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750" w:type="pct"/>
        <w:jc w:val="center"/>
        <w:tblLayout w:type="fixed"/>
        <w:tblCellMar>
          <w:left w:w="107" w:type="dxa"/>
          <w:right w:w="107" w:type="dxa"/>
        </w:tblCellMar>
        <w:tblLook w:val="00A0" w:firstRow="1" w:lastRow="0" w:firstColumn="1" w:lastColumn="0" w:noHBand="0" w:noVBand="0"/>
      </w:tblPr>
      <w:tblGrid>
        <w:gridCol w:w="4544"/>
        <w:gridCol w:w="1278"/>
        <w:gridCol w:w="4259"/>
      </w:tblGrid>
      <w:tr w:rsidR="00C93A44" w:rsidTr="004E369C">
        <w:trPr>
          <w:cantSplit/>
          <w:trHeight w:val="240"/>
          <w:tblHeader/>
          <w:jc w:val="center"/>
        </w:trPr>
        <w:tc>
          <w:tcPr>
            <w:tcW w:w="4536" w:type="dxa"/>
          </w:tcPr>
          <w:p w:rsidR="00C93A44" w:rsidRPr="00146C78" w:rsidRDefault="00C93A44" w:rsidP="009D5909">
            <w:pPr>
              <w:pStyle w:val="120"/>
              <w:rPr>
                <w:lang w:val="en-US"/>
              </w:rPr>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530C39" w:rsidRDefault="001D3B32" w:rsidP="009D5909">
            <w:pPr>
              <w:pStyle w:val="afb"/>
            </w:pPr>
            <w:r w:rsidRPr="001D3B32">
              <w:t>УТВЕРЖДЕН</w:t>
            </w: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B125FF" w:rsidRDefault="00530C39" w:rsidP="009D5909">
            <w:pPr>
              <w:pStyle w:val="afb"/>
              <w:rPr>
                <w:highlight w:val="yellow"/>
              </w:rPr>
            </w:pPr>
            <w:r w:rsidRPr="0052732C">
              <w:rPr>
                <w:sz w:val="28"/>
                <w:szCs w:val="28"/>
              </w:rPr>
              <w:t>ЮФКВ.431268.020РЭ</w:t>
            </w:r>
            <w:r w:rsidRPr="001E1E19">
              <w:rPr>
                <w:rFonts w:ascii="TimesNewRomanPS-BoldMT" w:hAnsi="TimesNewRomanPS-BoldMT"/>
                <w:sz w:val="28"/>
                <w:szCs w:val="28"/>
              </w:rPr>
              <w:t xml:space="preserve"> -</w:t>
            </w:r>
            <w:r>
              <w:rPr>
                <w:rFonts w:ascii="TimesNewRomanPS-BoldMT" w:hAnsi="TimesNewRomanPS-BoldMT"/>
                <w:sz w:val="28"/>
                <w:szCs w:val="28"/>
              </w:rPr>
              <w:t>Л</w:t>
            </w:r>
            <w:r w:rsidRPr="001E1E19">
              <w:rPr>
                <w:rFonts w:ascii="TimesNewRomanPS-BoldMT" w:hAnsi="TimesNewRomanPS-BoldMT"/>
                <w:sz w:val="28"/>
                <w:szCs w:val="28"/>
              </w:rPr>
              <w:t>У</w:t>
            </w: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D22623" w:rsidRDefault="00C93A44" w:rsidP="009D5909">
            <w:pPr>
              <w:pStyle w:val="afb"/>
              <w:rPr>
                <w:lang w:val="ru-RU"/>
              </w:rPr>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r w:rsidR="00C93A44" w:rsidTr="004E369C">
        <w:trPr>
          <w:cantSplit/>
          <w:jc w:val="center"/>
        </w:trPr>
        <w:tc>
          <w:tcPr>
            <w:tcW w:w="4536" w:type="dxa"/>
          </w:tcPr>
          <w:p w:rsidR="00C93A44" w:rsidRPr="003A1F24" w:rsidRDefault="00C93A44" w:rsidP="009D5909">
            <w:pPr>
              <w:pStyle w:val="afb"/>
            </w:pPr>
          </w:p>
        </w:tc>
        <w:tc>
          <w:tcPr>
            <w:tcW w:w="1276" w:type="dxa"/>
          </w:tcPr>
          <w:p w:rsidR="00C93A44" w:rsidRPr="003A1F24" w:rsidRDefault="00C93A44" w:rsidP="009D5909">
            <w:pPr>
              <w:pStyle w:val="afb"/>
            </w:pPr>
          </w:p>
        </w:tc>
        <w:tc>
          <w:tcPr>
            <w:tcW w:w="4252" w:type="dxa"/>
          </w:tcPr>
          <w:p w:rsidR="00C93A44" w:rsidRPr="003A1F24" w:rsidRDefault="00C93A44" w:rsidP="009D5909">
            <w:pPr>
              <w:pStyle w:val="afb"/>
            </w:pPr>
          </w:p>
        </w:tc>
      </w:tr>
    </w:tbl>
    <w:p w:rsidR="0085689C" w:rsidRDefault="0085689C" w:rsidP="009D5909">
      <w:pPr>
        <w:pStyle w:val="afb"/>
      </w:pPr>
    </w:p>
    <w:p w:rsidR="0085689C" w:rsidRDefault="0085689C" w:rsidP="009D5909">
      <w:pPr>
        <w:pStyle w:val="afb"/>
      </w:pPr>
    </w:p>
    <w:p w:rsidR="0085689C" w:rsidRDefault="0085689C" w:rsidP="009D5909">
      <w:pPr>
        <w:pStyle w:val="afb"/>
      </w:pPr>
    </w:p>
    <w:p w:rsidR="0085689C" w:rsidRDefault="0085689C" w:rsidP="009D5909">
      <w:pPr>
        <w:pStyle w:val="afb"/>
      </w:pPr>
    </w:p>
    <w:p w:rsidR="001D3B32" w:rsidRPr="009205D6" w:rsidRDefault="001D3B32" w:rsidP="009205D6">
      <w:pPr>
        <w:pStyle w:val="af3"/>
        <w:jc w:val="center"/>
        <w:rPr>
          <w:rStyle w:val="aff2"/>
          <w:sz w:val="32"/>
          <w:szCs w:val="32"/>
        </w:rPr>
      </w:pPr>
      <w:r w:rsidRPr="009205D6">
        <w:rPr>
          <w:rStyle w:val="aff2"/>
          <w:sz w:val="32"/>
          <w:szCs w:val="32"/>
        </w:rPr>
        <w:t>Микросхема интегральная</w:t>
      </w:r>
    </w:p>
    <w:p w:rsidR="00530C39" w:rsidRPr="009205D6" w:rsidRDefault="001D3B32" w:rsidP="009205D6">
      <w:pPr>
        <w:pStyle w:val="af3"/>
        <w:jc w:val="center"/>
        <w:rPr>
          <w:rStyle w:val="aff2"/>
          <w:sz w:val="32"/>
          <w:szCs w:val="32"/>
        </w:rPr>
      </w:pPr>
      <w:r w:rsidRPr="009205D6">
        <w:rPr>
          <w:rStyle w:val="aff2"/>
          <w:sz w:val="32"/>
          <w:szCs w:val="32"/>
        </w:rPr>
        <w:t>1888ВС048</w:t>
      </w:r>
    </w:p>
    <w:p w:rsidR="00530C39" w:rsidRPr="009205D6" w:rsidRDefault="00530C39" w:rsidP="009205D6">
      <w:pPr>
        <w:pStyle w:val="af3"/>
        <w:jc w:val="center"/>
        <w:rPr>
          <w:sz w:val="32"/>
          <w:szCs w:val="32"/>
          <w:highlight w:val="yellow"/>
        </w:rPr>
      </w:pPr>
    </w:p>
    <w:p w:rsidR="0085689C" w:rsidRPr="009205D6" w:rsidRDefault="0085689C" w:rsidP="009205D6">
      <w:pPr>
        <w:pStyle w:val="af3"/>
        <w:jc w:val="center"/>
        <w:rPr>
          <w:sz w:val="32"/>
          <w:szCs w:val="32"/>
        </w:rPr>
      </w:pPr>
      <w:r w:rsidRPr="009205D6">
        <w:rPr>
          <w:sz w:val="32"/>
          <w:szCs w:val="32"/>
        </w:rPr>
        <w:t>Руководство по эксплуатации</w:t>
      </w:r>
    </w:p>
    <w:p w:rsidR="00530C39" w:rsidRPr="009205D6" w:rsidRDefault="00530C39" w:rsidP="009205D6">
      <w:pPr>
        <w:pStyle w:val="af3"/>
        <w:jc w:val="center"/>
        <w:rPr>
          <w:sz w:val="32"/>
          <w:szCs w:val="32"/>
        </w:rPr>
      </w:pPr>
    </w:p>
    <w:p w:rsidR="0085689C" w:rsidRPr="009205D6" w:rsidRDefault="00530C39" w:rsidP="009205D6">
      <w:pPr>
        <w:pStyle w:val="af3"/>
        <w:jc w:val="center"/>
        <w:rPr>
          <w:sz w:val="32"/>
          <w:szCs w:val="32"/>
        </w:rPr>
      </w:pPr>
      <w:r w:rsidRPr="009205D6">
        <w:rPr>
          <w:sz w:val="32"/>
          <w:szCs w:val="32"/>
        </w:rPr>
        <w:t>ЮФКВ.431268.020РЭ</w:t>
      </w:r>
    </w:p>
    <w:tbl>
      <w:tblPr>
        <w:tblW w:w="4750" w:type="pct"/>
        <w:jc w:val="center"/>
        <w:tblLayout w:type="fixed"/>
        <w:tblCellMar>
          <w:left w:w="107" w:type="dxa"/>
          <w:right w:w="107" w:type="dxa"/>
        </w:tblCellMar>
        <w:tblLook w:val="00A0" w:firstRow="1" w:lastRow="0" w:firstColumn="1" w:lastColumn="0" w:noHBand="0" w:noVBand="0"/>
      </w:tblPr>
      <w:tblGrid>
        <w:gridCol w:w="5057"/>
        <w:gridCol w:w="5024"/>
      </w:tblGrid>
      <w:tr w:rsidR="0085689C" w:rsidRPr="00F62A63" w:rsidTr="004E369C">
        <w:trPr>
          <w:cantSplit/>
          <w:tblHeader/>
          <w:jc w:val="center"/>
        </w:trPr>
        <w:tc>
          <w:tcPr>
            <w:tcW w:w="5103" w:type="dxa"/>
          </w:tcPr>
          <w:p w:rsidR="0085689C" w:rsidRPr="00530C39" w:rsidRDefault="0085689C" w:rsidP="009D5909">
            <w:pPr>
              <w:pStyle w:val="afb"/>
              <w:rPr>
                <w:lang w:val="ru-RU"/>
              </w:rPr>
            </w:pPr>
          </w:p>
        </w:tc>
        <w:tc>
          <w:tcPr>
            <w:tcW w:w="5069" w:type="dxa"/>
          </w:tcPr>
          <w:p w:rsidR="0085689C" w:rsidRPr="00530C39" w:rsidRDefault="0085689C" w:rsidP="009D5909">
            <w:pPr>
              <w:pStyle w:val="afb"/>
              <w:rPr>
                <w:lang w:val="ru-RU"/>
              </w:rPr>
            </w:pPr>
          </w:p>
        </w:tc>
      </w:tr>
      <w:tr w:rsidR="0085689C" w:rsidRPr="00F62A63" w:rsidTr="004E369C">
        <w:trPr>
          <w:cantSplit/>
          <w:jc w:val="center"/>
        </w:trPr>
        <w:tc>
          <w:tcPr>
            <w:tcW w:w="5103" w:type="dxa"/>
          </w:tcPr>
          <w:p w:rsidR="0085689C" w:rsidRPr="00530C39" w:rsidRDefault="0085689C" w:rsidP="009D5909">
            <w:pPr>
              <w:pStyle w:val="afb"/>
              <w:rPr>
                <w:lang w:val="ru-RU"/>
              </w:rPr>
            </w:pPr>
          </w:p>
        </w:tc>
        <w:tc>
          <w:tcPr>
            <w:tcW w:w="5069" w:type="dxa"/>
          </w:tcPr>
          <w:p w:rsidR="0085689C" w:rsidRPr="00530C39" w:rsidRDefault="0085689C" w:rsidP="009D5909">
            <w:pPr>
              <w:pStyle w:val="afb"/>
              <w:rPr>
                <w:lang w:val="ru-RU"/>
              </w:rPr>
            </w:pPr>
          </w:p>
        </w:tc>
      </w:tr>
      <w:tr w:rsidR="0085689C" w:rsidRPr="00F62A63" w:rsidTr="004E369C">
        <w:trPr>
          <w:cantSplit/>
          <w:jc w:val="center"/>
        </w:trPr>
        <w:tc>
          <w:tcPr>
            <w:tcW w:w="5103" w:type="dxa"/>
          </w:tcPr>
          <w:p w:rsidR="0085689C" w:rsidRPr="00530C39" w:rsidRDefault="0085689C" w:rsidP="009D5909">
            <w:pPr>
              <w:pStyle w:val="afb"/>
              <w:rPr>
                <w:lang w:val="ru-RU"/>
              </w:rPr>
            </w:pPr>
          </w:p>
        </w:tc>
        <w:tc>
          <w:tcPr>
            <w:tcW w:w="5069" w:type="dxa"/>
          </w:tcPr>
          <w:p w:rsidR="0085689C" w:rsidRPr="00530C39" w:rsidRDefault="0085689C" w:rsidP="009D5909">
            <w:pPr>
              <w:pStyle w:val="afb"/>
              <w:rPr>
                <w:lang w:val="ru-RU"/>
              </w:rPr>
            </w:pPr>
          </w:p>
        </w:tc>
      </w:tr>
      <w:tr w:rsidR="0085689C" w:rsidRPr="00F62A63" w:rsidTr="004E369C">
        <w:trPr>
          <w:cantSplit/>
          <w:jc w:val="center"/>
        </w:trPr>
        <w:tc>
          <w:tcPr>
            <w:tcW w:w="5103" w:type="dxa"/>
          </w:tcPr>
          <w:p w:rsidR="0085689C" w:rsidRPr="00530C39" w:rsidRDefault="0085689C" w:rsidP="009D5909">
            <w:pPr>
              <w:pStyle w:val="afb"/>
              <w:rPr>
                <w:lang w:val="ru-RU"/>
              </w:rPr>
            </w:pPr>
          </w:p>
        </w:tc>
        <w:tc>
          <w:tcPr>
            <w:tcW w:w="5069" w:type="dxa"/>
          </w:tcPr>
          <w:p w:rsidR="0085689C" w:rsidRPr="00530C39" w:rsidRDefault="0085689C" w:rsidP="009D5909">
            <w:pPr>
              <w:pStyle w:val="afb"/>
              <w:rPr>
                <w:lang w:val="ru-RU"/>
              </w:rPr>
            </w:pPr>
          </w:p>
        </w:tc>
      </w:tr>
      <w:tr w:rsidR="0085689C" w:rsidRPr="00F62A63" w:rsidTr="004E369C">
        <w:trPr>
          <w:cantSplit/>
          <w:jc w:val="center"/>
        </w:trPr>
        <w:tc>
          <w:tcPr>
            <w:tcW w:w="5103" w:type="dxa"/>
          </w:tcPr>
          <w:p w:rsidR="0085689C" w:rsidRPr="00530C39" w:rsidRDefault="0085689C" w:rsidP="009D5909">
            <w:pPr>
              <w:pStyle w:val="afb"/>
              <w:rPr>
                <w:lang w:val="ru-RU"/>
              </w:rPr>
            </w:pPr>
          </w:p>
        </w:tc>
        <w:tc>
          <w:tcPr>
            <w:tcW w:w="5069" w:type="dxa"/>
          </w:tcPr>
          <w:p w:rsidR="0085689C" w:rsidRPr="00530C39" w:rsidRDefault="0085689C" w:rsidP="009D5909">
            <w:pPr>
              <w:pStyle w:val="afb"/>
              <w:rPr>
                <w:lang w:val="ru-RU"/>
              </w:rPr>
            </w:pPr>
          </w:p>
        </w:tc>
      </w:tr>
    </w:tbl>
    <w:p w:rsidR="004D1E2C" w:rsidRDefault="004D1E2C" w:rsidP="009D5909">
      <w:pPr>
        <w:sectPr w:rsidR="004D1E2C" w:rsidSect="000666CC">
          <w:headerReference w:type="even" r:id="rId8"/>
          <w:headerReference w:type="default" r:id="rId9"/>
          <w:footerReference w:type="even" r:id="rId10"/>
          <w:footerReference w:type="default" r:id="rId11"/>
          <w:headerReference w:type="first" r:id="rId12"/>
          <w:footerReference w:type="first" r:id="rId13"/>
          <w:pgSz w:w="11906" w:h="16838"/>
          <w:pgMar w:top="187" w:right="374" w:bottom="295" w:left="1134" w:header="284" w:footer="170" w:gutter="0"/>
          <w:cols w:space="708"/>
          <w:titlePg/>
          <w:docGrid w:linePitch="360"/>
        </w:sectPr>
      </w:pPr>
    </w:p>
    <w:p w:rsidR="00590A7D" w:rsidRDefault="00590A7D" w:rsidP="009D5909">
      <w:pPr>
        <w:ind w:left="0" w:firstLine="0"/>
        <w:jc w:val="center"/>
        <w:rPr>
          <w:b/>
          <w:sz w:val="32"/>
          <w:szCs w:val="32"/>
        </w:rPr>
      </w:pPr>
      <w:bookmarkStart w:id="1" w:name="OLE_LINK10"/>
    </w:p>
    <w:p w:rsidR="00B86D12" w:rsidRDefault="00B86D12" w:rsidP="009D5909">
      <w:pPr>
        <w:ind w:left="0" w:firstLine="0"/>
        <w:jc w:val="center"/>
        <w:rPr>
          <w:b/>
          <w:sz w:val="32"/>
          <w:szCs w:val="32"/>
        </w:rPr>
      </w:pPr>
    </w:p>
    <w:p w:rsidR="00FD569B" w:rsidRPr="00D920C9" w:rsidRDefault="00AC1E01" w:rsidP="000235C2">
      <w:pPr>
        <w:outlineLvl w:val="0"/>
        <w:rPr>
          <w:b/>
          <w:sz w:val="32"/>
          <w:szCs w:val="32"/>
        </w:rPr>
      </w:pPr>
      <w:bookmarkStart w:id="2" w:name="_Toc11237851"/>
      <w:r w:rsidRPr="00D920C9">
        <w:rPr>
          <w:b/>
          <w:sz w:val="32"/>
          <w:szCs w:val="32"/>
        </w:rPr>
        <w:t>Содержание</w:t>
      </w:r>
      <w:bookmarkEnd w:id="2"/>
    </w:p>
    <w:p w:rsidR="00AC1E01" w:rsidRPr="00AC1E01" w:rsidRDefault="00AC1E01" w:rsidP="009D5909">
      <w:pPr>
        <w:ind w:left="0" w:firstLine="0"/>
        <w:jc w:val="center"/>
        <w:rPr>
          <w:b/>
          <w:sz w:val="32"/>
          <w:szCs w:val="32"/>
        </w:rPr>
      </w:pPr>
    </w:p>
    <w:bookmarkStart w:id="3" w:name="_Toc473295934"/>
    <w:bookmarkStart w:id="4" w:name="_Toc473296356"/>
    <w:bookmarkStart w:id="5" w:name="_Toc473718175"/>
    <w:bookmarkStart w:id="6" w:name="_Toc479326820"/>
    <w:bookmarkStart w:id="7" w:name="_Toc493677169"/>
    <w:bookmarkStart w:id="8" w:name="_Toc493677495"/>
    <w:bookmarkStart w:id="9" w:name="_Toc493757230"/>
    <w:bookmarkStart w:id="10" w:name="_Toc494792126"/>
    <w:bookmarkEnd w:id="1"/>
    <w:p w:rsidR="000E6373" w:rsidRDefault="00BF6B65" w:rsidP="00FC1B6D">
      <w:pPr>
        <w:pStyle w:val="18"/>
        <w:tabs>
          <w:tab w:val="left" w:pos="1000"/>
          <w:tab w:val="right" w:leader="dot" w:pos="10065"/>
        </w:tabs>
        <w:rPr>
          <w:rFonts w:eastAsiaTheme="minorEastAsia" w:cstheme="minorBidi"/>
          <w:b w:val="0"/>
          <w:bCs w:val="0"/>
          <w:caps w:val="0"/>
          <w:noProof/>
          <w:sz w:val="22"/>
          <w:szCs w:val="22"/>
          <w:lang w:eastAsia="ru-RU"/>
        </w:rPr>
      </w:pPr>
      <w:r>
        <w:rPr>
          <w:b w:val="0"/>
          <w:bCs w:val="0"/>
          <w:caps w:val="0"/>
        </w:rPr>
        <w:fldChar w:fldCharType="begin"/>
      </w:r>
      <w:r w:rsidR="00B86D12">
        <w:rPr>
          <w:b w:val="0"/>
          <w:bCs w:val="0"/>
          <w:caps w:val="0"/>
        </w:rPr>
        <w:instrText xml:space="preserve"> TOC \o "1-6" </w:instrText>
      </w:r>
      <w:r>
        <w:rPr>
          <w:b w:val="0"/>
          <w:bCs w:val="0"/>
          <w:caps w:val="0"/>
        </w:rPr>
        <w:fldChar w:fldCharType="separate"/>
      </w:r>
      <w:r w:rsidR="000E6373">
        <w:rPr>
          <w:noProof/>
        </w:rPr>
        <w:t>1</w:t>
      </w:r>
      <w:r w:rsidR="000E6373">
        <w:rPr>
          <w:rFonts w:eastAsiaTheme="minorEastAsia" w:cstheme="minorBidi"/>
          <w:b w:val="0"/>
          <w:bCs w:val="0"/>
          <w:caps w:val="0"/>
          <w:noProof/>
          <w:sz w:val="22"/>
          <w:szCs w:val="22"/>
          <w:lang w:eastAsia="ru-RU"/>
        </w:rPr>
        <w:tab/>
      </w:r>
      <w:r w:rsidR="000E6373">
        <w:rPr>
          <w:noProof/>
        </w:rPr>
        <w:t>Описание и работа микросхемы интегральной 1888ВС048</w:t>
      </w:r>
      <w:r w:rsidR="000E6373">
        <w:rPr>
          <w:noProof/>
        </w:rPr>
        <w:tab/>
      </w:r>
      <w:r>
        <w:rPr>
          <w:noProof/>
        </w:rPr>
        <w:fldChar w:fldCharType="begin"/>
      </w:r>
      <w:r w:rsidR="000E6373">
        <w:rPr>
          <w:noProof/>
        </w:rPr>
        <w:instrText xml:space="preserve"> PAGEREF _Toc17300158 \h </w:instrText>
      </w:r>
      <w:r>
        <w:rPr>
          <w:noProof/>
        </w:rPr>
      </w:r>
      <w:r>
        <w:rPr>
          <w:noProof/>
        </w:rPr>
        <w:fldChar w:fldCharType="separate"/>
      </w:r>
      <w:r w:rsidR="006422AE">
        <w:rPr>
          <w:noProof/>
        </w:rPr>
        <w:t>6</w:t>
      </w:r>
      <w:r>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1</w:t>
      </w:r>
      <w:r>
        <w:rPr>
          <w:rFonts w:eastAsiaTheme="minorEastAsia" w:cstheme="minorBidi"/>
          <w:smallCaps w:val="0"/>
          <w:noProof/>
          <w:sz w:val="22"/>
          <w:szCs w:val="22"/>
          <w:lang w:eastAsia="ru-RU"/>
        </w:rPr>
        <w:tab/>
      </w:r>
      <w:r>
        <w:rPr>
          <w:noProof/>
        </w:rPr>
        <w:t>Назначение изделия</w:t>
      </w:r>
      <w:r>
        <w:rPr>
          <w:noProof/>
        </w:rPr>
        <w:tab/>
      </w:r>
      <w:r w:rsidR="00BF6B65">
        <w:rPr>
          <w:noProof/>
        </w:rPr>
        <w:fldChar w:fldCharType="begin"/>
      </w:r>
      <w:r>
        <w:rPr>
          <w:noProof/>
        </w:rPr>
        <w:instrText xml:space="preserve"> PAGEREF _Toc17300159 \h </w:instrText>
      </w:r>
      <w:r w:rsidR="00BF6B65">
        <w:rPr>
          <w:noProof/>
        </w:rPr>
      </w:r>
      <w:r w:rsidR="00BF6B65">
        <w:rPr>
          <w:noProof/>
        </w:rPr>
        <w:fldChar w:fldCharType="separate"/>
      </w:r>
      <w:r w:rsidR="006422AE">
        <w:rPr>
          <w:noProof/>
        </w:rPr>
        <w:t>6</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2</w:t>
      </w:r>
      <w:r>
        <w:rPr>
          <w:rFonts w:eastAsiaTheme="minorEastAsia" w:cstheme="minorBidi"/>
          <w:smallCaps w:val="0"/>
          <w:noProof/>
          <w:sz w:val="22"/>
          <w:szCs w:val="22"/>
          <w:lang w:eastAsia="ru-RU"/>
        </w:rPr>
        <w:tab/>
      </w:r>
      <w:r>
        <w:rPr>
          <w:noProof/>
        </w:rPr>
        <w:t>Технические характеристики СБИС МИ БИУС</w:t>
      </w:r>
      <w:r>
        <w:rPr>
          <w:noProof/>
        </w:rPr>
        <w:tab/>
      </w:r>
      <w:r w:rsidR="00BF6B65">
        <w:rPr>
          <w:noProof/>
        </w:rPr>
        <w:fldChar w:fldCharType="begin"/>
      </w:r>
      <w:r>
        <w:rPr>
          <w:noProof/>
        </w:rPr>
        <w:instrText xml:space="preserve"> PAGEREF _Toc17300160 \h </w:instrText>
      </w:r>
      <w:r w:rsidR="00BF6B65">
        <w:rPr>
          <w:noProof/>
        </w:rPr>
      </w:r>
      <w:r w:rsidR="00BF6B65">
        <w:rPr>
          <w:noProof/>
        </w:rPr>
        <w:fldChar w:fldCharType="separate"/>
      </w:r>
      <w:r w:rsidR="006422AE">
        <w:rPr>
          <w:noProof/>
        </w:rPr>
        <w:t>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2.1</w:t>
      </w:r>
      <w:r>
        <w:rPr>
          <w:rFonts w:eastAsiaTheme="minorEastAsia" w:cstheme="minorBidi"/>
          <w:i w:val="0"/>
          <w:iCs w:val="0"/>
          <w:noProof/>
          <w:sz w:val="22"/>
          <w:szCs w:val="22"/>
          <w:lang w:eastAsia="ru-RU"/>
        </w:rPr>
        <w:tab/>
      </w:r>
      <w:r>
        <w:rPr>
          <w:noProof/>
        </w:rPr>
        <w:t>Основные функциональные характеристики СБИС МИ БИУС</w:t>
      </w:r>
      <w:r>
        <w:rPr>
          <w:noProof/>
        </w:rPr>
        <w:tab/>
      </w:r>
      <w:r w:rsidR="00BF6B65">
        <w:rPr>
          <w:noProof/>
        </w:rPr>
        <w:fldChar w:fldCharType="begin"/>
      </w:r>
      <w:r>
        <w:rPr>
          <w:noProof/>
        </w:rPr>
        <w:instrText xml:space="preserve"> PAGEREF _Toc17300161 \h </w:instrText>
      </w:r>
      <w:r w:rsidR="00BF6B65">
        <w:rPr>
          <w:noProof/>
        </w:rPr>
      </w:r>
      <w:r w:rsidR="00BF6B65">
        <w:rPr>
          <w:noProof/>
        </w:rPr>
        <w:fldChar w:fldCharType="separate"/>
      </w:r>
      <w:r w:rsidR="006422AE">
        <w:rPr>
          <w:noProof/>
        </w:rPr>
        <w:t>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2.2</w:t>
      </w:r>
      <w:r>
        <w:rPr>
          <w:rFonts w:eastAsiaTheme="minorEastAsia" w:cstheme="minorBidi"/>
          <w:i w:val="0"/>
          <w:iCs w:val="0"/>
          <w:noProof/>
          <w:sz w:val="22"/>
          <w:szCs w:val="22"/>
          <w:lang w:eastAsia="ru-RU"/>
        </w:rPr>
        <w:tab/>
      </w:r>
      <w:r>
        <w:rPr>
          <w:noProof/>
        </w:rPr>
        <w:t>Список выводов СБИС МИ БИУС</w:t>
      </w:r>
      <w:r>
        <w:rPr>
          <w:noProof/>
        </w:rPr>
        <w:tab/>
      </w:r>
      <w:r w:rsidR="00BF6B65">
        <w:rPr>
          <w:noProof/>
        </w:rPr>
        <w:fldChar w:fldCharType="begin"/>
      </w:r>
      <w:r>
        <w:rPr>
          <w:noProof/>
        </w:rPr>
        <w:instrText xml:space="preserve"> PAGEREF _Toc17300162 \h </w:instrText>
      </w:r>
      <w:r w:rsidR="00BF6B65">
        <w:rPr>
          <w:noProof/>
        </w:rPr>
      </w:r>
      <w:r w:rsidR="00BF6B65">
        <w:rPr>
          <w:noProof/>
        </w:rPr>
        <w:fldChar w:fldCharType="separate"/>
      </w:r>
      <w:r w:rsidR="006422AE">
        <w:rPr>
          <w:noProof/>
        </w:rPr>
        <w:t>8</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2.3</w:t>
      </w:r>
      <w:r>
        <w:rPr>
          <w:rFonts w:eastAsiaTheme="minorEastAsia" w:cstheme="minorBidi"/>
          <w:i w:val="0"/>
          <w:iCs w:val="0"/>
          <w:noProof/>
          <w:sz w:val="22"/>
          <w:szCs w:val="22"/>
          <w:lang w:eastAsia="ru-RU"/>
        </w:rPr>
        <w:tab/>
      </w:r>
      <w:r>
        <w:rPr>
          <w:noProof/>
        </w:rPr>
        <w:t>Расположение выводов СБИС МИ БИУС</w:t>
      </w:r>
      <w:r>
        <w:rPr>
          <w:noProof/>
        </w:rPr>
        <w:tab/>
      </w:r>
      <w:r w:rsidR="00BF6B65">
        <w:rPr>
          <w:noProof/>
        </w:rPr>
        <w:fldChar w:fldCharType="begin"/>
      </w:r>
      <w:r>
        <w:rPr>
          <w:noProof/>
        </w:rPr>
        <w:instrText xml:space="preserve"> PAGEREF _Toc17300163 \h </w:instrText>
      </w:r>
      <w:r w:rsidR="00BF6B65">
        <w:rPr>
          <w:noProof/>
        </w:rPr>
      </w:r>
      <w:r w:rsidR="00BF6B65">
        <w:rPr>
          <w:noProof/>
        </w:rPr>
        <w:fldChar w:fldCharType="separate"/>
      </w:r>
      <w:r w:rsidR="006422AE">
        <w:rPr>
          <w:noProof/>
        </w:rPr>
        <w:t>18</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2.4</w:t>
      </w:r>
      <w:r>
        <w:rPr>
          <w:rFonts w:eastAsiaTheme="minorEastAsia" w:cstheme="minorBidi"/>
          <w:i w:val="0"/>
          <w:iCs w:val="0"/>
          <w:noProof/>
          <w:sz w:val="22"/>
          <w:szCs w:val="22"/>
          <w:lang w:eastAsia="ru-RU"/>
        </w:rPr>
        <w:tab/>
      </w:r>
      <w:r>
        <w:rPr>
          <w:noProof/>
        </w:rPr>
        <w:t>Электрические параметры СБИС МИ БИУС</w:t>
      </w:r>
      <w:r>
        <w:rPr>
          <w:noProof/>
        </w:rPr>
        <w:tab/>
      </w:r>
      <w:r w:rsidR="00BF6B65">
        <w:rPr>
          <w:noProof/>
        </w:rPr>
        <w:fldChar w:fldCharType="begin"/>
      </w:r>
      <w:r>
        <w:rPr>
          <w:noProof/>
        </w:rPr>
        <w:instrText xml:space="preserve"> PAGEREF _Toc17300164 \h </w:instrText>
      </w:r>
      <w:r w:rsidR="00BF6B65">
        <w:rPr>
          <w:noProof/>
        </w:rPr>
      </w:r>
      <w:r w:rsidR="00BF6B65">
        <w:rPr>
          <w:noProof/>
        </w:rPr>
        <w:fldChar w:fldCharType="separate"/>
      </w:r>
      <w:r w:rsidR="006422AE">
        <w:rPr>
          <w:noProof/>
        </w:rPr>
        <w:t>19</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2.4.1</w:t>
      </w:r>
      <w:r>
        <w:rPr>
          <w:rFonts w:eastAsiaTheme="minorEastAsia" w:cstheme="minorBidi"/>
          <w:noProof/>
          <w:sz w:val="22"/>
          <w:szCs w:val="22"/>
          <w:lang w:eastAsia="ru-RU"/>
        </w:rPr>
        <w:tab/>
      </w:r>
      <w:r>
        <w:rPr>
          <w:noProof/>
        </w:rPr>
        <w:t>Номинальные и граничные значения напряжений питания СБИС МИ БИУС</w:t>
      </w:r>
      <w:r>
        <w:rPr>
          <w:noProof/>
        </w:rPr>
        <w:tab/>
      </w:r>
      <w:r w:rsidR="00BF6B65">
        <w:rPr>
          <w:noProof/>
        </w:rPr>
        <w:fldChar w:fldCharType="begin"/>
      </w:r>
      <w:r>
        <w:rPr>
          <w:noProof/>
        </w:rPr>
        <w:instrText xml:space="preserve"> PAGEREF _Toc17300165 \h </w:instrText>
      </w:r>
      <w:r w:rsidR="00BF6B65">
        <w:rPr>
          <w:noProof/>
        </w:rPr>
      </w:r>
      <w:r w:rsidR="00BF6B65">
        <w:rPr>
          <w:noProof/>
        </w:rPr>
        <w:fldChar w:fldCharType="separate"/>
      </w:r>
      <w:r w:rsidR="006422AE">
        <w:rPr>
          <w:noProof/>
        </w:rPr>
        <w:t>19</w:t>
      </w:r>
      <w:r w:rsidR="00BF6B65">
        <w:rPr>
          <w:noProof/>
        </w:rPr>
        <w:fldChar w:fldCharType="end"/>
      </w:r>
    </w:p>
    <w:p w:rsidR="00FC1B6D" w:rsidRDefault="000E6373" w:rsidP="00FC1B6D">
      <w:pPr>
        <w:pStyle w:val="43"/>
        <w:tabs>
          <w:tab w:val="left" w:pos="1888"/>
          <w:tab w:val="right" w:leader="dot" w:pos="10065"/>
        </w:tabs>
        <w:rPr>
          <w:noProof/>
        </w:rPr>
      </w:pPr>
      <w:r>
        <w:rPr>
          <w:noProof/>
        </w:rPr>
        <w:t>1.2.4.2</w:t>
      </w:r>
      <w:r>
        <w:rPr>
          <w:rFonts w:eastAsiaTheme="minorEastAsia" w:cstheme="minorBidi"/>
          <w:noProof/>
          <w:sz w:val="22"/>
          <w:szCs w:val="22"/>
          <w:lang w:eastAsia="ru-RU"/>
        </w:rPr>
        <w:tab/>
      </w:r>
      <w:r>
        <w:rPr>
          <w:noProof/>
        </w:rPr>
        <w:t>Номинальные и граничные значения электрических параметров буферов ввода/вывода</w:t>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 xml:space="preserve"> СБИС МИ БИУС</w:t>
      </w:r>
      <w:r>
        <w:rPr>
          <w:noProof/>
        </w:rPr>
        <w:tab/>
      </w:r>
      <w:r w:rsidR="00BF6B65">
        <w:rPr>
          <w:noProof/>
        </w:rPr>
        <w:fldChar w:fldCharType="begin"/>
      </w:r>
      <w:r>
        <w:rPr>
          <w:noProof/>
        </w:rPr>
        <w:instrText xml:space="preserve"> PAGEREF _Toc17300166 \h </w:instrText>
      </w:r>
      <w:r w:rsidR="00BF6B65">
        <w:rPr>
          <w:noProof/>
        </w:rPr>
      </w:r>
      <w:r w:rsidR="00BF6B65">
        <w:rPr>
          <w:noProof/>
        </w:rPr>
        <w:fldChar w:fldCharType="separate"/>
      </w:r>
      <w:r w:rsidR="006422AE">
        <w:rPr>
          <w:noProof/>
        </w:rPr>
        <w:t>19</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2.4.3</w:t>
      </w:r>
      <w:r>
        <w:rPr>
          <w:rFonts w:eastAsiaTheme="minorEastAsia" w:cstheme="minorBidi"/>
          <w:noProof/>
          <w:sz w:val="22"/>
          <w:szCs w:val="22"/>
          <w:lang w:eastAsia="ru-RU"/>
        </w:rPr>
        <w:tab/>
      </w:r>
      <w:r>
        <w:rPr>
          <w:noProof/>
        </w:rPr>
        <w:t>Номинальные и граничные значения потребления СБИС МИ БИУС</w:t>
      </w:r>
      <w:r>
        <w:rPr>
          <w:noProof/>
        </w:rPr>
        <w:tab/>
      </w:r>
      <w:r w:rsidR="00BF6B65">
        <w:rPr>
          <w:noProof/>
        </w:rPr>
        <w:fldChar w:fldCharType="begin"/>
      </w:r>
      <w:r>
        <w:rPr>
          <w:noProof/>
        </w:rPr>
        <w:instrText xml:space="preserve"> PAGEREF _Toc17300167 \h </w:instrText>
      </w:r>
      <w:r w:rsidR="00BF6B65">
        <w:rPr>
          <w:noProof/>
        </w:rPr>
      </w:r>
      <w:r w:rsidR="00BF6B65">
        <w:rPr>
          <w:noProof/>
        </w:rPr>
        <w:fldChar w:fldCharType="separate"/>
      </w:r>
      <w:r w:rsidR="006422AE">
        <w:rPr>
          <w:noProof/>
        </w:rPr>
        <w:t>20</w:t>
      </w:r>
      <w:r w:rsidR="00BF6B65">
        <w:rPr>
          <w:noProof/>
        </w:rPr>
        <w:fldChar w:fldCharType="end"/>
      </w:r>
    </w:p>
    <w:p w:rsidR="00FC1B6D" w:rsidRDefault="000E6373" w:rsidP="00FC1B6D">
      <w:pPr>
        <w:pStyle w:val="43"/>
        <w:tabs>
          <w:tab w:val="left" w:pos="1888"/>
          <w:tab w:val="right" w:leader="dot" w:pos="10065"/>
        </w:tabs>
        <w:rPr>
          <w:noProof/>
        </w:rPr>
      </w:pPr>
      <w:r>
        <w:rPr>
          <w:noProof/>
        </w:rPr>
        <w:t>1.2.4.4</w:t>
      </w:r>
      <w:r>
        <w:rPr>
          <w:rFonts w:eastAsiaTheme="minorEastAsia" w:cstheme="minorBidi"/>
          <w:noProof/>
          <w:sz w:val="22"/>
          <w:szCs w:val="22"/>
          <w:lang w:eastAsia="ru-RU"/>
        </w:rPr>
        <w:tab/>
      </w:r>
      <w:r>
        <w:rPr>
          <w:noProof/>
        </w:rPr>
        <w:t xml:space="preserve">Временные диаграммы и динамические параметры тактовых сигналов и сигналов </w:t>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сброса СБИС МИ БИУС</w:t>
      </w:r>
      <w:r>
        <w:rPr>
          <w:noProof/>
        </w:rPr>
        <w:tab/>
      </w:r>
      <w:r w:rsidR="00BF6B65">
        <w:rPr>
          <w:noProof/>
        </w:rPr>
        <w:fldChar w:fldCharType="begin"/>
      </w:r>
      <w:r>
        <w:rPr>
          <w:noProof/>
        </w:rPr>
        <w:instrText xml:space="preserve"> PAGEREF _Toc17300168 \h </w:instrText>
      </w:r>
      <w:r w:rsidR="00BF6B65">
        <w:rPr>
          <w:noProof/>
        </w:rPr>
      </w:r>
      <w:r w:rsidR="00BF6B65">
        <w:rPr>
          <w:noProof/>
        </w:rPr>
        <w:fldChar w:fldCharType="separate"/>
      </w:r>
      <w:r w:rsidR="006422AE">
        <w:rPr>
          <w:noProof/>
        </w:rPr>
        <w:t>21</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3</w:t>
      </w:r>
      <w:r>
        <w:rPr>
          <w:rFonts w:eastAsiaTheme="minorEastAsia" w:cstheme="minorBidi"/>
          <w:smallCaps w:val="0"/>
          <w:noProof/>
          <w:sz w:val="22"/>
          <w:szCs w:val="22"/>
          <w:lang w:eastAsia="ru-RU"/>
        </w:rPr>
        <w:tab/>
      </w:r>
      <w:r>
        <w:rPr>
          <w:noProof/>
        </w:rPr>
        <w:t>Состав СБИС МИ БИУС</w:t>
      </w:r>
      <w:r>
        <w:rPr>
          <w:noProof/>
        </w:rPr>
        <w:tab/>
      </w:r>
      <w:r w:rsidR="00BF6B65">
        <w:rPr>
          <w:noProof/>
        </w:rPr>
        <w:fldChar w:fldCharType="begin"/>
      </w:r>
      <w:r>
        <w:rPr>
          <w:noProof/>
        </w:rPr>
        <w:instrText xml:space="preserve"> PAGEREF _Toc17300169 \h </w:instrText>
      </w:r>
      <w:r w:rsidR="00BF6B65">
        <w:rPr>
          <w:noProof/>
        </w:rPr>
      </w:r>
      <w:r w:rsidR="00BF6B65">
        <w:rPr>
          <w:noProof/>
        </w:rPr>
        <w:fldChar w:fldCharType="separate"/>
      </w:r>
      <w:r w:rsidR="006422AE">
        <w:rPr>
          <w:noProof/>
        </w:rPr>
        <w:t>22</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4</w:t>
      </w:r>
      <w:r>
        <w:rPr>
          <w:rFonts w:eastAsiaTheme="minorEastAsia" w:cstheme="minorBidi"/>
          <w:smallCaps w:val="0"/>
          <w:noProof/>
          <w:sz w:val="22"/>
          <w:szCs w:val="22"/>
          <w:lang w:eastAsia="ru-RU"/>
        </w:rPr>
        <w:tab/>
      </w:r>
      <w:r>
        <w:rPr>
          <w:noProof/>
        </w:rPr>
        <w:t>Устройство и работа СБИС МИ БИУС</w:t>
      </w:r>
      <w:r>
        <w:rPr>
          <w:noProof/>
        </w:rPr>
        <w:tab/>
      </w:r>
      <w:r w:rsidR="00BF6B65">
        <w:rPr>
          <w:noProof/>
        </w:rPr>
        <w:fldChar w:fldCharType="begin"/>
      </w:r>
      <w:r>
        <w:rPr>
          <w:noProof/>
        </w:rPr>
        <w:instrText xml:space="preserve"> PAGEREF _Toc17300170 \h </w:instrText>
      </w:r>
      <w:r w:rsidR="00BF6B65">
        <w:rPr>
          <w:noProof/>
        </w:rPr>
      </w:r>
      <w:r w:rsidR="00BF6B65">
        <w:rPr>
          <w:noProof/>
        </w:rPr>
        <w:fldChar w:fldCharType="separate"/>
      </w:r>
      <w:r w:rsidR="006422AE">
        <w:rPr>
          <w:noProof/>
        </w:rPr>
        <w:t>23</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4.1</w:t>
      </w:r>
      <w:r>
        <w:rPr>
          <w:rFonts w:eastAsiaTheme="minorEastAsia" w:cstheme="minorBidi"/>
          <w:i w:val="0"/>
          <w:iCs w:val="0"/>
          <w:noProof/>
          <w:sz w:val="22"/>
          <w:szCs w:val="22"/>
          <w:lang w:eastAsia="ru-RU"/>
        </w:rPr>
        <w:tab/>
      </w:r>
      <w:r>
        <w:rPr>
          <w:noProof/>
        </w:rPr>
        <w:t>Архитектура СБИС МИ БИУС</w:t>
      </w:r>
      <w:r>
        <w:rPr>
          <w:noProof/>
        </w:rPr>
        <w:tab/>
      </w:r>
      <w:r w:rsidR="00BF6B65">
        <w:rPr>
          <w:noProof/>
        </w:rPr>
        <w:fldChar w:fldCharType="begin"/>
      </w:r>
      <w:r>
        <w:rPr>
          <w:noProof/>
        </w:rPr>
        <w:instrText xml:space="preserve"> PAGEREF _Toc17300171 \h </w:instrText>
      </w:r>
      <w:r w:rsidR="00BF6B65">
        <w:rPr>
          <w:noProof/>
        </w:rPr>
      </w:r>
      <w:r w:rsidR="00BF6B65">
        <w:rPr>
          <w:noProof/>
        </w:rPr>
        <w:fldChar w:fldCharType="separate"/>
      </w:r>
      <w:r w:rsidR="006422AE">
        <w:rPr>
          <w:noProof/>
        </w:rPr>
        <w:t>23</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1</w:t>
      </w:r>
      <w:r>
        <w:rPr>
          <w:rFonts w:eastAsiaTheme="minorEastAsia" w:cstheme="minorBidi"/>
          <w:noProof/>
          <w:sz w:val="22"/>
          <w:szCs w:val="22"/>
          <w:lang w:eastAsia="ru-RU"/>
        </w:rPr>
        <w:tab/>
      </w:r>
      <w:r>
        <w:rPr>
          <w:noProof/>
        </w:rPr>
        <w:t>Структурная схема СБИС МИ БИУС</w:t>
      </w:r>
      <w:r>
        <w:rPr>
          <w:noProof/>
        </w:rPr>
        <w:tab/>
      </w:r>
      <w:r w:rsidR="00BF6B65">
        <w:rPr>
          <w:noProof/>
        </w:rPr>
        <w:fldChar w:fldCharType="begin"/>
      </w:r>
      <w:r>
        <w:rPr>
          <w:noProof/>
        </w:rPr>
        <w:instrText xml:space="preserve"> PAGEREF _Toc17300172 \h </w:instrText>
      </w:r>
      <w:r w:rsidR="00BF6B65">
        <w:rPr>
          <w:noProof/>
        </w:rPr>
      </w:r>
      <w:r w:rsidR="00BF6B65">
        <w:rPr>
          <w:noProof/>
        </w:rPr>
        <w:fldChar w:fldCharType="separate"/>
      </w:r>
      <w:r w:rsidR="006422AE">
        <w:rPr>
          <w:noProof/>
        </w:rPr>
        <w:t>23</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2</w:t>
      </w:r>
      <w:r>
        <w:rPr>
          <w:rFonts w:eastAsiaTheme="minorEastAsia" w:cstheme="minorBidi"/>
          <w:noProof/>
          <w:sz w:val="22"/>
          <w:szCs w:val="22"/>
          <w:lang w:eastAsia="ru-RU"/>
        </w:rPr>
        <w:tab/>
      </w:r>
      <w:r>
        <w:rPr>
          <w:noProof/>
        </w:rPr>
        <w:t>Основные режимы работы СБИС МИ БИУС</w:t>
      </w:r>
      <w:r>
        <w:rPr>
          <w:noProof/>
        </w:rPr>
        <w:tab/>
      </w:r>
      <w:r w:rsidR="00BF6B65">
        <w:rPr>
          <w:noProof/>
        </w:rPr>
        <w:fldChar w:fldCharType="begin"/>
      </w:r>
      <w:r>
        <w:rPr>
          <w:noProof/>
        </w:rPr>
        <w:instrText xml:space="preserve"> PAGEREF _Toc17300173 \h </w:instrText>
      </w:r>
      <w:r w:rsidR="00BF6B65">
        <w:rPr>
          <w:noProof/>
        </w:rPr>
      </w:r>
      <w:r w:rsidR="00BF6B65">
        <w:rPr>
          <w:noProof/>
        </w:rPr>
        <w:fldChar w:fldCharType="separate"/>
      </w:r>
      <w:r w:rsidR="006422AE">
        <w:rPr>
          <w:noProof/>
        </w:rPr>
        <w:t>24</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2.1</w:t>
      </w:r>
      <w:r>
        <w:rPr>
          <w:rFonts w:eastAsiaTheme="minorEastAsia" w:cstheme="minorBidi"/>
          <w:noProof/>
          <w:sz w:val="22"/>
          <w:szCs w:val="22"/>
          <w:lang w:eastAsia="ru-RU"/>
        </w:rPr>
        <w:tab/>
      </w:r>
      <w:r>
        <w:rPr>
          <w:noProof/>
        </w:rPr>
        <w:t>Функциональные режимы СБИС МИ БИУС</w:t>
      </w:r>
      <w:r>
        <w:rPr>
          <w:noProof/>
        </w:rPr>
        <w:tab/>
      </w:r>
      <w:r w:rsidR="00BF6B65">
        <w:rPr>
          <w:noProof/>
        </w:rPr>
        <w:fldChar w:fldCharType="begin"/>
      </w:r>
      <w:r>
        <w:rPr>
          <w:noProof/>
        </w:rPr>
        <w:instrText xml:space="preserve"> PAGEREF _Toc17300174 \h </w:instrText>
      </w:r>
      <w:r w:rsidR="00BF6B65">
        <w:rPr>
          <w:noProof/>
        </w:rPr>
      </w:r>
      <w:r w:rsidR="00BF6B65">
        <w:rPr>
          <w:noProof/>
        </w:rPr>
        <w:fldChar w:fldCharType="separate"/>
      </w:r>
      <w:r w:rsidR="006422AE">
        <w:rPr>
          <w:noProof/>
        </w:rPr>
        <w:t>24</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2.2</w:t>
      </w:r>
      <w:r>
        <w:rPr>
          <w:rFonts w:eastAsiaTheme="minorEastAsia" w:cstheme="minorBidi"/>
          <w:noProof/>
          <w:sz w:val="22"/>
          <w:szCs w:val="22"/>
          <w:lang w:eastAsia="ru-RU"/>
        </w:rPr>
        <w:tab/>
      </w:r>
      <w:r>
        <w:rPr>
          <w:noProof/>
        </w:rPr>
        <w:t>Отладочные режимы СБИС МИ БИУС</w:t>
      </w:r>
      <w:r>
        <w:rPr>
          <w:noProof/>
        </w:rPr>
        <w:tab/>
      </w:r>
      <w:r w:rsidR="00BF6B65">
        <w:rPr>
          <w:noProof/>
        </w:rPr>
        <w:fldChar w:fldCharType="begin"/>
      </w:r>
      <w:r>
        <w:rPr>
          <w:noProof/>
        </w:rPr>
        <w:instrText xml:space="preserve"> PAGEREF _Toc17300175 \h </w:instrText>
      </w:r>
      <w:r w:rsidR="00BF6B65">
        <w:rPr>
          <w:noProof/>
        </w:rPr>
      </w:r>
      <w:r w:rsidR="00BF6B65">
        <w:rPr>
          <w:noProof/>
        </w:rPr>
        <w:fldChar w:fldCharType="separate"/>
      </w:r>
      <w:r w:rsidR="006422AE">
        <w:rPr>
          <w:noProof/>
        </w:rPr>
        <w:t>24</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2.3</w:t>
      </w:r>
      <w:r>
        <w:rPr>
          <w:rFonts w:eastAsiaTheme="minorEastAsia" w:cstheme="minorBidi"/>
          <w:noProof/>
          <w:sz w:val="22"/>
          <w:szCs w:val="22"/>
          <w:lang w:eastAsia="ru-RU"/>
        </w:rPr>
        <w:tab/>
      </w:r>
      <w:r>
        <w:rPr>
          <w:noProof/>
        </w:rPr>
        <w:t>Тестовые режимы СБИС МИ БИУС</w:t>
      </w:r>
      <w:r>
        <w:rPr>
          <w:noProof/>
        </w:rPr>
        <w:tab/>
      </w:r>
      <w:r w:rsidR="00BF6B65">
        <w:rPr>
          <w:noProof/>
        </w:rPr>
        <w:fldChar w:fldCharType="begin"/>
      </w:r>
      <w:r>
        <w:rPr>
          <w:noProof/>
        </w:rPr>
        <w:instrText xml:space="preserve"> PAGEREF _Toc17300176 \h </w:instrText>
      </w:r>
      <w:r w:rsidR="00BF6B65">
        <w:rPr>
          <w:noProof/>
        </w:rPr>
      </w:r>
      <w:r w:rsidR="00BF6B65">
        <w:rPr>
          <w:noProof/>
        </w:rPr>
        <w:fldChar w:fldCharType="separate"/>
      </w:r>
      <w:r w:rsidR="006422AE">
        <w:rPr>
          <w:noProof/>
        </w:rPr>
        <w:t>25</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3</w:t>
      </w:r>
      <w:r>
        <w:rPr>
          <w:rFonts w:eastAsiaTheme="minorEastAsia" w:cstheme="minorBidi"/>
          <w:noProof/>
          <w:sz w:val="22"/>
          <w:szCs w:val="22"/>
          <w:lang w:eastAsia="ru-RU"/>
        </w:rPr>
        <w:tab/>
      </w:r>
      <w:r>
        <w:rPr>
          <w:noProof/>
        </w:rPr>
        <w:t>Карта памяти СБИС МИ БИУС</w:t>
      </w:r>
      <w:r>
        <w:rPr>
          <w:noProof/>
        </w:rPr>
        <w:tab/>
      </w:r>
      <w:r w:rsidR="00BF6B65">
        <w:rPr>
          <w:noProof/>
        </w:rPr>
        <w:fldChar w:fldCharType="begin"/>
      </w:r>
      <w:r>
        <w:rPr>
          <w:noProof/>
        </w:rPr>
        <w:instrText xml:space="preserve"> PAGEREF _Toc17300177 \h </w:instrText>
      </w:r>
      <w:r w:rsidR="00BF6B65">
        <w:rPr>
          <w:noProof/>
        </w:rPr>
      </w:r>
      <w:r w:rsidR="00BF6B65">
        <w:rPr>
          <w:noProof/>
        </w:rPr>
        <w:fldChar w:fldCharType="separate"/>
      </w:r>
      <w:r w:rsidR="006422AE">
        <w:rPr>
          <w:noProof/>
        </w:rPr>
        <w:t>2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3.1</w:t>
      </w:r>
      <w:r>
        <w:rPr>
          <w:rFonts w:eastAsiaTheme="minorEastAsia" w:cstheme="minorBidi"/>
          <w:noProof/>
          <w:sz w:val="22"/>
          <w:szCs w:val="22"/>
          <w:lang w:eastAsia="ru-RU"/>
        </w:rPr>
        <w:tab/>
      </w:r>
      <w:r>
        <w:rPr>
          <w:noProof/>
        </w:rPr>
        <w:t>Карта памяти СБИС МИ БИУС</w:t>
      </w:r>
      <w:r>
        <w:rPr>
          <w:noProof/>
        </w:rPr>
        <w:tab/>
      </w:r>
      <w:r w:rsidR="00BF6B65">
        <w:rPr>
          <w:noProof/>
        </w:rPr>
        <w:fldChar w:fldCharType="begin"/>
      </w:r>
      <w:r>
        <w:rPr>
          <w:noProof/>
        </w:rPr>
        <w:instrText xml:space="preserve"> PAGEREF _Toc17300178 \h </w:instrText>
      </w:r>
      <w:r w:rsidR="00BF6B65">
        <w:rPr>
          <w:noProof/>
        </w:rPr>
      </w:r>
      <w:r w:rsidR="00BF6B65">
        <w:rPr>
          <w:noProof/>
        </w:rPr>
        <w:fldChar w:fldCharType="separate"/>
      </w:r>
      <w:r w:rsidR="006422AE">
        <w:rPr>
          <w:noProof/>
        </w:rPr>
        <w:t>2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3.2</w:t>
      </w:r>
      <w:r>
        <w:rPr>
          <w:rFonts w:eastAsiaTheme="minorEastAsia" w:cstheme="minorBidi"/>
          <w:noProof/>
          <w:sz w:val="22"/>
          <w:szCs w:val="22"/>
          <w:lang w:eastAsia="ru-RU"/>
        </w:rPr>
        <w:tab/>
      </w:r>
      <w:r>
        <w:rPr>
          <w:noProof/>
        </w:rPr>
        <w:t>Карта регистров блоков СБИС МИ БИУС</w:t>
      </w:r>
      <w:r>
        <w:rPr>
          <w:noProof/>
        </w:rPr>
        <w:tab/>
      </w:r>
      <w:r w:rsidR="00BF6B65">
        <w:rPr>
          <w:noProof/>
        </w:rPr>
        <w:fldChar w:fldCharType="begin"/>
      </w:r>
      <w:r>
        <w:rPr>
          <w:noProof/>
        </w:rPr>
        <w:instrText xml:space="preserve"> PAGEREF _Toc17300179 \h </w:instrText>
      </w:r>
      <w:r w:rsidR="00BF6B65">
        <w:rPr>
          <w:noProof/>
        </w:rPr>
      </w:r>
      <w:r w:rsidR="00BF6B65">
        <w:rPr>
          <w:noProof/>
        </w:rPr>
        <w:fldChar w:fldCharType="separate"/>
      </w:r>
      <w:r w:rsidR="006422AE">
        <w:rPr>
          <w:noProof/>
        </w:rPr>
        <w:t>26</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4</w:t>
      </w:r>
      <w:r>
        <w:rPr>
          <w:rFonts w:eastAsiaTheme="minorEastAsia" w:cstheme="minorBidi"/>
          <w:noProof/>
          <w:sz w:val="22"/>
          <w:szCs w:val="22"/>
          <w:lang w:eastAsia="ru-RU"/>
        </w:rPr>
        <w:tab/>
      </w:r>
      <w:r>
        <w:rPr>
          <w:noProof/>
        </w:rPr>
        <w:t>Подсистема генерации синхросигналов и сигналов сброса (</w:t>
      </w:r>
      <w:r w:rsidRPr="00100CFB">
        <w:rPr>
          <w:noProof/>
          <w:lang w:val="en-US"/>
        </w:rPr>
        <w:t>CRG</w:t>
      </w:r>
      <w:r>
        <w:rPr>
          <w:noProof/>
        </w:rPr>
        <w:t>_</w:t>
      </w:r>
      <w:r w:rsidRPr="00100CFB">
        <w:rPr>
          <w:noProof/>
          <w:lang w:val="en-US"/>
        </w:rPr>
        <w:t>SYS</w:t>
      </w:r>
      <w:r>
        <w:rPr>
          <w:noProof/>
        </w:rPr>
        <w:t xml:space="preserve"> и </w:t>
      </w:r>
      <w:r w:rsidRPr="00100CFB">
        <w:rPr>
          <w:noProof/>
          <w:lang w:val="en-US"/>
        </w:rPr>
        <w:t>CRG</w:t>
      </w:r>
      <w:r>
        <w:rPr>
          <w:noProof/>
        </w:rPr>
        <w:t>_</w:t>
      </w:r>
      <w:r w:rsidRPr="00100CFB">
        <w:rPr>
          <w:noProof/>
          <w:lang w:val="en-US"/>
        </w:rPr>
        <w:t>DDR</w:t>
      </w:r>
      <w:r>
        <w:rPr>
          <w:noProof/>
        </w:rPr>
        <w:t>)</w:t>
      </w:r>
      <w:r>
        <w:rPr>
          <w:noProof/>
        </w:rPr>
        <w:tab/>
      </w:r>
      <w:r w:rsidR="00BF6B65">
        <w:rPr>
          <w:noProof/>
        </w:rPr>
        <w:fldChar w:fldCharType="begin"/>
      </w:r>
      <w:r>
        <w:rPr>
          <w:noProof/>
        </w:rPr>
        <w:instrText xml:space="preserve"> PAGEREF _Toc17300180 \h </w:instrText>
      </w:r>
      <w:r w:rsidR="00BF6B65">
        <w:rPr>
          <w:noProof/>
        </w:rPr>
      </w:r>
      <w:r w:rsidR="00BF6B65">
        <w:rPr>
          <w:noProof/>
        </w:rPr>
        <w:fldChar w:fldCharType="separate"/>
      </w:r>
      <w:r w:rsidR="006422AE">
        <w:rPr>
          <w:noProof/>
        </w:rPr>
        <w:t>27</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1</w:t>
      </w:r>
      <w:r>
        <w:rPr>
          <w:rFonts w:eastAsiaTheme="minorEastAsia" w:cstheme="minorBidi"/>
          <w:noProof/>
          <w:sz w:val="22"/>
          <w:szCs w:val="22"/>
          <w:lang w:eastAsia="ru-RU"/>
        </w:rPr>
        <w:tab/>
      </w:r>
      <w:r>
        <w:rPr>
          <w:noProof/>
        </w:rPr>
        <w:t>Общая схема сигналов синхронизации и сброса</w:t>
      </w:r>
      <w:r>
        <w:rPr>
          <w:noProof/>
        </w:rPr>
        <w:tab/>
      </w:r>
      <w:r w:rsidR="00BF6B65">
        <w:rPr>
          <w:noProof/>
        </w:rPr>
        <w:fldChar w:fldCharType="begin"/>
      </w:r>
      <w:r>
        <w:rPr>
          <w:noProof/>
        </w:rPr>
        <w:instrText xml:space="preserve"> PAGEREF _Toc17300181 \h </w:instrText>
      </w:r>
      <w:r w:rsidR="00BF6B65">
        <w:rPr>
          <w:noProof/>
        </w:rPr>
      </w:r>
      <w:r w:rsidR="00BF6B65">
        <w:rPr>
          <w:noProof/>
        </w:rPr>
        <w:fldChar w:fldCharType="separate"/>
      </w:r>
      <w:r w:rsidR="006422AE">
        <w:rPr>
          <w:noProof/>
        </w:rPr>
        <w:t>27</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2</w:t>
      </w:r>
      <w:r>
        <w:rPr>
          <w:rFonts w:eastAsiaTheme="minorEastAsia" w:cstheme="minorBidi"/>
          <w:noProof/>
          <w:sz w:val="22"/>
          <w:szCs w:val="22"/>
          <w:lang w:eastAsia="ru-RU"/>
        </w:rPr>
        <w:tab/>
      </w:r>
      <w:r>
        <w:rPr>
          <w:noProof/>
        </w:rPr>
        <w:t>Формирование сигналов сброса</w:t>
      </w:r>
      <w:r>
        <w:rPr>
          <w:noProof/>
        </w:rPr>
        <w:tab/>
      </w:r>
      <w:r w:rsidR="00BF6B65">
        <w:rPr>
          <w:noProof/>
        </w:rPr>
        <w:fldChar w:fldCharType="begin"/>
      </w:r>
      <w:r>
        <w:rPr>
          <w:noProof/>
        </w:rPr>
        <w:instrText xml:space="preserve"> PAGEREF _Toc17300182 \h </w:instrText>
      </w:r>
      <w:r w:rsidR="00BF6B65">
        <w:rPr>
          <w:noProof/>
        </w:rPr>
      </w:r>
      <w:r w:rsidR="00BF6B65">
        <w:rPr>
          <w:noProof/>
        </w:rPr>
        <w:fldChar w:fldCharType="separate"/>
      </w:r>
      <w:r w:rsidR="006422AE">
        <w:rPr>
          <w:noProof/>
        </w:rPr>
        <w:t>29</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3</w:t>
      </w:r>
      <w:r>
        <w:rPr>
          <w:rFonts w:eastAsiaTheme="minorEastAsia" w:cstheme="minorBidi"/>
          <w:noProof/>
          <w:sz w:val="22"/>
          <w:szCs w:val="22"/>
          <w:lang w:eastAsia="ru-RU"/>
        </w:rPr>
        <w:tab/>
      </w:r>
      <w:r>
        <w:rPr>
          <w:noProof/>
        </w:rPr>
        <w:t>Формирование сигналов синхронизации</w:t>
      </w:r>
      <w:r>
        <w:rPr>
          <w:noProof/>
        </w:rPr>
        <w:tab/>
      </w:r>
      <w:r w:rsidR="00BF6B65">
        <w:rPr>
          <w:noProof/>
        </w:rPr>
        <w:fldChar w:fldCharType="begin"/>
      </w:r>
      <w:r>
        <w:rPr>
          <w:noProof/>
        </w:rPr>
        <w:instrText xml:space="preserve"> PAGEREF _Toc17300183 \h </w:instrText>
      </w:r>
      <w:r w:rsidR="00BF6B65">
        <w:rPr>
          <w:noProof/>
        </w:rPr>
      </w:r>
      <w:r w:rsidR="00BF6B65">
        <w:rPr>
          <w:noProof/>
        </w:rPr>
        <w:fldChar w:fldCharType="separate"/>
      </w:r>
      <w:r w:rsidR="006422AE">
        <w:rPr>
          <w:noProof/>
        </w:rPr>
        <w:t>30</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4</w:t>
      </w:r>
      <w:r>
        <w:rPr>
          <w:rFonts w:eastAsiaTheme="minorEastAsia" w:cstheme="minorBidi"/>
          <w:noProof/>
          <w:sz w:val="22"/>
          <w:szCs w:val="22"/>
          <w:lang w:eastAsia="ru-RU"/>
        </w:rPr>
        <w:tab/>
      </w:r>
      <w:r>
        <w:rPr>
          <w:noProof/>
        </w:rPr>
        <w:t>Временные диаграммы инициализации сигналов синхронизации и сброса</w:t>
      </w:r>
      <w:r>
        <w:rPr>
          <w:noProof/>
        </w:rPr>
        <w:tab/>
      </w:r>
      <w:r w:rsidR="00BF6B65">
        <w:rPr>
          <w:noProof/>
        </w:rPr>
        <w:fldChar w:fldCharType="begin"/>
      </w:r>
      <w:r>
        <w:rPr>
          <w:noProof/>
        </w:rPr>
        <w:instrText xml:space="preserve"> PAGEREF _Toc17300184 \h </w:instrText>
      </w:r>
      <w:r w:rsidR="00BF6B65">
        <w:rPr>
          <w:noProof/>
        </w:rPr>
      </w:r>
      <w:r w:rsidR="00BF6B65">
        <w:rPr>
          <w:noProof/>
        </w:rPr>
        <w:fldChar w:fldCharType="separate"/>
      </w:r>
      <w:r w:rsidR="006422AE">
        <w:rPr>
          <w:noProof/>
        </w:rPr>
        <w:t>33</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5</w:t>
      </w:r>
      <w:r>
        <w:rPr>
          <w:rFonts w:eastAsiaTheme="minorEastAsia" w:cstheme="minorBidi"/>
          <w:noProof/>
          <w:sz w:val="22"/>
          <w:szCs w:val="22"/>
          <w:lang w:eastAsia="ru-RU"/>
        </w:rPr>
        <w:tab/>
      </w:r>
      <w:r>
        <w:rPr>
          <w:noProof/>
        </w:rPr>
        <w:t>Описание регистров CRG_SYS</w:t>
      </w:r>
      <w:r>
        <w:rPr>
          <w:noProof/>
        </w:rPr>
        <w:tab/>
      </w:r>
      <w:r w:rsidR="00BF6B65">
        <w:rPr>
          <w:noProof/>
        </w:rPr>
        <w:fldChar w:fldCharType="begin"/>
      </w:r>
      <w:r>
        <w:rPr>
          <w:noProof/>
        </w:rPr>
        <w:instrText xml:space="preserve"> PAGEREF _Toc17300185 \h </w:instrText>
      </w:r>
      <w:r w:rsidR="00BF6B65">
        <w:rPr>
          <w:noProof/>
        </w:rPr>
      </w:r>
      <w:r w:rsidR="00BF6B65">
        <w:rPr>
          <w:noProof/>
        </w:rPr>
        <w:fldChar w:fldCharType="separate"/>
      </w:r>
      <w:r w:rsidR="006422AE">
        <w:rPr>
          <w:noProof/>
        </w:rPr>
        <w:t>3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4.5.1</w:t>
      </w:r>
      <w:r>
        <w:rPr>
          <w:rFonts w:eastAsiaTheme="minorEastAsia" w:cstheme="minorBidi"/>
          <w:noProof/>
          <w:sz w:val="22"/>
          <w:szCs w:val="22"/>
          <w:lang w:eastAsia="ru-RU"/>
        </w:rPr>
        <w:tab/>
      </w:r>
      <w:r>
        <w:rPr>
          <w:noProof/>
        </w:rPr>
        <w:t>Карта регистров CRG_SYS</w:t>
      </w:r>
      <w:r>
        <w:rPr>
          <w:noProof/>
        </w:rPr>
        <w:tab/>
      </w:r>
      <w:r w:rsidR="00BF6B65">
        <w:rPr>
          <w:noProof/>
        </w:rPr>
        <w:fldChar w:fldCharType="begin"/>
      </w:r>
      <w:r>
        <w:rPr>
          <w:noProof/>
        </w:rPr>
        <w:instrText xml:space="preserve"> PAGEREF _Toc17300186 \h </w:instrText>
      </w:r>
      <w:r w:rsidR="00BF6B65">
        <w:rPr>
          <w:noProof/>
        </w:rPr>
      </w:r>
      <w:r w:rsidR="00BF6B65">
        <w:rPr>
          <w:noProof/>
        </w:rPr>
        <w:fldChar w:fldCharType="separate"/>
      </w:r>
      <w:r w:rsidR="006422AE">
        <w:rPr>
          <w:noProof/>
        </w:rPr>
        <w:t>3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4.5.2</w:t>
      </w:r>
      <w:r>
        <w:rPr>
          <w:rFonts w:eastAsiaTheme="minorEastAsia" w:cstheme="minorBidi"/>
          <w:noProof/>
          <w:sz w:val="22"/>
          <w:szCs w:val="22"/>
          <w:lang w:eastAsia="ru-RU"/>
        </w:rPr>
        <w:tab/>
      </w:r>
      <w:r>
        <w:rPr>
          <w:noProof/>
        </w:rPr>
        <w:t>Описание полей регистров CRG_SYS</w:t>
      </w:r>
      <w:r>
        <w:rPr>
          <w:noProof/>
        </w:rPr>
        <w:tab/>
      </w:r>
      <w:r w:rsidR="00BF6B65">
        <w:rPr>
          <w:noProof/>
        </w:rPr>
        <w:fldChar w:fldCharType="begin"/>
      </w:r>
      <w:r>
        <w:rPr>
          <w:noProof/>
        </w:rPr>
        <w:instrText xml:space="preserve"> PAGEREF _Toc17300187 \h </w:instrText>
      </w:r>
      <w:r w:rsidR="00BF6B65">
        <w:rPr>
          <w:noProof/>
        </w:rPr>
      </w:r>
      <w:r w:rsidR="00BF6B65">
        <w:rPr>
          <w:noProof/>
        </w:rPr>
        <w:fldChar w:fldCharType="separate"/>
      </w:r>
      <w:r w:rsidR="006422AE">
        <w:rPr>
          <w:noProof/>
        </w:rPr>
        <w:t>3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6</w:t>
      </w:r>
      <w:r>
        <w:rPr>
          <w:rFonts w:eastAsiaTheme="minorEastAsia" w:cstheme="minorBidi"/>
          <w:noProof/>
          <w:sz w:val="22"/>
          <w:szCs w:val="22"/>
          <w:lang w:eastAsia="ru-RU"/>
        </w:rPr>
        <w:tab/>
      </w:r>
      <w:r>
        <w:rPr>
          <w:noProof/>
        </w:rPr>
        <w:t>Описание регистров CRG_DDR</w:t>
      </w:r>
      <w:r>
        <w:rPr>
          <w:noProof/>
        </w:rPr>
        <w:tab/>
      </w:r>
      <w:r w:rsidR="00BF6B65">
        <w:rPr>
          <w:noProof/>
        </w:rPr>
        <w:fldChar w:fldCharType="begin"/>
      </w:r>
      <w:r>
        <w:rPr>
          <w:noProof/>
        </w:rPr>
        <w:instrText xml:space="preserve"> PAGEREF _Toc17300188 \h </w:instrText>
      </w:r>
      <w:r w:rsidR="00BF6B65">
        <w:rPr>
          <w:noProof/>
        </w:rPr>
      </w:r>
      <w:r w:rsidR="00BF6B65">
        <w:rPr>
          <w:noProof/>
        </w:rPr>
        <w:fldChar w:fldCharType="separate"/>
      </w:r>
      <w:r w:rsidR="006422AE">
        <w:rPr>
          <w:noProof/>
        </w:rPr>
        <w:t>4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4.6.1</w:t>
      </w:r>
      <w:r>
        <w:rPr>
          <w:rFonts w:eastAsiaTheme="minorEastAsia" w:cstheme="minorBidi"/>
          <w:noProof/>
          <w:sz w:val="22"/>
          <w:szCs w:val="22"/>
          <w:lang w:eastAsia="ru-RU"/>
        </w:rPr>
        <w:tab/>
      </w:r>
      <w:r>
        <w:rPr>
          <w:noProof/>
        </w:rPr>
        <w:t>Карта регистров CRG_DDR</w:t>
      </w:r>
      <w:r>
        <w:rPr>
          <w:noProof/>
        </w:rPr>
        <w:tab/>
      </w:r>
      <w:r w:rsidR="00BF6B65">
        <w:rPr>
          <w:noProof/>
        </w:rPr>
        <w:fldChar w:fldCharType="begin"/>
      </w:r>
      <w:r>
        <w:rPr>
          <w:noProof/>
        </w:rPr>
        <w:instrText xml:space="preserve"> PAGEREF _Toc17300189 \h </w:instrText>
      </w:r>
      <w:r w:rsidR="00BF6B65">
        <w:rPr>
          <w:noProof/>
        </w:rPr>
      </w:r>
      <w:r w:rsidR="00BF6B65">
        <w:rPr>
          <w:noProof/>
        </w:rPr>
        <w:fldChar w:fldCharType="separate"/>
      </w:r>
      <w:r w:rsidR="006422AE">
        <w:rPr>
          <w:noProof/>
        </w:rPr>
        <w:t>4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4.6.2</w:t>
      </w:r>
      <w:r>
        <w:rPr>
          <w:rFonts w:eastAsiaTheme="minorEastAsia" w:cstheme="minorBidi"/>
          <w:noProof/>
          <w:sz w:val="22"/>
          <w:szCs w:val="22"/>
          <w:lang w:eastAsia="ru-RU"/>
        </w:rPr>
        <w:tab/>
      </w:r>
      <w:r>
        <w:rPr>
          <w:noProof/>
        </w:rPr>
        <w:t>Описание полей регистров CRG_</w:t>
      </w:r>
      <w:r w:rsidRPr="00100CFB">
        <w:rPr>
          <w:noProof/>
          <w:lang w:val="en-US"/>
        </w:rPr>
        <w:t>DDR</w:t>
      </w:r>
      <w:r>
        <w:rPr>
          <w:noProof/>
        </w:rPr>
        <w:tab/>
      </w:r>
      <w:r w:rsidR="00BF6B65">
        <w:rPr>
          <w:noProof/>
        </w:rPr>
        <w:fldChar w:fldCharType="begin"/>
      </w:r>
      <w:r>
        <w:rPr>
          <w:noProof/>
        </w:rPr>
        <w:instrText xml:space="preserve"> PAGEREF _Toc17300190 \h </w:instrText>
      </w:r>
      <w:r w:rsidR="00BF6B65">
        <w:rPr>
          <w:noProof/>
        </w:rPr>
      </w:r>
      <w:r w:rsidR="00BF6B65">
        <w:rPr>
          <w:noProof/>
        </w:rPr>
        <w:fldChar w:fldCharType="separate"/>
      </w:r>
      <w:r w:rsidR="006422AE">
        <w:rPr>
          <w:noProof/>
        </w:rPr>
        <w:t>42</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4.7</w:t>
      </w:r>
      <w:r>
        <w:rPr>
          <w:rFonts w:eastAsiaTheme="minorEastAsia" w:cstheme="minorBidi"/>
          <w:noProof/>
          <w:sz w:val="22"/>
          <w:szCs w:val="22"/>
          <w:lang w:eastAsia="ru-RU"/>
        </w:rPr>
        <w:tab/>
      </w:r>
      <w:r>
        <w:rPr>
          <w:noProof/>
        </w:rPr>
        <w:t>Руководство по программированию CRG_</w:t>
      </w:r>
      <w:r w:rsidRPr="00100CFB">
        <w:rPr>
          <w:noProof/>
          <w:lang w:val="en-US"/>
        </w:rPr>
        <w:t>SYS</w:t>
      </w:r>
      <w:r>
        <w:rPr>
          <w:noProof/>
        </w:rPr>
        <w:t xml:space="preserve"> и </w:t>
      </w:r>
      <w:r w:rsidRPr="00100CFB">
        <w:rPr>
          <w:noProof/>
          <w:lang w:val="en-US"/>
        </w:rPr>
        <w:t>CRG</w:t>
      </w:r>
      <w:r>
        <w:rPr>
          <w:noProof/>
        </w:rPr>
        <w:t>_</w:t>
      </w:r>
      <w:r w:rsidRPr="00100CFB">
        <w:rPr>
          <w:noProof/>
          <w:lang w:val="en-US"/>
        </w:rPr>
        <w:t>DDR</w:t>
      </w:r>
      <w:r>
        <w:rPr>
          <w:noProof/>
        </w:rPr>
        <w:tab/>
      </w:r>
      <w:r w:rsidR="00BF6B65">
        <w:rPr>
          <w:noProof/>
        </w:rPr>
        <w:fldChar w:fldCharType="begin"/>
      </w:r>
      <w:r>
        <w:rPr>
          <w:noProof/>
        </w:rPr>
        <w:instrText xml:space="preserve"> PAGEREF _Toc17300191 \h </w:instrText>
      </w:r>
      <w:r w:rsidR="00BF6B65">
        <w:rPr>
          <w:noProof/>
        </w:rPr>
      </w:r>
      <w:r w:rsidR="00BF6B65">
        <w:rPr>
          <w:noProof/>
        </w:rPr>
        <w:fldChar w:fldCharType="separate"/>
      </w:r>
      <w:r w:rsidR="006422AE">
        <w:rPr>
          <w:noProof/>
        </w:rPr>
        <w:t>4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4.7.1</w:t>
      </w:r>
      <w:r>
        <w:rPr>
          <w:rFonts w:eastAsiaTheme="minorEastAsia" w:cstheme="minorBidi"/>
          <w:noProof/>
          <w:sz w:val="22"/>
          <w:szCs w:val="22"/>
          <w:lang w:eastAsia="ru-RU"/>
        </w:rPr>
        <w:tab/>
      </w:r>
      <w:r>
        <w:rPr>
          <w:noProof/>
        </w:rPr>
        <w:t xml:space="preserve">Управление блоком </w:t>
      </w:r>
      <w:r w:rsidRPr="00100CFB">
        <w:rPr>
          <w:noProof/>
          <w:lang w:val="en-US"/>
        </w:rPr>
        <w:t>PLL</w:t>
      </w:r>
      <w:r>
        <w:rPr>
          <w:noProof/>
        </w:rPr>
        <w:tab/>
      </w:r>
      <w:r w:rsidR="00BF6B65">
        <w:rPr>
          <w:noProof/>
        </w:rPr>
        <w:fldChar w:fldCharType="begin"/>
      </w:r>
      <w:r>
        <w:rPr>
          <w:noProof/>
        </w:rPr>
        <w:instrText xml:space="preserve"> PAGEREF _Toc17300192 \h </w:instrText>
      </w:r>
      <w:r w:rsidR="00BF6B65">
        <w:rPr>
          <w:noProof/>
        </w:rPr>
      </w:r>
      <w:r w:rsidR="00BF6B65">
        <w:rPr>
          <w:noProof/>
        </w:rPr>
        <w:fldChar w:fldCharType="separate"/>
      </w:r>
      <w:r w:rsidR="006422AE">
        <w:rPr>
          <w:noProof/>
        </w:rPr>
        <w:t>4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4.7.2</w:t>
      </w:r>
      <w:r>
        <w:rPr>
          <w:rFonts w:eastAsiaTheme="minorEastAsia" w:cstheme="minorBidi"/>
          <w:noProof/>
          <w:sz w:val="22"/>
          <w:szCs w:val="22"/>
          <w:lang w:eastAsia="ru-RU"/>
        </w:rPr>
        <w:tab/>
      </w:r>
      <w:r>
        <w:rPr>
          <w:noProof/>
        </w:rPr>
        <w:t>Управление выходными делителями</w:t>
      </w:r>
      <w:r>
        <w:rPr>
          <w:noProof/>
        </w:rPr>
        <w:tab/>
      </w:r>
      <w:r w:rsidR="00BF6B65">
        <w:rPr>
          <w:noProof/>
        </w:rPr>
        <w:fldChar w:fldCharType="begin"/>
      </w:r>
      <w:r>
        <w:rPr>
          <w:noProof/>
        </w:rPr>
        <w:instrText xml:space="preserve"> PAGEREF _Toc17300193 \h </w:instrText>
      </w:r>
      <w:r w:rsidR="00BF6B65">
        <w:rPr>
          <w:noProof/>
        </w:rPr>
      </w:r>
      <w:r w:rsidR="00BF6B65">
        <w:rPr>
          <w:noProof/>
        </w:rPr>
        <w:fldChar w:fldCharType="separate"/>
      </w:r>
      <w:r w:rsidR="006422AE">
        <w:rPr>
          <w:noProof/>
        </w:rPr>
        <w:t>47</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5</w:t>
      </w:r>
      <w:r>
        <w:rPr>
          <w:rFonts w:eastAsiaTheme="minorEastAsia" w:cstheme="minorBidi"/>
          <w:noProof/>
          <w:sz w:val="22"/>
          <w:szCs w:val="22"/>
          <w:lang w:eastAsia="ru-RU"/>
        </w:rPr>
        <w:tab/>
      </w:r>
      <w:r>
        <w:rPr>
          <w:noProof/>
        </w:rPr>
        <w:t>Подсистема управляющего процессора</w:t>
      </w:r>
      <w:r>
        <w:rPr>
          <w:noProof/>
        </w:rPr>
        <w:tab/>
      </w:r>
      <w:r w:rsidR="00BF6B65">
        <w:rPr>
          <w:noProof/>
        </w:rPr>
        <w:fldChar w:fldCharType="begin"/>
      </w:r>
      <w:r>
        <w:rPr>
          <w:noProof/>
        </w:rPr>
        <w:instrText xml:space="preserve"> PAGEREF _Toc17300194 \h </w:instrText>
      </w:r>
      <w:r w:rsidR="00BF6B65">
        <w:rPr>
          <w:noProof/>
        </w:rPr>
      </w:r>
      <w:r w:rsidR="00BF6B65">
        <w:rPr>
          <w:noProof/>
        </w:rPr>
        <w:fldChar w:fldCharType="separate"/>
      </w:r>
      <w:r w:rsidR="006422AE">
        <w:rPr>
          <w:noProof/>
        </w:rPr>
        <w:t>48</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5.1</w:t>
      </w:r>
      <w:r>
        <w:rPr>
          <w:rFonts w:eastAsiaTheme="minorEastAsia" w:cstheme="minorBidi"/>
          <w:noProof/>
          <w:sz w:val="22"/>
          <w:szCs w:val="22"/>
          <w:lang w:eastAsia="ru-RU"/>
        </w:rPr>
        <w:tab/>
      </w:r>
      <w:r>
        <w:rPr>
          <w:noProof/>
        </w:rPr>
        <w:t>Системный контроллер прерываний (GIC)</w:t>
      </w:r>
      <w:r>
        <w:rPr>
          <w:noProof/>
        </w:rPr>
        <w:tab/>
      </w:r>
      <w:r w:rsidR="00BF6B65">
        <w:rPr>
          <w:noProof/>
        </w:rPr>
        <w:fldChar w:fldCharType="begin"/>
      </w:r>
      <w:r>
        <w:rPr>
          <w:noProof/>
        </w:rPr>
        <w:instrText xml:space="preserve"> PAGEREF _Toc17300195 \h </w:instrText>
      </w:r>
      <w:r w:rsidR="00BF6B65">
        <w:rPr>
          <w:noProof/>
        </w:rPr>
      </w:r>
      <w:r w:rsidR="00BF6B65">
        <w:rPr>
          <w:noProof/>
        </w:rPr>
        <w:fldChar w:fldCharType="separate"/>
      </w:r>
      <w:r w:rsidR="006422AE">
        <w:rPr>
          <w:noProof/>
        </w:rPr>
        <w:t>4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1.1</w:t>
      </w:r>
      <w:r>
        <w:rPr>
          <w:rFonts w:eastAsiaTheme="minorEastAsia" w:cstheme="minorBidi"/>
          <w:noProof/>
          <w:sz w:val="22"/>
          <w:szCs w:val="22"/>
          <w:lang w:eastAsia="ru-RU"/>
        </w:rPr>
        <w:tab/>
      </w:r>
      <w:r>
        <w:rPr>
          <w:noProof/>
        </w:rPr>
        <w:t xml:space="preserve">Общее описание </w:t>
      </w:r>
      <w:r w:rsidRPr="00100CFB">
        <w:rPr>
          <w:noProof/>
          <w:lang w:val="en-US"/>
        </w:rPr>
        <w:t>GIC</w:t>
      </w:r>
      <w:r>
        <w:rPr>
          <w:noProof/>
        </w:rPr>
        <w:tab/>
      </w:r>
      <w:r w:rsidR="00BF6B65">
        <w:rPr>
          <w:noProof/>
        </w:rPr>
        <w:fldChar w:fldCharType="begin"/>
      </w:r>
      <w:r>
        <w:rPr>
          <w:noProof/>
        </w:rPr>
        <w:instrText xml:space="preserve"> PAGEREF _Toc17300196 \h </w:instrText>
      </w:r>
      <w:r w:rsidR="00BF6B65">
        <w:rPr>
          <w:noProof/>
        </w:rPr>
      </w:r>
      <w:r w:rsidR="00BF6B65">
        <w:rPr>
          <w:noProof/>
        </w:rPr>
        <w:fldChar w:fldCharType="separate"/>
      </w:r>
      <w:r w:rsidR="006422AE">
        <w:rPr>
          <w:noProof/>
        </w:rPr>
        <w:t>4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5.1.2</w:t>
      </w:r>
      <w:r>
        <w:rPr>
          <w:rFonts w:eastAsiaTheme="minorEastAsia" w:cstheme="minorBidi"/>
          <w:noProof/>
          <w:sz w:val="22"/>
          <w:szCs w:val="22"/>
          <w:lang w:eastAsia="ru-RU"/>
        </w:rPr>
        <w:tab/>
      </w:r>
      <w:r>
        <w:rPr>
          <w:noProof/>
        </w:rPr>
        <w:t xml:space="preserve">Структурная схема </w:t>
      </w:r>
      <w:r w:rsidRPr="00100CFB">
        <w:rPr>
          <w:noProof/>
          <w:lang w:val="en-US"/>
        </w:rPr>
        <w:t>GIC</w:t>
      </w:r>
      <w:r>
        <w:rPr>
          <w:noProof/>
        </w:rPr>
        <w:tab/>
      </w:r>
      <w:r w:rsidR="00BF6B65">
        <w:rPr>
          <w:noProof/>
        </w:rPr>
        <w:fldChar w:fldCharType="begin"/>
      </w:r>
      <w:r>
        <w:rPr>
          <w:noProof/>
        </w:rPr>
        <w:instrText xml:space="preserve"> PAGEREF _Toc17300197 \h </w:instrText>
      </w:r>
      <w:r w:rsidR="00BF6B65">
        <w:rPr>
          <w:noProof/>
        </w:rPr>
      </w:r>
      <w:r w:rsidR="00BF6B65">
        <w:rPr>
          <w:noProof/>
        </w:rPr>
        <w:fldChar w:fldCharType="separate"/>
      </w:r>
      <w:r w:rsidR="006422AE">
        <w:rPr>
          <w:noProof/>
        </w:rPr>
        <w:t>4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1.3</w:t>
      </w:r>
      <w:r>
        <w:rPr>
          <w:rFonts w:eastAsiaTheme="minorEastAsia" w:cstheme="minorBidi"/>
          <w:noProof/>
          <w:sz w:val="22"/>
          <w:szCs w:val="22"/>
          <w:lang w:eastAsia="ru-RU"/>
        </w:rPr>
        <w:tab/>
      </w:r>
      <w:r>
        <w:rPr>
          <w:noProof/>
        </w:rPr>
        <w:t xml:space="preserve">Принципы функционирования </w:t>
      </w:r>
      <w:r w:rsidRPr="00100CFB">
        <w:rPr>
          <w:noProof/>
          <w:lang w:val="en-US"/>
        </w:rPr>
        <w:t>GIC</w:t>
      </w:r>
      <w:r>
        <w:rPr>
          <w:noProof/>
        </w:rPr>
        <w:tab/>
      </w:r>
      <w:r w:rsidR="00BF6B65">
        <w:rPr>
          <w:noProof/>
        </w:rPr>
        <w:fldChar w:fldCharType="begin"/>
      </w:r>
      <w:r>
        <w:rPr>
          <w:noProof/>
        </w:rPr>
        <w:instrText xml:space="preserve"> PAGEREF _Toc17300198 \h </w:instrText>
      </w:r>
      <w:r w:rsidR="00BF6B65">
        <w:rPr>
          <w:noProof/>
        </w:rPr>
      </w:r>
      <w:r w:rsidR="00BF6B65">
        <w:rPr>
          <w:noProof/>
        </w:rPr>
        <w:fldChar w:fldCharType="separate"/>
      </w:r>
      <w:r w:rsidR="006422AE">
        <w:rPr>
          <w:noProof/>
        </w:rPr>
        <w:t>5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1.4</w:t>
      </w:r>
      <w:r>
        <w:rPr>
          <w:rFonts w:eastAsiaTheme="minorEastAsia" w:cstheme="minorBidi"/>
          <w:noProof/>
          <w:sz w:val="22"/>
          <w:szCs w:val="22"/>
          <w:lang w:eastAsia="ru-RU"/>
        </w:rPr>
        <w:tab/>
      </w:r>
      <w:r>
        <w:rPr>
          <w:noProof/>
        </w:rPr>
        <w:t xml:space="preserve">Описание регистров </w:t>
      </w:r>
      <w:r w:rsidRPr="00100CFB">
        <w:rPr>
          <w:noProof/>
          <w:lang w:val="en-US"/>
        </w:rPr>
        <w:t>GIC</w:t>
      </w:r>
      <w:r>
        <w:rPr>
          <w:noProof/>
        </w:rPr>
        <w:tab/>
      </w:r>
      <w:r w:rsidR="00BF6B65">
        <w:rPr>
          <w:noProof/>
        </w:rPr>
        <w:fldChar w:fldCharType="begin"/>
      </w:r>
      <w:r>
        <w:rPr>
          <w:noProof/>
        </w:rPr>
        <w:instrText xml:space="preserve"> PAGEREF _Toc17300199 \h </w:instrText>
      </w:r>
      <w:r w:rsidR="00BF6B65">
        <w:rPr>
          <w:noProof/>
        </w:rPr>
      </w:r>
      <w:r w:rsidR="00BF6B65">
        <w:rPr>
          <w:noProof/>
        </w:rPr>
        <w:fldChar w:fldCharType="separate"/>
      </w:r>
      <w:r w:rsidR="006422AE">
        <w:rPr>
          <w:noProof/>
        </w:rPr>
        <w:t>5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1.5</w:t>
      </w:r>
      <w:r>
        <w:rPr>
          <w:rFonts w:eastAsiaTheme="minorEastAsia" w:cstheme="minorBidi"/>
          <w:noProof/>
          <w:sz w:val="22"/>
          <w:szCs w:val="22"/>
          <w:lang w:eastAsia="ru-RU"/>
        </w:rPr>
        <w:tab/>
      </w:r>
      <w:r>
        <w:rPr>
          <w:noProof/>
        </w:rPr>
        <w:t>Порядок работы с GIC</w:t>
      </w:r>
      <w:r>
        <w:rPr>
          <w:noProof/>
        </w:rPr>
        <w:tab/>
      </w:r>
      <w:r w:rsidR="00BF6B65">
        <w:rPr>
          <w:noProof/>
        </w:rPr>
        <w:fldChar w:fldCharType="begin"/>
      </w:r>
      <w:r>
        <w:rPr>
          <w:noProof/>
        </w:rPr>
        <w:instrText xml:space="preserve"> PAGEREF _Toc17300200 \h </w:instrText>
      </w:r>
      <w:r w:rsidR="00BF6B65">
        <w:rPr>
          <w:noProof/>
        </w:rPr>
      </w:r>
      <w:r w:rsidR="00BF6B65">
        <w:rPr>
          <w:noProof/>
        </w:rPr>
        <w:fldChar w:fldCharType="separate"/>
      </w:r>
      <w:r w:rsidR="006422AE">
        <w:rPr>
          <w:noProof/>
        </w:rPr>
        <w:t>6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5.2</w:t>
      </w:r>
      <w:r>
        <w:rPr>
          <w:rFonts w:eastAsiaTheme="minorEastAsia" w:cstheme="minorBidi"/>
          <w:noProof/>
          <w:sz w:val="22"/>
          <w:szCs w:val="22"/>
          <w:lang w:eastAsia="ru-RU"/>
        </w:rPr>
        <w:tab/>
      </w:r>
      <w:r>
        <w:rPr>
          <w:noProof/>
        </w:rPr>
        <w:t>Система таймеров</w:t>
      </w:r>
      <w:r w:rsidRPr="00441413">
        <w:rPr>
          <w:noProof/>
        </w:rPr>
        <w:t xml:space="preserve"> (</w:t>
      </w:r>
      <w:r>
        <w:rPr>
          <w:noProof/>
        </w:rPr>
        <w:t>GP_TIMERS</w:t>
      </w:r>
      <w:r w:rsidRPr="00441413">
        <w:rPr>
          <w:noProof/>
        </w:rPr>
        <w:t>)</w:t>
      </w:r>
      <w:r>
        <w:rPr>
          <w:noProof/>
        </w:rPr>
        <w:tab/>
      </w:r>
      <w:r w:rsidR="00BF6B65">
        <w:rPr>
          <w:noProof/>
        </w:rPr>
        <w:fldChar w:fldCharType="begin"/>
      </w:r>
      <w:r>
        <w:rPr>
          <w:noProof/>
        </w:rPr>
        <w:instrText xml:space="preserve"> PAGEREF _Toc17300201 \h </w:instrText>
      </w:r>
      <w:r w:rsidR="00BF6B65">
        <w:rPr>
          <w:noProof/>
        </w:rPr>
      </w:r>
      <w:r w:rsidR="00BF6B65">
        <w:rPr>
          <w:noProof/>
        </w:rPr>
        <w:fldChar w:fldCharType="separate"/>
      </w:r>
      <w:r w:rsidR="006422AE">
        <w:rPr>
          <w:noProof/>
        </w:rPr>
        <w:t>6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lastRenderedPageBreak/>
        <w:t>1.4.1.5.2.1</w:t>
      </w:r>
      <w:r>
        <w:rPr>
          <w:rFonts w:eastAsiaTheme="minorEastAsia" w:cstheme="minorBidi"/>
          <w:noProof/>
          <w:sz w:val="22"/>
          <w:szCs w:val="22"/>
          <w:lang w:eastAsia="ru-RU"/>
        </w:rPr>
        <w:tab/>
      </w:r>
      <w:r>
        <w:rPr>
          <w:noProof/>
        </w:rPr>
        <w:t>Структурная схема</w:t>
      </w:r>
      <w:r w:rsidRPr="00441413">
        <w:rPr>
          <w:noProof/>
        </w:rPr>
        <w:t xml:space="preserve"> </w:t>
      </w:r>
      <w:r>
        <w:rPr>
          <w:noProof/>
        </w:rPr>
        <w:t>GP_TIMERS</w:t>
      </w:r>
      <w:r>
        <w:rPr>
          <w:noProof/>
        </w:rPr>
        <w:tab/>
      </w:r>
      <w:r w:rsidR="00BF6B65">
        <w:rPr>
          <w:noProof/>
        </w:rPr>
        <w:fldChar w:fldCharType="begin"/>
      </w:r>
      <w:r>
        <w:rPr>
          <w:noProof/>
        </w:rPr>
        <w:instrText xml:space="preserve"> PAGEREF _Toc17300202 \h </w:instrText>
      </w:r>
      <w:r w:rsidR="00BF6B65">
        <w:rPr>
          <w:noProof/>
        </w:rPr>
      </w:r>
      <w:r w:rsidR="00BF6B65">
        <w:rPr>
          <w:noProof/>
        </w:rPr>
        <w:fldChar w:fldCharType="separate"/>
      </w:r>
      <w:r w:rsidR="006422AE">
        <w:rPr>
          <w:noProof/>
        </w:rPr>
        <w:t>6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2.2</w:t>
      </w:r>
      <w:r>
        <w:rPr>
          <w:rFonts w:eastAsiaTheme="minorEastAsia" w:cstheme="minorBidi"/>
          <w:noProof/>
          <w:sz w:val="22"/>
          <w:szCs w:val="22"/>
          <w:lang w:eastAsia="ru-RU"/>
        </w:rPr>
        <w:tab/>
      </w:r>
      <w:r>
        <w:rPr>
          <w:noProof/>
        </w:rPr>
        <w:t>Принципы функционирования</w:t>
      </w:r>
      <w:r w:rsidRPr="00441413">
        <w:rPr>
          <w:noProof/>
        </w:rPr>
        <w:t xml:space="preserve"> </w:t>
      </w:r>
      <w:r>
        <w:rPr>
          <w:noProof/>
        </w:rPr>
        <w:t>GP_TIMERS</w:t>
      </w:r>
      <w:r>
        <w:rPr>
          <w:noProof/>
        </w:rPr>
        <w:tab/>
      </w:r>
      <w:r w:rsidR="00BF6B65">
        <w:rPr>
          <w:noProof/>
        </w:rPr>
        <w:fldChar w:fldCharType="begin"/>
      </w:r>
      <w:r>
        <w:rPr>
          <w:noProof/>
        </w:rPr>
        <w:instrText xml:space="preserve"> PAGEREF _Toc17300203 \h </w:instrText>
      </w:r>
      <w:r w:rsidR="00BF6B65">
        <w:rPr>
          <w:noProof/>
        </w:rPr>
      </w:r>
      <w:r w:rsidR="00BF6B65">
        <w:rPr>
          <w:noProof/>
        </w:rPr>
        <w:fldChar w:fldCharType="separate"/>
      </w:r>
      <w:r w:rsidR="006422AE">
        <w:rPr>
          <w:noProof/>
        </w:rPr>
        <w:t>7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2.3</w:t>
      </w:r>
      <w:r>
        <w:rPr>
          <w:rFonts w:eastAsiaTheme="minorEastAsia" w:cstheme="minorBidi"/>
          <w:noProof/>
          <w:sz w:val="22"/>
          <w:szCs w:val="22"/>
          <w:lang w:eastAsia="ru-RU"/>
        </w:rPr>
        <w:tab/>
      </w:r>
      <w:r>
        <w:rPr>
          <w:noProof/>
        </w:rPr>
        <w:t>Описание регистров GP_TIMERS</w:t>
      </w:r>
      <w:r>
        <w:rPr>
          <w:noProof/>
        </w:rPr>
        <w:tab/>
      </w:r>
      <w:r w:rsidR="00BF6B65">
        <w:rPr>
          <w:noProof/>
        </w:rPr>
        <w:fldChar w:fldCharType="begin"/>
      </w:r>
      <w:r>
        <w:rPr>
          <w:noProof/>
        </w:rPr>
        <w:instrText xml:space="preserve"> PAGEREF _Toc17300204 \h </w:instrText>
      </w:r>
      <w:r w:rsidR="00BF6B65">
        <w:rPr>
          <w:noProof/>
        </w:rPr>
      </w:r>
      <w:r w:rsidR="00BF6B65">
        <w:rPr>
          <w:noProof/>
        </w:rPr>
        <w:fldChar w:fldCharType="separate"/>
      </w:r>
      <w:r w:rsidR="006422AE">
        <w:rPr>
          <w:noProof/>
        </w:rPr>
        <w:t>78</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2.4</w:t>
      </w:r>
      <w:r>
        <w:rPr>
          <w:rFonts w:eastAsiaTheme="minorEastAsia" w:cstheme="minorBidi"/>
          <w:noProof/>
          <w:sz w:val="22"/>
          <w:szCs w:val="22"/>
          <w:lang w:eastAsia="ru-RU"/>
        </w:rPr>
        <w:tab/>
      </w:r>
      <w:r>
        <w:rPr>
          <w:noProof/>
        </w:rPr>
        <w:t>Взаимодействие GP_TIMERS с другими блоками СБИС МИ БИУС</w:t>
      </w:r>
      <w:r>
        <w:rPr>
          <w:noProof/>
        </w:rPr>
        <w:tab/>
      </w:r>
      <w:r w:rsidR="00BF6B65">
        <w:rPr>
          <w:noProof/>
        </w:rPr>
        <w:fldChar w:fldCharType="begin"/>
      </w:r>
      <w:r>
        <w:rPr>
          <w:noProof/>
        </w:rPr>
        <w:instrText xml:space="preserve"> PAGEREF _Toc17300205 \h </w:instrText>
      </w:r>
      <w:r w:rsidR="00BF6B65">
        <w:rPr>
          <w:noProof/>
        </w:rPr>
      </w:r>
      <w:r w:rsidR="00BF6B65">
        <w:rPr>
          <w:noProof/>
        </w:rPr>
        <w:fldChar w:fldCharType="separate"/>
      </w:r>
      <w:r w:rsidR="006422AE">
        <w:rPr>
          <w:noProof/>
        </w:rPr>
        <w:t>81</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5.3</w:t>
      </w:r>
      <w:r>
        <w:rPr>
          <w:rFonts w:eastAsiaTheme="minorEastAsia" w:cstheme="minorBidi"/>
          <w:noProof/>
          <w:sz w:val="22"/>
          <w:szCs w:val="22"/>
          <w:lang w:eastAsia="ru-RU"/>
        </w:rPr>
        <w:tab/>
      </w:r>
      <w:r>
        <w:rPr>
          <w:noProof/>
        </w:rPr>
        <w:t xml:space="preserve">Блок сдвоенных таймеров </w:t>
      </w:r>
      <w:r w:rsidRPr="00441413">
        <w:rPr>
          <w:noProof/>
        </w:rPr>
        <w:t>(</w:t>
      </w:r>
      <w:r>
        <w:rPr>
          <w:noProof/>
        </w:rPr>
        <w:t>DIT</w:t>
      </w:r>
      <w:r w:rsidRPr="00441413">
        <w:rPr>
          <w:noProof/>
        </w:rPr>
        <w:t>)</w:t>
      </w:r>
      <w:r>
        <w:rPr>
          <w:noProof/>
        </w:rPr>
        <w:tab/>
      </w:r>
      <w:r w:rsidR="00BF6B65">
        <w:rPr>
          <w:noProof/>
        </w:rPr>
        <w:fldChar w:fldCharType="begin"/>
      </w:r>
      <w:r>
        <w:rPr>
          <w:noProof/>
        </w:rPr>
        <w:instrText xml:space="preserve"> PAGEREF _Toc17300206 \h </w:instrText>
      </w:r>
      <w:r w:rsidR="00BF6B65">
        <w:rPr>
          <w:noProof/>
        </w:rPr>
      </w:r>
      <w:r w:rsidR="00BF6B65">
        <w:rPr>
          <w:noProof/>
        </w:rPr>
        <w:fldChar w:fldCharType="separate"/>
      </w:r>
      <w:r w:rsidR="006422AE">
        <w:rPr>
          <w:noProof/>
        </w:rPr>
        <w:t>8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3.1</w:t>
      </w:r>
      <w:r>
        <w:rPr>
          <w:rFonts w:eastAsiaTheme="minorEastAsia" w:cstheme="minorBidi"/>
          <w:noProof/>
          <w:sz w:val="22"/>
          <w:szCs w:val="22"/>
          <w:lang w:eastAsia="ru-RU"/>
        </w:rPr>
        <w:tab/>
      </w:r>
      <w:r>
        <w:rPr>
          <w:noProof/>
        </w:rPr>
        <w:t>Общее описание DIT</w:t>
      </w:r>
      <w:r>
        <w:rPr>
          <w:noProof/>
        </w:rPr>
        <w:tab/>
      </w:r>
      <w:r w:rsidR="00BF6B65">
        <w:rPr>
          <w:noProof/>
        </w:rPr>
        <w:fldChar w:fldCharType="begin"/>
      </w:r>
      <w:r>
        <w:rPr>
          <w:noProof/>
        </w:rPr>
        <w:instrText xml:space="preserve"> PAGEREF _Toc17300207 \h </w:instrText>
      </w:r>
      <w:r w:rsidR="00BF6B65">
        <w:rPr>
          <w:noProof/>
        </w:rPr>
      </w:r>
      <w:r w:rsidR="00BF6B65">
        <w:rPr>
          <w:noProof/>
        </w:rPr>
        <w:fldChar w:fldCharType="separate"/>
      </w:r>
      <w:r w:rsidR="006422AE">
        <w:rPr>
          <w:noProof/>
        </w:rPr>
        <w:t>8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3.2</w:t>
      </w:r>
      <w:r>
        <w:rPr>
          <w:rFonts w:eastAsiaTheme="minorEastAsia" w:cstheme="minorBidi"/>
          <w:noProof/>
          <w:sz w:val="22"/>
          <w:szCs w:val="22"/>
          <w:lang w:eastAsia="ru-RU"/>
        </w:rPr>
        <w:tab/>
      </w:r>
      <w:r>
        <w:rPr>
          <w:noProof/>
        </w:rPr>
        <w:t xml:space="preserve">Структурная схема </w:t>
      </w:r>
      <w:r w:rsidRPr="00100CFB">
        <w:rPr>
          <w:noProof/>
          <w:lang w:val="en-US"/>
        </w:rPr>
        <w:t>DIT</w:t>
      </w:r>
      <w:r>
        <w:rPr>
          <w:noProof/>
        </w:rPr>
        <w:tab/>
      </w:r>
      <w:r w:rsidR="00BF6B65">
        <w:rPr>
          <w:noProof/>
        </w:rPr>
        <w:fldChar w:fldCharType="begin"/>
      </w:r>
      <w:r>
        <w:rPr>
          <w:noProof/>
        </w:rPr>
        <w:instrText xml:space="preserve"> PAGEREF _Toc17300208 \h </w:instrText>
      </w:r>
      <w:r w:rsidR="00BF6B65">
        <w:rPr>
          <w:noProof/>
        </w:rPr>
      </w:r>
      <w:r w:rsidR="00BF6B65">
        <w:rPr>
          <w:noProof/>
        </w:rPr>
        <w:fldChar w:fldCharType="separate"/>
      </w:r>
      <w:r w:rsidR="006422AE">
        <w:rPr>
          <w:noProof/>
        </w:rPr>
        <w:t>8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3.3</w:t>
      </w:r>
      <w:r>
        <w:rPr>
          <w:rFonts w:eastAsiaTheme="minorEastAsia" w:cstheme="minorBidi"/>
          <w:noProof/>
          <w:sz w:val="22"/>
          <w:szCs w:val="22"/>
          <w:lang w:eastAsia="ru-RU"/>
        </w:rPr>
        <w:tab/>
      </w:r>
      <w:r>
        <w:rPr>
          <w:noProof/>
        </w:rPr>
        <w:t xml:space="preserve">Принципы функционирования </w:t>
      </w:r>
      <w:r w:rsidRPr="00100CFB">
        <w:rPr>
          <w:noProof/>
          <w:lang w:val="en-US"/>
        </w:rPr>
        <w:t>DIT</w:t>
      </w:r>
      <w:r>
        <w:rPr>
          <w:noProof/>
        </w:rPr>
        <w:tab/>
      </w:r>
      <w:r w:rsidR="00BF6B65">
        <w:rPr>
          <w:noProof/>
        </w:rPr>
        <w:fldChar w:fldCharType="begin"/>
      </w:r>
      <w:r>
        <w:rPr>
          <w:noProof/>
        </w:rPr>
        <w:instrText xml:space="preserve"> PAGEREF _Toc17300209 \h </w:instrText>
      </w:r>
      <w:r w:rsidR="00BF6B65">
        <w:rPr>
          <w:noProof/>
        </w:rPr>
      </w:r>
      <w:r w:rsidR="00BF6B65">
        <w:rPr>
          <w:noProof/>
        </w:rPr>
        <w:fldChar w:fldCharType="separate"/>
      </w:r>
      <w:r w:rsidR="006422AE">
        <w:rPr>
          <w:noProof/>
        </w:rPr>
        <w:t>8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3.4</w:t>
      </w:r>
      <w:r>
        <w:rPr>
          <w:rFonts w:eastAsiaTheme="minorEastAsia" w:cstheme="minorBidi"/>
          <w:noProof/>
          <w:sz w:val="22"/>
          <w:szCs w:val="22"/>
          <w:lang w:eastAsia="ru-RU"/>
        </w:rPr>
        <w:tab/>
      </w:r>
      <w:r>
        <w:rPr>
          <w:noProof/>
        </w:rPr>
        <w:t xml:space="preserve">Описание регистров </w:t>
      </w:r>
      <w:r w:rsidRPr="00100CFB">
        <w:rPr>
          <w:noProof/>
          <w:lang w:val="en-US"/>
        </w:rPr>
        <w:t>DIT</w:t>
      </w:r>
      <w:r>
        <w:rPr>
          <w:noProof/>
        </w:rPr>
        <w:tab/>
      </w:r>
      <w:r w:rsidR="00BF6B65">
        <w:rPr>
          <w:noProof/>
        </w:rPr>
        <w:fldChar w:fldCharType="begin"/>
      </w:r>
      <w:r>
        <w:rPr>
          <w:noProof/>
        </w:rPr>
        <w:instrText xml:space="preserve"> PAGEREF _Toc17300210 \h </w:instrText>
      </w:r>
      <w:r w:rsidR="00BF6B65">
        <w:rPr>
          <w:noProof/>
        </w:rPr>
      </w:r>
      <w:r w:rsidR="00BF6B65">
        <w:rPr>
          <w:noProof/>
        </w:rPr>
        <w:fldChar w:fldCharType="separate"/>
      </w:r>
      <w:r w:rsidR="006422AE">
        <w:rPr>
          <w:noProof/>
        </w:rPr>
        <w:t>83</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5.4</w:t>
      </w:r>
      <w:r>
        <w:rPr>
          <w:rFonts w:eastAsiaTheme="minorEastAsia" w:cstheme="minorBidi"/>
          <w:noProof/>
          <w:sz w:val="22"/>
          <w:szCs w:val="22"/>
          <w:lang w:eastAsia="ru-RU"/>
        </w:rPr>
        <w:tab/>
      </w:r>
      <w:r>
        <w:rPr>
          <w:noProof/>
        </w:rPr>
        <w:t>Cторожевой таймер (WDT)</w:t>
      </w:r>
      <w:r>
        <w:rPr>
          <w:noProof/>
        </w:rPr>
        <w:tab/>
      </w:r>
      <w:r w:rsidR="00BF6B65">
        <w:rPr>
          <w:noProof/>
        </w:rPr>
        <w:fldChar w:fldCharType="begin"/>
      </w:r>
      <w:r>
        <w:rPr>
          <w:noProof/>
        </w:rPr>
        <w:instrText xml:space="preserve"> PAGEREF _Toc17300211 \h </w:instrText>
      </w:r>
      <w:r w:rsidR="00BF6B65">
        <w:rPr>
          <w:noProof/>
        </w:rPr>
      </w:r>
      <w:r w:rsidR="00BF6B65">
        <w:rPr>
          <w:noProof/>
        </w:rPr>
        <w:fldChar w:fldCharType="separate"/>
      </w:r>
      <w:r w:rsidR="006422AE">
        <w:rPr>
          <w:noProof/>
        </w:rPr>
        <w:t>8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4.1</w:t>
      </w:r>
      <w:r>
        <w:rPr>
          <w:rFonts w:eastAsiaTheme="minorEastAsia" w:cstheme="minorBidi"/>
          <w:noProof/>
          <w:sz w:val="22"/>
          <w:szCs w:val="22"/>
          <w:lang w:eastAsia="ru-RU"/>
        </w:rPr>
        <w:tab/>
      </w:r>
      <w:r>
        <w:rPr>
          <w:noProof/>
        </w:rPr>
        <w:t>Общее описание WDT</w:t>
      </w:r>
      <w:r>
        <w:rPr>
          <w:noProof/>
        </w:rPr>
        <w:tab/>
      </w:r>
      <w:r w:rsidR="00BF6B65">
        <w:rPr>
          <w:noProof/>
        </w:rPr>
        <w:fldChar w:fldCharType="begin"/>
      </w:r>
      <w:r>
        <w:rPr>
          <w:noProof/>
        </w:rPr>
        <w:instrText xml:space="preserve"> PAGEREF _Toc17300212 \h </w:instrText>
      </w:r>
      <w:r w:rsidR="00BF6B65">
        <w:rPr>
          <w:noProof/>
        </w:rPr>
      </w:r>
      <w:r w:rsidR="00BF6B65">
        <w:rPr>
          <w:noProof/>
        </w:rPr>
        <w:fldChar w:fldCharType="separate"/>
      </w:r>
      <w:r w:rsidR="006422AE">
        <w:rPr>
          <w:noProof/>
        </w:rPr>
        <w:t>8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4.2</w:t>
      </w:r>
      <w:r>
        <w:rPr>
          <w:rFonts w:eastAsiaTheme="minorEastAsia" w:cstheme="minorBidi"/>
          <w:noProof/>
          <w:sz w:val="22"/>
          <w:szCs w:val="22"/>
          <w:lang w:eastAsia="ru-RU"/>
        </w:rPr>
        <w:tab/>
      </w:r>
      <w:r>
        <w:rPr>
          <w:noProof/>
        </w:rPr>
        <w:t>Принципы функционирования WDT</w:t>
      </w:r>
      <w:r>
        <w:rPr>
          <w:noProof/>
        </w:rPr>
        <w:tab/>
      </w:r>
      <w:r w:rsidR="00BF6B65">
        <w:rPr>
          <w:noProof/>
        </w:rPr>
        <w:fldChar w:fldCharType="begin"/>
      </w:r>
      <w:r>
        <w:rPr>
          <w:noProof/>
        </w:rPr>
        <w:instrText xml:space="preserve"> PAGEREF _Toc17300213 \h </w:instrText>
      </w:r>
      <w:r w:rsidR="00BF6B65">
        <w:rPr>
          <w:noProof/>
        </w:rPr>
      </w:r>
      <w:r w:rsidR="00BF6B65">
        <w:rPr>
          <w:noProof/>
        </w:rPr>
        <w:fldChar w:fldCharType="separate"/>
      </w:r>
      <w:r w:rsidR="006422AE">
        <w:rPr>
          <w:noProof/>
        </w:rPr>
        <w:t>8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4.3</w:t>
      </w:r>
      <w:r>
        <w:rPr>
          <w:rFonts w:eastAsiaTheme="minorEastAsia" w:cstheme="minorBidi"/>
          <w:noProof/>
          <w:sz w:val="22"/>
          <w:szCs w:val="22"/>
          <w:lang w:eastAsia="ru-RU"/>
        </w:rPr>
        <w:tab/>
      </w:r>
      <w:r>
        <w:rPr>
          <w:noProof/>
        </w:rPr>
        <w:t>Описание регистров WDT</w:t>
      </w:r>
      <w:r>
        <w:rPr>
          <w:noProof/>
        </w:rPr>
        <w:tab/>
      </w:r>
      <w:r w:rsidR="00BF6B65">
        <w:rPr>
          <w:noProof/>
        </w:rPr>
        <w:fldChar w:fldCharType="begin"/>
      </w:r>
      <w:r>
        <w:rPr>
          <w:noProof/>
        </w:rPr>
        <w:instrText xml:space="preserve"> PAGEREF _Toc17300214 \h </w:instrText>
      </w:r>
      <w:r w:rsidR="00BF6B65">
        <w:rPr>
          <w:noProof/>
        </w:rPr>
      </w:r>
      <w:r w:rsidR="00BF6B65">
        <w:rPr>
          <w:noProof/>
        </w:rPr>
        <w:fldChar w:fldCharType="separate"/>
      </w:r>
      <w:r w:rsidR="006422AE">
        <w:rPr>
          <w:noProof/>
        </w:rPr>
        <w:t>87</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sidRPr="00441413">
        <w:rPr>
          <w:noProof/>
        </w:rPr>
        <w:t>1.4.1.5.5</w:t>
      </w:r>
      <w:r>
        <w:rPr>
          <w:rFonts w:eastAsiaTheme="minorEastAsia" w:cstheme="minorBidi"/>
          <w:noProof/>
          <w:sz w:val="22"/>
          <w:szCs w:val="22"/>
          <w:lang w:eastAsia="ru-RU"/>
        </w:rPr>
        <w:tab/>
      </w:r>
      <w:r>
        <w:rPr>
          <w:noProof/>
        </w:rPr>
        <w:t>Системный контроллер (</w:t>
      </w:r>
      <w:r w:rsidRPr="00100CFB">
        <w:rPr>
          <w:noProof/>
          <w:lang w:val="en-US"/>
        </w:rPr>
        <w:t>SCTL</w:t>
      </w:r>
      <w:r>
        <w:rPr>
          <w:noProof/>
        </w:rPr>
        <w:t>)</w:t>
      </w:r>
      <w:r>
        <w:rPr>
          <w:noProof/>
        </w:rPr>
        <w:tab/>
      </w:r>
      <w:r w:rsidR="00BF6B65">
        <w:rPr>
          <w:noProof/>
        </w:rPr>
        <w:fldChar w:fldCharType="begin"/>
      </w:r>
      <w:r>
        <w:rPr>
          <w:noProof/>
        </w:rPr>
        <w:instrText xml:space="preserve"> PAGEREF _Toc17300215 \h </w:instrText>
      </w:r>
      <w:r w:rsidR="00BF6B65">
        <w:rPr>
          <w:noProof/>
        </w:rPr>
      </w:r>
      <w:r w:rsidR="00BF6B65">
        <w:rPr>
          <w:noProof/>
        </w:rPr>
        <w:fldChar w:fldCharType="separate"/>
      </w:r>
      <w:r w:rsidR="006422AE">
        <w:rPr>
          <w:noProof/>
        </w:rPr>
        <w:t>9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5.1</w:t>
      </w:r>
      <w:r>
        <w:rPr>
          <w:rFonts w:eastAsiaTheme="minorEastAsia" w:cstheme="minorBidi"/>
          <w:noProof/>
          <w:sz w:val="22"/>
          <w:szCs w:val="22"/>
          <w:lang w:eastAsia="ru-RU"/>
        </w:rPr>
        <w:tab/>
      </w:r>
      <w:r>
        <w:rPr>
          <w:noProof/>
        </w:rPr>
        <w:t xml:space="preserve">Общее описание </w:t>
      </w:r>
      <w:r w:rsidRPr="00100CFB">
        <w:rPr>
          <w:noProof/>
          <w:lang w:val="en-US"/>
        </w:rPr>
        <w:t>SCTL</w:t>
      </w:r>
      <w:r>
        <w:rPr>
          <w:noProof/>
        </w:rPr>
        <w:tab/>
      </w:r>
      <w:r w:rsidR="00BF6B65">
        <w:rPr>
          <w:noProof/>
        </w:rPr>
        <w:fldChar w:fldCharType="begin"/>
      </w:r>
      <w:r>
        <w:rPr>
          <w:noProof/>
        </w:rPr>
        <w:instrText xml:space="preserve"> PAGEREF _Toc17300216 \h </w:instrText>
      </w:r>
      <w:r w:rsidR="00BF6B65">
        <w:rPr>
          <w:noProof/>
        </w:rPr>
      </w:r>
      <w:r w:rsidR="00BF6B65">
        <w:rPr>
          <w:noProof/>
        </w:rPr>
        <w:fldChar w:fldCharType="separate"/>
      </w:r>
      <w:r w:rsidR="006422AE">
        <w:rPr>
          <w:noProof/>
        </w:rPr>
        <w:t>9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5.5.2</w:t>
      </w:r>
      <w:r>
        <w:rPr>
          <w:rFonts w:eastAsiaTheme="minorEastAsia" w:cstheme="minorBidi"/>
          <w:noProof/>
          <w:sz w:val="22"/>
          <w:szCs w:val="22"/>
          <w:lang w:eastAsia="ru-RU"/>
        </w:rPr>
        <w:tab/>
      </w:r>
      <w:r>
        <w:rPr>
          <w:noProof/>
        </w:rPr>
        <w:t xml:space="preserve">Описание регистров </w:t>
      </w:r>
      <w:r w:rsidRPr="00100CFB">
        <w:rPr>
          <w:noProof/>
          <w:lang w:val="en-US"/>
        </w:rPr>
        <w:t>SCTL</w:t>
      </w:r>
      <w:r>
        <w:rPr>
          <w:noProof/>
        </w:rPr>
        <w:tab/>
      </w:r>
      <w:r w:rsidR="00BF6B65">
        <w:rPr>
          <w:noProof/>
        </w:rPr>
        <w:fldChar w:fldCharType="begin"/>
      </w:r>
      <w:r>
        <w:rPr>
          <w:noProof/>
        </w:rPr>
        <w:instrText xml:space="preserve"> PAGEREF _Toc17300217 \h </w:instrText>
      </w:r>
      <w:r w:rsidR="00BF6B65">
        <w:rPr>
          <w:noProof/>
        </w:rPr>
      </w:r>
      <w:r w:rsidR="00BF6B65">
        <w:rPr>
          <w:noProof/>
        </w:rPr>
        <w:fldChar w:fldCharType="separate"/>
      </w:r>
      <w:r w:rsidR="006422AE">
        <w:rPr>
          <w:noProof/>
        </w:rPr>
        <w:t>90</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6</w:t>
      </w:r>
      <w:r>
        <w:rPr>
          <w:rFonts w:eastAsiaTheme="minorEastAsia" w:cstheme="minorBidi"/>
          <w:noProof/>
          <w:sz w:val="22"/>
          <w:szCs w:val="22"/>
          <w:lang w:eastAsia="ru-RU"/>
        </w:rPr>
        <w:tab/>
      </w:r>
      <w:r>
        <w:rPr>
          <w:noProof/>
        </w:rPr>
        <w:t>Подсистема высокоскоростных интерфейсных контроллеров</w:t>
      </w:r>
      <w:r>
        <w:rPr>
          <w:noProof/>
        </w:rPr>
        <w:tab/>
      </w:r>
      <w:r w:rsidR="00BF6B65">
        <w:rPr>
          <w:noProof/>
        </w:rPr>
        <w:fldChar w:fldCharType="begin"/>
      </w:r>
      <w:r>
        <w:rPr>
          <w:noProof/>
        </w:rPr>
        <w:instrText xml:space="preserve"> PAGEREF _Toc17300218 \h </w:instrText>
      </w:r>
      <w:r w:rsidR="00BF6B65">
        <w:rPr>
          <w:noProof/>
        </w:rPr>
      </w:r>
      <w:r w:rsidR="00BF6B65">
        <w:rPr>
          <w:noProof/>
        </w:rPr>
        <w:fldChar w:fldCharType="separate"/>
      </w:r>
      <w:r w:rsidR="006422AE">
        <w:rPr>
          <w:noProof/>
        </w:rPr>
        <w:t>103</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1</w:t>
      </w:r>
      <w:r>
        <w:rPr>
          <w:rFonts w:eastAsiaTheme="minorEastAsia" w:cstheme="minorBidi"/>
          <w:noProof/>
          <w:sz w:val="22"/>
          <w:szCs w:val="22"/>
          <w:lang w:eastAsia="ru-RU"/>
        </w:rPr>
        <w:tab/>
      </w:r>
      <w:r>
        <w:rPr>
          <w:noProof/>
        </w:rPr>
        <w:t>Контроллер оперативной памяти DDR3</w:t>
      </w:r>
      <w:r>
        <w:rPr>
          <w:noProof/>
        </w:rPr>
        <w:tab/>
      </w:r>
      <w:r w:rsidR="00BF6B65">
        <w:rPr>
          <w:noProof/>
        </w:rPr>
        <w:fldChar w:fldCharType="begin"/>
      </w:r>
      <w:r>
        <w:rPr>
          <w:noProof/>
        </w:rPr>
        <w:instrText xml:space="preserve"> PAGEREF _Toc17300219 \h </w:instrText>
      </w:r>
      <w:r w:rsidR="00BF6B65">
        <w:rPr>
          <w:noProof/>
        </w:rPr>
      </w:r>
      <w:r w:rsidR="00BF6B65">
        <w:rPr>
          <w:noProof/>
        </w:rPr>
        <w:fldChar w:fldCharType="separate"/>
      </w:r>
      <w:r w:rsidR="006422AE">
        <w:rPr>
          <w:noProof/>
        </w:rPr>
        <w:t>10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1.1</w:t>
      </w:r>
      <w:r>
        <w:rPr>
          <w:rFonts w:eastAsiaTheme="minorEastAsia" w:cstheme="minorBidi"/>
          <w:noProof/>
          <w:sz w:val="22"/>
          <w:szCs w:val="22"/>
          <w:lang w:eastAsia="ru-RU"/>
        </w:rPr>
        <w:tab/>
      </w:r>
      <w:r>
        <w:rPr>
          <w:noProof/>
        </w:rPr>
        <w:t>Общее описание контроллера оперативной памяти DDR3</w:t>
      </w:r>
      <w:r>
        <w:rPr>
          <w:noProof/>
        </w:rPr>
        <w:tab/>
      </w:r>
      <w:r w:rsidR="00BF6B65">
        <w:rPr>
          <w:noProof/>
        </w:rPr>
        <w:fldChar w:fldCharType="begin"/>
      </w:r>
      <w:r>
        <w:rPr>
          <w:noProof/>
        </w:rPr>
        <w:instrText xml:space="preserve"> PAGEREF _Toc17300220 \h </w:instrText>
      </w:r>
      <w:r w:rsidR="00BF6B65">
        <w:rPr>
          <w:noProof/>
        </w:rPr>
      </w:r>
      <w:r w:rsidR="00BF6B65">
        <w:rPr>
          <w:noProof/>
        </w:rPr>
        <w:fldChar w:fldCharType="separate"/>
      </w:r>
      <w:r w:rsidR="006422AE">
        <w:rPr>
          <w:noProof/>
        </w:rPr>
        <w:t>10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1.2</w:t>
      </w:r>
      <w:r>
        <w:rPr>
          <w:rFonts w:eastAsiaTheme="minorEastAsia" w:cstheme="minorBidi"/>
          <w:noProof/>
          <w:sz w:val="22"/>
          <w:szCs w:val="22"/>
          <w:lang w:eastAsia="ru-RU"/>
        </w:rPr>
        <w:tab/>
      </w:r>
      <w:r>
        <w:rPr>
          <w:noProof/>
        </w:rPr>
        <w:t>Структурная схема контроллера оперативной памяти DDR3</w:t>
      </w:r>
      <w:r>
        <w:rPr>
          <w:noProof/>
        </w:rPr>
        <w:tab/>
      </w:r>
      <w:r w:rsidR="00BF6B65">
        <w:rPr>
          <w:noProof/>
        </w:rPr>
        <w:fldChar w:fldCharType="begin"/>
      </w:r>
      <w:r>
        <w:rPr>
          <w:noProof/>
        </w:rPr>
        <w:instrText xml:space="preserve"> PAGEREF _Toc17300221 \h </w:instrText>
      </w:r>
      <w:r w:rsidR="00BF6B65">
        <w:rPr>
          <w:noProof/>
        </w:rPr>
      </w:r>
      <w:r w:rsidR="00BF6B65">
        <w:rPr>
          <w:noProof/>
        </w:rPr>
        <w:fldChar w:fldCharType="separate"/>
      </w:r>
      <w:r w:rsidR="006422AE">
        <w:rPr>
          <w:noProof/>
        </w:rPr>
        <w:t>10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1.3</w:t>
      </w:r>
      <w:r>
        <w:rPr>
          <w:rFonts w:eastAsiaTheme="minorEastAsia" w:cstheme="minorBidi"/>
          <w:noProof/>
          <w:sz w:val="22"/>
          <w:szCs w:val="22"/>
          <w:lang w:eastAsia="ru-RU"/>
        </w:rPr>
        <w:tab/>
      </w:r>
      <w:r>
        <w:rPr>
          <w:noProof/>
        </w:rPr>
        <w:t>Принципы функцонирования контроллера оперативной памяти DDR3</w:t>
      </w:r>
      <w:r>
        <w:rPr>
          <w:noProof/>
        </w:rPr>
        <w:tab/>
      </w:r>
      <w:r w:rsidR="00BF6B65">
        <w:rPr>
          <w:noProof/>
        </w:rPr>
        <w:fldChar w:fldCharType="begin"/>
      </w:r>
      <w:r>
        <w:rPr>
          <w:noProof/>
        </w:rPr>
        <w:instrText xml:space="preserve"> PAGEREF _Toc17300222 \h </w:instrText>
      </w:r>
      <w:r w:rsidR="00BF6B65">
        <w:rPr>
          <w:noProof/>
        </w:rPr>
      </w:r>
      <w:r w:rsidR="00BF6B65">
        <w:rPr>
          <w:noProof/>
        </w:rPr>
        <w:fldChar w:fldCharType="separate"/>
      </w:r>
      <w:r w:rsidR="006422AE">
        <w:rPr>
          <w:noProof/>
        </w:rPr>
        <w:t>10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1.4</w:t>
      </w:r>
      <w:r>
        <w:rPr>
          <w:rFonts w:eastAsiaTheme="minorEastAsia" w:cstheme="minorBidi"/>
          <w:noProof/>
          <w:sz w:val="22"/>
          <w:szCs w:val="22"/>
          <w:lang w:eastAsia="ru-RU"/>
        </w:rPr>
        <w:tab/>
      </w:r>
      <w:r>
        <w:rPr>
          <w:noProof/>
        </w:rPr>
        <w:t>Описание регистров контроллера оперативной памяти DDR3</w:t>
      </w:r>
      <w:r>
        <w:rPr>
          <w:noProof/>
        </w:rPr>
        <w:tab/>
      </w:r>
      <w:r w:rsidR="00BF6B65">
        <w:rPr>
          <w:noProof/>
        </w:rPr>
        <w:fldChar w:fldCharType="begin"/>
      </w:r>
      <w:r>
        <w:rPr>
          <w:noProof/>
        </w:rPr>
        <w:instrText xml:space="preserve"> PAGEREF _Toc17300223 \h </w:instrText>
      </w:r>
      <w:r w:rsidR="00BF6B65">
        <w:rPr>
          <w:noProof/>
        </w:rPr>
      </w:r>
      <w:r w:rsidR="00BF6B65">
        <w:rPr>
          <w:noProof/>
        </w:rPr>
        <w:fldChar w:fldCharType="separate"/>
      </w:r>
      <w:r w:rsidR="006422AE">
        <w:rPr>
          <w:noProof/>
        </w:rPr>
        <w:t>106</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2</w:t>
      </w:r>
      <w:r>
        <w:rPr>
          <w:rFonts w:eastAsiaTheme="minorEastAsia" w:cstheme="minorBidi"/>
          <w:noProof/>
          <w:sz w:val="22"/>
          <w:szCs w:val="22"/>
          <w:lang w:eastAsia="ru-RU"/>
        </w:rPr>
        <w:tab/>
      </w:r>
      <w:r>
        <w:rPr>
          <w:noProof/>
        </w:rPr>
        <w:t xml:space="preserve">Контроллер PCI </w:t>
      </w:r>
      <w:r w:rsidRPr="00100CFB">
        <w:rPr>
          <w:noProof/>
          <w:lang w:val="en-US"/>
        </w:rPr>
        <w:t>Express</w:t>
      </w:r>
      <w:r>
        <w:rPr>
          <w:noProof/>
        </w:rPr>
        <w:t xml:space="preserve"> 2.0 (контроллер </w:t>
      </w:r>
      <w:r w:rsidRPr="00100CFB">
        <w:rPr>
          <w:noProof/>
          <w:lang w:val="en-US"/>
        </w:rPr>
        <w:t>PCIe</w:t>
      </w:r>
      <w:r>
        <w:rPr>
          <w:noProof/>
        </w:rPr>
        <w:t>)</w:t>
      </w:r>
      <w:r>
        <w:rPr>
          <w:noProof/>
        </w:rPr>
        <w:tab/>
      </w:r>
      <w:r w:rsidR="00BF6B65">
        <w:rPr>
          <w:noProof/>
        </w:rPr>
        <w:fldChar w:fldCharType="begin"/>
      </w:r>
      <w:r>
        <w:rPr>
          <w:noProof/>
        </w:rPr>
        <w:instrText xml:space="preserve"> PAGEREF _Toc17300224 \h </w:instrText>
      </w:r>
      <w:r w:rsidR="00BF6B65">
        <w:rPr>
          <w:noProof/>
        </w:rPr>
      </w:r>
      <w:r w:rsidR="00BF6B65">
        <w:rPr>
          <w:noProof/>
        </w:rPr>
        <w:fldChar w:fldCharType="separate"/>
      </w:r>
      <w:r w:rsidR="006422AE">
        <w:rPr>
          <w:noProof/>
        </w:rPr>
        <w:t>10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1</w:t>
      </w:r>
      <w:r>
        <w:rPr>
          <w:rFonts w:eastAsiaTheme="minorEastAsia" w:cstheme="minorBidi"/>
          <w:noProof/>
          <w:sz w:val="22"/>
          <w:szCs w:val="22"/>
          <w:lang w:eastAsia="ru-RU"/>
        </w:rPr>
        <w:tab/>
      </w:r>
      <w:r>
        <w:rPr>
          <w:noProof/>
        </w:rPr>
        <w:t>Общее описание контроллера PCIe</w:t>
      </w:r>
      <w:r>
        <w:rPr>
          <w:noProof/>
        </w:rPr>
        <w:tab/>
      </w:r>
      <w:r w:rsidR="00BF6B65">
        <w:rPr>
          <w:noProof/>
        </w:rPr>
        <w:fldChar w:fldCharType="begin"/>
      </w:r>
      <w:r>
        <w:rPr>
          <w:noProof/>
        </w:rPr>
        <w:instrText xml:space="preserve"> PAGEREF _Toc17300225 \h </w:instrText>
      </w:r>
      <w:r w:rsidR="00BF6B65">
        <w:rPr>
          <w:noProof/>
        </w:rPr>
      </w:r>
      <w:r w:rsidR="00BF6B65">
        <w:rPr>
          <w:noProof/>
        </w:rPr>
        <w:fldChar w:fldCharType="separate"/>
      </w:r>
      <w:r w:rsidR="006422AE">
        <w:rPr>
          <w:noProof/>
        </w:rPr>
        <w:t>10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2</w:t>
      </w:r>
      <w:r>
        <w:rPr>
          <w:rFonts w:eastAsiaTheme="minorEastAsia" w:cstheme="minorBidi"/>
          <w:noProof/>
          <w:sz w:val="22"/>
          <w:szCs w:val="22"/>
          <w:lang w:eastAsia="ru-RU"/>
        </w:rPr>
        <w:tab/>
      </w:r>
      <w:r>
        <w:rPr>
          <w:noProof/>
        </w:rPr>
        <w:t>Структурная схема контроллера PCIe</w:t>
      </w:r>
      <w:r>
        <w:rPr>
          <w:noProof/>
        </w:rPr>
        <w:tab/>
      </w:r>
      <w:r w:rsidR="00BF6B65">
        <w:rPr>
          <w:noProof/>
        </w:rPr>
        <w:fldChar w:fldCharType="begin"/>
      </w:r>
      <w:r>
        <w:rPr>
          <w:noProof/>
        </w:rPr>
        <w:instrText xml:space="preserve"> PAGEREF _Toc17300226 \h </w:instrText>
      </w:r>
      <w:r w:rsidR="00BF6B65">
        <w:rPr>
          <w:noProof/>
        </w:rPr>
      </w:r>
      <w:r w:rsidR="00BF6B65">
        <w:rPr>
          <w:noProof/>
        </w:rPr>
        <w:fldChar w:fldCharType="separate"/>
      </w:r>
      <w:r w:rsidR="006422AE">
        <w:rPr>
          <w:noProof/>
        </w:rPr>
        <w:t>10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3</w:t>
      </w:r>
      <w:r>
        <w:rPr>
          <w:rFonts w:eastAsiaTheme="minorEastAsia" w:cstheme="minorBidi"/>
          <w:noProof/>
          <w:sz w:val="22"/>
          <w:szCs w:val="22"/>
          <w:lang w:eastAsia="ru-RU"/>
        </w:rPr>
        <w:tab/>
      </w:r>
      <w:r>
        <w:rPr>
          <w:noProof/>
        </w:rPr>
        <w:t>Описание регистров контроллера PCIe</w:t>
      </w:r>
      <w:r>
        <w:rPr>
          <w:noProof/>
        </w:rPr>
        <w:tab/>
      </w:r>
      <w:r w:rsidR="00BF6B65">
        <w:rPr>
          <w:noProof/>
        </w:rPr>
        <w:fldChar w:fldCharType="begin"/>
      </w:r>
      <w:r>
        <w:rPr>
          <w:noProof/>
        </w:rPr>
        <w:instrText xml:space="preserve"> PAGEREF _Toc17300227 \h </w:instrText>
      </w:r>
      <w:r w:rsidR="00BF6B65">
        <w:rPr>
          <w:noProof/>
        </w:rPr>
      </w:r>
      <w:r w:rsidR="00BF6B65">
        <w:rPr>
          <w:noProof/>
        </w:rPr>
        <w:fldChar w:fldCharType="separate"/>
      </w:r>
      <w:r w:rsidR="006422AE">
        <w:rPr>
          <w:noProof/>
        </w:rPr>
        <w:t>108</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4</w:t>
      </w:r>
      <w:r>
        <w:rPr>
          <w:rFonts w:eastAsiaTheme="minorEastAsia" w:cstheme="minorBidi"/>
          <w:noProof/>
          <w:sz w:val="22"/>
          <w:szCs w:val="22"/>
          <w:lang w:eastAsia="ru-RU"/>
        </w:rPr>
        <w:tab/>
      </w:r>
      <w:r>
        <w:rPr>
          <w:noProof/>
        </w:rPr>
        <w:t xml:space="preserve">Базовое преобразование адресов контроллера </w:t>
      </w:r>
      <w:r w:rsidRPr="00100CFB">
        <w:rPr>
          <w:noProof/>
          <w:lang w:val="en-US"/>
        </w:rPr>
        <w:t>PCIe</w:t>
      </w:r>
      <w:r>
        <w:rPr>
          <w:noProof/>
        </w:rPr>
        <w:tab/>
      </w:r>
      <w:r w:rsidR="00BF6B65">
        <w:rPr>
          <w:noProof/>
        </w:rPr>
        <w:fldChar w:fldCharType="begin"/>
      </w:r>
      <w:r>
        <w:rPr>
          <w:noProof/>
        </w:rPr>
        <w:instrText xml:space="preserve"> PAGEREF _Toc17300228 \h </w:instrText>
      </w:r>
      <w:r w:rsidR="00BF6B65">
        <w:rPr>
          <w:noProof/>
        </w:rPr>
      </w:r>
      <w:r w:rsidR="00BF6B65">
        <w:rPr>
          <w:noProof/>
        </w:rPr>
        <w:fldChar w:fldCharType="separate"/>
      </w:r>
      <w:r w:rsidR="006422AE">
        <w:rPr>
          <w:noProof/>
        </w:rPr>
        <w:t>19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5</w:t>
      </w:r>
      <w:r>
        <w:rPr>
          <w:rFonts w:eastAsiaTheme="minorEastAsia" w:cstheme="minorBidi"/>
          <w:noProof/>
          <w:sz w:val="22"/>
          <w:szCs w:val="22"/>
          <w:lang w:eastAsia="ru-RU"/>
        </w:rPr>
        <w:tab/>
      </w:r>
      <w:r>
        <w:rPr>
          <w:noProof/>
        </w:rPr>
        <w:t xml:space="preserve">Встроенный контроллер прямого доступа контроллера </w:t>
      </w:r>
      <w:r w:rsidRPr="00100CFB">
        <w:rPr>
          <w:noProof/>
          <w:lang w:val="en-US"/>
        </w:rPr>
        <w:t>PCIe</w:t>
      </w:r>
      <w:r>
        <w:rPr>
          <w:noProof/>
        </w:rPr>
        <w:tab/>
      </w:r>
      <w:r w:rsidR="00BF6B65">
        <w:rPr>
          <w:noProof/>
        </w:rPr>
        <w:fldChar w:fldCharType="begin"/>
      </w:r>
      <w:r>
        <w:rPr>
          <w:noProof/>
        </w:rPr>
        <w:instrText xml:space="preserve"> PAGEREF _Toc17300229 \h </w:instrText>
      </w:r>
      <w:r w:rsidR="00BF6B65">
        <w:rPr>
          <w:noProof/>
        </w:rPr>
      </w:r>
      <w:r w:rsidR="00BF6B65">
        <w:rPr>
          <w:noProof/>
        </w:rPr>
        <w:fldChar w:fldCharType="separate"/>
      </w:r>
      <w:r w:rsidR="006422AE">
        <w:rPr>
          <w:noProof/>
        </w:rPr>
        <w:t>19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6</w:t>
      </w:r>
      <w:r>
        <w:rPr>
          <w:rFonts w:eastAsiaTheme="minorEastAsia" w:cstheme="minorBidi"/>
          <w:noProof/>
          <w:sz w:val="22"/>
          <w:szCs w:val="22"/>
          <w:lang w:eastAsia="ru-RU"/>
        </w:rPr>
        <w:tab/>
      </w:r>
      <w:r>
        <w:rPr>
          <w:noProof/>
        </w:rPr>
        <w:t xml:space="preserve">Блок трансляции входящих AXI транзакций контроллера </w:t>
      </w:r>
      <w:r w:rsidRPr="00100CFB">
        <w:rPr>
          <w:noProof/>
          <w:lang w:val="en-US"/>
        </w:rPr>
        <w:t>PCIe</w:t>
      </w:r>
      <w:r>
        <w:rPr>
          <w:noProof/>
        </w:rPr>
        <w:tab/>
      </w:r>
      <w:r w:rsidR="00BF6B65">
        <w:rPr>
          <w:noProof/>
        </w:rPr>
        <w:fldChar w:fldCharType="begin"/>
      </w:r>
      <w:r>
        <w:rPr>
          <w:noProof/>
        </w:rPr>
        <w:instrText xml:space="preserve"> PAGEREF _Toc17300230 \h </w:instrText>
      </w:r>
      <w:r w:rsidR="00BF6B65">
        <w:rPr>
          <w:noProof/>
        </w:rPr>
      </w:r>
      <w:r w:rsidR="00BF6B65">
        <w:rPr>
          <w:noProof/>
        </w:rPr>
        <w:fldChar w:fldCharType="separate"/>
      </w:r>
      <w:r w:rsidR="006422AE">
        <w:rPr>
          <w:noProof/>
        </w:rPr>
        <w:t>20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2.7</w:t>
      </w:r>
      <w:r>
        <w:rPr>
          <w:rFonts w:eastAsiaTheme="minorEastAsia" w:cstheme="minorBidi"/>
          <w:noProof/>
          <w:sz w:val="22"/>
          <w:szCs w:val="22"/>
          <w:lang w:eastAsia="ru-RU"/>
        </w:rPr>
        <w:tab/>
      </w:r>
      <w:r>
        <w:rPr>
          <w:noProof/>
        </w:rPr>
        <w:t xml:space="preserve">Блок трансляции исходящих </w:t>
      </w:r>
      <w:r w:rsidRPr="00100CFB">
        <w:rPr>
          <w:noProof/>
          <w:lang w:val="en-US"/>
        </w:rPr>
        <w:t>AXI</w:t>
      </w:r>
      <w:r>
        <w:rPr>
          <w:noProof/>
        </w:rPr>
        <w:t xml:space="preserve"> транзакций контроллера </w:t>
      </w:r>
      <w:r w:rsidRPr="00100CFB">
        <w:rPr>
          <w:noProof/>
          <w:lang w:val="en-US"/>
        </w:rPr>
        <w:t>PCIe</w:t>
      </w:r>
      <w:r>
        <w:rPr>
          <w:noProof/>
        </w:rPr>
        <w:tab/>
      </w:r>
      <w:r w:rsidR="00BF6B65">
        <w:rPr>
          <w:noProof/>
        </w:rPr>
        <w:fldChar w:fldCharType="begin"/>
      </w:r>
      <w:r>
        <w:rPr>
          <w:noProof/>
        </w:rPr>
        <w:instrText xml:space="preserve"> PAGEREF _Toc17300231 \h </w:instrText>
      </w:r>
      <w:r w:rsidR="00BF6B65">
        <w:rPr>
          <w:noProof/>
        </w:rPr>
      </w:r>
      <w:r w:rsidR="00BF6B65">
        <w:rPr>
          <w:noProof/>
        </w:rPr>
        <w:fldChar w:fldCharType="separate"/>
      </w:r>
      <w:r w:rsidR="006422AE">
        <w:rPr>
          <w:noProof/>
        </w:rPr>
        <w:t>206</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3</w:t>
      </w:r>
      <w:r>
        <w:rPr>
          <w:rFonts w:eastAsiaTheme="minorEastAsia" w:cstheme="minorBidi"/>
          <w:noProof/>
          <w:sz w:val="22"/>
          <w:szCs w:val="22"/>
          <w:lang w:eastAsia="ru-RU"/>
        </w:rPr>
        <w:tab/>
      </w:r>
      <w:r>
        <w:rPr>
          <w:noProof/>
        </w:rPr>
        <w:t>Контроллер внешних прерываний</w:t>
      </w:r>
      <w:r>
        <w:rPr>
          <w:noProof/>
        </w:rPr>
        <w:tab/>
      </w:r>
      <w:r w:rsidR="00BF6B65">
        <w:rPr>
          <w:noProof/>
        </w:rPr>
        <w:fldChar w:fldCharType="begin"/>
      </w:r>
      <w:r>
        <w:rPr>
          <w:noProof/>
        </w:rPr>
        <w:instrText xml:space="preserve"> PAGEREF _Toc17300232 \h </w:instrText>
      </w:r>
      <w:r w:rsidR="00BF6B65">
        <w:rPr>
          <w:noProof/>
        </w:rPr>
      </w:r>
      <w:r w:rsidR="00BF6B65">
        <w:rPr>
          <w:noProof/>
        </w:rPr>
        <w:fldChar w:fldCharType="separate"/>
      </w:r>
      <w:r w:rsidR="006422AE">
        <w:rPr>
          <w:noProof/>
        </w:rPr>
        <w:t>21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3.1</w:t>
      </w:r>
      <w:r>
        <w:rPr>
          <w:rFonts w:eastAsiaTheme="minorEastAsia" w:cstheme="minorBidi"/>
          <w:noProof/>
          <w:sz w:val="22"/>
          <w:szCs w:val="22"/>
          <w:lang w:eastAsia="ru-RU"/>
        </w:rPr>
        <w:tab/>
      </w:r>
      <w:r>
        <w:rPr>
          <w:noProof/>
        </w:rPr>
        <w:t>Общее описание контроллера внешних прерываний</w:t>
      </w:r>
      <w:r>
        <w:rPr>
          <w:noProof/>
        </w:rPr>
        <w:tab/>
      </w:r>
      <w:r w:rsidR="00BF6B65">
        <w:rPr>
          <w:noProof/>
        </w:rPr>
        <w:fldChar w:fldCharType="begin"/>
      </w:r>
      <w:r>
        <w:rPr>
          <w:noProof/>
        </w:rPr>
        <w:instrText xml:space="preserve"> PAGEREF _Toc17300233 \h </w:instrText>
      </w:r>
      <w:r w:rsidR="00BF6B65">
        <w:rPr>
          <w:noProof/>
        </w:rPr>
      </w:r>
      <w:r w:rsidR="00BF6B65">
        <w:rPr>
          <w:noProof/>
        </w:rPr>
        <w:fldChar w:fldCharType="separate"/>
      </w:r>
      <w:r w:rsidR="006422AE">
        <w:rPr>
          <w:noProof/>
        </w:rPr>
        <w:t>21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3.2</w:t>
      </w:r>
      <w:r>
        <w:rPr>
          <w:rFonts w:eastAsiaTheme="minorEastAsia" w:cstheme="minorBidi"/>
          <w:noProof/>
          <w:sz w:val="22"/>
          <w:szCs w:val="22"/>
          <w:lang w:eastAsia="ru-RU"/>
        </w:rPr>
        <w:tab/>
      </w:r>
      <w:r>
        <w:rPr>
          <w:noProof/>
        </w:rPr>
        <w:t>Принципы функционирования контроллера внешних прерываний</w:t>
      </w:r>
      <w:r>
        <w:rPr>
          <w:noProof/>
        </w:rPr>
        <w:tab/>
      </w:r>
      <w:r w:rsidR="00BF6B65">
        <w:rPr>
          <w:noProof/>
        </w:rPr>
        <w:fldChar w:fldCharType="begin"/>
      </w:r>
      <w:r>
        <w:rPr>
          <w:noProof/>
        </w:rPr>
        <w:instrText xml:space="preserve"> PAGEREF _Toc17300234 \h </w:instrText>
      </w:r>
      <w:r w:rsidR="00BF6B65">
        <w:rPr>
          <w:noProof/>
        </w:rPr>
      </w:r>
      <w:r w:rsidR="00BF6B65">
        <w:rPr>
          <w:noProof/>
        </w:rPr>
        <w:fldChar w:fldCharType="separate"/>
      </w:r>
      <w:r w:rsidR="006422AE">
        <w:rPr>
          <w:noProof/>
        </w:rPr>
        <w:t>21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3.3</w:t>
      </w:r>
      <w:r>
        <w:rPr>
          <w:rFonts w:eastAsiaTheme="minorEastAsia" w:cstheme="minorBidi"/>
          <w:noProof/>
          <w:sz w:val="22"/>
          <w:szCs w:val="22"/>
          <w:lang w:eastAsia="ru-RU"/>
        </w:rPr>
        <w:tab/>
      </w:r>
      <w:r>
        <w:rPr>
          <w:noProof/>
        </w:rPr>
        <w:t>Описание регистров контроллера внешних прерываний</w:t>
      </w:r>
      <w:r>
        <w:rPr>
          <w:noProof/>
        </w:rPr>
        <w:tab/>
      </w:r>
      <w:r w:rsidR="00BF6B65">
        <w:rPr>
          <w:noProof/>
        </w:rPr>
        <w:fldChar w:fldCharType="begin"/>
      </w:r>
      <w:r>
        <w:rPr>
          <w:noProof/>
        </w:rPr>
        <w:instrText xml:space="preserve"> PAGEREF _Toc17300235 \h </w:instrText>
      </w:r>
      <w:r w:rsidR="00BF6B65">
        <w:rPr>
          <w:noProof/>
        </w:rPr>
      </w:r>
      <w:r w:rsidR="00BF6B65">
        <w:rPr>
          <w:noProof/>
        </w:rPr>
        <w:fldChar w:fldCharType="separate"/>
      </w:r>
      <w:r w:rsidR="006422AE">
        <w:rPr>
          <w:noProof/>
        </w:rPr>
        <w:t>216</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4</w:t>
      </w:r>
      <w:r>
        <w:rPr>
          <w:rFonts w:eastAsiaTheme="minorEastAsia" w:cstheme="minorBidi"/>
          <w:noProof/>
          <w:sz w:val="22"/>
          <w:szCs w:val="22"/>
          <w:lang w:eastAsia="ru-RU"/>
        </w:rPr>
        <w:tab/>
      </w:r>
      <w:r>
        <w:rPr>
          <w:noProof/>
        </w:rPr>
        <w:t>Контроллер интерфейса Ethernet 10/100/1000 (</w:t>
      </w:r>
      <w:r w:rsidRPr="00100CFB">
        <w:rPr>
          <w:noProof/>
          <w:lang w:val="en-US"/>
        </w:rPr>
        <w:t>MGETH</w:t>
      </w:r>
      <w:r>
        <w:rPr>
          <w:noProof/>
        </w:rPr>
        <w:t>)</w:t>
      </w:r>
      <w:r>
        <w:rPr>
          <w:noProof/>
        </w:rPr>
        <w:tab/>
      </w:r>
      <w:r w:rsidR="00BF6B65">
        <w:rPr>
          <w:noProof/>
        </w:rPr>
        <w:fldChar w:fldCharType="begin"/>
      </w:r>
      <w:r>
        <w:rPr>
          <w:noProof/>
        </w:rPr>
        <w:instrText xml:space="preserve"> PAGEREF _Toc17300236 \h </w:instrText>
      </w:r>
      <w:r w:rsidR="00BF6B65">
        <w:rPr>
          <w:noProof/>
        </w:rPr>
      </w:r>
      <w:r w:rsidR="00BF6B65">
        <w:rPr>
          <w:noProof/>
        </w:rPr>
        <w:fldChar w:fldCharType="separate"/>
      </w:r>
      <w:r w:rsidR="006422AE">
        <w:rPr>
          <w:noProof/>
        </w:rPr>
        <w:t>22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4.1</w:t>
      </w:r>
      <w:r>
        <w:rPr>
          <w:rFonts w:eastAsiaTheme="minorEastAsia" w:cstheme="minorBidi"/>
          <w:noProof/>
          <w:sz w:val="22"/>
          <w:szCs w:val="22"/>
          <w:lang w:eastAsia="ru-RU"/>
        </w:rPr>
        <w:tab/>
      </w:r>
      <w:r>
        <w:rPr>
          <w:noProof/>
        </w:rPr>
        <w:t>Общее описание MGETH</w:t>
      </w:r>
      <w:r>
        <w:rPr>
          <w:noProof/>
        </w:rPr>
        <w:tab/>
      </w:r>
      <w:r w:rsidR="00BF6B65">
        <w:rPr>
          <w:noProof/>
        </w:rPr>
        <w:fldChar w:fldCharType="begin"/>
      </w:r>
      <w:r>
        <w:rPr>
          <w:noProof/>
        </w:rPr>
        <w:instrText xml:space="preserve"> PAGEREF _Toc17300237 \h </w:instrText>
      </w:r>
      <w:r w:rsidR="00BF6B65">
        <w:rPr>
          <w:noProof/>
        </w:rPr>
      </w:r>
      <w:r w:rsidR="00BF6B65">
        <w:rPr>
          <w:noProof/>
        </w:rPr>
        <w:fldChar w:fldCharType="separate"/>
      </w:r>
      <w:r w:rsidR="006422AE">
        <w:rPr>
          <w:noProof/>
        </w:rPr>
        <w:t>22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6.4.2</w:t>
      </w:r>
      <w:r>
        <w:rPr>
          <w:rFonts w:eastAsiaTheme="minorEastAsia" w:cstheme="minorBidi"/>
          <w:noProof/>
          <w:sz w:val="22"/>
          <w:szCs w:val="22"/>
          <w:lang w:eastAsia="ru-RU"/>
        </w:rPr>
        <w:tab/>
      </w:r>
      <w:r>
        <w:rPr>
          <w:noProof/>
        </w:rPr>
        <w:t>Структурная схема MGETH</w:t>
      </w:r>
      <w:r>
        <w:rPr>
          <w:noProof/>
        </w:rPr>
        <w:tab/>
      </w:r>
      <w:r w:rsidR="00BF6B65">
        <w:rPr>
          <w:noProof/>
        </w:rPr>
        <w:fldChar w:fldCharType="begin"/>
      </w:r>
      <w:r>
        <w:rPr>
          <w:noProof/>
        </w:rPr>
        <w:instrText xml:space="preserve"> PAGEREF _Toc17300238 \h </w:instrText>
      </w:r>
      <w:r w:rsidR="00BF6B65">
        <w:rPr>
          <w:noProof/>
        </w:rPr>
      </w:r>
      <w:r w:rsidR="00BF6B65">
        <w:rPr>
          <w:noProof/>
        </w:rPr>
        <w:fldChar w:fldCharType="separate"/>
      </w:r>
      <w:r w:rsidR="006422AE">
        <w:rPr>
          <w:noProof/>
        </w:rPr>
        <w:t>23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4.3</w:t>
      </w:r>
      <w:r>
        <w:rPr>
          <w:rFonts w:eastAsiaTheme="minorEastAsia" w:cstheme="minorBidi"/>
          <w:noProof/>
          <w:sz w:val="22"/>
          <w:szCs w:val="22"/>
          <w:lang w:eastAsia="ru-RU"/>
        </w:rPr>
        <w:tab/>
      </w:r>
      <w:r>
        <w:rPr>
          <w:noProof/>
        </w:rPr>
        <w:t>Принципы функционирования MGETH</w:t>
      </w:r>
      <w:r>
        <w:rPr>
          <w:noProof/>
        </w:rPr>
        <w:tab/>
      </w:r>
      <w:r w:rsidR="00BF6B65">
        <w:rPr>
          <w:noProof/>
        </w:rPr>
        <w:fldChar w:fldCharType="begin"/>
      </w:r>
      <w:r>
        <w:rPr>
          <w:noProof/>
        </w:rPr>
        <w:instrText xml:space="preserve"> PAGEREF _Toc17300239 \h </w:instrText>
      </w:r>
      <w:r w:rsidR="00BF6B65">
        <w:rPr>
          <w:noProof/>
        </w:rPr>
      </w:r>
      <w:r w:rsidR="00BF6B65">
        <w:rPr>
          <w:noProof/>
        </w:rPr>
        <w:fldChar w:fldCharType="separate"/>
      </w:r>
      <w:r w:rsidR="006422AE">
        <w:rPr>
          <w:noProof/>
        </w:rPr>
        <w:t>23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4.4</w:t>
      </w:r>
      <w:r>
        <w:rPr>
          <w:rFonts w:eastAsiaTheme="minorEastAsia" w:cstheme="minorBidi"/>
          <w:noProof/>
          <w:sz w:val="22"/>
          <w:szCs w:val="22"/>
          <w:lang w:eastAsia="ru-RU"/>
        </w:rPr>
        <w:tab/>
      </w:r>
      <w:r>
        <w:rPr>
          <w:noProof/>
        </w:rPr>
        <w:t>Описание регистров MGETH</w:t>
      </w:r>
      <w:r>
        <w:rPr>
          <w:noProof/>
        </w:rPr>
        <w:tab/>
      </w:r>
      <w:r w:rsidR="00BF6B65">
        <w:rPr>
          <w:noProof/>
        </w:rPr>
        <w:fldChar w:fldCharType="begin"/>
      </w:r>
      <w:r>
        <w:rPr>
          <w:noProof/>
        </w:rPr>
        <w:instrText xml:space="preserve"> PAGEREF _Toc17300240 \h </w:instrText>
      </w:r>
      <w:r w:rsidR="00BF6B65">
        <w:rPr>
          <w:noProof/>
        </w:rPr>
      </w:r>
      <w:r w:rsidR="00BF6B65">
        <w:rPr>
          <w:noProof/>
        </w:rPr>
        <w:fldChar w:fldCharType="separate"/>
      </w:r>
      <w:r w:rsidR="006422AE">
        <w:rPr>
          <w:noProof/>
        </w:rPr>
        <w:t>24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4.5</w:t>
      </w:r>
      <w:r>
        <w:rPr>
          <w:rFonts w:eastAsiaTheme="minorEastAsia" w:cstheme="minorBidi"/>
          <w:noProof/>
          <w:sz w:val="22"/>
          <w:szCs w:val="22"/>
          <w:lang w:eastAsia="ru-RU"/>
        </w:rPr>
        <w:tab/>
      </w:r>
      <w:r>
        <w:rPr>
          <w:noProof/>
        </w:rPr>
        <w:t xml:space="preserve">Контроллер физического уровня инетрфейса </w:t>
      </w:r>
      <w:r w:rsidRPr="00100CFB">
        <w:rPr>
          <w:noProof/>
          <w:lang w:val="en-US"/>
        </w:rPr>
        <w:t>SGMII</w:t>
      </w:r>
      <w:r>
        <w:rPr>
          <w:noProof/>
        </w:rPr>
        <w:t xml:space="preserve"> (</w:t>
      </w:r>
      <w:r w:rsidRPr="00100CFB">
        <w:rPr>
          <w:noProof/>
          <w:lang w:val="en-US"/>
        </w:rPr>
        <w:t>SGMII</w:t>
      </w:r>
      <w:r>
        <w:rPr>
          <w:noProof/>
        </w:rPr>
        <w:t>_</w:t>
      </w:r>
      <w:r w:rsidRPr="00100CFB">
        <w:rPr>
          <w:noProof/>
          <w:lang w:val="en-US"/>
        </w:rPr>
        <w:t>PHY</w:t>
      </w:r>
      <w:r>
        <w:rPr>
          <w:noProof/>
        </w:rPr>
        <w:t>)</w:t>
      </w:r>
      <w:r>
        <w:rPr>
          <w:noProof/>
        </w:rPr>
        <w:tab/>
      </w:r>
      <w:r w:rsidR="00BF6B65">
        <w:rPr>
          <w:noProof/>
        </w:rPr>
        <w:fldChar w:fldCharType="begin"/>
      </w:r>
      <w:r>
        <w:rPr>
          <w:noProof/>
        </w:rPr>
        <w:instrText xml:space="preserve"> PAGEREF _Toc17300241 \h </w:instrText>
      </w:r>
      <w:r w:rsidR="00BF6B65">
        <w:rPr>
          <w:noProof/>
        </w:rPr>
      </w:r>
      <w:r w:rsidR="00BF6B65">
        <w:rPr>
          <w:noProof/>
        </w:rPr>
        <w:fldChar w:fldCharType="separate"/>
      </w:r>
      <w:r w:rsidR="006422AE">
        <w:rPr>
          <w:noProof/>
        </w:rPr>
        <w:t>259</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5</w:t>
      </w:r>
      <w:r>
        <w:rPr>
          <w:rFonts w:eastAsiaTheme="minorEastAsia" w:cstheme="minorBidi"/>
          <w:noProof/>
          <w:sz w:val="22"/>
          <w:szCs w:val="22"/>
          <w:lang w:eastAsia="ru-RU"/>
        </w:rPr>
        <w:tab/>
      </w:r>
      <w:r>
        <w:rPr>
          <w:noProof/>
        </w:rPr>
        <w:t>Контроллер MDIO</w:t>
      </w:r>
      <w:r>
        <w:rPr>
          <w:noProof/>
        </w:rPr>
        <w:tab/>
      </w:r>
      <w:r w:rsidR="00BF6B65">
        <w:rPr>
          <w:noProof/>
        </w:rPr>
        <w:fldChar w:fldCharType="begin"/>
      </w:r>
      <w:r>
        <w:rPr>
          <w:noProof/>
        </w:rPr>
        <w:instrText xml:space="preserve"> PAGEREF _Toc17300242 \h </w:instrText>
      </w:r>
      <w:r w:rsidR="00BF6B65">
        <w:rPr>
          <w:noProof/>
        </w:rPr>
      </w:r>
      <w:r w:rsidR="00BF6B65">
        <w:rPr>
          <w:noProof/>
        </w:rPr>
        <w:fldChar w:fldCharType="separate"/>
      </w:r>
      <w:r w:rsidR="006422AE">
        <w:rPr>
          <w:noProof/>
        </w:rPr>
        <w:t>26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5.1</w:t>
      </w:r>
      <w:r>
        <w:rPr>
          <w:rFonts w:eastAsiaTheme="minorEastAsia" w:cstheme="minorBidi"/>
          <w:noProof/>
          <w:sz w:val="22"/>
          <w:szCs w:val="22"/>
          <w:lang w:eastAsia="ru-RU"/>
        </w:rPr>
        <w:tab/>
      </w:r>
      <w:r>
        <w:rPr>
          <w:noProof/>
        </w:rPr>
        <w:t xml:space="preserve">Общее описание контроллера </w:t>
      </w:r>
      <w:r w:rsidRPr="00100CFB">
        <w:rPr>
          <w:noProof/>
          <w:lang w:val="en-US"/>
        </w:rPr>
        <w:t>MDIO</w:t>
      </w:r>
      <w:r>
        <w:rPr>
          <w:noProof/>
        </w:rPr>
        <w:tab/>
      </w:r>
      <w:r w:rsidR="00BF6B65">
        <w:rPr>
          <w:noProof/>
        </w:rPr>
        <w:fldChar w:fldCharType="begin"/>
      </w:r>
      <w:r>
        <w:rPr>
          <w:noProof/>
        </w:rPr>
        <w:instrText xml:space="preserve"> PAGEREF _Toc17300243 \h </w:instrText>
      </w:r>
      <w:r w:rsidR="00BF6B65">
        <w:rPr>
          <w:noProof/>
        </w:rPr>
      </w:r>
      <w:r w:rsidR="00BF6B65">
        <w:rPr>
          <w:noProof/>
        </w:rPr>
        <w:fldChar w:fldCharType="separate"/>
      </w:r>
      <w:r w:rsidR="006422AE">
        <w:rPr>
          <w:noProof/>
        </w:rPr>
        <w:t>26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6.5.2</w:t>
      </w:r>
      <w:r>
        <w:rPr>
          <w:rFonts w:eastAsiaTheme="minorEastAsia" w:cstheme="minorBidi"/>
          <w:noProof/>
          <w:sz w:val="22"/>
          <w:szCs w:val="22"/>
          <w:lang w:eastAsia="ru-RU"/>
        </w:rPr>
        <w:tab/>
      </w:r>
      <w:r>
        <w:rPr>
          <w:noProof/>
        </w:rPr>
        <w:t>Структурная схема</w:t>
      </w:r>
      <w:r w:rsidRPr="00441413">
        <w:rPr>
          <w:noProof/>
        </w:rPr>
        <w:t xml:space="preserve"> </w:t>
      </w:r>
      <w:r>
        <w:rPr>
          <w:noProof/>
        </w:rPr>
        <w:t>контроллера MDIO</w:t>
      </w:r>
      <w:r>
        <w:rPr>
          <w:noProof/>
        </w:rPr>
        <w:tab/>
      </w:r>
      <w:r w:rsidR="00BF6B65">
        <w:rPr>
          <w:noProof/>
        </w:rPr>
        <w:fldChar w:fldCharType="begin"/>
      </w:r>
      <w:r>
        <w:rPr>
          <w:noProof/>
        </w:rPr>
        <w:instrText xml:space="preserve"> PAGEREF _Toc17300244 \h </w:instrText>
      </w:r>
      <w:r w:rsidR="00BF6B65">
        <w:rPr>
          <w:noProof/>
        </w:rPr>
      </w:r>
      <w:r w:rsidR="00BF6B65">
        <w:rPr>
          <w:noProof/>
        </w:rPr>
        <w:fldChar w:fldCharType="separate"/>
      </w:r>
      <w:r w:rsidR="006422AE">
        <w:rPr>
          <w:noProof/>
        </w:rPr>
        <w:t>26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5.3</w:t>
      </w:r>
      <w:r>
        <w:rPr>
          <w:rFonts w:eastAsiaTheme="minorEastAsia" w:cstheme="minorBidi"/>
          <w:noProof/>
          <w:sz w:val="22"/>
          <w:szCs w:val="22"/>
          <w:lang w:eastAsia="ru-RU"/>
        </w:rPr>
        <w:tab/>
      </w:r>
      <w:r>
        <w:rPr>
          <w:noProof/>
        </w:rPr>
        <w:t>Принципы функционирования контроллера MDIO</w:t>
      </w:r>
      <w:r>
        <w:rPr>
          <w:noProof/>
        </w:rPr>
        <w:tab/>
      </w:r>
      <w:r w:rsidR="00BF6B65">
        <w:rPr>
          <w:noProof/>
        </w:rPr>
        <w:fldChar w:fldCharType="begin"/>
      </w:r>
      <w:r>
        <w:rPr>
          <w:noProof/>
        </w:rPr>
        <w:instrText xml:space="preserve"> PAGEREF _Toc17300245 \h </w:instrText>
      </w:r>
      <w:r w:rsidR="00BF6B65">
        <w:rPr>
          <w:noProof/>
        </w:rPr>
      </w:r>
      <w:r w:rsidR="00BF6B65">
        <w:rPr>
          <w:noProof/>
        </w:rPr>
        <w:fldChar w:fldCharType="separate"/>
      </w:r>
      <w:r w:rsidR="006422AE">
        <w:rPr>
          <w:noProof/>
        </w:rPr>
        <w:t>26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5.4</w:t>
      </w:r>
      <w:r>
        <w:rPr>
          <w:rFonts w:eastAsiaTheme="minorEastAsia" w:cstheme="minorBidi"/>
          <w:noProof/>
          <w:sz w:val="22"/>
          <w:szCs w:val="22"/>
          <w:lang w:eastAsia="ru-RU"/>
        </w:rPr>
        <w:tab/>
      </w:r>
      <w:r>
        <w:rPr>
          <w:noProof/>
        </w:rPr>
        <w:t>Описание регистров контроллера MDIO</w:t>
      </w:r>
      <w:r>
        <w:rPr>
          <w:noProof/>
        </w:rPr>
        <w:tab/>
      </w:r>
      <w:r w:rsidR="00BF6B65">
        <w:rPr>
          <w:noProof/>
        </w:rPr>
        <w:fldChar w:fldCharType="begin"/>
      </w:r>
      <w:r>
        <w:rPr>
          <w:noProof/>
        </w:rPr>
        <w:instrText xml:space="preserve"> PAGEREF _Toc17300246 \h </w:instrText>
      </w:r>
      <w:r w:rsidR="00BF6B65">
        <w:rPr>
          <w:noProof/>
        </w:rPr>
      </w:r>
      <w:r w:rsidR="00BF6B65">
        <w:rPr>
          <w:noProof/>
        </w:rPr>
        <w:fldChar w:fldCharType="separate"/>
      </w:r>
      <w:r w:rsidR="006422AE">
        <w:rPr>
          <w:noProof/>
        </w:rPr>
        <w:t>262</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5.5</w:t>
      </w:r>
      <w:r>
        <w:rPr>
          <w:rFonts w:eastAsiaTheme="minorEastAsia" w:cstheme="minorBidi"/>
          <w:noProof/>
          <w:sz w:val="22"/>
          <w:szCs w:val="22"/>
          <w:lang w:eastAsia="ru-RU"/>
        </w:rPr>
        <w:tab/>
      </w:r>
      <w:r>
        <w:rPr>
          <w:noProof/>
        </w:rPr>
        <w:t>Мультиплексирование сигналов контроллеров MDIO и контроллеров GPIO</w:t>
      </w:r>
      <w:r>
        <w:rPr>
          <w:noProof/>
        </w:rPr>
        <w:tab/>
      </w:r>
      <w:r w:rsidR="00BF6B65">
        <w:rPr>
          <w:noProof/>
        </w:rPr>
        <w:fldChar w:fldCharType="begin"/>
      </w:r>
      <w:r>
        <w:rPr>
          <w:noProof/>
        </w:rPr>
        <w:instrText xml:space="preserve"> PAGEREF _Toc17300247 \h </w:instrText>
      </w:r>
      <w:r w:rsidR="00BF6B65">
        <w:rPr>
          <w:noProof/>
        </w:rPr>
      </w:r>
      <w:r w:rsidR="00BF6B65">
        <w:rPr>
          <w:noProof/>
        </w:rPr>
        <w:fldChar w:fldCharType="separate"/>
      </w:r>
      <w:r w:rsidR="006422AE">
        <w:rPr>
          <w:noProof/>
        </w:rPr>
        <w:t>26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6.6</w:t>
      </w:r>
      <w:r>
        <w:rPr>
          <w:rFonts w:eastAsiaTheme="minorEastAsia" w:cstheme="minorBidi"/>
          <w:noProof/>
          <w:sz w:val="22"/>
          <w:szCs w:val="22"/>
          <w:lang w:eastAsia="ru-RU"/>
        </w:rPr>
        <w:tab/>
      </w:r>
      <w:r>
        <w:rPr>
          <w:noProof/>
        </w:rPr>
        <w:t xml:space="preserve">Контроллер </w:t>
      </w:r>
      <w:r w:rsidRPr="00100CFB">
        <w:rPr>
          <w:noProof/>
          <w:lang w:val="en-US"/>
        </w:rPr>
        <w:t>DMA</w:t>
      </w:r>
      <w:r w:rsidRPr="00441413">
        <w:rPr>
          <w:noProof/>
        </w:rPr>
        <w:t xml:space="preserve"> </w:t>
      </w:r>
      <w:r>
        <w:rPr>
          <w:noProof/>
        </w:rPr>
        <w:t>(</w:t>
      </w:r>
      <w:r w:rsidRPr="00100CFB">
        <w:rPr>
          <w:noProof/>
          <w:lang w:val="en-US"/>
        </w:rPr>
        <w:t>M</w:t>
      </w:r>
      <w:r>
        <w:rPr>
          <w:noProof/>
        </w:rPr>
        <w:t>DMA-</w:t>
      </w:r>
      <w:r w:rsidRPr="00100CFB">
        <w:rPr>
          <w:noProof/>
          <w:lang w:val="en-US"/>
        </w:rPr>
        <w:t>GP</w:t>
      </w:r>
      <w:r>
        <w:rPr>
          <w:noProof/>
        </w:rPr>
        <w:t>)</w:t>
      </w:r>
      <w:r>
        <w:rPr>
          <w:noProof/>
        </w:rPr>
        <w:tab/>
      </w:r>
      <w:r w:rsidR="00BF6B65">
        <w:rPr>
          <w:noProof/>
        </w:rPr>
        <w:fldChar w:fldCharType="begin"/>
      </w:r>
      <w:r>
        <w:rPr>
          <w:noProof/>
        </w:rPr>
        <w:instrText xml:space="preserve"> PAGEREF _Toc17300248 \h </w:instrText>
      </w:r>
      <w:r w:rsidR="00BF6B65">
        <w:rPr>
          <w:noProof/>
        </w:rPr>
      </w:r>
      <w:r w:rsidR="00BF6B65">
        <w:rPr>
          <w:noProof/>
        </w:rPr>
        <w:fldChar w:fldCharType="separate"/>
      </w:r>
      <w:r w:rsidR="006422AE">
        <w:rPr>
          <w:noProof/>
        </w:rPr>
        <w:t>26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6.1</w:t>
      </w:r>
      <w:r>
        <w:rPr>
          <w:rFonts w:eastAsiaTheme="minorEastAsia" w:cstheme="minorBidi"/>
          <w:noProof/>
          <w:sz w:val="22"/>
          <w:szCs w:val="22"/>
          <w:lang w:eastAsia="ru-RU"/>
        </w:rPr>
        <w:tab/>
      </w:r>
      <w:r>
        <w:rPr>
          <w:noProof/>
        </w:rPr>
        <w:t>Общее описание</w:t>
      </w:r>
      <w:r w:rsidRPr="00441413">
        <w:rPr>
          <w:noProof/>
        </w:rPr>
        <w:t xml:space="preserve"> </w:t>
      </w:r>
      <w:r w:rsidRPr="00100CFB">
        <w:rPr>
          <w:noProof/>
          <w:lang w:val="en-US"/>
        </w:rPr>
        <w:t>M</w:t>
      </w:r>
      <w:r>
        <w:rPr>
          <w:noProof/>
        </w:rPr>
        <w:t>DMA-</w:t>
      </w:r>
      <w:r w:rsidRPr="00100CFB">
        <w:rPr>
          <w:noProof/>
          <w:lang w:val="en-US"/>
        </w:rPr>
        <w:t>GP</w:t>
      </w:r>
      <w:r>
        <w:rPr>
          <w:noProof/>
        </w:rPr>
        <w:tab/>
      </w:r>
      <w:r w:rsidR="00BF6B65">
        <w:rPr>
          <w:noProof/>
        </w:rPr>
        <w:fldChar w:fldCharType="begin"/>
      </w:r>
      <w:r>
        <w:rPr>
          <w:noProof/>
        </w:rPr>
        <w:instrText xml:space="preserve"> PAGEREF _Toc17300249 \h </w:instrText>
      </w:r>
      <w:r w:rsidR="00BF6B65">
        <w:rPr>
          <w:noProof/>
        </w:rPr>
      </w:r>
      <w:r w:rsidR="00BF6B65">
        <w:rPr>
          <w:noProof/>
        </w:rPr>
        <w:fldChar w:fldCharType="separate"/>
      </w:r>
      <w:r w:rsidR="006422AE">
        <w:rPr>
          <w:noProof/>
        </w:rPr>
        <w:t>26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6.2</w:t>
      </w:r>
      <w:r>
        <w:rPr>
          <w:rFonts w:eastAsiaTheme="minorEastAsia" w:cstheme="minorBidi"/>
          <w:noProof/>
          <w:sz w:val="22"/>
          <w:szCs w:val="22"/>
          <w:lang w:eastAsia="ru-RU"/>
        </w:rPr>
        <w:tab/>
      </w:r>
      <w:r>
        <w:rPr>
          <w:noProof/>
        </w:rPr>
        <w:t>Структурная схема</w:t>
      </w:r>
      <w:r w:rsidRPr="00441413">
        <w:rPr>
          <w:noProof/>
        </w:rPr>
        <w:t xml:space="preserve"> </w:t>
      </w:r>
      <w:r w:rsidRPr="00100CFB">
        <w:rPr>
          <w:noProof/>
          <w:lang w:val="en-US"/>
        </w:rPr>
        <w:t>M</w:t>
      </w:r>
      <w:r>
        <w:rPr>
          <w:noProof/>
        </w:rPr>
        <w:t>DMA-</w:t>
      </w:r>
      <w:r w:rsidRPr="00100CFB">
        <w:rPr>
          <w:noProof/>
          <w:lang w:val="en-US"/>
        </w:rPr>
        <w:t>GP</w:t>
      </w:r>
      <w:r>
        <w:rPr>
          <w:noProof/>
        </w:rPr>
        <w:tab/>
      </w:r>
      <w:r w:rsidR="00BF6B65">
        <w:rPr>
          <w:noProof/>
        </w:rPr>
        <w:fldChar w:fldCharType="begin"/>
      </w:r>
      <w:r>
        <w:rPr>
          <w:noProof/>
        </w:rPr>
        <w:instrText xml:space="preserve"> PAGEREF _Toc17300250 \h </w:instrText>
      </w:r>
      <w:r w:rsidR="00BF6B65">
        <w:rPr>
          <w:noProof/>
        </w:rPr>
      </w:r>
      <w:r w:rsidR="00BF6B65">
        <w:rPr>
          <w:noProof/>
        </w:rPr>
        <w:fldChar w:fldCharType="separate"/>
      </w:r>
      <w:r w:rsidR="006422AE">
        <w:rPr>
          <w:noProof/>
        </w:rPr>
        <w:t>26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6.3</w:t>
      </w:r>
      <w:r>
        <w:rPr>
          <w:rFonts w:eastAsiaTheme="minorEastAsia" w:cstheme="minorBidi"/>
          <w:noProof/>
          <w:sz w:val="22"/>
          <w:szCs w:val="22"/>
          <w:lang w:eastAsia="ru-RU"/>
        </w:rPr>
        <w:tab/>
      </w:r>
      <w:r>
        <w:rPr>
          <w:noProof/>
        </w:rPr>
        <w:t>Принципы функционирования</w:t>
      </w:r>
      <w:r w:rsidRPr="00441413">
        <w:rPr>
          <w:noProof/>
        </w:rPr>
        <w:t xml:space="preserve"> </w:t>
      </w:r>
      <w:r w:rsidRPr="00100CFB">
        <w:rPr>
          <w:noProof/>
          <w:lang w:val="en-US"/>
        </w:rPr>
        <w:t>M</w:t>
      </w:r>
      <w:r>
        <w:rPr>
          <w:noProof/>
        </w:rPr>
        <w:t>DMA-</w:t>
      </w:r>
      <w:r w:rsidRPr="00100CFB">
        <w:rPr>
          <w:noProof/>
          <w:lang w:val="en-US"/>
        </w:rPr>
        <w:t>GP</w:t>
      </w:r>
      <w:r>
        <w:rPr>
          <w:noProof/>
        </w:rPr>
        <w:tab/>
      </w:r>
      <w:r w:rsidR="00BF6B65">
        <w:rPr>
          <w:noProof/>
        </w:rPr>
        <w:fldChar w:fldCharType="begin"/>
      </w:r>
      <w:r>
        <w:rPr>
          <w:noProof/>
        </w:rPr>
        <w:instrText xml:space="preserve"> PAGEREF _Toc17300251 \h </w:instrText>
      </w:r>
      <w:r w:rsidR="00BF6B65">
        <w:rPr>
          <w:noProof/>
        </w:rPr>
      </w:r>
      <w:r w:rsidR="00BF6B65">
        <w:rPr>
          <w:noProof/>
        </w:rPr>
        <w:fldChar w:fldCharType="separate"/>
      </w:r>
      <w:r w:rsidR="006422AE">
        <w:rPr>
          <w:noProof/>
        </w:rPr>
        <w:t>268</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6.6.4</w:t>
      </w:r>
      <w:r>
        <w:rPr>
          <w:rFonts w:eastAsiaTheme="minorEastAsia" w:cstheme="minorBidi"/>
          <w:noProof/>
          <w:sz w:val="22"/>
          <w:szCs w:val="22"/>
          <w:lang w:eastAsia="ru-RU"/>
        </w:rPr>
        <w:tab/>
      </w:r>
      <w:r>
        <w:rPr>
          <w:noProof/>
        </w:rPr>
        <w:t xml:space="preserve">Описание регистров </w:t>
      </w:r>
      <w:r w:rsidRPr="00100CFB">
        <w:rPr>
          <w:noProof/>
          <w:lang w:val="en-US"/>
        </w:rPr>
        <w:t>M</w:t>
      </w:r>
      <w:r>
        <w:rPr>
          <w:noProof/>
        </w:rPr>
        <w:t>DMA-</w:t>
      </w:r>
      <w:r w:rsidRPr="00100CFB">
        <w:rPr>
          <w:noProof/>
          <w:lang w:val="en-US"/>
        </w:rPr>
        <w:t>GP</w:t>
      </w:r>
      <w:r>
        <w:rPr>
          <w:noProof/>
        </w:rPr>
        <w:tab/>
      </w:r>
      <w:r w:rsidR="00BF6B65">
        <w:rPr>
          <w:noProof/>
        </w:rPr>
        <w:fldChar w:fldCharType="begin"/>
      </w:r>
      <w:r>
        <w:rPr>
          <w:noProof/>
        </w:rPr>
        <w:instrText xml:space="preserve"> PAGEREF _Toc17300252 \h </w:instrText>
      </w:r>
      <w:r w:rsidR="00BF6B65">
        <w:rPr>
          <w:noProof/>
        </w:rPr>
      </w:r>
      <w:r w:rsidR="00BF6B65">
        <w:rPr>
          <w:noProof/>
        </w:rPr>
        <w:fldChar w:fldCharType="separate"/>
      </w:r>
      <w:r w:rsidR="006422AE">
        <w:rPr>
          <w:noProof/>
        </w:rPr>
        <w:t>285</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1.7</w:t>
      </w:r>
      <w:r>
        <w:rPr>
          <w:rFonts w:eastAsiaTheme="minorEastAsia" w:cstheme="minorBidi"/>
          <w:noProof/>
          <w:sz w:val="22"/>
          <w:szCs w:val="22"/>
          <w:lang w:eastAsia="ru-RU"/>
        </w:rPr>
        <w:tab/>
      </w:r>
      <w:r>
        <w:rPr>
          <w:noProof/>
        </w:rPr>
        <w:t>Подсистема низкоскоростных интерфейсных контроллеров</w:t>
      </w:r>
      <w:r>
        <w:rPr>
          <w:noProof/>
        </w:rPr>
        <w:tab/>
      </w:r>
      <w:r w:rsidR="00BF6B65">
        <w:rPr>
          <w:noProof/>
        </w:rPr>
        <w:fldChar w:fldCharType="begin"/>
      </w:r>
      <w:r>
        <w:rPr>
          <w:noProof/>
        </w:rPr>
        <w:instrText xml:space="preserve"> PAGEREF _Toc17300253 \h </w:instrText>
      </w:r>
      <w:r w:rsidR="00BF6B65">
        <w:rPr>
          <w:noProof/>
        </w:rPr>
      </w:r>
      <w:r w:rsidR="00BF6B65">
        <w:rPr>
          <w:noProof/>
        </w:rPr>
        <w:fldChar w:fldCharType="separate"/>
      </w:r>
      <w:r w:rsidR="006422AE">
        <w:rPr>
          <w:noProof/>
        </w:rPr>
        <w:t>29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1</w:t>
      </w:r>
      <w:r>
        <w:rPr>
          <w:rFonts w:eastAsiaTheme="minorEastAsia" w:cstheme="minorBidi"/>
          <w:noProof/>
          <w:sz w:val="22"/>
          <w:szCs w:val="22"/>
          <w:lang w:eastAsia="ru-RU"/>
        </w:rPr>
        <w:tab/>
      </w:r>
      <w:r>
        <w:rPr>
          <w:noProof/>
        </w:rPr>
        <w:t>Контроллер UART (</w:t>
      </w:r>
      <w:r w:rsidRPr="00100CFB">
        <w:rPr>
          <w:noProof/>
          <w:lang w:val="en-US"/>
        </w:rPr>
        <w:t>MUART</w:t>
      </w:r>
      <w:r w:rsidRPr="00441413">
        <w:rPr>
          <w:noProof/>
        </w:rPr>
        <w:t>)</w:t>
      </w:r>
      <w:r>
        <w:rPr>
          <w:noProof/>
        </w:rPr>
        <w:tab/>
      </w:r>
      <w:r w:rsidR="00BF6B65">
        <w:rPr>
          <w:noProof/>
        </w:rPr>
        <w:fldChar w:fldCharType="begin"/>
      </w:r>
      <w:r>
        <w:rPr>
          <w:noProof/>
        </w:rPr>
        <w:instrText xml:space="preserve"> PAGEREF _Toc17300254 \h </w:instrText>
      </w:r>
      <w:r w:rsidR="00BF6B65">
        <w:rPr>
          <w:noProof/>
        </w:rPr>
      </w:r>
      <w:r w:rsidR="00BF6B65">
        <w:rPr>
          <w:noProof/>
        </w:rPr>
        <w:fldChar w:fldCharType="separate"/>
      </w:r>
      <w:r w:rsidR="006422AE">
        <w:rPr>
          <w:noProof/>
        </w:rPr>
        <w:t>29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1.1</w:t>
      </w:r>
      <w:r>
        <w:rPr>
          <w:rFonts w:eastAsiaTheme="minorEastAsia" w:cstheme="minorBidi"/>
          <w:noProof/>
          <w:sz w:val="22"/>
          <w:szCs w:val="22"/>
          <w:lang w:eastAsia="ru-RU"/>
        </w:rPr>
        <w:tab/>
      </w:r>
      <w:r>
        <w:rPr>
          <w:noProof/>
        </w:rPr>
        <w:t xml:space="preserve">Общее описание </w:t>
      </w:r>
      <w:r w:rsidRPr="00100CFB">
        <w:rPr>
          <w:noProof/>
          <w:lang w:val="en-US"/>
        </w:rPr>
        <w:t>M</w:t>
      </w:r>
      <w:r>
        <w:rPr>
          <w:noProof/>
        </w:rPr>
        <w:t>UART</w:t>
      </w:r>
      <w:r>
        <w:rPr>
          <w:noProof/>
        </w:rPr>
        <w:tab/>
      </w:r>
      <w:r w:rsidR="00BF6B65">
        <w:rPr>
          <w:noProof/>
        </w:rPr>
        <w:fldChar w:fldCharType="begin"/>
      </w:r>
      <w:r>
        <w:rPr>
          <w:noProof/>
        </w:rPr>
        <w:instrText xml:space="preserve"> PAGEREF _Toc17300255 \h </w:instrText>
      </w:r>
      <w:r w:rsidR="00BF6B65">
        <w:rPr>
          <w:noProof/>
        </w:rPr>
      </w:r>
      <w:r w:rsidR="00BF6B65">
        <w:rPr>
          <w:noProof/>
        </w:rPr>
        <w:fldChar w:fldCharType="separate"/>
      </w:r>
      <w:r w:rsidR="006422AE">
        <w:rPr>
          <w:noProof/>
        </w:rPr>
        <w:t>29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1.2</w:t>
      </w:r>
      <w:r>
        <w:rPr>
          <w:rFonts w:eastAsiaTheme="minorEastAsia" w:cstheme="minorBidi"/>
          <w:noProof/>
          <w:sz w:val="22"/>
          <w:szCs w:val="22"/>
          <w:lang w:eastAsia="ru-RU"/>
        </w:rPr>
        <w:tab/>
      </w:r>
      <w:r>
        <w:rPr>
          <w:noProof/>
        </w:rPr>
        <w:t xml:space="preserve">Структурная схема </w:t>
      </w:r>
      <w:r w:rsidRPr="00100CFB">
        <w:rPr>
          <w:noProof/>
          <w:lang w:val="en-US"/>
        </w:rPr>
        <w:t>M</w:t>
      </w:r>
      <w:r>
        <w:rPr>
          <w:noProof/>
        </w:rPr>
        <w:t>UART</w:t>
      </w:r>
      <w:r>
        <w:rPr>
          <w:noProof/>
        </w:rPr>
        <w:tab/>
      </w:r>
      <w:r w:rsidR="00BF6B65">
        <w:rPr>
          <w:noProof/>
        </w:rPr>
        <w:fldChar w:fldCharType="begin"/>
      </w:r>
      <w:r>
        <w:rPr>
          <w:noProof/>
        </w:rPr>
        <w:instrText xml:space="preserve"> PAGEREF _Toc17300256 \h </w:instrText>
      </w:r>
      <w:r w:rsidR="00BF6B65">
        <w:rPr>
          <w:noProof/>
        </w:rPr>
      </w:r>
      <w:r w:rsidR="00BF6B65">
        <w:rPr>
          <w:noProof/>
        </w:rPr>
        <w:fldChar w:fldCharType="separate"/>
      </w:r>
      <w:r w:rsidR="006422AE">
        <w:rPr>
          <w:noProof/>
        </w:rPr>
        <w:t>29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1.3</w:t>
      </w:r>
      <w:r>
        <w:rPr>
          <w:rFonts w:eastAsiaTheme="minorEastAsia" w:cstheme="minorBidi"/>
          <w:noProof/>
          <w:sz w:val="22"/>
          <w:szCs w:val="22"/>
          <w:lang w:eastAsia="ru-RU"/>
        </w:rPr>
        <w:tab/>
      </w:r>
      <w:r>
        <w:rPr>
          <w:noProof/>
        </w:rPr>
        <w:t xml:space="preserve">Принципы функционирования </w:t>
      </w:r>
      <w:r w:rsidRPr="00100CFB">
        <w:rPr>
          <w:noProof/>
          <w:lang w:val="en-US"/>
        </w:rPr>
        <w:t>M</w:t>
      </w:r>
      <w:r>
        <w:rPr>
          <w:noProof/>
        </w:rPr>
        <w:t>UART</w:t>
      </w:r>
      <w:r>
        <w:rPr>
          <w:noProof/>
        </w:rPr>
        <w:tab/>
      </w:r>
      <w:r w:rsidR="00BF6B65">
        <w:rPr>
          <w:noProof/>
        </w:rPr>
        <w:fldChar w:fldCharType="begin"/>
      </w:r>
      <w:r>
        <w:rPr>
          <w:noProof/>
        </w:rPr>
        <w:instrText xml:space="preserve"> PAGEREF _Toc17300257 \h </w:instrText>
      </w:r>
      <w:r w:rsidR="00BF6B65">
        <w:rPr>
          <w:noProof/>
        </w:rPr>
      </w:r>
      <w:r w:rsidR="00BF6B65">
        <w:rPr>
          <w:noProof/>
        </w:rPr>
        <w:fldChar w:fldCharType="separate"/>
      </w:r>
      <w:r w:rsidR="006422AE">
        <w:rPr>
          <w:noProof/>
        </w:rPr>
        <w:t>29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1.4</w:t>
      </w:r>
      <w:r>
        <w:rPr>
          <w:rFonts w:eastAsiaTheme="minorEastAsia" w:cstheme="minorBidi"/>
          <w:noProof/>
          <w:sz w:val="22"/>
          <w:szCs w:val="22"/>
          <w:lang w:eastAsia="ru-RU"/>
        </w:rPr>
        <w:tab/>
      </w:r>
      <w:r>
        <w:rPr>
          <w:noProof/>
        </w:rPr>
        <w:t xml:space="preserve">Описание регистров </w:t>
      </w:r>
      <w:r w:rsidRPr="00100CFB">
        <w:rPr>
          <w:noProof/>
          <w:lang w:val="en-US"/>
        </w:rPr>
        <w:t>M</w:t>
      </w:r>
      <w:r>
        <w:rPr>
          <w:noProof/>
        </w:rPr>
        <w:t>UART</w:t>
      </w:r>
      <w:r>
        <w:rPr>
          <w:noProof/>
        </w:rPr>
        <w:tab/>
      </w:r>
      <w:r w:rsidR="00BF6B65">
        <w:rPr>
          <w:noProof/>
        </w:rPr>
        <w:fldChar w:fldCharType="begin"/>
      </w:r>
      <w:r>
        <w:rPr>
          <w:noProof/>
        </w:rPr>
        <w:instrText xml:space="preserve"> PAGEREF _Toc17300258 \h </w:instrText>
      </w:r>
      <w:r w:rsidR="00BF6B65">
        <w:rPr>
          <w:noProof/>
        </w:rPr>
      </w:r>
      <w:r w:rsidR="00BF6B65">
        <w:rPr>
          <w:noProof/>
        </w:rPr>
        <w:fldChar w:fldCharType="separate"/>
      </w:r>
      <w:r w:rsidR="006422AE">
        <w:rPr>
          <w:noProof/>
        </w:rPr>
        <w:t>306</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2</w:t>
      </w:r>
      <w:r>
        <w:rPr>
          <w:rFonts w:eastAsiaTheme="minorEastAsia" w:cstheme="minorBidi"/>
          <w:noProof/>
          <w:sz w:val="22"/>
          <w:szCs w:val="22"/>
          <w:lang w:eastAsia="ru-RU"/>
        </w:rPr>
        <w:tab/>
      </w:r>
      <w:r>
        <w:rPr>
          <w:noProof/>
        </w:rPr>
        <w:t xml:space="preserve">Контроллер совмещенного интерфейса </w:t>
      </w:r>
      <w:r w:rsidRPr="00100CFB">
        <w:rPr>
          <w:noProof/>
          <w:lang w:val="en-US"/>
        </w:rPr>
        <w:t>G</w:t>
      </w:r>
      <w:r>
        <w:rPr>
          <w:noProof/>
        </w:rPr>
        <w:t>SPI/SDIO</w:t>
      </w:r>
      <w:r>
        <w:rPr>
          <w:noProof/>
        </w:rPr>
        <w:tab/>
      </w:r>
      <w:r w:rsidR="00BF6B65">
        <w:rPr>
          <w:noProof/>
        </w:rPr>
        <w:fldChar w:fldCharType="begin"/>
      </w:r>
      <w:r>
        <w:rPr>
          <w:noProof/>
        </w:rPr>
        <w:instrText xml:space="preserve"> PAGEREF _Toc17300259 \h </w:instrText>
      </w:r>
      <w:r w:rsidR="00BF6B65">
        <w:rPr>
          <w:noProof/>
        </w:rPr>
      </w:r>
      <w:r w:rsidR="00BF6B65">
        <w:rPr>
          <w:noProof/>
        </w:rPr>
        <w:fldChar w:fldCharType="separate"/>
      </w:r>
      <w:r w:rsidR="006422AE">
        <w:rPr>
          <w:noProof/>
        </w:rPr>
        <w:t>31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2.1</w:t>
      </w:r>
      <w:r>
        <w:rPr>
          <w:rFonts w:eastAsiaTheme="minorEastAsia" w:cstheme="minorBidi"/>
          <w:noProof/>
          <w:sz w:val="22"/>
          <w:szCs w:val="22"/>
          <w:lang w:eastAsia="ru-RU"/>
        </w:rPr>
        <w:tab/>
      </w:r>
      <w:r>
        <w:rPr>
          <w:noProof/>
        </w:rPr>
        <w:t xml:space="preserve">Общее описание контроллера совмещенного интерфейса </w:t>
      </w:r>
      <w:r w:rsidRPr="00100CFB">
        <w:rPr>
          <w:noProof/>
          <w:lang w:val="en-US"/>
        </w:rPr>
        <w:t>G</w:t>
      </w:r>
      <w:r>
        <w:rPr>
          <w:noProof/>
        </w:rPr>
        <w:t>SPI/SDIO</w:t>
      </w:r>
      <w:r>
        <w:rPr>
          <w:noProof/>
        </w:rPr>
        <w:tab/>
      </w:r>
      <w:r w:rsidR="00BF6B65">
        <w:rPr>
          <w:noProof/>
        </w:rPr>
        <w:fldChar w:fldCharType="begin"/>
      </w:r>
      <w:r>
        <w:rPr>
          <w:noProof/>
        </w:rPr>
        <w:instrText xml:space="preserve"> PAGEREF _Toc17300260 \h </w:instrText>
      </w:r>
      <w:r w:rsidR="00BF6B65">
        <w:rPr>
          <w:noProof/>
        </w:rPr>
      </w:r>
      <w:r w:rsidR="00BF6B65">
        <w:rPr>
          <w:noProof/>
        </w:rPr>
        <w:fldChar w:fldCharType="separate"/>
      </w:r>
      <w:r w:rsidR="006422AE">
        <w:rPr>
          <w:noProof/>
        </w:rPr>
        <w:t>31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2.2</w:t>
      </w:r>
      <w:r>
        <w:rPr>
          <w:rFonts w:eastAsiaTheme="minorEastAsia" w:cstheme="minorBidi"/>
          <w:noProof/>
          <w:sz w:val="22"/>
          <w:szCs w:val="22"/>
          <w:lang w:eastAsia="ru-RU"/>
        </w:rPr>
        <w:tab/>
      </w:r>
      <w:r>
        <w:rPr>
          <w:noProof/>
        </w:rPr>
        <w:t xml:space="preserve">Структурная схема контроллера совмещенного интерфейса </w:t>
      </w:r>
      <w:r w:rsidRPr="00100CFB">
        <w:rPr>
          <w:noProof/>
          <w:lang w:val="en-US"/>
        </w:rPr>
        <w:t>G</w:t>
      </w:r>
      <w:r>
        <w:rPr>
          <w:noProof/>
        </w:rPr>
        <w:t>SPI/SDIO</w:t>
      </w:r>
      <w:r>
        <w:rPr>
          <w:noProof/>
        </w:rPr>
        <w:tab/>
      </w:r>
      <w:r w:rsidR="00BF6B65">
        <w:rPr>
          <w:noProof/>
        </w:rPr>
        <w:fldChar w:fldCharType="begin"/>
      </w:r>
      <w:r>
        <w:rPr>
          <w:noProof/>
        </w:rPr>
        <w:instrText xml:space="preserve"> PAGEREF _Toc17300261 \h </w:instrText>
      </w:r>
      <w:r w:rsidR="00BF6B65">
        <w:rPr>
          <w:noProof/>
        </w:rPr>
      </w:r>
      <w:r w:rsidR="00BF6B65">
        <w:rPr>
          <w:noProof/>
        </w:rPr>
        <w:fldChar w:fldCharType="separate"/>
      </w:r>
      <w:r w:rsidR="006422AE">
        <w:rPr>
          <w:noProof/>
        </w:rPr>
        <w:t>31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2.3</w:t>
      </w:r>
      <w:r>
        <w:rPr>
          <w:rFonts w:eastAsiaTheme="minorEastAsia" w:cstheme="minorBidi"/>
          <w:noProof/>
          <w:sz w:val="22"/>
          <w:szCs w:val="22"/>
          <w:lang w:eastAsia="ru-RU"/>
        </w:rPr>
        <w:tab/>
      </w:r>
      <w:r>
        <w:rPr>
          <w:noProof/>
        </w:rPr>
        <w:t xml:space="preserve">Принципы функционирования контроллера совмещенного интерфейса </w:t>
      </w:r>
      <w:r w:rsidRPr="00100CFB">
        <w:rPr>
          <w:noProof/>
          <w:lang w:val="en-US"/>
        </w:rPr>
        <w:t>G</w:t>
      </w:r>
      <w:r>
        <w:rPr>
          <w:noProof/>
        </w:rPr>
        <w:t>SPI/SDIO</w:t>
      </w:r>
      <w:r>
        <w:rPr>
          <w:noProof/>
        </w:rPr>
        <w:tab/>
      </w:r>
      <w:r w:rsidR="00BF6B65">
        <w:rPr>
          <w:noProof/>
        </w:rPr>
        <w:fldChar w:fldCharType="begin"/>
      </w:r>
      <w:r>
        <w:rPr>
          <w:noProof/>
        </w:rPr>
        <w:instrText xml:space="preserve"> PAGEREF _Toc17300262 \h </w:instrText>
      </w:r>
      <w:r w:rsidR="00BF6B65">
        <w:rPr>
          <w:noProof/>
        </w:rPr>
      </w:r>
      <w:r w:rsidR="00BF6B65">
        <w:rPr>
          <w:noProof/>
        </w:rPr>
        <w:fldChar w:fldCharType="separate"/>
      </w:r>
      <w:r w:rsidR="006422AE">
        <w:rPr>
          <w:noProof/>
        </w:rPr>
        <w:t>31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7.2.4</w:t>
      </w:r>
      <w:r>
        <w:rPr>
          <w:rFonts w:eastAsiaTheme="minorEastAsia" w:cstheme="minorBidi"/>
          <w:noProof/>
          <w:sz w:val="22"/>
          <w:szCs w:val="22"/>
          <w:lang w:eastAsia="ru-RU"/>
        </w:rPr>
        <w:tab/>
      </w:r>
      <w:r>
        <w:rPr>
          <w:noProof/>
        </w:rPr>
        <w:t xml:space="preserve">Контроллер </w:t>
      </w:r>
      <w:r w:rsidRPr="00100CFB">
        <w:rPr>
          <w:noProof/>
          <w:lang w:val="en-US"/>
        </w:rPr>
        <w:t>GSPI</w:t>
      </w:r>
      <w:r>
        <w:rPr>
          <w:noProof/>
        </w:rPr>
        <w:tab/>
      </w:r>
      <w:r w:rsidR="00BF6B65">
        <w:rPr>
          <w:noProof/>
        </w:rPr>
        <w:fldChar w:fldCharType="begin"/>
      </w:r>
      <w:r>
        <w:rPr>
          <w:noProof/>
        </w:rPr>
        <w:instrText xml:space="preserve"> PAGEREF _Toc17300263 \h </w:instrText>
      </w:r>
      <w:r w:rsidR="00BF6B65">
        <w:rPr>
          <w:noProof/>
        </w:rPr>
      </w:r>
      <w:r w:rsidR="00BF6B65">
        <w:rPr>
          <w:noProof/>
        </w:rPr>
        <w:fldChar w:fldCharType="separate"/>
      </w:r>
      <w:r w:rsidR="006422AE">
        <w:rPr>
          <w:noProof/>
        </w:rPr>
        <w:t>31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441413">
        <w:rPr>
          <w:noProof/>
        </w:rPr>
        <w:t>1.4.1.7.2.5</w:t>
      </w:r>
      <w:r>
        <w:rPr>
          <w:rFonts w:eastAsiaTheme="minorEastAsia" w:cstheme="minorBidi"/>
          <w:noProof/>
          <w:sz w:val="22"/>
          <w:szCs w:val="22"/>
          <w:lang w:eastAsia="ru-RU"/>
        </w:rPr>
        <w:tab/>
      </w:r>
      <w:r>
        <w:rPr>
          <w:noProof/>
        </w:rPr>
        <w:t xml:space="preserve">Контроллер </w:t>
      </w:r>
      <w:r w:rsidRPr="00100CFB">
        <w:rPr>
          <w:noProof/>
          <w:lang w:val="en-US"/>
        </w:rPr>
        <w:t>SDIO</w:t>
      </w:r>
      <w:r>
        <w:rPr>
          <w:noProof/>
        </w:rPr>
        <w:tab/>
      </w:r>
      <w:r w:rsidR="00BF6B65">
        <w:rPr>
          <w:noProof/>
        </w:rPr>
        <w:fldChar w:fldCharType="begin"/>
      </w:r>
      <w:r>
        <w:rPr>
          <w:noProof/>
        </w:rPr>
        <w:instrText xml:space="preserve"> PAGEREF _Toc17300264 \h </w:instrText>
      </w:r>
      <w:r w:rsidR="00BF6B65">
        <w:rPr>
          <w:noProof/>
        </w:rPr>
      </w:r>
      <w:r w:rsidR="00BF6B65">
        <w:rPr>
          <w:noProof/>
        </w:rPr>
        <w:fldChar w:fldCharType="separate"/>
      </w:r>
      <w:r w:rsidR="006422AE">
        <w:rPr>
          <w:noProof/>
        </w:rPr>
        <w:t>344</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3</w:t>
      </w:r>
      <w:r>
        <w:rPr>
          <w:rFonts w:eastAsiaTheme="minorEastAsia" w:cstheme="minorBidi"/>
          <w:noProof/>
          <w:sz w:val="22"/>
          <w:szCs w:val="22"/>
          <w:lang w:eastAsia="ru-RU"/>
        </w:rPr>
        <w:tab/>
      </w:r>
      <w:r>
        <w:rPr>
          <w:noProof/>
        </w:rPr>
        <w:t>Контроллер передачи данных в соответствии с ГОСТ Р 52070 (контроллер МКИО)</w:t>
      </w:r>
      <w:r>
        <w:rPr>
          <w:noProof/>
        </w:rPr>
        <w:tab/>
      </w:r>
      <w:r w:rsidR="00BF6B65">
        <w:rPr>
          <w:noProof/>
        </w:rPr>
        <w:fldChar w:fldCharType="begin"/>
      </w:r>
      <w:r>
        <w:rPr>
          <w:noProof/>
        </w:rPr>
        <w:instrText xml:space="preserve"> PAGEREF _Toc17300265 \h </w:instrText>
      </w:r>
      <w:r w:rsidR="00BF6B65">
        <w:rPr>
          <w:noProof/>
        </w:rPr>
      </w:r>
      <w:r w:rsidR="00BF6B65">
        <w:rPr>
          <w:noProof/>
        </w:rPr>
        <w:fldChar w:fldCharType="separate"/>
      </w:r>
      <w:r w:rsidR="006422AE">
        <w:rPr>
          <w:noProof/>
        </w:rPr>
        <w:t>36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3.1</w:t>
      </w:r>
      <w:r>
        <w:rPr>
          <w:rFonts w:eastAsiaTheme="minorEastAsia" w:cstheme="minorBidi"/>
          <w:noProof/>
          <w:sz w:val="22"/>
          <w:szCs w:val="22"/>
          <w:lang w:eastAsia="ru-RU"/>
        </w:rPr>
        <w:tab/>
      </w:r>
      <w:r>
        <w:rPr>
          <w:noProof/>
        </w:rPr>
        <w:t>Общее описание контроллера МКИО</w:t>
      </w:r>
      <w:r>
        <w:rPr>
          <w:noProof/>
        </w:rPr>
        <w:tab/>
      </w:r>
      <w:r w:rsidR="00BF6B65">
        <w:rPr>
          <w:noProof/>
        </w:rPr>
        <w:fldChar w:fldCharType="begin"/>
      </w:r>
      <w:r>
        <w:rPr>
          <w:noProof/>
        </w:rPr>
        <w:instrText xml:space="preserve"> PAGEREF _Toc17300266 \h </w:instrText>
      </w:r>
      <w:r w:rsidR="00BF6B65">
        <w:rPr>
          <w:noProof/>
        </w:rPr>
      </w:r>
      <w:r w:rsidR="00BF6B65">
        <w:rPr>
          <w:noProof/>
        </w:rPr>
        <w:fldChar w:fldCharType="separate"/>
      </w:r>
      <w:r w:rsidR="006422AE">
        <w:rPr>
          <w:noProof/>
        </w:rPr>
        <w:t>36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lastRenderedPageBreak/>
        <w:t>1.4.1.7.3.2</w:t>
      </w:r>
      <w:r>
        <w:rPr>
          <w:rFonts w:eastAsiaTheme="minorEastAsia" w:cstheme="minorBidi"/>
          <w:noProof/>
          <w:sz w:val="22"/>
          <w:szCs w:val="22"/>
          <w:lang w:eastAsia="ru-RU"/>
        </w:rPr>
        <w:tab/>
      </w:r>
      <w:r>
        <w:rPr>
          <w:noProof/>
        </w:rPr>
        <w:t>Принципы функционирования контроллера МКИО</w:t>
      </w:r>
      <w:r>
        <w:rPr>
          <w:noProof/>
        </w:rPr>
        <w:tab/>
      </w:r>
      <w:r w:rsidR="00BF6B65">
        <w:rPr>
          <w:noProof/>
        </w:rPr>
        <w:fldChar w:fldCharType="begin"/>
      </w:r>
      <w:r>
        <w:rPr>
          <w:noProof/>
        </w:rPr>
        <w:instrText xml:space="preserve"> PAGEREF _Toc17300267 \h </w:instrText>
      </w:r>
      <w:r w:rsidR="00BF6B65">
        <w:rPr>
          <w:noProof/>
        </w:rPr>
      </w:r>
      <w:r w:rsidR="00BF6B65">
        <w:rPr>
          <w:noProof/>
        </w:rPr>
        <w:fldChar w:fldCharType="separate"/>
      </w:r>
      <w:r w:rsidR="006422AE">
        <w:rPr>
          <w:noProof/>
        </w:rPr>
        <w:t>36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3.3</w:t>
      </w:r>
      <w:r>
        <w:rPr>
          <w:rFonts w:eastAsiaTheme="minorEastAsia" w:cstheme="minorBidi"/>
          <w:noProof/>
          <w:sz w:val="22"/>
          <w:szCs w:val="22"/>
          <w:lang w:eastAsia="ru-RU"/>
        </w:rPr>
        <w:tab/>
      </w:r>
      <w:r>
        <w:rPr>
          <w:noProof/>
        </w:rPr>
        <w:t>Описание регистров контроллера МКИО</w:t>
      </w:r>
      <w:r>
        <w:rPr>
          <w:noProof/>
        </w:rPr>
        <w:tab/>
      </w:r>
      <w:r w:rsidR="00BF6B65">
        <w:rPr>
          <w:noProof/>
        </w:rPr>
        <w:fldChar w:fldCharType="begin"/>
      </w:r>
      <w:r>
        <w:rPr>
          <w:noProof/>
        </w:rPr>
        <w:instrText xml:space="preserve"> PAGEREF _Toc17300268 \h </w:instrText>
      </w:r>
      <w:r w:rsidR="00BF6B65">
        <w:rPr>
          <w:noProof/>
        </w:rPr>
      </w:r>
      <w:r w:rsidR="00BF6B65">
        <w:rPr>
          <w:noProof/>
        </w:rPr>
        <w:fldChar w:fldCharType="separate"/>
      </w:r>
      <w:r w:rsidR="006422AE">
        <w:rPr>
          <w:noProof/>
        </w:rPr>
        <w:t>38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3.4</w:t>
      </w:r>
      <w:r>
        <w:rPr>
          <w:rFonts w:eastAsiaTheme="minorEastAsia" w:cstheme="minorBidi"/>
          <w:noProof/>
          <w:sz w:val="22"/>
          <w:szCs w:val="22"/>
          <w:lang w:eastAsia="ru-RU"/>
        </w:rPr>
        <w:tab/>
      </w:r>
      <w:r>
        <w:rPr>
          <w:noProof/>
        </w:rPr>
        <w:t>Дополнительный блок контроллера МКИО</w:t>
      </w:r>
      <w:r>
        <w:rPr>
          <w:noProof/>
        </w:rPr>
        <w:tab/>
      </w:r>
      <w:r w:rsidR="00BF6B65">
        <w:rPr>
          <w:noProof/>
        </w:rPr>
        <w:fldChar w:fldCharType="begin"/>
      </w:r>
      <w:r>
        <w:rPr>
          <w:noProof/>
        </w:rPr>
        <w:instrText xml:space="preserve"> PAGEREF _Toc17300269 \h </w:instrText>
      </w:r>
      <w:r w:rsidR="00BF6B65">
        <w:rPr>
          <w:noProof/>
        </w:rPr>
      </w:r>
      <w:r w:rsidR="00BF6B65">
        <w:rPr>
          <w:noProof/>
        </w:rPr>
        <w:fldChar w:fldCharType="separate"/>
      </w:r>
      <w:r w:rsidR="006422AE">
        <w:rPr>
          <w:noProof/>
        </w:rPr>
        <w:t>392</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4</w:t>
      </w:r>
      <w:r>
        <w:rPr>
          <w:rFonts w:eastAsiaTheme="minorEastAsia" w:cstheme="minorBidi"/>
          <w:noProof/>
          <w:sz w:val="22"/>
          <w:szCs w:val="22"/>
          <w:lang w:eastAsia="ru-RU"/>
        </w:rPr>
        <w:tab/>
      </w:r>
      <w:r>
        <w:rPr>
          <w:noProof/>
        </w:rPr>
        <w:t>Контроллер ARINC-429</w:t>
      </w:r>
      <w:r>
        <w:rPr>
          <w:noProof/>
        </w:rPr>
        <w:tab/>
      </w:r>
      <w:r w:rsidR="00BF6B65">
        <w:rPr>
          <w:noProof/>
        </w:rPr>
        <w:fldChar w:fldCharType="begin"/>
      </w:r>
      <w:r>
        <w:rPr>
          <w:noProof/>
        </w:rPr>
        <w:instrText xml:space="preserve"> PAGEREF _Toc17300270 \h </w:instrText>
      </w:r>
      <w:r w:rsidR="00BF6B65">
        <w:rPr>
          <w:noProof/>
        </w:rPr>
      </w:r>
      <w:r w:rsidR="00BF6B65">
        <w:rPr>
          <w:noProof/>
        </w:rPr>
        <w:fldChar w:fldCharType="separate"/>
      </w:r>
      <w:r w:rsidR="006422AE">
        <w:rPr>
          <w:noProof/>
        </w:rPr>
        <w:t>39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4.1</w:t>
      </w:r>
      <w:r>
        <w:rPr>
          <w:rFonts w:eastAsiaTheme="minorEastAsia" w:cstheme="minorBidi"/>
          <w:noProof/>
          <w:sz w:val="22"/>
          <w:szCs w:val="22"/>
          <w:lang w:eastAsia="ru-RU"/>
        </w:rPr>
        <w:tab/>
      </w:r>
      <w:r>
        <w:rPr>
          <w:noProof/>
        </w:rPr>
        <w:t>Общее описание контроллера ARINC-429</w:t>
      </w:r>
      <w:r>
        <w:rPr>
          <w:noProof/>
        </w:rPr>
        <w:tab/>
      </w:r>
      <w:r w:rsidR="00BF6B65">
        <w:rPr>
          <w:noProof/>
        </w:rPr>
        <w:fldChar w:fldCharType="begin"/>
      </w:r>
      <w:r>
        <w:rPr>
          <w:noProof/>
        </w:rPr>
        <w:instrText xml:space="preserve"> PAGEREF _Toc17300271 \h </w:instrText>
      </w:r>
      <w:r w:rsidR="00BF6B65">
        <w:rPr>
          <w:noProof/>
        </w:rPr>
      </w:r>
      <w:r w:rsidR="00BF6B65">
        <w:rPr>
          <w:noProof/>
        </w:rPr>
        <w:fldChar w:fldCharType="separate"/>
      </w:r>
      <w:r w:rsidR="006422AE">
        <w:rPr>
          <w:noProof/>
        </w:rPr>
        <w:t>39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4.2</w:t>
      </w:r>
      <w:r>
        <w:rPr>
          <w:rFonts w:eastAsiaTheme="minorEastAsia" w:cstheme="minorBidi"/>
          <w:noProof/>
          <w:sz w:val="22"/>
          <w:szCs w:val="22"/>
          <w:lang w:eastAsia="ru-RU"/>
        </w:rPr>
        <w:tab/>
      </w:r>
      <w:r>
        <w:rPr>
          <w:noProof/>
        </w:rPr>
        <w:t>Структурная</w:t>
      </w:r>
      <w:r w:rsidRPr="00100CFB">
        <w:rPr>
          <w:bCs/>
          <w:noProof/>
        </w:rPr>
        <w:t xml:space="preserve"> схема </w:t>
      </w:r>
      <w:r>
        <w:rPr>
          <w:noProof/>
        </w:rPr>
        <w:t>контроллера ARINC-429</w:t>
      </w:r>
      <w:r>
        <w:rPr>
          <w:noProof/>
        </w:rPr>
        <w:tab/>
      </w:r>
      <w:r w:rsidR="00BF6B65">
        <w:rPr>
          <w:noProof/>
        </w:rPr>
        <w:fldChar w:fldCharType="begin"/>
      </w:r>
      <w:r>
        <w:rPr>
          <w:noProof/>
        </w:rPr>
        <w:instrText xml:space="preserve"> PAGEREF _Toc17300272 \h </w:instrText>
      </w:r>
      <w:r w:rsidR="00BF6B65">
        <w:rPr>
          <w:noProof/>
        </w:rPr>
      </w:r>
      <w:r w:rsidR="00BF6B65">
        <w:rPr>
          <w:noProof/>
        </w:rPr>
        <w:fldChar w:fldCharType="separate"/>
      </w:r>
      <w:r w:rsidR="006422AE">
        <w:rPr>
          <w:noProof/>
        </w:rPr>
        <w:t>396</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sidRPr="00100CFB">
        <w:rPr>
          <w:bCs/>
          <w:noProof/>
        </w:rPr>
        <w:t>1.4.1.7.4.3</w:t>
      </w:r>
      <w:r>
        <w:rPr>
          <w:rFonts w:eastAsiaTheme="minorEastAsia" w:cstheme="minorBidi"/>
          <w:noProof/>
          <w:sz w:val="22"/>
          <w:szCs w:val="22"/>
          <w:lang w:eastAsia="ru-RU"/>
        </w:rPr>
        <w:tab/>
      </w:r>
      <w:r>
        <w:rPr>
          <w:noProof/>
        </w:rPr>
        <w:t>Принципы</w:t>
      </w:r>
      <w:r w:rsidRPr="00100CFB">
        <w:rPr>
          <w:bCs/>
          <w:noProof/>
        </w:rPr>
        <w:t xml:space="preserve"> функционирования </w:t>
      </w:r>
      <w:r>
        <w:rPr>
          <w:noProof/>
        </w:rPr>
        <w:t>контроллера ARINC-429</w:t>
      </w:r>
      <w:r>
        <w:rPr>
          <w:noProof/>
        </w:rPr>
        <w:tab/>
      </w:r>
      <w:r w:rsidR="00BF6B65">
        <w:rPr>
          <w:noProof/>
        </w:rPr>
        <w:fldChar w:fldCharType="begin"/>
      </w:r>
      <w:r>
        <w:rPr>
          <w:noProof/>
        </w:rPr>
        <w:instrText xml:space="preserve"> PAGEREF _Toc17300273 \h </w:instrText>
      </w:r>
      <w:r w:rsidR="00BF6B65">
        <w:rPr>
          <w:noProof/>
        </w:rPr>
      </w:r>
      <w:r w:rsidR="00BF6B65">
        <w:rPr>
          <w:noProof/>
        </w:rPr>
        <w:fldChar w:fldCharType="separate"/>
      </w:r>
      <w:r w:rsidR="006422AE">
        <w:rPr>
          <w:noProof/>
        </w:rPr>
        <w:t>398</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4.4</w:t>
      </w:r>
      <w:r>
        <w:rPr>
          <w:rFonts w:eastAsiaTheme="minorEastAsia" w:cstheme="minorBidi"/>
          <w:noProof/>
          <w:sz w:val="22"/>
          <w:szCs w:val="22"/>
          <w:lang w:eastAsia="ru-RU"/>
        </w:rPr>
        <w:tab/>
      </w:r>
      <w:r>
        <w:rPr>
          <w:noProof/>
        </w:rPr>
        <w:t>Описание регистров контроллера ARINC-429</w:t>
      </w:r>
      <w:r>
        <w:rPr>
          <w:noProof/>
        </w:rPr>
        <w:tab/>
      </w:r>
      <w:r w:rsidR="00BF6B65">
        <w:rPr>
          <w:noProof/>
        </w:rPr>
        <w:fldChar w:fldCharType="begin"/>
      </w:r>
      <w:r>
        <w:rPr>
          <w:noProof/>
        </w:rPr>
        <w:instrText xml:space="preserve"> PAGEREF _Toc17300274 \h </w:instrText>
      </w:r>
      <w:r w:rsidR="00BF6B65">
        <w:rPr>
          <w:noProof/>
        </w:rPr>
      </w:r>
      <w:r w:rsidR="00BF6B65">
        <w:rPr>
          <w:noProof/>
        </w:rPr>
        <w:fldChar w:fldCharType="separate"/>
      </w:r>
      <w:r w:rsidR="006422AE">
        <w:rPr>
          <w:noProof/>
        </w:rPr>
        <w:t>40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5</w:t>
      </w:r>
      <w:r>
        <w:rPr>
          <w:rFonts w:eastAsiaTheme="minorEastAsia" w:cstheme="minorBidi"/>
          <w:noProof/>
          <w:sz w:val="22"/>
          <w:szCs w:val="22"/>
          <w:lang w:eastAsia="ru-RU"/>
        </w:rPr>
        <w:tab/>
      </w:r>
      <w:r>
        <w:rPr>
          <w:noProof/>
        </w:rPr>
        <w:t>Контроллер CAN 2.0B</w:t>
      </w:r>
      <w:r>
        <w:rPr>
          <w:noProof/>
        </w:rPr>
        <w:tab/>
      </w:r>
      <w:r w:rsidR="00BF6B65">
        <w:rPr>
          <w:noProof/>
        </w:rPr>
        <w:fldChar w:fldCharType="begin"/>
      </w:r>
      <w:r>
        <w:rPr>
          <w:noProof/>
        </w:rPr>
        <w:instrText xml:space="preserve"> PAGEREF _Toc17300275 \h </w:instrText>
      </w:r>
      <w:r w:rsidR="00BF6B65">
        <w:rPr>
          <w:noProof/>
        </w:rPr>
      </w:r>
      <w:r w:rsidR="00BF6B65">
        <w:rPr>
          <w:noProof/>
        </w:rPr>
        <w:fldChar w:fldCharType="separate"/>
      </w:r>
      <w:r w:rsidR="006422AE">
        <w:rPr>
          <w:noProof/>
        </w:rPr>
        <w:t>41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5.1</w:t>
      </w:r>
      <w:r>
        <w:rPr>
          <w:rFonts w:eastAsiaTheme="minorEastAsia" w:cstheme="minorBidi"/>
          <w:noProof/>
          <w:sz w:val="22"/>
          <w:szCs w:val="22"/>
          <w:lang w:eastAsia="ru-RU"/>
        </w:rPr>
        <w:tab/>
      </w:r>
      <w:r>
        <w:rPr>
          <w:noProof/>
        </w:rPr>
        <w:t>Общее описание контроллера CAN 2.0B</w:t>
      </w:r>
      <w:r>
        <w:rPr>
          <w:noProof/>
        </w:rPr>
        <w:tab/>
      </w:r>
      <w:r w:rsidR="00BF6B65">
        <w:rPr>
          <w:noProof/>
        </w:rPr>
        <w:fldChar w:fldCharType="begin"/>
      </w:r>
      <w:r>
        <w:rPr>
          <w:noProof/>
        </w:rPr>
        <w:instrText xml:space="preserve"> PAGEREF _Toc17300276 \h </w:instrText>
      </w:r>
      <w:r w:rsidR="00BF6B65">
        <w:rPr>
          <w:noProof/>
        </w:rPr>
      </w:r>
      <w:r w:rsidR="00BF6B65">
        <w:rPr>
          <w:noProof/>
        </w:rPr>
        <w:fldChar w:fldCharType="separate"/>
      </w:r>
      <w:r w:rsidR="006422AE">
        <w:rPr>
          <w:noProof/>
        </w:rPr>
        <w:t>417</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5.2</w:t>
      </w:r>
      <w:r>
        <w:rPr>
          <w:rFonts w:eastAsiaTheme="minorEastAsia" w:cstheme="minorBidi"/>
          <w:noProof/>
          <w:sz w:val="22"/>
          <w:szCs w:val="22"/>
          <w:lang w:eastAsia="ru-RU"/>
        </w:rPr>
        <w:tab/>
      </w:r>
      <w:r>
        <w:rPr>
          <w:noProof/>
        </w:rPr>
        <w:t>Схема контроллера CAN 2.0B</w:t>
      </w:r>
      <w:r>
        <w:rPr>
          <w:noProof/>
        </w:rPr>
        <w:tab/>
      </w:r>
      <w:r w:rsidR="00BF6B65">
        <w:rPr>
          <w:noProof/>
        </w:rPr>
        <w:fldChar w:fldCharType="begin"/>
      </w:r>
      <w:r>
        <w:rPr>
          <w:noProof/>
        </w:rPr>
        <w:instrText xml:space="preserve"> PAGEREF _Toc17300277 \h </w:instrText>
      </w:r>
      <w:r w:rsidR="00BF6B65">
        <w:rPr>
          <w:noProof/>
        </w:rPr>
      </w:r>
      <w:r w:rsidR="00BF6B65">
        <w:rPr>
          <w:noProof/>
        </w:rPr>
        <w:fldChar w:fldCharType="separate"/>
      </w:r>
      <w:r w:rsidR="006422AE">
        <w:rPr>
          <w:noProof/>
        </w:rPr>
        <w:t>418</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5.3</w:t>
      </w:r>
      <w:r>
        <w:rPr>
          <w:rFonts w:eastAsiaTheme="minorEastAsia" w:cstheme="minorBidi"/>
          <w:noProof/>
          <w:sz w:val="22"/>
          <w:szCs w:val="22"/>
          <w:lang w:eastAsia="ru-RU"/>
        </w:rPr>
        <w:tab/>
      </w:r>
      <w:r>
        <w:rPr>
          <w:noProof/>
        </w:rPr>
        <w:t>Принципы функционирования контроллера CAN 2.0B</w:t>
      </w:r>
      <w:r>
        <w:rPr>
          <w:noProof/>
        </w:rPr>
        <w:tab/>
      </w:r>
      <w:r w:rsidR="00BF6B65">
        <w:rPr>
          <w:noProof/>
        </w:rPr>
        <w:fldChar w:fldCharType="begin"/>
      </w:r>
      <w:r>
        <w:rPr>
          <w:noProof/>
        </w:rPr>
        <w:instrText xml:space="preserve"> PAGEREF _Toc17300278 \h </w:instrText>
      </w:r>
      <w:r w:rsidR="00BF6B65">
        <w:rPr>
          <w:noProof/>
        </w:rPr>
      </w:r>
      <w:r w:rsidR="00BF6B65">
        <w:rPr>
          <w:noProof/>
        </w:rPr>
        <w:fldChar w:fldCharType="separate"/>
      </w:r>
      <w:r w:rsidR="006422AE">
        <w:rPr>
          <w:noProof/>
        </w:rPr>
        <w:t>419</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5.4</w:t>
      </w:r>
      <w:r>
        <w:rPr>
          <w:rFonts w:eastAsiaTheme="minorEastAsia" w:cstheme="minorBidi"/>
          <w:noProof/>
          <w:sz w:val="22"/>
          <w:szCs w:val="22"/>
          <w:lang w:eastAsia="ru-RU"/>
        </w:rPr>
        <w:tab/>
      </w:r>
      <w:r>
        <w:rPr>
          <w:noProof/>
        </w:rPr>
        <w:t>Описание регистров контроллера CAN 2.0B</w:t>
      </w:r>
      <w:r>
        <w:rPr>
          <w:noProof/>
        </w:rPr>
        <w:tab/>
      </w:r>
      <w:r w:rsidR="00BF6B65">
        <w:rPr>
          <w:noProof/>
        </w:rPr>
        <w:fldChar w:fldCharType="begin"/>
      </w:r>
      <w:r>
        <w:rPr>
          <w:noProof/>
        </w:rPr>
        <w:instrText xml:space="preserve"> PAGEREF _Toc17300279 \h </w:instrText>
      </w:r>
      <w:r w:rsidR="00BF6B65">
        <w:rPr>
          <w:noProof/>
        </w:rPr>
      </w:r>
      <w:r w:rsidR="00BF6B65">
        <w:rPr>
          <w:noProof/>
        </w:rPr>
        <w:fldChar w:fldCharType="separate"/>
      </w:r>
      <w:r w:rsidR="006422AE">
        <w:rPr>
          <w:noProof/>
        </w:rPr>
        <w:t>441</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6</w:t>
      </w:r>
      <w:r>
        <w:rPr>
          <w:rFonts w:eastAsiaTheme="minorEastAsia" w:cstheme="minorBidi"/>
          <w:noProof/>
          <w:sz w:val="22"/>
          <w:szCs w:val="22"/>
          <w:lang w:eastAsia="ru-RU"/>
        </w:rPr>
        <w:tab/>
      </w:r>
      <w:r>
        <w:rPr>
          <w:noProof/>
        </w:rPr>
        <w:t>Контроллер I</w:t>
      </w:r>
      <w:r w:rsidRPr="00100CFB">
        <w:rPr>
          <w:noProof/>
          <w:vertAlign w:val="superscript"/>
        </w:rPr>
        <w:t>2</w:t>
      </w:r>
      <w:r>
        <w:rPr>
          <w:noProof/>
        </w:rPr>
        <w:t>C</w:t>
      </w:r>
      <w:r>
        <w:rPr>
          <w:noProof/>
        </w:rPr>
        <w:tab/>
      </w:r>
      <w:r w:rsidR="00BF6B65">
        <w:rPr>
          <w:noProof/>
        </w:rPr>
        <w:fldChar w:fldCharType="begin"/>
      </w:r>
      <w:r>
        <w:rPr>
          <w:noProof/>
        </w:rPr>
        <w:instrText xml:space="preserve"> PAGEREF _Toc17300280 \h </w:instrText>
      </w:r>
      <w:r w:rsidR="00BF6B65">
        <w:rPr>
          <w:noProof/>
        </w:rPr>
      </w:r>
      <w:r w:rsidR="00BF6B65">
        <w:rPr>
          <w:noProof/>
        </w:rPr>
        <w:fldChar w:fldCharType="separate"/>
      </w:r>
      <w:r w:rsidR="006422AE">
        <w:rPr>
          <w:noProof/>
        </w:rPr>
        <w:t>45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6.1</w:t>
      </w:r>
      <w:r>
        <w:rPr>
          <w:rFonts w:eastAsiaTheme="minorEastAsia" w:cstheme="minorBidi"/>
          <w:noProof/>
          <w:sz w:val="22"/>
          <w:szCs w:val="22"/>
          <w:lang w:eastAsia="ru-RU"/>
        </w:rPr>
        <w:tab/>
      </w:r>
      <w:r>
        <w:rPr>
          <w:noProof/>
        </w:rPr>
        <w:t>Общее описание контроллера I</w:t>
      </w:r>
      <w:r w:rsidRPr="00100CFB">
        <w:rPr>
          <w:noProof/>
          <w:vertAlign w:val="superscript"/>
        </w:rPr>
        <w:t>2</w:t>
      </w:r>
      <w:r>
        <w:rPr>
          <w:noProof/>
        </w:rPr>
        <w:t>C</w:t>
      </w:r>
      <w:r>
        <w:rPr>
          <w:noProof/>
        </w:rPr>
        <w:tab/>
      </w:r>
      <w:r w:rsidR="00BF6B65">
        <w:rPr>
          <w:noProof/>
        </w:rPr>
        <w:fldChar w:fldCharType="begin"/>
      </w:r>
      <w:r>
        <w:rPr>
          <w:noProof/>
        </w:rPr>
        <w:instrText xml:space="preserve"> PAGEREF _Toc17300281 \h </w:instrText>
      </w:r>
      <w:r w:rsidR="00BF6B65">
        <w:rPr>
          <w:noProof/>
        </w:rPr>
      </w:r>
      <w:r w:rsidR="00BF6B65">
        <w:rPr>
          <w:noProof/>
        </w:rPr>
        <w:fldChar w:fldCharType="separate"/>
      </w:r>
      <w:r w:rsidR="006422AE">
        <w:rPr>
          <w:noProof/>
        </w:rPr>
        <w:t>453</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6.2</w:t>
      </w:r>
      <w:r>
        <w:rPr>
          <w:rFonts w:eastAsiaTheme="minorEastAsia" w:cstheme="minorBidi"/>
          <w:noProof/>
          <w:sz w:val="22"/>
          <w:szCs w:val="22"/>
          <w:lang w:eastAsia="ru-RU"/>
        </w:rPr>
        <w:tab/>
      </w:r>
      <w:r>
        <w:rPr>
          <w:noProof/>
        </w:rPr>
        <w:t>Принципы функционирования контроллера I</w:t>
      </w:r>
      <w:r w:rsidRPr="00100CFB">
        <w:rPr>
          <w:noProof/>
          <w:vertAlign w:val="superscript"/>
        </w:rPr>
        <w:t>2</w:t>
      </w:r>
      <w:r>
        <w:rPr>
          <w:noProof/>
        </w:rPr>
        <w:t>C</w:t>
      </w:r>
      <w:r>
        <w:rPr>
          <w:noProof/>
        </w:rPr>
        <w:tab/>
      </w:r>
      <w:r w:rsidR="00BF6B65">
        <w:rPr>
          <w:noProof/>
        </w:rPr>
        <w:fldChar w:fldCharType="begin"/>
      </w:r>
      <w:r>
        <w:rPr>
          <w:noProof/>
        </w:rPr>
        <w:instrText xml:space="preserve"> PAGEREF _Toc17300282 \h </w:instrText>
      </w:r>
      <w:r w:rsidR="00BF6B65">
        <w:rPr>
          <w:noProof/>
        </w:rPr>
      </w:r>
      <w:r w:rsidR="00BF6B65">
        <w:rPr>
          <w:noProof/>
        </w:rPr>
        <w:fldChar w:fldCharType="separate"/>
      </w:r>
      <w:r w:rsidR="006422AE">
        <w:rPr>
          <w:noProof/>
        </w:rPr>
        <w:t>45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6.3</w:t>
      </w:r>
      <w:r>
        <w:rPr>
          <w:rFonts w:eastAsiaTheme="minorEastAsia" w:cstheme="minorBidi"/>
          <w:noProof/>
          <w:sz w:val="22"/>
          <w:szCs w:val="22"/>
          <w:lang w:eastAsia="ru-RU"/>
        </w:rPr>
        <w:tab/>
      </w:r>
      <w:r>
        <w:rPr>
          <w:noProof/>
        </w:rPr>
        <w:t>Описание регистров контроллера I</w:t>
      </w:r>
      <w:r w:rsidRPr="00100CFB">
        <w:rPr>
          <w:noProof/>
          <w:vertAlign w:val="superscript"/>
        </w:rPr>
        <w:t>2</w:t>
      </w:r>
      <w:r>
        <w:rPr>
          <w:noProof/>
        </w:rPr>
        <w:t>C</w:t>
      </w:r>
      <w:r>
        <w:rPr>
          <w:noProof/>
        </w:rPr>
        <w:tab/>
      </w:r>
      <w:r w:rsidR="00BF6B65">
        <w:rPr>
          <w:noProof/>
        </w:rPr>
        <w:fldChar w:fldCharType="begin"/>
      </w:r>
      <w:r>
        <w:rPr>
          <w:noProof/>
        </w:rPr>
        <w:instrText xml:space="preserve"> PAGEREF _Toc17300283 \h </w:instrText>
      </w:r>
      <w:r w:rsidR="00BF6B65">
        <w:rPr>
          <w:noProof/>
        </w:rPr>
      </w:r>
      <w:r w:rsidR="00BF6B65">
        <w:rPr>
          <w:noProof/>
        </w:rPr>
        <w:fldChar w:fldCharType="separate"/>
      </w:r>
      <w:r w:rsidR="006422AE">
        <w:rPr>
          <w:noProof/>
        </w:rPr>
        <w:t>460</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6.4</w:t>
      </w:r>
      <w:r>
        <w:rPr>
          <w:rFonts w:eastAsiaTheme="minorEastAsia" w:cstheme="minorBidi"/>
          <w:noProof/>
          <w:sz w:val="22"/>
          <w:szCs w:val="22"/>
          <w:lang w:eastAsia="ru-RU"/>
        </w:rPr>
        <w:tab/>
      </w:r>
      <w:r>
        <w:rPr>
          <w:noProof/>
        </w:rPr>
        <w:t>Описание полей регистров контроллера I</w:t>
      </w:r>
      <w:r w:rsidRPr="00100CFB">
        <w:rPr>
          <w:noProof/>
          <w:vertAlign w:val="superscript"/>
        </w:rPr>
        <w:t>2</w:t>
      </w:r>
      <w:r>
        <w:rPr>
          <w:noProof/>
        </w:rPr>
        <w:t>C</w:t>
      </w:r>
      <w:r>
        <w:rPr>
          <w:noProof/>
        </w:rPr>
        <w:tab/>
      </w:r>
      <w:r w:rsidR="00BF6B65">
        <w:rPr>
          <w:noProof/>
        </w:rPr>
        <w:fldChar w:fldCharType="begin"/>
      </w:r>
      <w:r>
        <w:rPr>
          <w:noProof/>
        </w:rPr>
        <w:instrText xml:space="preserve"> PAGEREF _Toc17300284 \h </w:instrText>
      </w:r>
      <w:r w:rsidR="00BF6B65">
        <w:rPr>
          <w:noProof/>
        </w:rPr>
      </w:r>
      <w:r w:rsidR="00BF6B65">
        <w:rPr>
          <w:noProof/>
        </w:rPr>
        <w:fldChar w:fldCharType="separate"/>
      </w:r>
      <w:r w:rsidR="006422AE">
        <w:rPr>
          <w:noProof/>
        </w:rPr>
        <w:t>461</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7</w:t>
      </w:r>
      <w:r>
        <w:rPr>
          <w:rFonts w:eastAsiaTheme="minorEastAsia" w:cstheme="minorBidi"/>
          <w:noProof/>
          <w:sz w:val="22"/>
          <w:szCs w:val="22"/>
          <w:lang w:eastAsia="ru-RU"/>
        </w:rPr>
        <w:tab/>
      </w:r>
      <w:r>
        <w:rPr>
          <w:noProof/>
        </w:rPr>
        <w:t>Контроллер GPIO</w:t>
      </w:r>
      <w:r>
        <w:rPr>
          <w:noProof/>
        </w:rPr>
        <w:tab/>
      </w:r>
      <w:r w:rsidR="00BF6B65">
        <w:rPr>
          <w:noProof/>
        </w:rPr>
        <w:fldChar w:fldCharType="begin"/>
      </w:r>
      <w:r>
        <w:rPr>
          <w:noProof/>
        </w:rPr>
        <w:instrText xml:space="preserve"> PAGEREF _Toc17300285 \h </w:instrText>
      </w:r>
      <w:r w:rsidR="00BF6B65">
        <w:rPr>
          <w:noProof/>
        </w:rPr>
      </w:r>
      <w:r w:rsidR="00BF6B65">
        <w:rPr>
          <w:noProof/>
        </w:rPr>
        <w:fldChar w:fldCharType="separate"/>
      </w:r>
      <w:r w:rsidR="006422AE">
        <w:rPr>
          <w:noProof/>
        </w:rPr>
        <w:t>46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7.1</w:t>
      </w:r>
      <w:r>
        <w:rPr>
          <w:rFonts w:eastAsiaTheme="minorEastAsia" w:cstheme="minorBidi"/>
          <w:noProof/>
          <w:sz w:val="22"/>
          <w:szCs w:val="22"/>
          <w:lang w:eastAsia="ru-RU"/>
        </w:rPr>
        <w:tab/>
      </w:r>
      <w:r>
        <w:rPr>
          <w:noProof/>
        </w:rPr>
        <w:t xml:space="preserve">Общее описание контроллера </w:t>
      </w:r>
      <w:r w:rsidRPr="00100CFB">
        <w:rPr>
          <w:noProof/>
          <w:lang w:val="en-US"/>
        </w:rPr>
        <w:t>GPIO</w:t>
      </w:r>
      <w:r>
        <w:rPr>
          <w:noProof/>
        </w:rPr>
        <w:tab/>
      </w:r>
      <w:r w:rsidR="00BF6B65">
        <w:rPr>
          <w:noProof/>
        </w:rPr>
        <w:fldChar w:fldCharType="begin"/>
      </w:r>
      <w:r>
        <w:rPr>
          <w:noProof/>
        </w:rPr>
        <w:instrText xml:space="preserve"> PAGEREF _Toc17300286 \h </w:instrText>
      </w:r>
      <w:r w:rsidR="00BF6B65">
        <w:rPr>
          <w:noProof/>
        </w:rPr>
      </w:r>
      <w:r w:rsidR="00BF6B65">
        <w:rPr>
          <w:noProof/>
        </w:rPr>
        <w:fldChar w:fldCharType="separate"/>
      </w:r>
      <w:r w:rsidR="006422AE">
        <w:rPr>
          <w:noProof/>
        </w:rPr>
        <w:t>46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7.2</w:t>
      </w:r>
      <w:r>
        <w:rPr>
          <w:rFonts w:eastAsiaTheme="minorEastAsia" w:cstheme="minorBidi"/>
          <w:noProof/>
          <w:sz w:val="22"/>
          <w:szCs w:val="22"/>
          <w:lang w:eastAsia="ru-RU"/>
        </w:rPr>
        <w:tab/>
      </w:r>
      <w:r>
        <w:rPr>
          <w:noProof/>
        </w:rPr>
        <w:t>Структурная схема контроллера GPIO</w:t>
      </w:r>
      <w:r>
        <w:rPr>
          <w:noProof/>
        </w:rPr>
        <w:tab/>
      </w:r>
      <w:r w:rsidR="00BF6B65">
        <w:rPr>
          <w:noProof/>
        </w:rPr>
        <w:fldChar w:fldCharType="begin"/>
      </w:r>
      <w:r>
        <w:rPr>
          <w:noProof/>
        </w:rPr>
        <w:instrText xml:space="preserve"> PAGEREF _Toc17300287 \h </w:instrText>
      </w:r>
      <w:r w:rsidR="00BF6B65">
        <w:rPr>
          <w:noProof/>
        </w:rPr>
      </w:r>
      <w:r w:rsidR="00BF6B65">
        <w:rPr>
          <w:noProof/>
        </w:rPr>
        <w:fldChar w:fldCharType="separate"/>
      </w:r>
      <w:r w:rsidR="006422AE">
        <w:rPr>
          <w:noProof/>
        </w:rPr>
        <w:t>464</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7.3</w:t>
      </w:r>
      <w:r>
        <w:rPr>
          <w:rFonts w:eastAsiaTheme="minorEastAsia" w:cstheme="minorBidi"/>
          <w:noProof/>
          <w:sz w:val="22"/>
          <w:szCs w:val="22"/>
          <w:lang w:eastAsia="ru-RU"/>
        </w:rPr>
        <w:tab/>
      </w:r>
      <w:r>
        <w:rPr>
          <w:noProof/>
        </w:rPr>
        <w:t xml:space="preserve">Принципы функционирования контроллера </w:t>
      </w:r>
      <w:r w:rsidRPr="00100CFB">
        <w:rPr>
          <w:noProof/>
          <w:lang w:val="en-US"/>
        </w:rPr>
        <w:t>GPIO</w:t>
      </w:r>
      <w:r>
        <w:rPr>
          <w:noProof/>
        </w:rPr>
        <w:tab/>
      </w:r>
      <w:r w:rsidR="00BF6B65">
        <w:rPr>
          <w:noProof/>
        </w:rPr>
        <w:fldChar w:fldCharType="begin"/>
      </w:r>
      <w:r>
        <w:rPr>
          <w:noProof/>
        </w:rPr>
        <w:instrText xml:space="preserve"> PAGEREF _Toc17300288 \h </w:instrText>
      </w:r>
      <w:r w:rsidR="00BF6B65">
        <w:rPr>
          <w:noProof/>
        </w:rPr>
      </w:r>
      <w:r w:rsidR="00BF6B65">
        <w:rPr>
          <w:noProof/>
        </w:rPr>
        <w:fldChar w:fldCharType="separate"/>
      </w:r>
      <w:r w:rsidR="006422AE">
        <w:rPr>
          <w:noProof/>
        </w:rPr>
        <w:t>465</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7.4</w:t>
      </w:r>
      <w:r>
        <w:rPr>
          <w:rFonts w:eastAsiaTheme="minorEastAsia" w:cstheme="minorBidi"/>
          <w:noProof/>
          <w:sz w:val="22"/>
          <w:szCs w:val="22"/>
          <w:lang w:eastAsia="ru-RU"/>
        </w:rPr>
        <w:tab/>
      </w:r>
      <w:r>
        <w:rPr>
          <w:noProof/>
        </w:rPr>
        <w:t xml:space="preserve">Описание регистров контроллера </w:t>
      </w:r>
      <w:r w:rsidRPr="00100CFB">
        <w:rPr>
          <w:noProof/>
          <w:lang w:val="en-US"/>
        </w:rPr>
        <w:t>GPIO</w:t>
      </w:r>
      <w:r>
        <w:rPr>
          <w:noProof/>
        </w:rPr>
        <w:tab/>
      </w:r>
      <w:r w:rsidR="00BF6B65">
        <w:rPr>
          <w:noProof/>
        </w:rPr>
        <w:fldChar w:fldCharType="begin"/>
      </w:r>
      <w:r>
        <w:rPr>
          <w:noProof/>
        </w:rPr>
        <w:instrText xml:space="preserve"> PAGEREF _Toc17300289 \h </w:instrText>
      </w:r>
      <w:r w:rsidR="00BF6B65">
        <w:rPr>
          <w:noProof/>
        </w:rPr>
      </w:r>
      <w:r w:rsidR="00BF6B65">
        <w:rPr>
          <w:noProof/>
        </w:rPr>
        <w:fldChar w:fldCharType="separate"/>
      </w:r>
      <w:r w:rsidR="006422AE">
        <w:rPr>
          <w:noProof/>
        </w:rPr>
        <w:t>469</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8</w:t>
      </w:r>
      <w:r>
        <w:rPr>
          <w:rFonts w:eastAsiaTheme="minorEastAsia" w:cstheme="minorBidi"/>
          <w:noProof/>
          <w:sz w:val="22"/>
          <w:szCs w:val="22"/>
          <w:lang w:eastAsia="ru-RU"/>
        </w:rPr>
        <w:tab/>
      </w:r>
      <w:r>
        <w:rPr>
          <w:noProof/>
        </w:rPr>
        <w:t>Контроллер измерения температуры (датчик температуры)</w:t>
      </w:r>
      <w:r>
        <w:rPr>
          <w:noProof/>
        </w:rPr>
        <w:tab/>
      </w:r>
      <w:r w:rsidR="00BF6B65">
        <w:rPr>
          <w:noProof/>
        </w:rPr>
        <w:fldChar w:fldCharType="begin"/>
      </w:r>
      <w:r>
        <w:rPr>
          <w:noProof/>
        </w:rPr>
        <w:instrText xml:space="preserve"> PAGEREF _Toc17300290 \h </w:instrText>
      </w:r>
      <w:r w:rsidR="00BF6B65">
        <w:rPr>
          <w:noProof/>
        </w:rPr>
      </w:r>
      <w:r w:rsidR="00BF6B65">
        <w:rPr>
          <w:noProof/>
        </w:rPr>
        <w:fldChar w:fldCharType="separate"/>
      </w:r>
      <w:r w:rsidR="006422AE">
        <w:rPr>
          <w:noProof/>
        </w:rPr>
        <w:t>47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8.1</w:t>
      </w:r>
      <w:r>
        <w:rPr>
          <w:rFonts w:eastAsiaTheme="minorEastAsia" w:cstheme="minorBidi"/>
          <w:noProof/>
          <w:sz w:val="22"/>
          <w:szCs w:val="22"/>
          <w:lang w:eastAsia="ru-RU"/>
        </w:rPr>
        <w:tab/>
      </w:r>
      <w:r>
        <w:rPr>
          <w:noProof/>
        </w:rPr>
        <w:t>Общее описание датчика температуры</w:t>
      </w:r>
      <w:r>
        <w:rPr>
          <w:noProof/>
        </w:rPr>
        <w:tab/>
      </w:r>
      <w:r w:rsidR="00BF6B65">
        <w:rPr>
          <w:noProof/>
        </w:rPr>
        <w:fldChar w:fldCharType="begin"/>
      </w:r>
      <w:r>
        <w:rPr>
          <w:noProof/>
        </w:rPr>
        <w:instrText xml:space="preserve"> PAGEREF _Toc17300291 \h </w:instrText>
      </w:r>
      <w:r w:rsidR="00BF6B65">
        <w:rPr>
          <w:noProof/>
        </w:rPr>
      </w:r>
      <w:r w:rsidR="00BF6B65">
        <w:rPr>
          <w:noProof/>
        </w:rPr>
        <w:fldChar w:fldCharType="separate"/>
      </w:r>
      <w:r w:rsidR="006422AE">
        <w:rPr>
          <w:noProof/>
        </w:rPr>
        <w:t>47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8.2</w:t>
      </w:r>
      <w:r>
        <w:rPr>
          <w:rFonts w:eastAsiaTheme="minorEastAsia" w:cstheme="minorBidi"/>
          <w:noProof/>
          <w:sz w:val="22"/>
          <w:szCs w:val="22"/>
          <w:lang w:eastAsia="ru-RU"/>
        </w:rPr>
        <w:tab/>
      </w:r>
      <w:r>
        <w:rPr>
          <w:noProof/>
        </w:rPr>
        <w:t>Принципы функционирования датчика темепратуры</w:t>
      </w:r>
      <w:r>
        <w:rPr>
          <w:noProof/>
        </w:rPr>
        <w:tab/>
      </w:r>
      <w:r w:rsidR="00BF6B65">
        <w:rPr>
          <w:noProof/>
        </w:rPr>
        <w:fldChar w:fldCharType="begin"/>
      </w:r>
      <w:r>
        <w:rPr>
          <w:noProof/>
        </w:rPr>
        <w:instrText xml:space="preserve"> PAGEREF _Toc17300292 \h </w:instrText>
      </w:r>
      <w:r w:rsidR="00BF6B65">
        <w:rPr>
          <w:noProof/>
        </w:rPr>
      </w:r>
      <w:r w:rsidR="00BF6B65">
        <w:rPr>
          <w:noProof/>
        </w:rPr>
        <w:fldChar w:fldCharType="separate"/>
      </w:r>
      <w:r w:rsidR="006422AE">
        <w:rPr>
          <w:noProof/>
        </w:rPr>
        <w:t>47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1.7.8.3</w:t>
      </w:r>
      <w:r>
        <w:rPr>
          <w:rFonts w:eastAsiaTheme="minorEastAsia" w:cstheme="minorBidi"/>
          <w:noProof/>
          <w:sz w:val="22"/>
          <w:szCs w:val="22"/>
          <w:lang w:eastAsia="ru-RU"/>
        </w:rPr>
        <w:tab/>
      </w:r>
      <w:r>
        <w:rPr>
          <w:noProof/>
        </w:rPr>
        <w:t>Описание регистров датчика температуры</w:t>
      </w:r>
      <w:r>
        <w:rPr>
          <w:noProof/>
        </w:rPr>
        <w:tab/>
      </w:r>
      <w:r w:rsidR="00BF6B65">
        <w:rPr>
          <w:noProof/>
        </w:rPr>
        <w:fldChar w:fldCharType="begin"/>
      </w:r>
      <w:r>
        <w:rPr>
          <w:noProof/>
        </w:rPr>
        <w:instrText xml:space="preserve"> PAGEREF _Toc17300293 \h </w:instrText>
      </w:r>
      <w:r w:rsidR="00BF6B65">
        <w:rPr>
          <w:noProof/>
        </w:rPr>
      </w:r>
      <w:r w:rsidR="00BF6B65">
        <w:rPr>
          <w:noProof/>
        </w:rPr>
        <w:fldChar w:fldCharType="separate"/>
      </w:r>
      <w:r w:rsidR="006422AE">
        <w:rPr>
          <w:noProof/>
        </w:rPr>
        <w:t>472</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1.7.9</w:t>
      </w:r>
      <w:r>
        <w:rPr>
          <w:rFonts w:eastAsiaTheme="minorEastAsia" w:cstheme="minorBidi"/>
          <w:noProof/>
          <w:sz w:val="22"/>
          <w:szCs w:val="22"/>
          <w:lang w:eastAsia="ru-RU"/>
        </w:rPr>
        <w:tab/>
      </w:r>
      <w:r>
        <w:rPr>
          <w:noProof/>
        </w:rPr>
        <w:t>Контроллер внутрисхемной отладки (JTAG)</w:t>
      </w:r>
      <w:r>
        <w:rPr>
          <w:noProof/>
        </w:rPr>
        <w:tab/>
      </w:r>
      <w:r w:rsidR="00BF6B65">
        <w:rPr>
          <w:noProof/>
        </w:rPr>
        <w:fldChar w:fldCharType="begin"/>
      </w:r>
      <w:r>
        <w:rPr>
          <w:noProof/>
        </w:rPr>
        <w:instrText xml:space="preserve"> PAGEREF _Toc17300294 \h </w:instrText>
      </w:r>
      <w:r w:rsidR="00BF6B65">
        <w:rPr>
          <w:noProof/>
        </w:rPr>
      </w:r>
      <w:r w:rsidR="00BF6B65">
        <w:rPr>
          <w:noProof/>
        </w:rPr>
        <w:fldChar w:fldCharType="separate"/>
      </w:r>
      <w:r w:rsidR="006422AE">
        <w:rPr>
          <w:noProof/>
        </w:rPr>
        <w:t>474</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1.4.2</w:t>
      </w:r>
      <w:r>
        <w:rPr>
          <w:rFonts w:eastAsiaTheme="minorEastAsia" w:cstheme="minorBidi"/>
          <w:i w:val="0"/>
          <w:iCs w:val="0"/>
          <w:noProof/>
          <w:sz w:val="22"/>
          <w:szCs w:val="22"/>
          <w:lang w:eastAsia="ru-RU"/>
        </w:rPr>
        <w:tab/>
      </w:r>
      <w:r>
        <w:rPr>
          <w:noProof/>
        </w:rPr>
        <w:t>Процедура загрузки СБИС МИ БИУС</w:t>
      </w:r>
      <w:r>
        <w:rPr>
          <w:noProof/>
        </w:rPr>
        <w:tab/>
      </w:r>
      <w:r w:rsidR="00BF6B65">
        <w:rPr>
          <w:noProof/>
        </w:rPr>
        <w:fldChar w:fldCharType="begin"/>
      </w:r>
      <w:r>
        <w:rPr>
          <w:noProof/>
        </w:rPr>
        <w:instrText xml:space="preserve"> PAGEREF _Toc17300295 \h </w:instrText>
      </w:r>
      <w:r w:rsidR="00BF6B65">
        <w:rPr>
          <w:noProof/>
        </w:rPr>
      </w:r>
      <w:r w:rsidR="00BF6B65">
        <w:rPr>
          <w:noProof/>
        </w:rPr>
        <w:fldChar w:fldCharType="separate"/>
      </w:r>
      <w:r w:rsidR="006422AE">
        <w:rPr>
          <w:noProof/>
        </w:rPr>
        <w:t>475</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2.1</w:t>
      </w:r>
      <w:r>
        <w:rPr>
          <w:rFonts w:eastAsiaTheme="minorEastAsia" w:cstheme="minorBidi"/>
          <w:noProof/>
          <w:sz w:val="22"/>
          <w:szCs w:val="22"/>
          <w:lang w:eastAsia="ru-RU"/>
        </w:rPr>
        <w:tab/>
      </w:r>
      <w:r>
        <w:rPr>
          <w:noProof/>
        </w:rPr>
        <w:t>Описание первичного загрузчика СБИС МИ БИУС</w:t>
      </w:r>
      <w:r>
        <w:rPr>
          <w:noProof/>
        </w:rPr>
        <w:tab/>
      </w:r>
      <w:r w:rsidR="00BF6B65">
        <w:rPr>
          <w:noProof/>
        </w:rPr>
        <w:fldChar w:fldCharType="begin"/>
      </w:r>
      <w:r>
        <w:rPr>
          <w:noProof/>
        </w:rPr>
        <w:instrText xml:space="preserve"> PAGEREF _Toc17300296 \h </w:instrText>
      </w:r>
      <w:r w:rsidR="00BF6B65">
        <w:rPr>
          <w:noProof/>
        </w:rPr>
      </w:r>
      <w:r w:rsidR="00BF6B65">
        <w:rPr>
          <w:noProof/>
        </w:rPr>
        <w:fldChar w:fldCharType="separate"/>
      </w:r>
      <w:r w:rsidR="006422AE">
        <w:rPr>
          <w:noProof/>
        </w:rPr>
        <w:t>47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1.1</w:t>
      </w:r>
      <w:r>
        <w:rPr>
          <w:rFonts w:eastAsiaTheme="minorEastAsia" w:cstheme="minorBidi"/>
          <w:noProof/>
          <w:sz w:val="22"/>
          <w:szCs w:val="22"/>
          <w:lang w:eastAsia="ru-RU"/>
        </w:rPr>
        <w:tab/>
      </w:r>
      <w:r>
        <w:rPr>
          <w:noProof/>
        </w:rPr>
        <w:t>Описание алгоритма работы первичного загрузчика СБИС МИ БИУС</w:t>
      </w:r>
      <w:r>
        <w:rPr>
          <w:noProof/>
        </w:rPr>
        <w:tab/>
      </w:r>
      <w:r w:rsidR="00BF6B65">
        <w:rPr>
          <w:noProof/>
        </w:rPr>
        <w:fldChar w:fldCharType="begin"/>
      </w:r>
      <w:r>
        <w:rPr>
          <w:noProof/>
        </w:rPr>
        <w:instrText xml:space="preserve"> PAGEREF _Toc17300297 \h </w:instrText>
      </w:r>
      <w:r w:rsidR="00BF6B65">
        <w:rPr>
          <w:noProof/>
        </w:rPr>
      </w:r>
      <w:r w:rsidR="00BF6B65">
        <w:rPr>
          <w:noProof/>
        </w:rPr>
        <w:fldChar w:fldCharType="separate"/>
      </w:r>
      <w:r w:rsidR="006422AE">
        <w:rPr>
          <w:noProof/>
        </w:rPr>
        <w:t>475</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1.2</w:t>
      </w:r>
      <w:r>
        <w:rPr>
          <w:rFonts w:eastAsiaTheme="minorEastAsia" w:cstheme="minorBidi"/>
          <w:noProof/>
          <w:sz w:val="22"/>
          <w:szCs w:val="22"/>
          <w:lang w:eastAsia="ru-RU"/>
        </w:rPr>
        <w:tab/>
      </w:r>
      <w:r>
        <w:rPr>
          <w:noProof/>
        </w:rPr>
        <w:t>Проверка совместимости и целостности образа исходного кода вторичного загрузчика</w:t>
      </w:r>
      <w:r>
        <w:rPr>
          <w:noProof/>
        </w:rPr>
        <w:tab/>
      </w:r>
      <w:r w:rsidR="00BF6B65">
        <w:rPr>
          <w:noProof/>
        </w:rPr>
        <w:fldChar w:fldCharType="begin"/>
      </w:r>
      <w:r>
        <w:rPr>
          <w:noProof/>
        </w:rPr>
        <w:instrText xml:space="preserve"> PAGEREF _Toc17300298 \h </w:instrText>
      </w:r>
      <w:r w:rsidR="00BF6B65">
        <w:rPr>
          <w:noProof/>
        </w:rPr>
      </w:r>
      <w:r w:rsidR="00BF6B65">
        <w:rPr>
          <w:noProof/>
        </w:rPr>
        <w:fldChar w:fldCharType="separate"/>
      </w:r>
      <w:r w:rsidR="006422AE">
        <w:rPr>
          <w:noProof/>
        </w:rPr>
        <w:t>478</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2.2</w:t>
      </w:r>
      <w:r>
        <w:rPr>
          <w:rFonts w:eastAsiaTheme="minorEastAsia" w:cstheme="minorBidi"/>
          <w:noProof/>
          <w:sz w:val="22"/>
          <w:szCs w:val="22"/>
          <w:lang w:eastAsia="ru-RU"/>
        </w:rPr>
        <w:tab/>
      </w:r>
      <w:r>
        <w:rPr>
          <w:noProof/>
        </w:rPr>
        <w:t>Последовательное исполнение кода из нескольких источников</w:t>
      </w:r>
      <w:r>
        <w:rPr>
          <w:noProof/>
        </w:rPr>
        <w:tab/>
      </w:r>
      <w:r w:rsidR="00BF6B65">
        <w:rPr>
          <w:noProof/>
        </w:rPr>
        <w:fldChar w:fldCharType="begin"/>
      </w:r>
      <w:r>
        <w:rPr>
          <w:noProof/>
        </w:rPr>
        <w:instrText xml:space="preserve"> PAGEREF _Toc17300299 \h </w:instrText>
      </w:r>
      <w:r w:rsidR="00BF6B65">
        <w:rPr>
          <w:noProof/>
        </w:rPr>
      </w:r>
      <w:r w:rsidR="00BF6B65">
        <w:rPr>
          <w:noProof/>
        </w:rPr>
        <w:fldChar w:fldCharType="separate"/>
      </w:r>
      <w:r w:rsidR="006422AE">
        <w:rPr>
          <w:noProof/>
        </w:rPr>
        <w:t>479</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2.3</w:t>
      </w:r>
      <w:r>
        <w:rPr>
          <w:rFonts w:eastAsiaTheme="minorEastAsia" w:cstheme="minorBidi"/>
          <w:noProof/>
          <w:sz w:val="22"/>
          <w:szCs w:val="22"/>
          <w:lang w:eastAsia="ru-RU"/>
        </w:rPr>
        <w:tab/>
      </w:r>
      <w:r>
        <w:rPr>
          <w:noProof/>
        </w:rPr>
        <w:t>Описание вторичного загрузчика</w:t>
      </w:r>
      <w:r>
        <w:rPr>
          <w:noProof/>
        </w:rPr>
        <w:tab/>
      </w:r>
      <w:r w:rsidR="00BF6B65">
        <w:rPr>
          <w:noProof/>
        </w:rPr>
        <w:fldChar w:fldCharType="begin"/>
      </w:r>
      <w:r>
        <w:rPr>
          <w:noProof/>
        </w:rPr>
        <w:instrText xml:space="preserve"> PAGEREF _Toc17300300 \h </w:instrText>
      </w:r>
      <w:r w:rsidR="00BF6B65">
        <w:rPr>
          <w:noProof/>
        </w:rPr>
      </w:r>
      <w:r w:rsidR="00BF6B65">
        <w:rPr>
          <w:noProof/>
        </w:rPr>
        <w:fldChar w:fldCharType="separate"/>
      </w:r>
      <w:r w:rsidR="006422AE">
        <w:rPr>
          <w:noProof/>
        </w:rPr>
        <w:t>479</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3.1</w:t>
      </w:r>
      <w:r>
        <w:rPr>
          <w:rFonts w:eastAsiaTheme="minorEastAsia" w:cstheme="minorBidi"/>
          <w:noProof/>
          <w:sz w:val="22"/>
          <w:szCs w:val="22"/>
          <w:lang w:eastAsia="ru-RU"/>
        </w:rPr>
        <w:tab/>
      </w:r>
      <w:r>
        <w:rPr>
          <w:noProof/>
        </w:rPr>
        <w:t>Структура заголовка образа вторичного загрузчика</w:t>
      </w:r>
      <w:r>
        <w:rPr>
          <w:noProof/>
        </w:rPr>
        <w:tab/>
      </w:r>
      <w:r w:rsidR="00BF6B65">
        <w:rPr>
          <w:noProof/>
        </w:rPr>
        <w:fldChar w:fldCharType="begin"/>
      </w:r>
      <w:r>
        <w:rPr>
          <w:noProof/>
        </w:rPr>
        <w:instrText xml:space="preserve"> PAGEREF _Toc17300301 \h </w:instrText>
      </w:r>
      <w:r w:rsidR="00BF6B65">
        <w:rPr>
          <w:noProof/>
        </w:rPr>
      </w:r>
      <w:r w:rsidR="00BF6B65">
        <w:rPr>
          <w:noProof/>
        </w:rPr>
        <w:fldChar w:fldCharType="separate"/>
      </w:r>
      <w:r w:rsidR="006422AE">
        <w:rPr>
          <w:noProof/>
        </w:rPr>
        <w:t>479</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3.2</w:t>
      </w:r>
      <w:r>
        <w:rPr>
          <w:rFonts w:eastAsiaTheme="minorEastAsia" w:cstheme="minorBidi"/>
          <w:noProof/>
          <w:sz w:val="22"/>
          <w:szCs w:val="22"/>
          <w:lang w:eastAsia="ru-RU"/>
        </w:rPr>
        <w:tab/>
      </w:r>
      <w:r>
        <w:rPr>
          <w:noProof/>
        </w:rPr>
        <w:t>Процедура формирования образов вторичного загрузчика</w:t>
      </w:r>
      <w:r>
        <w:rPr>
          <w:noProof/>
        </w:rPr>
        <w:tab/>
      </w:r>
      <w:r w:rsidR="00BF6B65">
        <w:rPr>
          <w:noProof/>
        </w:rPr>
        <w:fldChar w:fldCharType="begin"/>
      </w:r>
      <w:r>
        <w:rPr>
          <w:noProof/>
        </w:rPr>
        <w:instrText xml:space="preserve"> PAGEREF _Toc17300302 \h </w:instrText>
      </w:r>
      <w:r w:rsidR="00BF6B65">
        <w:rPr>
          <w:noProof/>
        </w:rPr>
      </w:r>
      <w:r w:rsidR="00BF6B65">
        <w:rPr>
          <w:noProof/>
        </w:rPr>
        <w:fldChar w:fldCharType="separate"/>
      </w:r>
      <w:r w:rsidR="006422AE">
        <w:rPr>
          <w:noProof/>
        </w:rPr>
        <w:t>48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2.3.2.1</w:t>
      </w:r>
      <w:r>
        <w:rPr>
          <w:rFonts w:eastAsiaTheme="minorEastAsia" w:cstheme="minorBidi"/>
          <w:noProof/>
          <w:sz w:val="22"/>
          <w:szCs w:val="22"/>
          <w:lang w:eastAsia="ru-RU"/>
        </w:rPr>
        <w:tab/>
      </w:r>
      <w:r>
        <w:rPr>
          <w:noProof/>
        </w:rPr>
        <w:t>Процедура формирования образа вторичного загрузчика на основе исходного кода</w:t>
      </w:r>
      <w:r>
        <w:rPr>
          <w:noProof/>
        </w:rPr>
        <w:tab/>
      </w:r>
      <w:r w:rsidR="00BF6B65">
        <w:rPr>
          <w:noProof/>
        </w:rPr>
        <w:fldChar w:fldCharType="begin"/>
      </w:r>
      <w:r>
        <w:rPr>
          <w:noProof/>
        </w:rPr>
        <w:instrText xml:space="preserve"> PAGEREF _Toc17300303 \h </w:instrText>
      </w:r>
      <w:r w:rsidR="00BF6B65">
        <w:rPr>
          <w:noProof/>
        </w:rPr>
      </w:r>
      <w:r w:rsidR="00BF6B65">
        <w:rPr>
          <w:noProof/>
        </w:rPr>
        <w:fldChar w:fldCharType="separate"/>
      </w:r>
      <w:r w:rsidR="006422AE">
        <w:rPr>
          <w:noProof/>
        </w:rPr>
        <w:t>481</w:t>
      </w:r>
      <w:r w:rsidR="00BF6B65">
        <w:rPr>
          <w:noProof/>
        </w:rPr>
        <w:fldChar w:fldCharType="end"/>
      </w:r>
    </w:p>
    <w:p w:rsidR="000E6373" w:rsidRDefault="000E6373" w:rsidP="00FC1B6D">
      <w:pPr>
        <w:pStyle w:val="61"/>
        <w:tabs>
          <w:tab w:val="left" w:pos="2562"/>
          <w:tab w:val="right" w:leader="dot" w:pos="10065"/>
        </w:tabs>
        <w:rPr>
          <w:rFonts w:eastAsiaTheme="minorEastAsia" w:cstheme="minorBidi"/>
          <w:noProof/>
          <w:sz w:val="22"/>
          <w:szCs w:val="22"/>
          <w:lang w:eastAsia="ru-RU"/>
        </w:rPr>
      </w:pPr>
      <w:r>
        <w:rPr>
          <w:noProof/>
        </w:rPr>
        <w:t>1.4.2.3.2.2</w:t>
      </w:r>
      <w:r>
        <w:rPr>
          <w:rFonts w:eastAsiaTheme="minorEastAsia" w:cstheme="minorBidi"/>
          <w:noProof/>
          <w:sz w:val="22"/>
          <w:szCs w:val="22"/>
          <w:lang w:eastAsia="ru-RU"/>
        </w:rPr>
        <w:tab/>
      </w:r>
      <w:r>
        <w:rPr>
          <w:noProof/>
        </w:rPr>
        <w:t>Процедура формирования образа вторичного загрузчика на основе исполняемого кода базового вторичного загрузчика</w:t>
      </w:r>
      <w:r>
        <w:rPr>
          <w:noProof/>
        </w:rPr>
        <w:tab/>
      </w:r>
      <w:r w:rsidR="00BF6B65">
        <w:rPr>
          <w:noProof/>
        </w:rPr>
        <w:fldChar w:fldCharType="begin"/>
      </w:r>
      <w:r>
        <w:rPr>
          <w:noProof/>
        </w:rPr>
        <w:instrText xml:space="preserve"> PAGEREF _Toc17300304 \h </w:instrText>
      </w:r>
      <w:r w:rsidR="00BF6B65">
        <w:rPr>
          <w:noProof/>
        </w:rPr>
      </w:r>
      <w:r w:rsidR="00BF6B65">
        <w:rPr>
          <w:noProof/>
        </w:rPr>
        <w:fldChar w:fldCharType="separate"/>
      </w:r>
      <w:r w:rsidR="006422AE">
        <w:rPr>
          <w:noProof/>
        </w:rPr>
        <w:t>482</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3.3</w:t>
      </w:r>
      <w:r>
        <w:rPr>
          <w:rFonts w:eastAsiaTheme="minorEastAsia" w:cstheme="minorBidi"/>
          <w:noProof/>
          <w:sz w:val="22"/>
          <w:szCs w:val="22"/>
          <w:lang w:eastAsia="ru-RU"/>
        </w:rPr>
        <w:tab/>
      </w:r>
      <w:r>
        <w:rPr>
          <w:noProof/>
        </w:rPr>
        <w:t>Формат указателя на точку входа</w:t>
      </w:r>
      <w:r>
        <w:rPr>
          <w:noProof/>
        </w:rPr>
        <w:tab/>
      </w:r>
      <w:r w:rsidR="00BF6B65">
        <w:rPr>
          <w:noProof/>
        </w:rPr>
        <w:fldChar w:fldCharType="begin"/>
      </w:r>
      <w:r>
        <w:rPr>
          <w:noProof/>
        </w:rPr>
        <w:instrText xml:space="preserve"> PAGEREF _Toc17300305 \h </w:instrText>
      </w:r>
      <w:r w:rsidR="00BF6B65">
        <w:rPr>
          <w:noProof/>
        </w:rPr>
      </w:r>
      <w:r w:rsidR="00BF6B65">
        <w:rPr>
          <w:noProof/>
        </w:rPr>
        <w:fldChar w:fldCharType="separate"/>
      </w:r>
      <w:r w:rsidR="006422AE">
        <w:rPr>
          <w:noProof/>
        </w:rPr>
        <w:t>482</w:t>
      </w:r>
      <w:r w:rsidR="00BF6B65">
        <w:rPr>
          <w:noProof/>
        </w:rPr>
        <w:fldChar w:fldCharType="end"/>
      </w:r>
    </w:p>
    <w:p w:rsidR="000E6373" w:rsidRDefault="000E6373" w:rsidP="00FC1B6D">
      <w:pPr>
        <w:pStyle w:val="53"/>
        <w:tabs>
          <w:tab w:val="left" w:pos="2225"/>
          <w:tab w:val="right" w:leader="dot" w:pos="10065"/>
        </w:tabs>
        <w:rPr>
          <w:rFonts w:eastAsiaTheme="minorEastAsia" w:cstheme="minorBidi"/>
          <w:noProof/>
          <w:sz w:val="22"/>
          <w:szCs w:val="22"/>
          <w:lang w:eastAsia="ru-RU"/>
        </w:rPr>
      </w:pPr>
      <w:r>
        <w:rPr>
          <w:noProof/>
        </w:rPr>
        <w:t>1.4.2.3.4</w:t>
      </w:r>
      <w:r>
        <w:rPr>
          <w:rFonts w:eastAsiaTheme="minorEastAsia" w:cstheme="minorBidi"/>
          <w:noProof/>
          <w:sz w:val="22"/>
          <w:szCs w:val="22"/>
          <w:lang w:eastAsia="ru-RU"/>
        </w:rPr>
        <w:tab/>
      </w:r>
      <w:r>
        <w:rPr>
          <w:noProof/>
        </w:rPr>
        <w:t>Последовательное исполнение нескольких образов вторичного загрузчика</w:t>
      </w:r>
      <w:r>
        <w:rPr>
          <w:noProof/>
        </w:rPr>
        <w:tab/>
      </w:r>
      <w:r w:rsidR="00BF6B65">
        <w:rPr>
          <w:noProof/>
        </w:rPr>
        <w:fldChar w:fldCharType="begin"/>
      </w:r>
      <w:r>
        <w:rPr>
          <w:noProof/>
        </w:rPr>
        <w:instrText xml:space="preserve"> PAGEREF _Toc17300306 \h </w:instrText>
      </w:r>
      <w:r w:rsidR="00BF6B65">
        <w:rPr>
          <w:noProof/>
        </w:rPr>
      </w:r>
      <w:r w:rsidR="00BF6B65">
        <w:rPr>
          <w:noProof/>
        </w:rPr>
        <w:fldChar w:fldCharType="separate"/>
      </w:r>
      <w:r w:rsidR="006422AE">
        <w:rPr>
          <w:noProof/>
        </w:rPr>
        <w:t>482</w:t>
      </w:r>
      <w:r w:rsidR="00BF6B65">
        <w:rPr>
          <w:noProof/>
        </w:rPr>
        <w:fldChar w:fldCharType="end"/>
      </w:r>
    </w:p>
    <w:p w:rsidR="000E6373" w:rsidRDefault="000E6373" w:rsidP="00FC1B6D">
      <w:pPr>
        <w:pStyle w:val="43"/>
        <w:tabs>
          <w:tab w:val="left" w:pos="1888"/>
          <w:tab w:val="right" w:leader="dot" w:pos="10065"/>
        </w:tabs>
        <w:rPr>
          <w:rFonts w:eastAsiaTheme="minorEastAsia" w:cstheme="minorBidi"/>
          <w:noProof/>
          <w:sz w:val="22"/>
          <w:szCs w:val="22"/>
          <w:lang w:eastAsia="ru-RU"/>
        </w:rPr>
      </w:pPr>
      <w:r>
        <w:rPr>
          <w:noProof/>
        </w:rPr>
        <w:t>1.4.2.4</w:t>
      </w:r>
      <w:r>
        <w:rPr>
          <w:rFonts w:eastAsiaTheme="minorEastAsia" w:cstheme="minorBidi"/>
          <w:noProof/>
          <w:sz w:val="22"/>
          <w:szCs w:val="22"/>
          <w:lang w:eastAsia="ru-RU"/>
        </w:rPr>
        <w:tab/>
      </w:r>
      <w:r>
        <w:rPr>
          <w:noProof/>
        </w:rPr>
        <w:t>Хост-режим загрузки</w:t>
      </w:r>
      <w:r>
        <w:rPr>
          <w:noProof/>
        </w:rPr>
        <w:tab/>
      </w:r>
      <w:r w:rsidR="00BF6B65">
        <w:rPr>
          <w:noProof/>
        </w:rPr>
        <w:fldChar w:fldCharType="begin"/>
      </w:r>
      <w:r>
        <w:rPr>
          <w:noProof/>
        </w:rPr>
        <w:instrText xml:space="preserve"> PAGEREF _Toc17300307 \h </w:instrText>
      </w:r>
      <w:r w:rsidR="00BF6B65">
        <w:rPr>
          <w:noProof/>
        </w:rPr>
      </w:r>
      <w:r w:rsidR="00BF6B65">
        <w:rPr>
          <w:noProof/>
        </w:rPr>
        <w:fldChar w:fldCharType="separate"/>
      </w:r>
      <w:r w:rsidR="006422AE">
        <w:rPr>
          <w:noProof/>
        </w:rPr>
        <w:t>483</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5</w:t>
      </w:r>
      <w:r>
        <w:rPr>
          <w:rFonts w:eastAsiaTheme="minorEastAsia" w:cstheme="minorBidi"/>
          <w:smallCaps w:val="0"/>
          <w:noProof/>
          <w:sz w:val="22"/>
          <w:szCs w:val="22"/>
          <w:lang w:eastAsia="ru-RU"/>
        </w:rPr>
        <w:tab/>
      </w:r>
      <w:r>
        <w:rPr>
          <w:noProof/>
        </w:rPr>
        <w:t>Маркировка и пломбирование</w:t>
      </w:r>
      <w:r>
        <w:rPr>
          <w:noProof/>
        </w:rPr>
        <w:tab/>
      </w:r>
      <w:r w:rsidR="00BF6B65">
        <w:rPr>
          <w:noProof/>
        </w:rPr>
        <w:fldChar w:fldCharType="begin"/>
      </w:r>
      <w:r>
        <w:rPr>
          <w:noProof/>
        </w:rPr>
        <w:instrText xml:space="preserve"> PAGEREF _Toc17300308 \h </w:instrText>
      </w:r>
      <w:r w:rsidR="00BF6B65">
        <w:rPr>
          <w:noProof/>
        </w:rPr>
      </w:r>
      <w:r w:rsidR="00BF6B65">
        <w:rPr>
          <w:noProof/>
        </w:rPr>
        <w:fldChar w:fldCharType="separate"/>
      </w:r>
      <w:r w:rsidR="006422AE">
        <w:rPr>
          <w:noProof/>
        </w:rPr>
        <w:t>483</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1.6</w:t>
      </w:r>
      <w:r>
        <w:rPr>
          <w:rFonts w:eastAsiaTheme="minorEastAsia" w:cstheme="minorBidi"/>
          <w:smallCaps w:val="0"/>
          <w:noProof/>
          <w:sz w:val="22"/>
          <w:szCs w:val="22"/>
          <w:lang w:eastAsia="ru-RU"/>
        </w:rPr>
        <w:tab/>
      </w:r>
      <w:r>
        <w:rPr>
          <w:noProof/>
        </w:rPr>
        <w:t>Упаковка</w:t>
      </w:r>
      <w:r>
        <w:rPr>
          <w:noProof/>
        </w:rPr>
        <w:tab/>
      </w:r>
      <w:r w:rsidR="00BF6B65">
        <w:rPr>
          <w:noProof/>
        </w:rPr>
        <w:fldChar w:fldCharType="begin"/>
      </w:r>
      <w:r>
        <w:rPr>
          <w:noProof/>
        </w:rPr>
        <w:instrText xml:space="preserve"> PAGEREF _Toc17300309 \h </w:instrText>
      </w:r>
      <w:r w:rsidR="00BF6B65">
        <w:rPr>
          <w:noProof/>
        </w:rPr>
      </w:r>
      <w:r w:rsidR="00BF6B65">
        <w:rPr>
          <w:noProof/>
        </w:rPr>
        <w:fldChar w:fldCharType="separate"/>
      </w:r>
      <w:r w:rsidR="006422AE">
        <w:rPr>
          <w:noProof/>
        </w:rPr>
        <w:t>485</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t>2</w:t>
      </w:r>
      <w:r>
        <w:rPr>
          <w:rFonts w:eastAsiaTheme="minorEastAsia" w:cstheme="minorBidi"/>
          <w:b w:val="0"/>
          <w:bCs w:val="0"/>
          <w:caps w:val="0"/>
          <w:noProof/>
          <w:sz w:val="22"/>
          <w:szCs w:val="22"/>
          <w:lang w:eastAsia="ru-RU"/>
        </w:rPr>
        <w:tab/>
      </w:r>
      <w:r>
        <w:rPr>
          <w:noProof/>
        </w:rPr>
        <w:t>Использование по назначению</w:t>
      </w:r>
      <w:r>
        <w:rPr>
          <w:noProof/>
        </w:rPr>
        <w:tab/>
      </w:r>
      <w:r w:rsidR="00BF6B65">
        <w:rPr>
          <w:noProof/>
        </w:rPr>
        <w:fldChar w:fldCharType="begin"/>
      </w:r>
      <w:r>
        <w:rPr>
          <w:noProof/>
        </w:rPr>
        <w:instrText xml:space="preserve"> PAGEREF _Toc17300310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2.1</w:t>
      </w:r>
      <w:r>
        <w:rPr>
          <w:rFonts w:eastAsiaTheme="minorEastAsia" w:cstheme="minorBidi"/>
          <w:smallCaps w:val="0"/>
          <w:noProof/>
          <w:sz w:val="22"/>
          <w:szCs w:val="22"/>
          <w:lang w:eastAsia="ru-RU"/>
        </w:rPr>
        <w:tab/>
      </w:r>
      <w:r>
        <w:rPr>
          <w:noProof/>
        </w:rPr>
        <w:t>Эксплуатационные ограничения</w:t>
      </w:r>
      <w:r>
        <w:rPr>
          <w:noProof/>
        </w:rPr>
        <w:tab/>
      </w:r>
      <w:r w:rsidR="00BF6B65">
        <w:rPr>
          <w:noProof/>
        </w:rPr>
        <w:fldChar w:fldCharType="begin"/>
      </w:r>
      <w:r>
        <w:rPr>
          <w:noProof/>
        </w:rPr>
        <w:instrText xml:space="preserve"> PAGEREF _Toc17300311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1.1</w:t>
      </w:r>
      <w:r>
        <w:rPr>
          <w:rFonts w:eastAsiaTheme="minorEastAsia" w:cstheme="minorBidi"/>
          <w:i w:val="0"/>
          <w:iCs w:val="0"/>
          <w:noProof/>
          <w:sz w:val="22"/>
          <w:szCs w:val="22"/>
          <w:lang w:eastAsia="ru-RU"/>
        </w:rPr>
        <w:tab/>
      </w:r>
      <w:r>
        <w:rPr>
          <w:noProof/>
        </w:rPr>
        <w:t>Эксплуатационные ограничения по температуре окружающей среды</w:t>
      </w:r>
      <w:r>
        <w:rPr>
          <w:noProof/>
        </w:rPr>
        <w:tab/>
      </w:r>
      <w:r w:rsidR="00BF6B65">
        <w:rPr>
          <w:noProof/>
        </w:rPr>
        <w:fldChar w:fldCharType="begin"/>
      </w:r>
      <w:r>
        <w:rPr>
          <w:noProof/>
        </w:rPr>
        <w:instrText xml:space="preserve"> PAGEREF _Toc17300312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1.2</w:t>
      </w:r>
      <w:r>
        <w:rPr>
          <w:rFonts w:eastAsiaTheme="minorEastAsia" w:cstheme="minorBidi"/>
          <w:i w:val="0"/>
          <w:iCs w:val="0"/>
          <w:noProof/>
          <w:sz w:val="22"/>
          <w:szCs w:val="22"/>
          <w:lang w:eastAsia="ru-RU"/>
        </w:rPr>
        <w:tab/>
      </w:r>
      <w:r>
        <w:rPr>
          <w:noProof/>
        </w:rPr>
        <w:t>Эксплуатационные ограничения по электрическим характеристикам</w:t>
      </w:r>
      <w:r>
        <w:rPr>
          <w:noProof/>
        </w:rPr>
        <w:tab/>
      </w:r>
      <w:r w:rsidR="00BF6B65">
        <w:rPr>
          <w:noProof/>
        </w:rPr>
        <w:fldChar w:fldCharType="begin"/>
      </w:r>
      <w:r>
        <w:rPr>
          <w:noProof/>
        </w:rPr>
        <w:instrText xml:space="preserve"> PAGEREF _Toc17300313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2.2</w:t>
      </w:r>
      <w:r>
        <w:rPr>
          <w:rFonts w:eastAsiaTheme="minorEastAsia" w:cstheme="minorBidi"/>
          <w:smallCaps w:val="0"/>
          <w:noProof/>
          <w:sz w:val="22"/>
          <w:szCs w:val="22"/>
          <w:lang w:eastAsia="ru-RU"/>
        </w:rPr>
        <w:tab/>
      </w:r>
      <w:r>
        <w:rPr>
          <w:noProof/>
        </w:rPr>
        <w:t>Подготовка изделия к использованию</w:t>
      </w:r>
      <w:r>
        <w:rPr>
          <w:noProof/>
        </w:rPr>
        <w:tab/>
      </w:r>
      <w:r w:rsidR="00BF6B65">
        <w:rPr>
          <w:noProof/>
        </w:rPr>
        <w:fldChar w:fldCharType="begin"/>
      </w:r>
      <w:r>
        <w:rPr>
          <w:noProof/>
        </w:rPr>
        <w:instrText xml:space="preserve"> PAGEREF _Toc17300314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2.1</w:t>
      </w:r>
      <w:r>
        <w:rPr>
          <w:rFonts w:eastAsiaTheme="minorEastAsia" w:cstheme="minorBidi"/>
          <w:i w:val="0"/>
          <w:iCs w:val="0"/>
          <w:noProof/>
          <w:sz w:val="22"/>
          <w:szCs w:val="22"/>
          <w:lang w:eastAsia="ru-RU"/>
        </w:rPr>
        <w:tab/>
      </w:r>
      <w:r>
        <w:rPr>
          <w:noProof/>
        </w:rPr>
        <w:t>Указания о взаимосвязи (соединении) данного изделия с другими изделиями</w:t>
      </w:r>
      <w:r>
        <w:rPr>
          <w:noProof/>
        </w:rPr>
        <w:tab/>
      </w:r>
      <w:r w:rsidR="00BF6B65">
        <w:rPr>
          <w:noProof/>
        </w:rPr>
        <w:fldChar w:fldCharType="begin"/>
      </w:r>
      <w:r>
        <w:rPr>
          <w:noProof/>
        </w:rPr>
        <w:instrText xml:space="preserve"> PAGEREF _Toc17300315 \h </w:instrText>
      </w:r>
      <w:r w:rsidR="00BF6B65">
        <w:rPr>
          <w:noProof/>
        </w:rPr>
      </w:r>
      <w:r w:rsidR="00BF6B65">
        <w:rPr>
          <w:noProof/>
        </w:rPr>
        <w:fldChar w:fldCharType="separate"/>
      </w:r>
      <w:r w:rsidR="006422AE">
        <w:rPr>
          <w:noProof/>
        </w:rPr>
        <w:t>486</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2.2</w:t>
      </w:r>
      <w:r>
        <w:rPr>
          <w:rFonts w:eastAsiaTheme="minorEastAsia" w:cstheme="minorBidi"/>
          <w:i w:val="0"/>
          <w:iCs w:val="0"/>
          <w:noProof/>
          <w:sz w:val="22"/>
          <w:szCs w:val="22"/>
          <w:lang w:eastAsia="ru-RU"/>
        </w:rPr>
        <w:tab/>
      </w:r>
      <w:r>
        <w:rPr>
          <w:noProof/>
        </w:rPr>
        <w:t>Способы записи вторичного загрузчика во внешнюю ПЗУ</w:t>
      </w:r>
      <w:r>
        <w:rPr>
          <w:noProof/>
        </w:rPr>
        <w:tab/>
      </w:r>
      <w:r w:rsidR="00BF6B65">
        <w:rPr>
          <w:noProof/>
        </w:rPr>
        <w:fldChar w:fldCharType="begin"/>
      </w:r>
      <w:r>
        <w:rPr>
          <w:noProof/>
        </w:rPr>
        <w:instrText xml:space="preserve"> PAGEREF _Toc17300316 \h </w:instrText>
      </w:r>
      <w:r w:rsidR="00BF6B65">
        <w:rPr>
          <w:noProof/>
        </w:rPr>
      </w:r>
      <w:r w:rsidR="00BF6B65">
        <w:rPr>
          <w:noProof/>
        </w:rPr>
        <w:fldChar w:fldCharType="separate"/>
      </w:r>
      <w:r w:rsidR="006422AE">
        <w:rPr>
          <w:noProof/>
        </w:rPr>
        <w:t>489</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2.3</w:t>
      </w:r>
      <w:r>
        <w:rPr>
          <w:rFonts w:eastAsiaTheme="minorEastAsia" w:cstheme="minorBidi"/>
          <w:i w:val="0"/>
          <w:iCs w:val="0"/>
          <w:noProof/>
          <w:sz w:val="22"/>
          <w:szCs w:val="22"/>
          <w:lang w:eastAsia="ru-RU"/>
        </w:rPr>
        <w:tab/>
      </w:r>
      <w:r>
        <w:rPr>
          <w:noProof/>
        </w:rPr>
        <w:t>Указания по включению и опробованию работы изделия</w:t>
      </w:r>
      <w:r>
        <w:rPr>
          <w:noProof/>
        </w:rPr>
        <w:tab/>
      </w:r>
      <w:r w:rsidR="00BF6B65">
        <w:rPr>
          <w:noProof/>
        </w:rPr>
        <w:fldChar w:fldCharType="begin"/>
      </w:r>
      <w:r>
        <w:rPr>
          <w:noProof/>
        </w:rPr>
        <w:instrText xml:space="preserve"> PAGEREF _Toc17300317 \h </w:instrText>
      </w:r>
      <w:r w:rsidR="00BF6B65">
        <w:rPr>
          <w:noProof/>
        </w:rPr>
      </w:r>
      <w:r w:rsidR="00BF6B65">
        <w:rPr>
          <w:noProof/>
        </w:rPr>
        <w:fldChar w:fldCharType="separate"/>
      </w:r>
      <w:r w:rsidR="006422AE">
        <w:rPr>
          <w:noProof/>
        </w:rPr>
        <w:t>490</w:t>
      </w:r>
      <w:r w:rsidR="00BF6B65">
        <w:rPr>
          <w:noProof/>
        </w:rPr>
        <w:fldChar w:fldCharType="end"/>
      </w:r>
    </w:p>
    <w:p w:rsidR="000E6373" w:rsidRDefault="000E6373" w:rsidP="00FC1B6D">
      <w:pPr>
        <w:pStyle w:val="27"/>
        <w:tabs>
          <w:tab w:val="left" w:pos="1400"/>
          <w:tab w:val="right" w:leader="dot" w:pos="10065"/>
        </w:tabs>
        <w:rPr>
          <w:rFonts w:eastAsiaTheme="minorEastAsia" w:cstheme="minorBidi"/>
          <w:smallCaps w:val="0"/>
          <w:noProof/>
          <w:sz w:val="22"/>
          <w:szCs w:val="22"/>
          <w:lang w:eastAsia="ru-RU"/>
        </w:rPr>
      </w:pPr>
      <w:r>
        <w:rPr>
          <w:noProof/>
        </w:rPr>
        <w:t>2.3</w:t>
      </w:r>
      <w:r>
        <w:rPr>
          <w:rFonts w:eastAsiaTheme="minorEastAsia" w:cstheme="minorBidi"/>
          <w:smallCaps w:val="0"/>
          <w:noProof/>
          <w:sz w:val="22"/>
          <w:szCs w:val="22"/>
          <w:lang w:eastAsia="ru-RU"/>
        </w:rPr>
        <w:tab/>
      </w:r>
      <w:r>
        <w:rPr>
          <w:noProof/>
        </w:rPr>
        <w:t>Использование изделия</w:t>
      </w:r>
      <w:r>
        <w:rPr>
          <w:noProof/>
        </w:rPr>
        <w:tab/>
      </w:r>
      <w:r w:rsidR="00BF6B65">
        <w:rPr>
          <w:noProof/>
        </w:rPr>
        <w:fldChar w:fldCharType="begin"/>
      </w:r>
      <w:r>
        <w:rPr>
          <w:noProof/>
        </w:rPr>
        <w:instrText xml:space="preserve"> PAGEREF _Toc17300318 \h </w:instrText>
      </w:r>
      <w:r w:rsidR="00BF6B65">
        <w:rPr>
          <w:noProof/>
        </w:rPr>
      </w:r>
      <w:r w:rsidR="00BF6B65">
        <w:rPr>
          <w:noProof/>
        </w:rPr>
        <w:fldChar w:fldCharType="separate"/>
      </w:r>
      <w:r w:rsidR="006422AE">
        <w:rPr>
          <w:noProof/>
        </w:rPr>
        <w:t>491</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1</w:t>
      </w:r>
      <w:r>
        <w:rPr>
          <w:rFonts w:eastAsiaTheme="minorEastAsia" w:cstheme="minorBidi"/>
          <w:i w:val="0"/>
          <w:iCs w:val="0"/>
          <w:noProof/>
          <w:sz w:val="22"/>
          <w:szCs w:val="22"/>
          <w:lang w:eastAsia="ru-RU"/>
        </w:rPr>
        <w:tab/>
      </w:r>
      <w:r>
        <w:rPr>
          <w:noProof/>
        </w:rPr>
        <w:t>Порядок контроля работоспособности изделия</w:t>
      </w:r>
      <w:r>
        <w:rPr>
          <w:noProof/>
        </w:rPr>
        <w:tab/>
      </w:r>
      <w:r w:rsidR="00BF6B65">
        <w:rPr>
          <w:noProof/>
        </w:rPr>
        <w:fldChar w:fldCharType="begin"/>
      </w:r>
      <w:r>
        <w:rPr>
          <w:noProof/>
        </w:rPr>
        <w:instrText xml:space="preserve"> PAGEREF _Toc17300319 \h </w:instrText>
      </w:r>
      <w:r w:rsidR="00BF6B65">
        <w:rPr>
          <w:noProof/>
        </w:rPr>
      </w:r>
      <w:r w:rsidR="00BF6B65">
        <w:rPr>
          <w:noProof/>
        </w:rPr>
        <w:fldChar w:fldCharType="separate"/>
      </w:r>
      <w:r w:rsidR="006422AE">
        <w:rPr>
          <w:noProof/>
        </w:rPr>
        <w:t>491</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2</w:t>
      </w:r>
      <w:r>
        <w:rPr>
          <w:rFonts w:eastAsiaTheme="minorEastAsia" w:cstheme="minorBidi"/>
          <w:i w:val="0"/>
          <w:iCs w:val="0"/>
          <w:noProof/>
          <w:sz w:val="22"/>
          <w:szCs w:val="22"/>
          <w:lang w:eastAsia="ru-RU"/>
        </w:rPr>
        <w:tab/>
      </w:r>
      <w:r>
        <w:rPr>
          <w:noProof/>
        </w:rPr>
        <w:t>Перечень возможных неисправностей в процессе использования изделия по назначению и рекомендации по действиям при их возникновении</w:t>
      </w:r>
      <w:r>
        <w:rPr>
          <w:noProof/>
        </w:rPr>
        <w:tab/>
      </w:r>
      <w:r w:rsidR="00BF6B65">
        <w:rPr>
          <w:noProof/>
        </w:rPr>
        <w:fldChar w:fldCharType="begin"/>
      </w:r>
      <w:r>
        <w:rPr>
          <w:noProof/>
        </w:rPr>
        <w:instrText xml:space="preserve"> PAGEREF _Toc17300320 \h </w:instrText>
      </w:r>
      <w:r w:rsidR="00BF6B65">
        <w:rPr>
          <w:noProof/>
        </w:rPr>
      </w:r>
      <w:r w:rsidR="00BF6B65">
        <w:rPr>
          <w:noProof/>
        </w:rPr>
        <w:fldChar w:fldCharType="separate"/>
      </w:r>
      <w:r w:rsidR="006422AE">
        <w:rPr>
          <w:noProof/>
        </w:rPr>
        <w:t>491</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3</w:t>
      </w:r>
      <w:r>
        <w:rPr>
          <w:rFonts w:eastAsiaTheme="minorEastAsia" w:cstheme="minorBidi"/>
          <w:i w:val="0"/>
          <w:iCs w:val="0"/>
          <w:noProof/>
          <w:sz w:val="22"/>
          <w:szCs w:val="22"/>
          <w:lang w:eastAsia="ru-RU"/>
        </w:rPr>
        <w:tab/>
      </w:r>
      <w:r>
        <w:rPr>
          <w:noProof/>
        </w:rPr>
        <w:t>Перечень режимов работы изделия и характеристики основных режимов работы</w:t>
      </w:r>
      <w:r>
        <w:rPr>
          <w:noProof/>
        </w:rPr>
        <w:tab/>
      </w:r>
      <w:r w:rsidR="00BF6B65">
        <w:rPr>
          <w:noProof/>
        </w:rPr>
        <w:fldChar w:fldCharType="begin"/>
      </w:r>
      <w:r>
        <w:rPr>
          <w:noProof/>
        </w:rPr>
        <w:instrText xml:space="preserve"> PAGEREF _Toc17300321 \h </w:instrText>
      </w:r>
      <w:r w:rsidR="00BF6B65">
        <w:rPr>
          <w:noProof/>
        </w:rPr>
      </w:r>
      <w:r w:rsidR="00BF6B65">
        <w:rPr>
          <w:noProof/>
        </w:rPr>
        <w:fldChar w:fldCharType="separate"/>
      </w:r>
      <w:r w:rsidR="006422AE">
        <w:rPr>
          <w:noProof/>
        </w:rPr>
        <w:t>494</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4</w:t>
      </w:r>
      <w:r>
        <w:rPr>
          <w:rFonts w:eastAsiaTheme="minorEastAsia" w:cstheme="minorBidi"/>
          <w:i w:val="0"/>
          <w:iCs w:val="0"/>
          <w:noProof/>
          <w:sz w:val="22"/>
          <w:szCs w:val="22"/>
          <w:lang w:eastAsia="ru-RU"/>
        </w:rPr>
        <w:tab/>
      </w:r>
      <w:r>
        <w:rPr>
          <w:noProof/>
        </w:rPr>
        <w:t>Порядок и правила перевода изделия с одного режима работы на другой с указанием необходимого для этого времени</w:t>
      </w:r>
      <w:r>
        <w:rPr>
          <w:noProof/>
        </w:rPr>
        <w:tab/>
      </w:r>
      <w:r w:rsidR="00BF6B65">
        <w:rPr>
          <w:noProof/>
        </w:rPr>
        <w:fldChar w:fldCharType="begin"/>
      </w:r>
      <w:r>
        <w:rPr>
          <w:noProof/>
        </w:rPr>
        <w:instrText xml:space="preserve"> PAGEREF _Toc17300322 \h </w:instrText>
      </w:r>
      <w:r w:rsidR="00BF6B65">
        <w:rPr>
          <w:noProof/>
        </w:rPr>
      </w:r>
      <w:r w:rsidR="00BF6B65">
        <w:rPr>
          <w:noProof/>
        </w:rPr>
        <w:fldChar w:fldCharType="separate"/>
      </w:r>
      <w:r w:rsidR="006422AE">
        <w:rPr>
          <w:noProof/>
        </w:rPr>
        <w:t>494</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5</w:t>
      </w:r>
      <w:r>
        <w:rPr>
          <w:rFonts w:eastAsiaTheme="minorEastAsia" w:cstheme="minorBidi"/>
          <w:i w:val="0"/>
          <w:iCs w:val="0"/>
          <w:noProof/>
          <w:sz w:val="22"/>
          <w:szCs w:val="22"/>
          <w:lang w:eastAsia="ru-RU"/>
        </w:rPr>
        <w:tab/>
      </w:r>
      <w:r>
        <w:rPr>
          <w:noProof/>
        </w:rPr>
        <w:t>Порядок приведения изделия в исходное положение</w:t>
      </w:r>
      <w:r>
        <w:rPr>
          <w:noProof/>
        </w:rPr>
        <w:tab/>
      </w:r>
      <w:r w:rsidR="00BF6B65">
        <w:rPr>
          <w:noProof/>
        </w:rPr>
        <w:fldChar w:fldCharType="begin"/>
      </w:r>
      <w:r>
        <w:rPr>
          <w:noProof/>
        </w:rPr>
        <w:instrText xml:space="preserve"> PAGEREF _Toc17300323 \h </w:instrText>
      </w:r>
      <w:r w:rsidR="00BF6B65">
        <w:rPr>
          <w:noProof/>
        </w:rPr>
      </w:r>
      <w:r w:rsidR="00BF6B65">
        <w:rPr>
          <w:noProof/>
        </w:rPr>
        <w:fldChar w:fldCharType="separate"/>
      </w:r>
      <w:r w:rsidR="006422AE">
        <w:rPr>
          <w:noProof/>
        </w:rPr>
        <w:t>494</w:t>
      </w:r>
      <w:r w:rsidR="00BF6B65">
        <w:rPr>
          <w:noProof/>
        </w:rPr>
        <w:fldChar w:fldCharType="end"/>
      </w:r>
    </w:p>
    <w:p w:rsidR="000E6373" w:rsidRDefault="000E6373" w:rsidP="00FC1B6D">
      <w:pPr>
        <w:pStyle w:val="35"/>
        <w:tabs>
          <w:tab w:val="left" w:pos="1600"/>
          <w:tab w:val="right" w:leader="dot" w:pos="10065"/>
        </w:tabs>
        <w:rPr>
          <w:rFonts w:eastAsiaTheme="minorEastAsia" w:cstheme="minorBidi"/>
          <w:i w:val="0"/>
          <w:iCs w:val="0"/>
          <w:noProof/>
          <w:sz w:val="22"/>
          <w:szCs w:val="22"/>
          <w:lang w:eastAsia="ru-RU"/>
        </w:rPr>
      </w:pPr>
      <w:r>
        <w:rPr>
          <w:noProof/>
        </w:rPr>
        <w:t>2.3.6</w:t>
      </w:r>
      <w:r>
        <w:rPr>
          <w:rFonts w:eastAsiaTheme="minorEastAsia" w:cstheme="minorBidi"/>
          <w:i w:val="0"/>
          <w:iCs w:val="0"/>
          <w:noProof/>
          <w:sz w:val="22"/>
          <w:szCs w:val="22"/>
          <w:lang w:eastAsia="ru-RU"/>
        </w:rPr>
        <w:tab/>
      </w:r>
      <w:r>
        <w:rPr>
          <w:noProof/>
        </w:rPr>
        <w:t>Порядок выключения изделия, содержание и последовательность осмотра изделия после окончания работы</w:t>
      </w:r>
      <w:r>
        <w:rPr>
          <w:noProof/>
        </w:rPr>
        <w:tab/>
      </w:r>
      <w:r w:rsidR="00BF6B65">
        <w:rPr>
          <w:noProof/>
        </w:rPr>
        <w:fldChar w:fldCharType="begin"/>
      </w:r>
      <w:r>
        <w:rPr>
          <w:noProof/>
        </w:rPr>
        <w:instrText xml:space="preserve"> PAGEREF _Toc17300324 \h </w:instrText>
      </w:r>
      <w:r w:rsidR="00BF6B65">
        <w:rPr>
          <w:noProof/>
        </w:rPr>
      </w:r>
      <w:r w:rsidR="00BF6B65">
        <w:rPr>
          <w:noProof/>
        </w:rPr>
        <w:fldChar w:fldCharType="separate"/>
      </w:r>
      <w:r w:rsidR="006422AE">
        <w:rPr>
          <w:noProof/>
        </w:rPr>
        <w:t>494</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lastRenderedPageBreak/>
        <w:t>3</w:t>
      </w:r>
      <w:r>
        <w:rPr>
          <w:rFonts w:eastAsiaTheme="minorEastAsia" w:cstheme="minorBidi"/>
          <w:b w:val="0"/>
          <w:bCs w:val="0"/>
          <w:caps w:val="0"/>
          <w:noProof/>
          <w:sz w:val="22"/>
          <w:szCs w:val="22"/>
          <w:lang w:eastAsia="ru-RU"/>
        </w:rPr>
        <w:tab/>
      </w:r>
      <w:r>
        <w:rPr>
          <w:noProof/>
        </w:rPr>
        <w:t>Техническое обслуживание изделия</w:t>
      </w:r>
      <w:r>
        <w:rPr>
          <w:noProof/>
        </w:rPr>
        <w:tab/>
      </w:r>
      <w:r w:rsidR="00BF6B65">
        <w:rPr>
          <w:noProof/>
        </w:rPr>
        <w:fldChar w:fldCharType="begin"/>
      </w:r>
      <w:r>
        <w:rPr>
          <w:noProof/>
        </w:rPr>
        <w:instrText xml:space="preserve"> PAGEREF _Toc17300325 \h </w:instrText>
      </w:r>
      <w:r w:rsidR="00BF6B65">
        <w:rPr>
          <w:noProof/>
        </w:rPr>
      </w:r>
      <w:r w:rsidR="00BF6B65">
        <w:rPr>
          <w:noProof/>
        </w:rPr>
        <w:fldChar w:fldCharType="separate"/>
      </w:r>
      <w:r w:rsidR="006422AE">
        <w:rPr>
          <w:noProof/>
        </w:rPr>
        <w:t>495</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t>4</w:t>
      </w:r>
      <w:r>
        <w:rPr>
          <w:rFonts w:eastAsiaTheme="minorEastAsia" w:cstheme="minorBidi"/>
          <w:b w:val="0"/>
          <w:bCs w:val="0"/>
          <w:caps w:val="0"/>
          <w:noProof/>
          <w:sz w:val="22"/>
          <w:szCs w:val="22"/>
          <w:lang w:eastAsia="ru-RU"/>
        </w:rPr>
        <w:tab/>
      </w:r>
      <w:r>
        <w:rPr>
          <w:noProof/>
        </w:rPr>
        <w:t>Текущий ремонт изделия</w:t>
      </w:r>
      <w:r>
        <w:rPr>
          <w:noProof/>
        </w:rPr>
        <w:tab/>
      </w:r>
      <w:r w:rsidR="00BF6B65">
        <w:rPr>
          <w:noProof/>
        </w:rPr>
        <w:fldChar w:fldCharType="begin"/>
      </w:r>
      <w:r>
        <w:rPr>
          <w:noProof/>
        </w:rPr>
        <w:instrText xml:space="preserve"> PAGEREF _Toc17300326 \h </w:instrText>
      </w:r>
      <w:r w:rsidR="00BF6B65">
        <w:rPr>
          <w:noProof/>
        </w:rPr>
      </w:r>
      <w:r w:rsidR="00BF6B65">
        <w:rPr>
          <w:noProof/>
        </w:rPr>
        <w:fldChar w:fldCharType="separate"/>
      </w:r>
      <w:r w:rsidR="006422AE">
        <w:rPr>
          <w:noProof/>
        </w:rPr>
        <w:t>495</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t>5</w:t>
      </w:r>
      <w:r>
        <w:rPr>
          <w:rFonts w:eastAsiaTheme="minorEastAsia" w:cstheme="minorBidi"/>
          <w:b w:val="0"/>
          <w:bCs w:val="0"/>
          <w:caps w:val="0"/>
          <w:noProof/>
          <w:sz w:val="22"/>
          <w:szCs w:val="22"/>
          <w:lang w:eastAsia="ru-RU"/>
        </w:rPr>
        <w:tab/>
      </w:r>
      <w:r>
        <w:rPr>
          <w:noProof/>
        </w:rPr>
        <w:t>Хранение изделия</w:t>
      </w:r>
      <w:r>
        <w:rPr>
          <w:noProof/>
        </w:rPr>
        <w:tab/>
      </w:r>
      <w:r w:rsidR="00BF6B65">
        <w:rPr>
          <w:noProof/>
        </w:rPr>
        <w:fldChar w:fldCharType="begin"/>
      </w:r>
      <w:r>
        <w:rPr>
          <w:noProof/>
        </w:rPr>
        <w:instrText xml:space="preserve"> PAGEREF _Toc17300327 \h </w:instrText>
      </w:r>
      <w:r w:rsidR="00BF6B65">
        <w:rPr>
          <w:noProof/>
        </w:rPr>
      </w:r>
      <w:r w:rsidR="00BF6B65">
        <w:rPr>
          <w:noProof/>
        </w:rPr>
        <w:fldChar w:fldCharType="separate"/>
      </w:r>
      <w:r w:rsidR="006422AE">
        <w:rPr>
          <w:noProof/>
        </w:rPr>
        <w:t>495</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t>6</w:t>
      </w:r>
      <w:r>
        <w:rPr>
          <w:rFonts w:eastAsiaTheme="minorEastAsia" w:cstheme="minorBidi"/>
          <w:b w:val="0"/>
          <w:bCs w:val="0"/>
          <w:caps w:val="0"/>
          <w:noProof/>
          <w:sz w:val="22"/>
          <w:szCs w:val="22"/>
          <w:lang w:eastAsia="ru-RU"/>
        </w:rPr>
        <w:tab/>
      </w:r>
      <w:r>
        <w:rPr>
          <w:noProof/>
        </w:rPr>
        <w:t>Транспортирование изделия</w:t>
      </w:r>
      <w:r>
        <w:rPr>
          <w:noProof/>
        </w:rPr>
        <w:tab/>
      </w:r>
      <w:r w:rsidR="00BF6B65">
        <w:rPr>
          <w:noProof/>
        </w:rPr>
        <w:fldChar w:fldCharType="begin"/>
      </w:r>
      <w:r>
        <w:rPr>
          <w:noProof/>
        </w:rPr>
        <w:instrText xml:space="preserve"> PAGEREF _Toc17300328 \h </w:instrText>
      </w:r>
      <w:r w:rsidR="00BF6B65">
        <w:rPr>
          <w:noProof/>
        </w:rPr>
      </w:r>
      <w:r w:rsidR="00BF6B65">
        <w:rPr>
          <w:noProof/>
        </w:rPr>
        <w:fldChar w:fldCharType="separate"/>
      </w:r>
      <w:r w:rsidR="006422AE">
        <w:rPr>
          <w:noProof/>
        </w:rPr>
        <w:t>495</w:t>
      </w:r>
      <w:r w:rsidR="00BF6B65">
        <w:rPr>
          <w:noProof/>
        </w:rPr>
        <w:fldChar w:fldCharType="end"/>
      </w:r>
    </w:p>
    <w:p w:rsidR="000E6373" w:rsidRDefault="000E6373" w:rsidP="00FC1B6D">
      <w:pPr>
        <w:pStyle w:val="18"/>
        <w:tabs>
          <w:tab w:val="left" w:pos="1000"/>
          <w:tab w:val="right" w:leader="dot" w:pos="10065"/>
        </w:tabs>
        <w:rPr>
          <w:rFonts w:eastAsiaTheme="minorEastAsia" w:cstheme="minorBidi"/>
          <w:b w:val="0"/>
          <w:bCs w:val="0"/>
          <w:caps w:val="0"/>
          <w:noProof/>
          <w:sz w:val="22"/>
          <w:szCs w:val="22"/>
          <w:lang w:eastAsia="ru-RU"/>
        </w:rPr>
      </w:pPr>
      <w:r>
        <w:rPr>
          <w:noProof/>
        </w:rPr>
        <w:t>7</w:t>
      </w:r>
      <w:r>
        <w:rPr>
          <w:rFonts w:eastAsiaTheme="minorEastAsia" w:cstheme="minorBidi"/>
          <w:b w:val="0"/>
          <w:bCs w:val="0"/>
          <w:caps w:val="0"/>
          <w:noProof/>
          <w:sz w:val="22"/>
          <w:szCs w:val="22"/>
          <w:lang w:eastAsia="ru-RU"/>
        </w:rPr>
        <w:tab/>
      </w:r>
      <w:r>
        <w:rPr>
          <w:noProof/>
        </w:rPr>
        <w:t>Утилизация изделия</w:t>
      </w:r>
      <w:r>
        <w:rPr>
          <w:noProof/>
        </w:rPr>
        <w:tab/>
      </w:r>
      <w:r w:rsidR="00BF6B65">
        <w:rPr>
          <w:noProof/>
        </w:rPr>
        <w:fldChar w:fldCharType="begin"/>
      </w:r>
      <w:r>
        <w:rPr>
          <w:noProof/>
        </w:rPr>
        <w:instrText xml:space="preserve"> PAGEREF _Toc17300329 \h </w:instrText>
      </w:r>
      <w:r w:rsidR="00BF6B65">
        <w:rPr>
          <w:noProof/>
        </w:rPr>
      </w:r>
      <w:r w:rsidR="00BF6B65">
        <w:rPr>
          <w:noProof/>
        </w:rPr>
        <w:fldChar w:fldCharType="separate"/>
      </w:r>
      <w:r w:rsidR="006422AE">
        <w:rPr>
          <w:noProof/>
        </w:rPr>
        <w:t>495</w:t>
      </w:r>
      <w:r w:rsidR="00BF6B65">
        <w:rPr>
          <w:noProof/>
        </w:rPr>
        <w:fldChar w:fldCharType="end"/>
      </w:r>
    </w:p>
    <w:p w:rsidR="000E6373" w:rsidRDefault="000E6373" w:rsidP="00FC1B6D">
      <w:pPr>
        <w:pStyle w:val="18"/>
        <w:tabs>
          <w:tab w:val="right" w:leader="dot" w:pos="10065"/>
        </w:tabs>
        <w:rPr>
          <w:rFonts w:eastAsiaTheme="minorEastAsia" w:cstheme="minorBidi"/>
          <w:b w:val="0"/>
          <w:bCs w:val="0"/>
          <w:caps w:val="0"/>
          <w:noProof/>
          <w:sz w:val="22"/>
          <w:szCs w:val="22"/>
          <w:lang w:eastAsia="ru-RU"/>
        </w:rPr>
      </w:pPr>
      <w:r>
        <w:rPr>
          <w:noProof/>
        </w:rPr>
        <w:t>Перечень сокращений</w:t>
      </w:r>
      <w:r>
        <w:rPr>
          <w:noProof/>
        </w:rPr>
        <w:tab/>
      </w:r>
      <w:r w:rsidR="00BF6B65">
        <w:rPr>
          <w:noProof/>
        </w:rPr>
        <w:fldChar w:fldCharType="begin"/>
      </w:r>
      <w:r>
        <w:rPr>
          <w:noProof/>
        </w:rPr>
        <w:instrText xml:space="preserve"> PAGEREF _Toc17300330 \h </w:instrText>
      </w:r>
      <w:r w:rsidR="00BF6B65">
        <w:rPr>
          <w:noProof/>
        </w:rPr>
      </w:r>
      <w:r w:rsidR="00BF6B65">
        <w:rPr>
          <w:noProof/>
        </w:rPr>
        <w:fldChar w:fldCharType="separate"/>
      </w:r>
      <w:r w:rsidR="006422AE">
        <w:rPr>
          <w:noProof/>
        </w:rPr>
        <w:t>496</w:t>
      </w:r>
      <w:r w:rsidR="00BF6B65">
        <w:rPr>
          <w:noProof/>
        </w:rPr>
        <w:fldChar w:fldCharType="end"/>
      </w:r>
    </w:p>
    <w:p w:rsidR="004C58FA" w:rsidRDefault="00BF6B65" w:rsidP="00FC1B6D">
      <w:pPr>
        <w:tabs>
          <w:tab w:val="right" w:leader="dot" w:pos="10065"/>
        </w:tabs>
      </w:pPr>
      <w:r>
        <w:rPr>
          <w:rFonts w:asciiTheme="minorHAnsi" w:hAnsiTheme="minorHAnsi"/>
          <w:b/>
          <w:bCs/>
          <w:caps/>
        </w:rPr>
        <w:fldChar w:fldCharType="end"/>
      </w:r>
    </w:p>
    <w:p w:rsidR="00EB376F" w:rsidRPr="00EB376F" w:rsidRDefault="00113570" w:rsidP="004C78B9">
      <w:pPr>
        <w:pStyle w:val="10"/>
      </w:pPr>
      <w:r>
        <w:br w:type="page"/>
      </w:r>
      <w:bookmarkStart w:id="11" w:name="_Toc530580110"/>
      <w:bookmarkStart w:id="12" w:name="_Toc17300158"/>
      <w:r w:rsidR="00EB376F" w:rsidRPr="00EB376F">
        <w:lastRenderedPageBreak/>
        <w:t xml:space="preserve">Описание и работа </w:t>
      </w:r>
      <w:bookmarkEnd w:id="3"/>
      <w:bookmarkEnd w:id="4"/>
      <w:bookmarkEnd w:id="5"/>
      <w:bookmarkEnd w:id="6"/>
      <w:bookmarkEnd w:id="7"/>
      <w:bookmarkEnd w:id="8"/>
      <w:bookmarkEnd w:id="9"/>
      <w:bookmarkEnd w:id="10"/>
      <w:r w:rsidR="00152DF7">
        <w:t>микросхемы интегральной 1888ВС048</w:t>
      </w:r>
      <w:bookmarkEnd w:id="11"/>
      <w:bookmarkEnd w:id="12"/>
    </w:p>
    <w:p w:rsidR="00EB376F" w:rsidRDefault="00EB376F" w:rsidP="000235C2">
      <w:pPr>
        <w:pStyle w:val="20"/>
        <w:keepNext w:val="0"/>
      </w:pPr>
      <w:bookmarkStart w:id="13" w:name="_Toc493677170"/>
      <w:bookmarkStart w:id="14" w:name="_Toc493677496"/>
      <w:bookmarkStart w:id="15" w:name="_Toc493757231"/>
      <w:bookmarkStart w:id="16" w:name="_Toc494792127"/>
      <w:bookmarkStart w:id="17" w:name="_Toc530580111"/>
      <w:bookmarkStart w:id="18" w:name="_Toc17300159"/>
      <w:r w:rsidRPr="007C51D1">
        <w:t xml:space="preserve">Назначение </w:t>
      </w:r>
      <w:bookmarkEnd w:id="13"/>
      <w:bookmarkEnd w:id="14"/>
      <w:bookmarkEnd w:id="15"/>
      <w:bookmarkEnd w:id="16"/>
      <w:r w:rsidR="00152DF7">
        <w:t>изделия</w:t>
      </w:r>
      <w:bookmarkEnd w:id="17"/>
      <w:bookmarkEnd w:id="18"/>
    </w:p>
    <w:p w:rsidR="001D3B32" w:rsidRDefault="00152DF7" w:rsidP="009D5909">
      <w:pPr>
        <w:pStyle w:val="af3"/>
      </w:pPr>
      <w:r>
        <w:t xml:space="preserve">Микросхема интегральная 1888ВС048 (далее по тексту </w:t>
      </w:r>
      <w:r w:rsidR="007E03CB">
        <w:t>–</w:t>
      </w:r>
      <w:r>
        <w:t xml:space="preserve"> </w:t>
      </w:r>
      <w:r w:rsidR="007E03CB">
        <w:t xml:space="preserve">СБИС </w:t>
      </w:r>
      <w:r>
        <w:t xml:space="preserve">МИ БИУС) </w:t>
      </w:r>
      <w:r w:rsidR="001D3B32" w:rsidRPr="001D3B32">
        <w:t xml:space="preserve">предназначена для использования </w:t>
      </w:r>
      <w:r>
        <w:t>в качестве СБИС мультиконтроллера интерфейсов, подключаемого к основной управляющей СБИС через универсальный интерфейс PCI</w:t>
      </w:r>
      <w:r w:rsidR="00C65E72">
        <w:t xml:space="preserve"> </w:t>
      </w:r>
      <w:r w:rsidR="00C65E72">
        <w:rPr>
          <w:lang w:val="en-US"/>
        </w:rPr>
        <w:t>Express</w:t>
      </w:r>
      <w:r>
        <w:t xml:space="preserve"> 2.0 для расширения набора интерфейсов </w:t>
      </w:r>
      <w:r w:rsidRPr="00152DF7">
        <w:t>информационно-управляющих систем</w:t>
      </w:r>
      <w:r>
        <w:t>.</w:t>
      </w:r>
    </w:p>
    <w:p w:rsidR="001D3B32" w:rsidRPr="001D3B32" w:rsidRDefault="001D3B32" w:rsidP="009D5909">
      <w:pPr>
        <w:pStyle w:val="af3"/>
      </w:pPr>
      <w:r>
        <w:t xml:space="preserve">Основная область применения </w:t>
      </w:r>
      <w:r w:rsidR="007E03CB">
        <w:t xml:space="preserve">СБИС </w:t>
      </w:r>
      <w:r>
        <w:t>МИ БИУС</w:t>
      </w:r>
      <w:r w:rsidRPr="008B3ACB">
        <w:t xml:space="preserve"> </w:t>
      </w:r>
      <w:r w:rsidR="009D5909">
        <w:t>–</w:t>
      </w:r>
      <w:r>
        <w:t xml:space="preserve"> малогабаритные интегрированные бортовые информаци</w:t>
      </w:r>
      <w:r w:rsidR="0053702F">
        <w:t>онно-управляющие</w:t>
      </w:r>
      <w:r>
        <w:t xml:space="preserve"> системы, обладающие набором управляющих и информационных интерфейсов</w:t>
      </w:r>
      <w:r w:rsidR="00C65E72">
        <w:t>.</w:t>
      </w:r>
    </w:p>
    <w:p w:rsidR="00EB376F" w:rsidRDefault="00EB376F" w:rsidP="000235C2">
      <w:pPr>
        <w:pStyle w:val="20"/>
        <w:keepNext w:val="0"/>
      </w:pPr>
      <w:r w:rsidRPr="007C51D1">
        <w:t xml:space="preserve"> </w:t>
      </w:r>
      <w:bookmarkStart w:id="19" w:name="_Toc493677171"/>
      <w:bookmarkStart w:id="20" w:name="_Toc493677497"/>
      <w:bookmarkStart w:id="21" w:name="_Toc493757232"/>
      <w:bookmarkStart w:id="22" w:name="_Toc494792128"/>
      <w:bookmarkStart w:id="23" w:name="_Toc530580112"/>
      <w:bookmarkStart w:id="24" w:name="_Toc17300160"/>
      <w:r w:rsidRPr="007C51D1">
        <w:t xml:space="preserve">Технические характеристики </w:t>
      </w:r>
      <w:r w:rsidR="007E03CB">
        <w:t xml:space="preserve">СБИС </w:t>
      </w:r>
      <w:r w:rsidRPr="007C51D1">
        <w:t>МИ БИУС</w:t>
      </w:r>
      <w:bookmarkEnd w:id="19"/>
      <w:bookmarkEnd w:id="20"/>
      <w:bookmarkEnd w:id="21"/>
      <w:bookmarkEnd w:id="22"/>
      <w:bookmarkEnd w:id="23"/>
      <w:bookmarkEnd w:id="24"/>
    </w:p>
    <w:p w:rsidR="000B14DF" w:rsidRPr="000B14DF" w:rsidRDefault="000B14DF" w:rsidP="000235C2">
      <w:pPr>
        <w:pStyle w:val="32"/>
        <w:keepNext w:val="0"/>
      </w:pPr>
      <w:bookmarkStart w:id="25" w:name="_Toc530580113"/>
      <w:bookmarkStart w:id="26" w:name="_Toc17300161"/>
      <w:r>
        <w:t xml:space="preserve">Основные функциональные характеристики </w:t>
      </w:r>
      <w:r w:rsidR="007E03CB">
        <w:t xml:space="preserve">СБИС </w:t>
      </w:r>
      <w:r>
        <w:t>МИ БИУС</w:t>
      </w:r>
      <w:bookmarkEnd w:id="25"/>
      <w:bookmarkEnd w:id="26"/>
    </w:p>
    <w:p w:rsidR="00152DF7" w:rsidRDefault="00152DF7" w:rsidP="009D5909">
      <w:pPr>
        <w:pStyle w:val="af3"/>
      </w:pPr>
      <w:r>
        <w:t xml:space="preserve">Основные </w:t>
      </w:r>
      <w:r w:rsidR="000B14DF">
        <w:t>функциональные</w:t>
      </w:r>
      <w:r>
        <w:t xml:space="preserve"> характеристики</w:t>
      </w:r>
      <w:r w:rsidR="007E03CB">
        <w:t xml:space="preserve"> СБИС </w:t>
      </w:r>
      <w:r w:rsidR="008143FB">
        <w:t xml:space="preserve">МИ БИУС представлены в таблице </w:t>
      </w:r>
      <w:r w:rsidR="00762C7C">
        <w:fldChar w:fldCharType="begin"/>
      </w:r>
      <w:r w:rsidR="00762C7C">
        <w:instrText xml:space="preserve"> REF _Ref11748866 \h  \* MERGEFORMAT </w:instrText>
      </w:r>
      <w:r w:rsidR="00762C7C">
        <w:fldChar w:fldCharType="separate"/>
      </w:r>
      <w:r w:rsidR="006422AE" w:rsidRPr="006422AE">
        <w:rPr>
          <w:vanish/>
        </w:rPr>
        <w:t>Таблица</w:t>
      </w:r>
      <w:r w:rsidR="006422AE" w:rsidRPr="004C58FA">
        <w:t xml:space="preserve"> </w:t>
      </w:r>
      <w:r w:rsidR="006422AE">
        <w:t>1</w:t>
      </w:r>
      <w:r w:rsidR="00762C7C">
        <w:fldChar w:fldCharType="end"/>
      </w:r>
      <w:r>
        <w:t>.</w:t>
      </w:r>
    </w:p>
    <w:p w:rsidR="001F64DD" w:rsidRDefault="001F64DD" w:rsidP="009D5909">
      <w:pPr>
        <w:pStyle w:val="af3"/>
      </w:pPr>
    </w:p>
    <w:p w:rsidR="004C58FA" w:rsidRPr="004C58FA" w:rsidRDefault="004C58FA" w:rsidP="002815D9">
      <w:pPr>
        <w:pStyle w:val="aff8"/>
      </w:pPr>
      <w:bookmarkStart w:id="27" w:name="_Toc495677090"/>
      <w:bookmarkStart w:id="28" w:name="_Toc495680335"/>
      <w:bookmarkStart w:id="29" w:name="_Toc528944790"/>
      <w:bookmarkStart w:id="30" w:name="_Ref529268332"/>
      <w:bookmarkStart w:id="31" w:name="_Ref11748866"/>
      <w:r w:rsidRPr="004C58F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w:t>
      </w:r>
      <w:r w:rsidR="00BF6B65">
        <w:rPr>
          <w:noProof/>
        </w:rPr>
        <w:fldChar w:fldCharType="end"/>
      </w:r>
      <w:bookmarkEnd w:id="27"/>
      <w:bookmarkEnd w:id="28"/>
      <w:bookmarkEnd w:id="29"/>
      <w:bookmarkEnd w:id="30"/>
      <w:bookmarkEnd w:id="31"/>
      <w:r w:rsidR="00C956DA">
        <w:rPr>
          <w:noProof/>
        </w:rPr>
        <w:t xml:space="preserve"> – </w:t>
      </w:r>
      <w:r w:rsidR="00C956DA">
        <w:t>Основные функциональные характеристики СБИС МИ БИУС</w:t>
      </w:r>
    </w:p>
    <w:tbl>
      <w:tblPr>
        <w:tblW w:w="4750" w:type="pct"/>
        <w:jc w:val="center"/>
        <w:tblCellMar>
          <w:left w:w="0" w:type="dxa"/>
          <w:right w:w="0" w:type="dxa"/>
        </w:tblCellMar>
        <w:tblLook w:val="0000" w:firstRow="0" w:lastRow="0" w:firstColumn="0" w:lastColumn="0" w:noHBand="0" w:noVBand="0"/>
      </w:tblPr>
      <w:tblGrid>
        <w:gridCol w:w="6365"/>
        <w:gridCol w:w="3475"/>
      </w:tblGrid>
      <w:tr w:rsidR="00763B24" w:rsidRPr="00547A43" w:rsidTr="004E369C">
        <w:trPr>
          <w:cantSplit/>
          <w:trHeight w:val="20"/>
          <w:tblHeader/>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spacing w:before="133"/>
              <w:ind w:left="103" w:right="1189" w:firstLine="0"/>
              <w:jc w:val="center"/>
              <w:rPr>
                <w:b/>
              </w:rPr>
            </w:pPr>
            <w:r w:rsidRPr="00547A43">
              <w:rPr>
                <w:b/>
              </w:rPr>
              <w:t xml:space="preserve">Наименование </w:t>
            </w:r>
            <w:r w:rsidRPr="00547A43">
              <w:rPr>
                <w:b/>
                <w:spacing w:val="-1"/>
              </w:rPr>
              <w:t>параметра</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spacing w:before="133"/>
              <w:ind w:left="750" w:firstLine="0"/>
              <w:jc w:val="center"/>
              <w:rPr>
                <w:b/>
              </w:rPr>
            </w:pPr>
            <w:r w:rsidRPr="00547A43">
              <w:rPr>
                <w:b/>
              </w:rPr>
              <w:t>Значение</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25"/>
                <w:w w:val="99"/>
              </w:rPr>
            </w:pPr>
            <w:r w:rsidRPr="00547A43">
              <w:rPr>
                <w:spacing w:val="-1"/>
              </w:rPr>
              <w:t>Управляющий процессор:</w:t>
            </w:r>
            <w:r w:rsidRPr="00547A43">
              <w:rPr>
                <w:spacing w:val="25"/>
                <w:w w:val="99"/>
              </w:rPr>
              <w:t xml:space="preserve"> </w:t>
            </w:r>
          </w:p>
          <w:p w:rsidR="00763B24" w:rsidRPr="00C956DA" w:rsidRDefault="00763B24" w:rsidP="009D5909">
            <w:pPr>
              <w:pStyle w:val="affd"/>
              <w:numPr>
                <w:ilvl w:val="0"/>
                <w:numId w:val="9"/>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тип процессорного ядра</w:t>
            </w:r>
          </w:p>
          <w:p w:rsidR="00763B24" w:rsidRPr="00547A43" w:rsidRDefault="00763B24" w:rsidP="009D5909">
            <w:pPr>
              <w:pStyle w:val="affd"/>
              <w:numPr>
                <w:ilvl w:val="0"/>
                <w:numId w:val="9"/>
              </w:numPr>
              <w:kinsoku w:val="0"/>
              <w:overflowPunct w:val="0"/>
              <w:autoSpaceDE w:val="0"/>
              <w:autoSpaceDN w:val="0"/>
              <w:adjustRightInd w:val="0"/>
              <w:ind w:left="162" w:right="127" w:firstLine="0"/>
              <w:contextualSpacing/>
              <w:jc w:val="left"/>
              <w:rPr>
                <w:spacing w:val="21"/>
              </w:rPr>
            </w:pPr>
            <w:r w:rsidRPr="00C956DA">
              <w:rPr>
                <w:spacing w:val="-1"/>
                <w:sz w:val="20"/>
                <w:szCs w:val="20"/>
                <w:lang w:eastAsia="en-US"/>
              </w:rPr>
              <w:t xml:space="preserve">частота работы ядра </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spacing w:before="12"/>
              <w:ind w:firstLine="0"/>
              <w:jc w:val="center"/>
            </w:pPr>
          </w:p>
          <w:p w:rsidR="00763B24" w:rsidRPr="00547A43" w:rsidRDefault="00763B24" w:rsidP="009D5909">
            <w:pPr>
              <w:kinsoku w:val="0"/>
              <w:overflowPunct w:val="0"/>
              <w:autoSpaceDE w:val="0"/>
              <w:autoSpaceDN w:val="0"/>
              <w:adjustRightInd w:val="0"/>
              <w:ind w:left="462" w:right="461" w:firstLine="0"/>
              <w:jc w:val="center"/>
            </w:pPr>
            <w:r w:rsidRPr="00547A43">
              <w:rPr>
                <w:lang w:val="en-US"/>
              </w:rPr>
              <w:t>Cortex</w:t>
            </w:r>
            <w:r w:rsidRPr="00547A43">
              <w:t>-</w:t>
            </w:r>
            <w:r w:rsidRPr="00547A43">
              <w:rPr>
                <w:lang w:val="en-US"/>
              </w:rPr>
              <w:t>A</w:t>
            </w:r>
            <w:r w:rsidRPr="00547A43">
              <w:t>5</w:t>
            </w:r>
          </w:p>
          <w:p w:rsidR="00763B24" w:rsidRPr="00547A43" w:rsidRDefault="00763B24" w:rsidP="009D5909">
            <w:pPr>
              <w:kinsoku w:val="0"/>
              <w:overflowPunct w:val="0"/>
              <w:autoSpaceDE w:val="0"/>
              <w:autoSpaceDN w:val="0"/>
              <w:adjustRightInd w:val="0"/>
              <w:ind w:left="277" w:right="539" w:firstLine="0"/>
              <w:jc w:val="center"/>
            </w:pPr>
            <w:r w:rsidRPr="00547A43">
              <w:t>не менее 600 МГц</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25"/>
                <w:w w:val="99"/>
              </w:rPr>
            </w:pPr>
            <w:r w:rsidRPr="00547A43">
              <w:rPr>
                <w:spacing w:val="-1"/>
              </w:rPr>
              <w:t>Контроллер</w:t>
            </w:r>
            <w:r w:rsidRPr="00547A43">
              <w:rPr>
                <w:spacing w:val="-2"/>
              </w:rPr>
              <w:t xml:space="preserve"> </w:t>
            </w:r>
            <w:r w:rsidRPr="00547A43">
              <w:rPr>
                <w:spacing w:val="-1"/>
              </w:rPr>
              <w:t>оперативной</w:t>
            </w:r>
            <w:r w:rsidRPr="00547A43">
              <w:t xml:space="preserve"> </w:t>
            </w:r>
            <w:r w:rsidRPr="00547A43">
              <w:rPr>
                <w:spacing w:val="-1"/>
              </w:rPr>
              <w:t>памяти:</w:t>
            </w:r>
            <w:r w:rsidRPr="00547A43">
              <w:rPr>
                <w:spacing w:val="25"/>
                <w:w w:val="99"/>
              </w:rPr>
              <w:t xml:space="preserve"> </w:t>
            </w:r>
          </w:p>
          <w:p w:rsidR="00C956DA" w:rsidRPr="00C956DA" w:rsidRDefault="00763B24" w:rsidP="00931A64">
            <w:pPr>
              <w:pStyle w:val="affd"/>
              <w:numPr>
                <w:ilvl w:val="0"/>
                <w:numId w:val="85"/>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количество контроллеров</w:t>
            </w:r>
          </w:p>
          <w:p w:rsidR="00C956DA" w:rsidRPr="00C956DA" w:rsidRDefault="00763B24" w:rsidP="00931A64">
            <w:pPr>
              <w:pStyle w:val="affd"/>
              <w:numPr>
                <w:ilvl w:val="0"/>
                <w:numId w:val="85"/>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 xml:space="preserve">тип памяти </w:t>
            </w:r>
          </w:p>
          <w:p w:rsidR="00C956DA" w:rsidRPr="00C956DA" w:rsidRDefault="00C956DA" w:rsidP="009D5909">
            <w:pPr>
              <w:pStyle w:val="affd"/>
              <w:kinsoku w:val="0"/>
              <w:overflowPunct w:val="0"/>
              <w:autoSpaceDE w:val="0"/>
              <w:autoSpaceDN w:val="0"/>
              <w:adjustRightInd w:val="0"/>
              <w:ind w:left="162" w:right="127" w:firstLine="0"/>
              <w:contextualSpacing/>
              <w:jc w:val="left"/>
            </w:pPr>
          </w:p>
          <w:p w:rsidR="00C956DA" w:rsidRPr="00C956DA" w:rsidRDefault="00763B24" w:rsidP="00931A64">
            <w:pPr>
              <w:pStyle w:val="affd"/>
              <w:numPr>
                <w:ilvl w:val="0"/>
                <w:numId w:val="85"/>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разрядность</w:t>
            </w:r>
          </w:p>
          <w:p w:rsidR="00C956DA" w:rsidRPr="00C956DA" w:rsidRDefault="00763B24" w:rsidP="00931A64">
            <w:pPr>
              <w:pStyle w:val="affd"/>
              <w:numPr>
                <w:ilvl w:val="0"/>
                <w:numId w:val="85"/>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 xml:space="preserve">опорная частота работы памяти </w:t>
            </w:r>
          </w:p>
          <w:p w:rsidR="00763B24" w:rsidRPr="00547A43" w:rsidRDefault="00763B24" w:rsidP="00931A64">
            <w:pPr>
              <w:pStyle w:val="affd"/>
              <w:numPr>
                <w:ilvl w:val="0"/>
                <w:numId w:val="85"/>
              </w:numPr>
              <w:kinsoku w:val="0"/>
              <w:overflowPunct w:val="0"/>
              <w:autoSpaceDE w:val="0"/>
              <w:autoSpaceDN w:val="0"/>
              <w:adjustRightInd w:val="0"/>
              <w:ind w:left="162" w:right="127" w:firstLine="0"/>
              <w:contextualSpacing/>
              <w:jc w:val="left"/>
            </w:pPr>
            <w:r w:rsidRPr="00C956DA">
              <w:rPr>
                <w:spacing w:val="-1"/>
                <w:sz w:val="20"/>
                <w:szCs w:val="20"/>
                <w:lang w:eastAsia="en-US"/>
              </w:rPr>
              <w:t>объем поддерживаемой памяти</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4B3A66" w:rsidP="009D5909">
            <w:pPr>
              <w:kinsoku w:val="0"/>
              <w:overflowPunct w:val="0"/>
              <w:autoSpaceDE w:val="0"/>
              <w:autoSpaceDN w:val="0"/>
              <w:adjustRightInd w:val="0"/>
              <w:spacing w:before="12"/>
              <w:ind w:firstLine="0"/>
            </w:pPr>
            <w:r>
              <w:t xml:space="preserve"> </w:t>
            </w:r>
          </w:p>
          <w:p w:rsidR="00763B24" w:rsidRPr="00547A43" w:rsidRDefault="00763B24" w:rsidP="009D5909">
            <w:pPr>
              <w:kinsoku w:val="0"/>
              <w:overflowPunct w:val="0"/>
              <w:autoSpaceDE w:val="0"/>
              <w:autoSpaceDN w:val="0"/>
              <w:adjustRightInd w:val="0"/>
              <w:ind w:left="462" w:right="461" w:firstLine="0"/>
              <w:jc w:val="center"/>
            </w:pPr>
            <w:r w:rsidRPr="00547A43">
              <w:t>2</w:t>
            </w:r>
          </w:p>
          <w:p w:rsidR="00763B24" w:rsidRPr="00547A43" w:rsidRDefault="00763B24" w:rsidP="009D5909">
            <w:pPr>
              <w:kinsoku w:val="0"/>
              <w:overflowPunct w:val="0"/>
              <w:autoSpaceDE w:val="0"/>
              <w:autoSpaceDN w:val="0"/>
              <w:adjustRightInd w:val="0"/>
              <w:ind w:left="462" w:right="463" w:firstLine="0"/>
              <w:jc w:val="center"/>
              <w:rPr>
                <w:spacing w:val="-1"/>
              </w:rPr>
            </w:pPr>
            <w:r w:rsidRPr="00547A43">
              <w:rPr>
                <w:spacing w:val="-1"/>
              </w:rPr>
              <w:t>DDR3-1066,</w:t>
            </w:r>
          </w:p>
          <w:p w:rsidR="00763B24" w:rsidRPr="00547A43" w:rsidRDefault="00763B24" w:rsidP="009D5909">
            <w:pPr>
              <w:kinsoku w:val="0"/>
              <w:overflowPunct w:val="0"/>
              <w:autoSpaceDE w:val="0"/>
              <w:autoSpaceDN w:val="0"/>
              <w:adjustRightInd w:val="0"/>
              <w:ind w:left="462" w:right="463" w:firstLine="0"/>
              <w:jc w:val="center"/>
              <w:rPr>
                <w:spacing w:val="21"/>
              </w:rPr>
            </w:pPr>
            <w:r w:rsidRPr="00547A43">
              <w:rPr>
                <w:spacing w:val="-1"/>
              </w:rPr>
              <w:t>DDR3L</w:t>
            </w:r>
            <w:r w:rsidRPr="00547A43">
              <w:rPr>
                <w:spacing w:val="21"/>
              </w:rPr>
              <w:t>-1066</w:t>
            </w:r>
          </w:p>
          <w:p w:rsidR="00763B24" w:rsidRPr="00547A43" w:rsidRDefault="00763B24" w:rsidP="009D5909">
            <w:pPr>
              <w:kinsoku w:val="0"/>
              <w:overflowPunct w:val="0"/>
              <w:autoSpaceDE w:val="0"/>
              <w:autoSpaceDN w:val="0"/>
              <w:adjustRightInd w:val="0"/>
              <w:ind w:left="462" w:right="463" w:firstLine="0"/>
              <w:jc w:val="center"/>
            </w:pPr>
            <w:r w:rsidRPr="00547A43">
              <w:t>16+8</w:t>
            </w:r>
            <w:r w:rsidRPr="00547A43">
              <w:rPr>
                <w:spacing w:val="-12"/>
              </w:rPr>
              <w:t xml:space="preserve"> </w:t>
            </w:r>
            <w:r w:rsidRPr="00547A43">
              <w:t>(ECC)</w:t>
            </w:r>
          </w:p>
          <w:p w:rsidR="00763B24" w:rsidRPr="00547A43" w:rsidRDefault="00763B24" w:rsidP="009D5909">
            <w:pPr>
              <w:kinsoku w:val="0"/>
              <w:overflowPunct w:val="0"/>
              <w:autoSpaceDE w:val="0"/>
              <w:autoSpaceDN w:val="0"/>
              <w:adjustRightInd w:val="0"/>
              <w:ind w:left="462" w:right="462" w:firstLine="0"/>
              <w:jc w:val="center"/>
            </w:pPr>
            <w:r w:rsidRPr="00547A43">
              <w:t>до</w:t>
            </w:r>
            <w:r w:rsidRPr="00547A43">
              <w:rPr>
                <w:spacing w:val="-1"/>
              </w:rPr>
              <w:t xml:space="preserve"> </w:t>
            </w:r>
            <w:r w:rsidRPr="00547A43">
              <w:t xml:space="preserve">1066 </w:t>
            </w:r>
            <w:r w:rsidRPr="00547A43">
              <w:rPr>
                <w:spacing w:val="-1"/>
              </w:rPr>
              <w:t>МГц</w:t>
            </w:r>
          </w:p>
          <w:p w:rsidR="00763B24" w:rsidRPr="00547A43" w:rsidRDefault="00763B24" w:rsidP="009D5909">
            <w:pPr>
              <w:kinsoku w:val="0"/>
              <w:overflowPunct w:val="0"/>
              <w:autoSpaceDE w:val="0"/>
              <w:autoSpaceDN w:val="0"/>
              <w:adjustRightInd w:val="0"/>
              <w:ind w:left="542" w:right="539" w:firstLine="0"/>
              <w:jc w:val="center"/>
            </w:pPr>
            <w:r w:rsidRPr="00547A43">
              <w:t>до</w:t>
            </w:r>
            <w:r w:rsidRPr="00547A43">
              <w:rPr>
                <w:spacing w:val="-1"/>
              </w:rPr>
              <w:t xml:space="preserve"> </w:t>
            </w:r>
            <w:r w:rsidRPr="00547A43">
              <w:t>2 Гбайт</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Встроенная статическая память:</w:t>
            </w:r>
          </w:p>
          <w:p w:rsidR="00763B24" w:rsidRPr="00C956DA" w:rsidRDefault="00763B24" w:rsidP="00931A64">
            <w:pPr>
              <w:pStyle w:val="affd"/>
              <w:numPr>
                <w:ilvl w:val="0"/>
                <w:numId w:val="84"/>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объем</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spacing w:before="12"/>
              <w:ind w:firstLine="0"/>
              <w:jc w:val="center"/>
            </w:pPr>
          </w:p>
          <w:p w:rsidR="00763B24" w:rsidRPr="00547A43" w:rsidRDefault="00763B24" w:rsidP="009D5909">
            <w:pPr>
              <w:kinsoku w:val="0"/>
              <w:overflowPunct w:val="0"/>
              <w:autoSpaceDE w:val="0"/>
              <w:autoSpaceDN w:val="0"/>
              <w:adjustRightInd w:val="0"/>
              <w:spacing w:before="12"/>
              <w:ind w:firstLine="0"/>
              <w:jc w:val="center"/>
            </w:pPr>
            <w:r w:rsidRPr="00547A43">
              <w:t>256 Кбайт</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C956DA" w:rsidRDefault="00763B24" w:rsidP="009D5909">
            <w:pPr>
              <w:kinsoku w:val="0"/>
              <w:overflowPunct w:val="0"/>
              <w:autoSpaceDE w:val="0"/>
              <w:autoSpaceDN w:val="0"/>
              <w:adjustRightInd w:val="0"/>
              <w:ind w:left="162" w:right="127" w:firstLine="0"/>
              <w:rPr>
                <w:spacing w:val="-1"/>
              </w:rPr>
            </w:pPr>
            <w:r w:rsidRPr="00C956DA">
              <w:rPr>
                <w:spacing w:val="-1"/>
              </w:rPr>
              <w:t>Контроллер PCI Express 2.0:</w:t>
            </w:r>
          </w:p>
          <w:p w:rsid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рживаемые режимы работы</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рживаемая конфигурация контроллера/лэйнов</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номинальная скорость передачи данных</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наличие встроенных схем автономного самотестирования</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ржка работы в режиме внутренней петли</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ржка защиты данных контрольной суммы end-to-end CRC (ECRC)</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встроенный DMA</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минимальное количество адресных областей (BAR)</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рограммная настройка адреса и размера BAR</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w:t>
            </w:r>
            <w:r w:rsidR="004A5320">
              <w:rPr>
                <w:spacing w:val="-1"/>
                <w:sz w:val="20"/>
                <w:szCs w:val="20"/>
                <w:lang w:eastAsia="en-US"/>
              </w:rPr>
              <w:t>ржка 64-</w:t>
            </w:r>
            <w:r w:rsidR="005F7B28">
              <w:rPr>
                <w:spacing w:val="-1"/>
                <w:sz w:val="20"/>
                <w:szCs w:val="20"/>
                <w:lang w:eastAsia="en-US"/>
              </w:rPr>
              <w:t xml:space="preserve">битного адреса шины PCI </w:t>
            </w:r>
            <w:r w:rsidR="005F7B28">
              <w:rPr>
                <w:spacing w:val="-1"/>
                <w:sz w:val="20"/>
                <w:szCs w:val="20"/>
                <w:lang w:val="en-US" w:eastAsia="en-US"/>
              </w:rPr>
              <w:t>Express</w:t>
            </w:r>
            <w:r w:rsidR="005F7B28" w:rsidRPr="005F7B28">
              <w:rPr>
                <w:spacing w:val="-1"/>
                <w:sz w:val="20"/>
                <w:szCs w:val="20"/>
                <w:lang w:eastAsia="en-US"/>
              </w:rPr>
              <w:t xml:space="preserve"> 2.0</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трансляция адресов исходящих AXI транзакций (8 регионов)</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трансляция адресов входящих AXI транзакций (128 регионов)</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рограммная настройка параметров всех трансляций</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 xml:space="preserve">аппаратный или программный вызов прерываний Legacy и </w:t>
            </w:r>
            <w:r w:rsidR="004A5320">
              <w:rPr>
                <w:spacing w:val="-1"/>
                <w:sz w:val="20"/>
                <w:szCs w:val="20"/>
                <w:lang w:eastAsia="en-US"/>
              </w:rPr>
              <w:t xml:space="preserve">             </w:t>
            </w:r>
            <w:r w:rsidRPr="00C956DA">
              <w:rPr>
                <w:spacing w:val="-1"/>
                <w:sz w:val="20"/>
                <w:szCs w:val="20"/>
                <w:lang w:eastAsia="en-US"/>
              </w:rPr>
              <w:t>MSI-X в режиме EP</w:t>
            </w:r>
          </w:p>
          <w:p w:rsidR="00763B24" w:rsidRPr="00C956DA" w:rsidRDefault="00763B24" w:rsidP="00931A64">
            <w:pPr>
              <w:pStyle w:val="affd"/>
              <w:numPr>
                <w:ilvl w:val="0"/>
                <w:numId w:val="86"/>
              </w:numPr>
              <w:kinsoku w:val="0"/>
              <w:overflowPunct w:val="0"/>
              <w:autoSpaceDE w:val="0"/>
              <w:autoSpaceDN w:val="0"/>
              <w:adjustRightInd w:val="0"/>
              <w:ind w:left="162" w:right="127" w:firstLine="0"/>
              <w:contextualSpacing/>
              <w:jc w:val="left"/>
              <w:rPr>
                <w:spacing w:val="-1"/>
                <w:sz w:val="20"/>
                <w:szCs w:val="20"/>
                <w:lang w:eastAsia="en-US"/>
              </w:rPr>
            </w:pPr>
            <w:r w:rsidRPr="00C956DA">
              <w:rPr>
                <w:spacing w:val="-1"/>
                <w:sz w:val="20"/>
                <w:szCs w:val="20"/>
                <w:lang w:eastAsia="en-US"/>
              </w:rPr>
              <w:t>поддержка 32 векторов MSI-X</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autoSpaceDE w:val="0"/>
              <w:autoSpaceDN w:val="0"/>
              <w:adjustRightInd w:val="0"/>
              <w:ind w:firstLine="0"/>
              <w:jc w:val="center"/>
              <w:rPr>
                <w:color w:val="000000"/>
              </w:rPr>
            </w:pPr>
          </w:p>
          <w:p w:rsidR="00763B24" w:rsidRPr="00547A43" w:rsidRDefault="00763B24" w:rsidP="009D5909">
            <w:pPr>
              <w:ind w:firstLine="0"/>
              <w:jc w:val="center"/>
              <w:rPr>
                <w:rFonts w:eastAsia="Calibri"/>
                <w:lang w:val="en-US"/>
              </w:rPr>
            </w:pPr>
            <w:r w:rsidRPr="00547A43">
              <w:rPr>
                <w:rFonts w:eastAsia="Calibri"/>
                <w:lang w:val="en-US"/>
              </w:rPr>
              <w:t>Root Port/Endpoint</w:t>
            </w:r>
          </w:p>
          <w:p w:rsidR="00763B24" w:rsidRPr="00547A43" w:rsidRDefault="00763B24" w:rsidP="009D5909">
            <w:pPr>
              <w:ind w:firstLine="0"/>
              <w:jc w:val="center"/>
              <w:rPr>
                <w:rFonts w:eastAsia="Calibri"/>
                <w:lang w:val="en-US"/>
              </w:rPr>
            </w:pPr>
            <w:r w:rsidRPr="00547A43">
              <w:rPr>
                <w:rFonts w:eastAsia="Calibri"/>
                <w:lang w:val="en-US"/>
              </w:rPr>
              <w:t xml:space="preserve">1 </w:t>
            </w:r>
            <w:r w:rsidRPr="00547A43">
              <w:rPr>
                <w:rFonts w:eastAsia="Calibri"/>
              </w:rPr>
              <w:t>х</w:t>
            </w:r>
            <w:r w:rsidRPr="00547A43">
              <w:rPr>
                <w:rFonts w:eastAsia="Calibri"/>
                <w:lang w:val="en-US"/>
              </w:rPr>
              <w:t>4</w:t>
            </w:r>
          </w:p>
          <w:p w:rsidR="00763B24" w:rsidRPr="00547A43" w:rsidRDefault="00763B24" w:rsidP="009D5909">
            <w:pPr>
              <w:ind w:firstLine="0"/>
              <w:jc w:val="center"/>
              <w:rPr>
                <w:rFonts w:eastAsia="Calibri"/>
                <w:lang w:val="en-US"/>
              </w:rPr>
            </w:pPr>
            <w:r w:rsidRPr="00547A43">
              <w:rPr>
                <w:rFonts w:eastAsia="Calibri"/>
                <w:lang w:val="en-US"/>
              </w:rPr>
              <w:t xml:space="preserve">2.5, 5 </w:t>
            </w:r>
            <w:r w:rsidRPr="00547A43">
              <w:rPr>
                <w:rFonts w:eastAsia="Calibri"/>
              </w:rPr>
              <w:t>Гбит</w:t>
            </w:r>
            <w:r w:rsidRPr="00547A43">
              <w:rPr>
                <w:rFonts w:eastAsia="Calibri"/>
                <w:lang w:val="en-US"/>
              </w:rPr>
              <w:t>/</w:t>
            </w:r>
            <w:r w:rsidRPr="00547A43">
              <w:rPr>
                <w:rFonts w:eastAsia="Calibri"/>
              </w:rPr>
              <w:t>с</w:t>
            </w:r>
          </w:p>
          <w:p w:rsidR="00D35668" w:rsidRDefault="004A5320" w:rsidP="004A5320">
            <w:pPr>
              <w:ind w:firstLine="0"/>
              <w:jc w:val="center"/>
              <w:rPr>
                <w:rFonts w:eastAsia="Calibri"/>
              </w:rPr>
            </w:pPr>
            <w:r>
              <w:rPr>
                <w:rFonts w:eastAsia="Calibri"/>
              </w:rPr>
              <w:t>да</w:t>
            </w:r>
          </w:p>
          <w:p w:rsidR="00763B24" w:rsidRPr="00547A43" w:rsidRDefault="00763B24" w:rsidP="009D5909">
            <w:pPr>
              <w:ind w:firstLine="0"/>
              <w:jc w:val="center"/>
              <w:rPr>
                <w:rFonts w:eastAsia="Calibri"/>
              </w:rPr>
            </w:pPr>
            <w:r w:rsidRPr="00547A43">
              <w:rPr>
                <w:rFonts w:eastAsia="Calibri"/>
              </w:rPr>
              <w:t>да</w:t>
            </w:r>
          </w:p>
          <w:p w:rsidR="004A5320" w:rsidRDefault="004A5320" w:rsidP="009D5909">
            <w:pPr>
              <w:ind w:firstLine="0"/>
              <w:jc w:val="center"/>
              <w:rPr>
                <w:rFonts w:eastAsia="Calibri"/>
              </w:rPr>
            </w:pPr>
          </w:p>
          <w:p w:rsidR="00D35668" w:rsidRDefault="004A5320" w:rsidP="004A5320">
            <w:pPr>
              <w:ind w:firstLine="0"/>
              <w:jc w:val="center"/>
              <w:rPr>
                <w:rFonts w:eastAsia="Calibri"/>
              </w:rPr>
            </w:pPr>
            <w:r>
              <w:rPr>
                <w:rFonts w:eastAsia="Calibri"/>
              </w:rPr>
              <w:t>да</w:t>
            </w:r>
          </w:p>
          <w:p w:rsidR="00763B24" w:rsidRPr="00547A43" w:rsidRDefault="00763B24" w:rsidP="009D5909">
            <w:pPr>
              <w:ind w:firstLine="0"/>
              <w:jc w:val="center"/>
              <w:rPr>
                <w:rFonts w:eastAsia="Calibri"/>
              </w:rPr>
            </w:pPr>
            <w:r w:rsidRPr="00547A43">
              <w:rPr>
                <w:rFonts w:eastAsia="Calibri"/>
              </w:rPr>
              <w:t>да</w:t>
            </w:r>
          </w:p>
          <w:p w:rsidR="00763B24" w:rsidRPr="00547A43" w:rsidRDefault="00763B24" w:rsidP="009D5909">
            <w:pPr>
              <w:ind w:firstLine="0"/>
              <w:jc w:val="center"/>
              <w:rPr>
                <w:rFonts w:eastAsia="Calibri"/>
              </w:rPr>
            </w:pPr>
            <w:r w:rsidRPr="00547A43">
              <w:rPr>
                <w:rFonts w:eastAsia="Calibri"/>
              </w:rPr>
              <w:t>2 (BAR0, BAR1)</w:t>
            </w:r>
          </w:p>
          <w:p w:rsidR="00763B24" w:rsidRPr="00547A43" w:rsidRDefault="00763B24" w:rsidP="009D5909">
            <w:pPr>
              <w:ind w:firstLine="0"/>
              <w:jc w:val="center"/>
              <w:rPr>
                <w:rFonts w:eastAsia="Calibri"/>
              </w:rPr>
            </w:pPr>
            <w:r w:rsidRPr="00547A43">
              <w:rPr>
                <w:rFonts w:eastAsia="Calibri"/>
              </w:rPr>
              <w:t>да</w:t>
            </w:r>
          </w:p>
          <w:p w:rsidR="00763B24" w:rsidRPr="00547A43" w:rsidRDefault="00763B24" w:rsidP="009D5909">
            <w:pPr>
              <w:ind w:firstLine="0"/>
              <w:jc w:val="center"/>
              <w:rPr>
                <w:rFonts w:eastAsia="Calibri"/>
              </w:rPr>
            </w:pPr>
            <w:r w:rsidRPr="00547A43">
              <w:rPr>
                <w:rFonts w:eastAsia="Calibri"/>
              </w:rPr>
              <w:t>да</w:t>
            </w:r>
          </w:p>
          <w:p w:rsidR="00D35668" w:rsidRDefault="004A5320" w:rsidP="004A5320">
            <w:pPr>
              <w:ind w:firstLine="0"/>
              <w:jc w:val="center"/>
              <w:rPr>
                <w:rFonts w:eastAsia="Calibri"/>
              </w:rPr>
            </w:pPr>
            <w:r>
              <w:rPr>
                <w:rFonts w:eastAsia="Calibri"/>
              </w:rPr>
              <w:t>да</w:t>
            </w:r>
          </w:p>
          <w:p w:rsidR="00D35668" w:rsidRDefault="004A5320" w:rsidP="004A5320">
            <w:pPr>
              <w:ind w:firstLine="0"/>
              <w:jc w:val="center"/>
              <w:rPr>
                <w:rFonts w:eastAsia="Calibri"/>
              </w:rPr>
            </w:pPr>
            <w:r>
              <w:rPr>
                <w:rFonts w:eastAsia="Calibri"/>
              </w:rPr>
              <w:t>да</w:t>
            </w:r>
          </w:p>
          <w:p w:rsidR="00763B24" w:rsidRPr="00547A43" w:rsidRDefault="00763B24" w:rsidP="009D5909">
            <w:pPr>
              <w:ind w:firstLine="0"/>
              <w:jc w:val="center"/>
              <w:rPr>
                <w:rFonts w:eastAsia="Calibri"/>
              </w:rPr>
            </w:pPr>
            <w:r w:rsidRPr="00547A43">
              <w:rPr>
                <w:rFonts w:eastAsia="Calibri"/>
              </w:rPr>
              <w:t>да</w:t>
            </w:r>
          </w:p>
          <w:p w:rsidR="00D6683A" w:rsidRDefault="00D6683A" w:rsidP="009D5909">
            <w:pPr>
              <w:ind w:firstLine="0"/>
              <w:jc w:val="center"/>
              <w:rPr>
                <w:rFonts w:eastAsia="Calibri"/>
              </w:rPr>
            </w:pPr>
          </w:p>
          <w:p w:rsidR="00763B24" w:rsidRPr="00547A43" w:rsidRDefault="00763B24" w:rsidP="009D5909">
            <w:pPr>
              <w:ind w:firstLine="0"/>
              <w:jc w:val="center"/>
              <w:rPr>
                <w:rFonts w:eastAsia="Calibri"/>
              </w:rPr>
            </w:pPr>
            <w:r w:rsidRPr="00547A43">
              <w:rPr>
                <w:rFonts w:eastAsia="Calibri"/>
              </w:rPr>
              <w:t>да</w:t>
            </w:r>
          </w:p>
          <w:p w:rsidR="00763B24" w:rsidRPr="00547A43" w:rsidRDefault="00D6683A" w:rsidP="00D6683A">
            <w:pPr>
              <w:autoSpaceDE w:val="0"/>
              <w:ind w:left="0" w:firstLine="0"/>
              <w:rPr>
                <w:color w:val="000000"/>
                <w:lang w:eastAsia="ar-SA"/>
              </w:rPr>
            </w:pPr>
            <w:r>
              <w:rPr>
                <w:rFonts w:eastAsia="Calibri"/>
              </w:rPr>
              <w:t xml:space="preserve">                                </w:t>
            </w:r>
            <w:r w:rsidR="00763B24" w:rsidRPr="00547A43">
              <w:rPr>
                <w:rFonts w:eastAsia="Calibri"/>
              </w:rPr>
              <w:t>да</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lastRenderedPageBreak/>
              <w:t>Ко</w:t>
            </w:r>
            <w:r w:rsidR="004B3A66">
              <w:rPr>
                <w:spacing w:val="-1"/>
              </w:rPr>
              <w:t>нтроллеры Ethernet 10/100/1000:</w:t>
            </w:r>
          </w:p>
          <w:p w:rsid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MAC-контроллеров</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оминальная скорость обмена данными</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интерфейс с микросхемой физического уровня </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оддержка jumbo frame</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расчет (при передаче) и проверка (при приёме) контрольных сумм принимаемых и передаваемых информационных пакетов для Ethernet-frame (FCS)</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аличие аппаратной поддержки видеопротокола RTP</w:t>
            </w:r>
          </w:p>
          <w:p w:rsidR="004B3A66"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количество каналов записи/чтения DMA на каждый </w:t>
            </w:r>
            <w:r w:rsidR="00F57C35">
              <w:rPr>
                <w:spacing w:val="-1"/>
                <w:sz w:val="20"/>
                <w:szCs w:val="20"/>
                <w:lang w:eastAsia="en-US"/>
              </w:rPr>
              <w:t xml:space="preserve">                   </w:t>
            </w:r>
            <w:r w:rsidRPr="00FA5764">
              <w:rPr>
                <w:spacing w:val="-1"/>
                <w:sz w:val="20"/>
                <w:szCs w:val="20"/>
                <w:lang w:eastAsia="en-US"/>
              </w:rPr>
              <w:t xml:space="preserve">MAC-контроллер </w:t>
            </w:r>
          </w:p>
          <w:p w:rsidR="00763B24" w:rsidRPr="004B3A66" w:rsidRDefault="004B3A66"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4B3A66">
              <w:rPr>
                <w:spacing w:val="-1"/>
                <w:sz w:val="20"/>
                <w:szCs w:val="20"/>
                <w:lang w:eastAsia="en-US"/>
              </w:rPr>
              <w:t>к</w:t>
            </w:r>
            <w:r w:rsidR="00763B24" w:rsidRPr="004B3A66">
              <w:rPr>
                <w:spacing w:val="-1"/>
                <w:sz w:val="20"/>
                <w:szCs w:val="20"/>
                <w:lang w:eastAsia="en-US"/>
              </w:rPr>
              <w:t>оличество каналов</w:t>
            </w:r>
            <w:r w:rsidRPr="004B3A66">
              <w:rPr>
                <w:spacing w:val="-1"/>
                <w:sz w:val="20"/>
                <w:szCs w:val="20"/>
                <w:lang w:eastAsia="en-US"/>
              </w:rPr>
              <w:t>,</w:t>
            </w:r>
            <w:r w:rsidR="00763B24" w:rsidRPr="004B3A66">
              <w:rPr>
                <w:spacing w:val="-1"/>
                <w:sz w:val="20"/>
                <w:szCs w:val="20"/>
                <w:lang w:eastAsia="en-US"/>
              </w:rPr>
              <w:t xml:space="preserve"> которые мо</w:t>
            </w:r>
            <w:r w:rsidR="005639AA">
              <w:rPr>
                <w:spacing w:val="-1"/>
                <w:sz w:val="20"/>
                <w:szCs w:val="20"/>
                <w:lang w:eastAsia="en-US"/>
              </w:rPr>
              <w:t>гут выполнять</w:t>
            </w:r>
            <w:r w:rsidR="00763B24" w:rsidRPr="004B3A66">
              <w:rPr>
                <w:spacing w:val="-1"/>
                <w:sz w:val="20"/>
                <w:szCs w:val="20"/>
                <w:lang w:eastAsia="en-US"/>
              </w:rPr>
              <w:t xml:space="preserve"> </w:t>
            </w:r>
            <w:r w:rsidRPr="004B3A66">
              <w:rPr>
                <w:spacing w:val="-1"/>
                <w:sz w:val="20"/>
                <w:szCs w:val="20"/>
                <w:lang w:eastAsia="en-US"/>
              </w:rPr>
              <w:t>приём видеотрафика</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аличие дескрипторов, расположенных во внешней памяти</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максимальное количество дескрипторов</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аличие аппаратной фильтрации пакетов</w:t>
            </w:r>
          </w:p>
          <w:p w:rsidR="00763B24" w:rsidRPr="00FA5764"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рограммируемая задержка между исходящими пакетами</w:t>
            </w:r>
          </w:p>
          <w:p w:rsidR="00D35668" w:rsidRPr="00FA5764" w:rsidRDefault="00D35668"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547A43" w:rsidRDefault="00763B24" w:rsidP="00931A64">
            <w:pPr>
              <w:pStyle w:val="affd"/>
              <w:numPr>
                <w:ilvl w:val="0"/>
                <w:numId w:val="87"/>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совокупная максимальная скорость передачи/приема видеотрафика на один контроллер Ethernet</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spacing w:before="12"/>
              <w:ind w:firstLine="0"/>
              <w:jc w:val="center"/>
            </w:pPr>
          </w:p>
          <w:p w:rsidR="00763B24" w:rsidRPr="00547A43" w:rsidRDefault="00763B24" w:rsidP="009D5909">
            <w:pPr>
              <w:kinsoku w:val="0"/>
              <w:overflowPunct w:val="0"/>
              <w:autoSpaceDE w:val="0"/>
              <w:autoSpaceDN w:val="0"/>
              <w:adjustRightInd w:val="0"/>
              <w:ind w:left="462" w:right="461" w:firstLine="0"/>
              <w:jc w:val="center"/>
            </w:pPr>
            <w:r w:rsidRPr="00547A43">
              <w:t>4</w:t>
            </w:r>
          </w:p>
          <w:p w:rsidR="00763B24" w:rsidRDefault="00763B24" w:rsidP="009D5909">
            <w:pPr>
              <w:kinsoku w:val="0"/>
              <w:overflowPunct w:val="0"/>
              <w:autoSpaceDE w:val="0"/>
              <w:autoSpaceDN w:val="0"/>
              <w:adjustRightInd w:val="0"/>
              <w:ind w:left="214" w:right="213" w:firstLine="0"/>
              <w:jc w:val="center"/>
              <w:rPr>
                <w:spacing w:val="27"/>
                <w:w w:val="99"/>
              </w:rPr>
            </w:pPr>
            <w:r w:rsidRPr="00547A43">
              <w:rPr>
                <w:spacing w:val="-1"/>
              </w:rPr>
              <w:t>10/100/1000</w:t>
            </w:r>
            <w:r w:rsidRPr="00547A43">
              <w:rPr>
                <w:spacing w:val="-14"/>
              </w:rPr>
              <w:t xml:space="preserve"> </w:t>
            </w:r>
            <w:r w:rsidRPr="00547A43">
              <w:rPr>
                <w:spacing w:val="-1"/>
              </w:rPr>
              <w:t>Мбит/c</w:t>
            </w:r>
            <w:r w:rsidRPr="00547A43">
              <w:rPr>
                <w:spacing w:val="27"/>
                <w:w w:val="99"/>
              </w:rPr>
              <w:t xml:space="preserve"> </w:t>
            </w:r>
          </w:p>
          <w:p w:rsidR="00763B24" w:rsidRPr="00547A43" w:rsidRDefault="00763B24" w:rsidP="009D5909">
            <w:pPr>
              <w:kinsoku w:val="0"/>
              <w:overflowPunct w:val="0"/>
              <w:autoSpaceDE w:val="0"/>
              <w:autoSpaceDN w:val="0"/>
              <w:adjustRightInd w:val="0"/>
              <w:ind w:left="214" w:right="213" w:firstLine="0"/>
              <w:jc w:val="center"/>
            </w:pPr>
            <w:r w:rsidRPr="00547A43">
              <w:t>SGMII</w:t>
            </w:r>
          </w:p>
          <w:p w:rsidR="00763B24" w:rsidRPr="00547A43" w:rsidRDefault="00763B24" w:rsidP="009D5909">
            <w:pPr>
              <w:kinsoku w:val="0"/>
              <w:overflowPunct w:val="0"/>
              <w:autoSpaceDE w:val="0"/>
              <w:autoSpaceDN w:val="0"/>
              <w:adjustRightInd w:val="0"/>
              <w:ind w:left="517" w:right="517" w:firstLine="0"/>
              <w:jc w:val="center"/>
              <w:rPr>
                <w:spacing w:val="24"/>
              </w:rPr>
            </w:pPr>
            <w:r w:rsidRPr="00547A43">
              <w:t>до</w:t>
            </w:r>
            <w:r w:rsidRPr="00547A43">
              <w:rPr>
                <w:spacing w:val="-1"/>
              </w:rPr>
              <w:t xml:space="preserve"> </w:t>
            </w:r>
            <w:r w:rsidRPr="00547A43">
              <w:t xml:space="preserve">9000 </w:t>
            </w:r>
            <w:r w:rsidRPr="00547A43">
              <w:rPr>
                <w:spacing w:val="-2"/>
              </w:rPr>
              <w:t>байта</w:t>
            </w:r>
          </w:p>
          <w:p w:rsidR="00763B24" w:rsidRPr="00547A43" w:rsidRDefault="00D35668" w:rsidP="009D5909">
            <w:pPr>
              <w:kinsoku w:val="0"/>
              <w:overflowPunct w:val="0"/>
              <w:autoSpaceDE w:val="0"/>
              <w:autoSpaceDN w:val="0"/>
              <w:adjustRightInd w:val="0"/>
              <w:ind w:left="517" w:right="517" w:firstLine="0"/>
              <w:jc w:val="center"/>
            </w:pPr>
            <w:r>
              <w:rPr>
                <w:spacing w:val="-1"/>
              </w:rPr>
              <w:t>д</w:t>
            </w:r>
            <w:r w:rsidR="00763B24" w:rsidRPr="00547A43">
              <w:rPr>
                <w:spacing w:val="-1"/>
              </w:rPr>
              <w:t>а</w:t>
            </w:r>
          </w:p>
          <w:p w:rsidR="00763B24" w:rsidRPr="00547A43" w:rsidRDefault="00D35668" w:rsidP="009D5909">
            <w:pPr>
              <w:kinsoku w:val="0"/>
              <w:overflowPunct w:val="0"/>
              <w:autoSpaceDE w:val="0"/>
              <w:autoSpaceDN w:val="0"/>
              <w:adjustRightInd w:val="0"/>
              <w:ind w:left="462" w:right="462" w:firstLine="0"/>
              <w:jc w:val="center"/>
              <w:rPr>
                <w:spacing w:val="-1"/>
              </w:rPr>
            </w:pPr>
            <w:r>
              <w:rPr>
                <w:spacing w:val="-1"/>
              </w:rPr>
              <w:t>д</w:t>
            </w:r>
            <w:r w:rsidR="00763B24" w:rsidRPr="00547A43">
              <w:rPr>
                <w:spacing w:val="-1"/>
              </w:rPr>
              <w:t>а</w:t>
            </w:r>
          </w:p>
          <w:p w:rsidR="00763B24" w:rsidRPr="00547A43" w:rsidRDefault="00763B24" w:rsidP="009D5909">
            <w:pPr>
              <w:kinsoku w:val="0"/>
              <w:overflowPunct w:val="0"/>
              <w:autoSpaceDE w:val="0"/>
              <w:autoSpaceDN w:val="0"/>
              <w:adjustRightInd w:val="0"/>
              <w:ind w:left="462" w:right="462" w:firstLine="0"/>
              <w:jc w:val="center"/>
              <w:rPr>
                <w:spacing w:val="-1"/>
              </w:rPr>
            </w:pPr>
          </w:p>
          <w:p w:rsidR="00763B24" w:rsidRPr="00547A43" w:rsidRDefault="00D35668" w:rsidP="009D5909">
            <w:pPr>
              <w:kinsoku w:val="0"/>
              <w:overflowPunct w:val="0"/>
              <w:autoSpaceDE w:val="0"/>
              <w:autoSpaceDN w:val="0"/>
              <w:adjustRightInd w:val="0"/>
              <w:ind w:left="462" w:right="462" w:firstLine="0"/>
              <w:jc w:val="center"/>
              <w:rPr>
                <w:spacing w:val="-1"/>
              </w:rPr>
            </w:pPr>
            <w:r>
              <w:rPr>
                <w:spacing w:val="-1"/>
              </w:rPr>
              <w:t>д</w:t>
            </w:r>
            <w:r w:rsidR="00763B24" w:rsidRPr="00547A43">
              <w:rPr>
                <w:spacing w:val="-1"/>
              </w:rPr>
              <w:t>а</w:t>
            </w:r>
          </w:p>
          <w:p w:rsidR="004B3A66" w:rsidRDefault="00763B24" w:rsidP="009D5909">
            <w:pPr>
              <w:kinsoku w:val="0"/>
              <w:overflowPunct w:val="0"/>
              <w:autoSpaceDE w:val="0"/>
              <w:autoSpaceDN w:val="0"/>
              <w:adjustRightInd w:val="0"/>
              <w:ind w:left="462" w:right="462" w:firstLine="0"/>
              <w:jc w:val="center"/>
            </w:pPr>
            <w:r w:rsidRPr="00547A43">
              <w:t xml:space="preserve">4 запись/4 чтение </w:t>
            </w:r>
          </w:p>
          <w:p w:rsidR="004B3A66" w:rsidRDefault="004B3A66" w:rsidP="009D5909">
            <w:pPr>
              <w:kinsoku w:val="0"/>
              <w:overflowPunct w:val="0"/>
              <w:autoSpaceDE w:val="0"/>
              <w:autoSpaceDN w:val="0"/>
              <w:adjustRightInd w:val="0"/>
              <w:ind w:left="462" w:right="462" w:firstLine="0"/>
              <w:jc w:val="center"/>
            </w:pPr>
          </w:p>
          <w:p w:rsidR="004B3A66" w:rsidRDefault="004B3A66" w:rsidP="009D5909">
            <w:pPr>
              <w:kinsoku w:val="0"/>
              <w:overflowPunct w:val="0"/>
              <w:autoSpaceDE w:val="0"/>
              <w:autoSpaceDN w:val="0"/>
              <w:adjustRightInd w:val="0"/>
              <w:ind w:left="462" w:right="462" w:firstLine="0"/>
              <w:jc w:val="center"/>
            </w:pPr>
            <w:r>
              <w:t>2</w:t>
            </w:r>
          </w:p>
          <w:p w:rsidR="004B3A66" w:rsidRDefault="004B3A66" w:rsidP="009D5909">
            <w:pPr>
              <w:kinsoku w:val="0"/>
              <w:overflowPunct w:val="0"/>
              <w:autoSpaceDE w:val="0"/>
              <w:autoSpaceDN w:val="0"/>
              <w:adjustRightInd w:val="0"/>
              <w:ind w:left="462" w:right="462" w:firstLine="0"/>
              <w:jc w:val="center"/>
            </w:pPr>
          </w:p>
          <w:p w:rsidR="00763B24" w:rsidRPr="00547A43" w:rsidRDefault="00763B24" w:rsidP="009D5909">
            <w:pPr>
              <w:kinsoku w:val="0"/>
              <w:overflowPunct w:val="0"/>
              <w:autoSpaceDE w:val="0"/>
              <w:autoSpaceDN w:val="0"/>
              <w:adjustRightInd w:val="0"/>
              <w:ind w:left="462" w:right="462" w:firstLine="0"/>
              <w:jc w:val="center"/>
              <w:rPr>
                <w:spacing w:val="-1"/>
              </w:rPr>
            </w:pPr>
            <w:r w:rsidRPr="00547A43">
              <w:rPr>
                <w:spacing w:val="-1"/>
              </w:rPr>
              <w:t>да</w:t>
            </w:r>
          </w:p>
          <w:p w:rsidR="00763B24" w:rsidRPr="00547A43" w:rsidRDefault="00763B24" w:rsidP="009D5909">
            <w:pPr>
              <w:ind w:firstLine="0"/>
              <w:jc w:val="center"/>
              <w:rPr>
                <w:spacing w:val="-1"/>
              </w:rPr>
            </w:pPr>
            <w:r w:rsidRPr="00547A43">
              <w:rPr>
                <w:spacing w:val="-1"/>
              </w:rPr>
              <w:t>не ограничено</w:t>
            </w:r>
          </w:p>
          <w:p w:rsidR="00763B24" w:rsidRPr="00547A43" w:rsidRDefault="00D35668" w:rsidP="009D5909">
            <w:pPr>
              <w:ind w:firstLine="0"/>
              <w:jc w:val="center"/>
              <w:rPr>
                <w:spacing w:val="-1"/>
              </w:rPr>
            </w:pPr>
            <w:r>
              <w:rPr>
                <w:spacing w:val="-1"/>
              </w:rPr>
              <w:t>д</w:t>
            </w:r>
            <w:r w:rsidR="00763B24" w:rsidRPr="00547A43">
              <w:rPr>
                <w:spacing w:val="-1"/>
              </w:rPr>
              <w:t>а</w:t>
            </w:r>
          </w:p>
          <w:p w:rsidR="00763B24" w:rsidRPr="00547A43" w:rsidRDefault="00D35668" w:rsidP="009D5909">
            <w:pPr>
              <w:ind w:firstLine="0"/>
              <w:jc w:val="center"/>
            </w:pPr>
            <w:r>
              <w:t>д</w:t>
            </w:r>
            <w:r w:rsidR="00763B24" w:rsidRPr="00547A43">
              <w:t>а</w:t>
            </w:r>
            <w:r>
              <w:t xml:space="preserve"> </w:t>
            </w:r>
            <w:r w:rsidR="00763B24" w:rsidRPr="00547A43">
              <w:t xml:space="preserve">(от 0 до 1000 мкс </w:t>
            </w:r>
            <w:r w:rsidR="004A5320">
              <w:t xml:space="preserve">                              </w:t>
            </w:r>
            <w:r w:rsidR="00763B24" w:rsidRPr="00547A43">
              <w:t>с шагом 1 мкс)</w:t>
            </w:r>
          </w:p>
          <w:p w:rsidR="00763B24" w:rsidRPr="00547A43" w:rsidRDefault="00033DF4" w:rsidP="009D5909">
            <w:pPr>
              <w:kinsoku w:val="0"/>
              <w:overflowPunct w:val="0"/>
              <w:autoSpaceDE w:val="0"/>
              <w:autoSpaceDN w:val="0"/>
              <w:adjustRightInd w:val="0"/>
              <w:ind w:left="462" w:right="462" w:firstLine="0"/>
              <w:jc w:val="center"/>
            </w:pPr>
            <w:r>
              <w:rPr>
                <w:rFonts w:eastAsia="Calibri"/>
              </w:rPr>
              <w:t>не менее 80 Мб</w:t>
            </w:r>
            <w:r w:rsidR="00763B24" w:rsidRPr="00547A43">
              <w:rPr>
                <w:rFonts w:eastAsia="Calibri"/>
              </w:rPr>
              <w:t>айт/с</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лер CAN 2.0B:</w:t>
            </w:r>
          </w:p>
          <w:p w:rsidR="00FA5764" w:rsidRDefault="00763B24" w:rsidP="00931A64">
            <w:pPr>
              <w:pStyle w:val="affd"/>
              <w:numPr>
                <w:ilvl w:val="0"/>
                <w:numId w:val="88"/>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аналов</w:t>
            </w:r>
          </w:p>
          <w:p w:rsidR="00763B24" w:rsidRPr="00FA5764" w:rsidRDefault="00763B24" w:rsidP="00931A64">
            <w:pPr>
              <w:pStyle w:val="affd"/>
              <w:numPr>
                <w:ilvl w:val="0"/>
                <w:numId w:val="88"/>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оминальная скорость</w:t>
            </w:r>
          </w:p>
          <w:p w:rsidR="00763B24" w:rsidRPr="00547A43" w:rsidRDefault="00763B24" w:rsidP="00931A64">
            <w:pPr>
              <w:pStyle w:val="affd"/>
              <w:numPr>
                <w:ilvl w:val="0"/>
                <w:numId w:val="88"/>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поддержка  настраиваемой фильтрации сообщений по полям</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2</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о 1 Мбита/с</w:t>
            </w:r>
          </w:p>
          <w:p w:rsidR="00763B24" w:rsidRPr="00547A43" w:rsidRDefault="005639AA" w:rsidP="009D5909">
            <w:pPr>
              <w:kinsoku w:val="0"/>
              <w:overflowPunct w:val="0"/>
              <w:autoSpaceDE w:val="0"/>
              <w:autoSpaceDN w:val="0"/>
              <w:adjustRightInd w:val="0"/>
              <w:ind w:left="162" w:right="127" w:firstLine="0"/>
              <w:jc w:val="center"/>
              <w:rPr>
                <w:spacing w:val="-1"/>
              </w:rPr>
            </w:pPr>
            <w:r>
              <w:rPr>
                <w:spacing w:val="-1"/>
              </w:rPr>
              <w:t>д</w:t>
            </w:r>
            <w:r w:rsidR="00763B24" w:rsidRPr="00547A43">
              <w:rPr>
                <w:spacing w:val="-1"/>
              </w:rPr>
              <w:t>а</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лер МКИО:</w:t>
            </w:r>
          </w:p>
          <w:p w:rsid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количество интерфейсов с резервированием </w:t>
            </w:r>
          </w:p>
          <w:p w:rsidR="00763B24" w:rsidRP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оминальная скорость</w:t>
            </w:r>
          </w:p>
          <w:p w:rsidR="00763B24" w:rsidRP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режимы работы (независимо для каждого канала)</w:t>
            </w:r>
          </w:p>
          <w:p w:rsidR="00763B24" w:rsidRP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выбор   разновидности   режима   МШ,   «монитор   слов» или «монитор сообщений»</w:t>
            </w:r>
          </w:p>
          <w:p w:rsidR="00763B24" w:rsidRP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поддержка комбинированного режима ОУ/МШ </w:t>
            </w:r>
          </w:p>
          <w:p w:rsidR="00763B24" w:rsidRPr="00FA5764"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оддержка формирования очереди сообщений</w:t>
            </w:r>
          </w:p>
          <w:p w:rsidR="00763B24" w:rsidRPr="00547A43" w:rsidRDefault="00763B24" w:rsidP="00931A64">
            <w:pPr>
              <w:pStyle w:val="affd"/>
              <w:numPr>
                <w:ilvl w:val="0"/>
                <w:numId w:val="89"/>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поддержка режима возобновления передачи сообщения</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2</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1 Мбит/с</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КШ, ОУ, МШ</w:t>
            </w:r>
          </w:p>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5639AA" w:rsidP="009D5909">
            <w:pPr>
              <w:kinsoku w:val="0"/>
              <w:overflowPunct w:val="0"/>
              <w:autoSpaceDE w:val="0"/>
              <w:autoSpaceDN w:val="0"/>
              <w:adjustRightInd w:val="0"/>
              <w:ind w:left="162" w:right="127" w:firstLine="0"/>
              <w:jc w:val="center"/>
              <w:rPr>
                <w:spacing w:val="-1"/>
              </w:rPr>
            </w:pPr>
            <w:r>
              <w:rPr>
                <w:spacing w:val="-1"/>
              </w:rPr>
              <w:t>д</w:t>
            </w:r>
            <w:r w:rsidR="00763B24" w:rsidRPr="00547A43">
              <w:rPr>
                <w:spacing w:val="-1"/>
              </w:rPr>
              <w:t>а</w:t>
            </w:r>
          </w:p>
          <w:p w:rsidR="00763B24" w:rsidRPr="00547A43" w:rsidRDefault="005639AA" w:rsidP="009D5909">
            <w:pPr>
              <w:kinsoku w:val="0"/>
              <w:overflowPunct w:val="0"/>
              <w:autoSpaceDE w:val="0"/>
              <w:autoSpaceDN w:val="0"/>
              <w:adjustRightInd w:val="0"/>
              <w:ind w:left="162" w:right="127" w:firstLine="0"/>
              <w:jc w:val="center"/>
              <w:rPr>
                <w:spacing w:val="-1"/>
              </w:rPr>
            </w:pPr>
            <w:r>
              <w:rPr>
                <w:spacing w:val="-1"/>
              </w:rPr>
              <w:t>д</w:t>
            </w:r>
            <w:r w:rsidR="00763B24" w:rsidRPr="00547A43">
              <w:rPr>
                <w:spacing w:val="-1"/>
              </w:rPr>
              <w:t>а</w:t>
            </w:r>
          </w:p>
          <w:p w:rsidR="00763B24" w:rsidRPr="00547A43" w:rsidRDefault="005639AA" w:rsidP="009D5909">
            <w:pPr>
              <w:kinsoku w:val="0"/>
              <w:overflowPunct w:val="0"/>
              <w:autoSpaceDE w:val="0"/>
              <w:autoSpaceDN w:val="0"/>
              <w:adjustRightInd w:val="0"/>
              <w:ind w:left="162" w:right="127" w:firstLine="0"/>
              <w:jc w:val="center"/>
              <w:rPr>
                <w:spacing w:val="-1"/>
              </w:rPr>
            </w:pPr>
            <w:r>
              <w:rPr>
                <w:spacing w:val="-1"/>
              </w:rPr>
              <w:t>д</w:t>
            </w:r>
            <w:r w:rsidR="00763B24" w:rsidRPr="00547A43">
              <w:rPr>
                <w:spacing w:val="-1"/>
              </w:rPr>
              <w:t>а</w:t>
            </w:r>
          </w:p>
          <w:p w:rsidR="00763B24" w:rsidRPr="00547A43" w:rsidRDefault="005639AA" w:rsidP="009D5909">
            <w:pPr>
              <w:kinsoku w:val="0"/>
              <w:overflowPunct w:val="0"/>
              <w:autoSpaceDE w:val="0"/>
              <w:autoSpaceDN w:val="0"/>
              <w:adjustRightInd w:val="0"/>
              <w:ind w:left="162" w:right="127" w:firstLine="0"/>
              <w:jc w:val="center"/>
              <w:rPr>
                <w:spacing w:val="-1"/>
              </w:rPr>
            </w:pPr>
            <w:r>
              <w:rPr>
                <w:spacing w:val="-1"/>
              </w:rPr>
              <w:t>д</w:t>
            </w:r>
            <w:r w:rsidR="00763B24" w:rsidRPr="00547A43">
              <w:rPr>
                <w:spacing w:val="-1"/>
              </w:rPr>
              <w:t>а</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ер ARINC-429:</w:t>
            </w:r>
          </w:p>
          <w:p w:rsidR="00FA5764" w:rsidRDefault="00763B24" w:rsidP="00931A64">
            <w:pPr>
              <w:pStyle w:val="affd"/>
              <w:numPr>
                <w:ilvl w:val="0"/>
                <w:numId w:val="90"/>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количество приемников </w:t>
            </w:r>
          </w:p>
          <w:p w:rsidR="00763B24" w:rsidRPr="00FA5764" w:rsidRDefault="00763B24" w:rsidP="00931A64">
            <w:pPr>
              <w:pStyle w:val="affd"/>
              <w:numPr>
                <w:ilvl w:val="0"/>
                <w:numId w:val="90"/>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передатчиков</w:t>
            </w:r>
          </w:p>
          <w:p w:rsidR="00763B24" w:rsidRPr="00547A43" w:rsidRDefault="00763B24" w:rsidP="00931A64">
            <w:pPr>
              <w:pStyle w:val="affd"/>
              <w:numPr>
                <w:ilvl w:val="0"/>
                <w:numId w:val="90"/>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программируемая скорость</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16</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16</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12.5, 50, 100 кбит/с</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лер UART:</w:t>
            </w:r>
          </w:p>
          <w:p w:rsid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онтроллеров в системе</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рограммирование скорости передачи данных</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максимальная скорость передачи</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программируемый формат посылки (5, 6, 7, 8 бит данных, контроль </w:t>
            </w:r>
            <w:r w:rsidR="005639AA">
              <w:rPr>
                <w:spacing w:val="-1"/>
                <w:sz w:val="20"/>
                <w:szCs w:val="20"/>
                <w:lang w:eastAsia="en-US"/>
              </w:rPr>
              <w:t>чётности, 1; 1,5;</w:t>
            </w:r>
            <w:r w:rsidRPr="00FA5764">
              <w:rPr>
                <w:spacing w:val="-1"/>
                <w:sz w:val="20"/>
                <w:szCs w:val="20"/>
                <w:lang w:eastAsia="en-US"/>
              </w:rPr>
              <w:t xml:space="preserve"> 2 стоповых бита)</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управление потоком данных по средствам сигналов RTS/CTS</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FIFO для приёма данных</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FIFO для передачи данных</w:t>
            </w:r>
          </w:p>
          <w:p w:rsidR="00763B24" w:rsidRPr="00FA5764" w:rsidRDefault="00763B24" w:rsidP="00931A64">
            <w:pPr>
              <w:pStyle w:val="affd"/>
              <w:numPr>
                <w:ilvl w:val="0"/>
                <w:numId w:val="91"/>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оддержка прямого доступа в память</w:t>
            </w:r>
          </w:p>
          <w:p w:rsidR="00763B24" w:rsidRPr="00547A43" w:rsidRDefault="00763B24" w:rsidP="00931A64">
            <w:pPr>
              <w:pStyle w:val="affd"/>
              <w:numPr>
                <w:ilvl w:val="0"/>
                <w:numId w:val="91"/>
              </w:numPr>
              <w:kinsoku w:val="0"/>
              <w:overflowPunct w:val="0"/>
              <w:autoSpaceDE w:val="0"/>
              <w:autoSpaceDN w:val="0"/>
              <w:adjustRightInd w:val="0"/>
              <w:ind w:left="162" w:right="127" w:firstLine="0"/>
              <w:contextualSpacing/>
              <w:jc w:val="left"/>
              <w:rPr>
                <w:color w:val="000000"/>
                <w:lang w:eastAsia="ar-SA"/>
              </w:rPr>
            </w:pPr>
            <w:r w:rsidRPr="00FA5764">
              <w:rPr>
                <w:spacing w:val="-1"/>
                <w:sz w:val="20"/>
                <w:szCs w:val="20"/>
                <w:lang w:eastAsia="en-US"/>
              </w:rPr>
              <w:t>типы маскируемых прерываний</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ind w:firstLine="0"/>
              <w:jc w:val="center"/>
              <w:rPr>
                <w:rFonts w:eastAsia="Calibri"/>
              </w:rPr>
            </w:pPr>
            <w:r w:rsidRPr="00547A43">
              <w:t>2</w:t>
            </w:r>
          </w:p>
          <w:p w:rsidR="00763B24" w:rsidRPr="00547A43" w:rsidRDefault="00763B24" w:rsidP="009D5909">
            <w:pPr>
              <w:ind w:firstLine="0"/>
              <w:jc w:val="center"/>
            </w:pPr>
            <w:r w:rsidRPr="00547A43">
              <w:t>да</w:t>
            </w:r>
          </w:p>
          <w:p w:rsidR="00763B24" w:rsidRPr="00547A43" w:rsidRDefault="00763B24" w:rsidP="009D5909">
            <w:pPr>
              <w:ind w:firstLine="0"/>
              <w:jc w:val="center"/>
            </w:pPr>
            <w:r w:rsidRPr="00547A43">
              <w:t>до 20 Мбит/с</w:t>
            </w:r>
          </w:p>
          <w:p w:rsidR="00763B24" w:rsidRPr="00547A43" w:rsidRDefault="00763B24" w:rsidP="009D5909">
            <w:pPr>
              <w:ind w:firstLine="0"/>
              <w:jc w:val="center"/>
            </w:pPr>
            <w:r w:rsidRPr="00547A43">
              <w:t>да</w:t>
            </w:r>
          </w:p>
          <w:p w:rsidR="00763B24" w:rsidRPr="00547A43" w:rsidRDefault="00763B24" w:rsidP="009D5909">
            <w:pPr>
              <w:ind w:firstLine="0"/>
              <w:jc w:val="center"/>
            </w:pPr>
          </w:p>
          <w:p w:rsidR="00D35668" w:rsidRDefault="005639AA" w:rsidP="005639AA">
            <w:pPr>
              <w:ind w:firstLine="0"/>
              <w:jc w:val="center"/>
            </w:pPr>
            <w:r>
              <w:t>да</w:t>
            </w:r>
          </w:p>
          <w:p w:rsidR="00763B24" w:rsidRPr="00547A43" w:rsidRDefault="00763B24" w:rsidP="009D5909">
            <w:pPr>
              <w:ind w:firstLine="0"/>
              <w:jc w:val="center"/>
            </w:pPr>
            <w:r w:rsidRPr="00547A43">
              <w:t>1024 байт</w:t>
            </w:r>
          </w:p>
          <w:p w:rsidR="00763B24" w:rsidRPr="00547A43" w:rsidRDefault="00763B24" w:rsidP="009D5909">
            <w:pPr>
              <w:ind w:firstLine="0"/>
              <w:jc w:val="center"/>
            </w:pPr>
            <w:r w:rsidRPr="00547A43">
              <w:t>1024 байт</w:t>
            </w:r>
          </w:p>
          <w:p w:rsidR="00763B24" w:rsidRPr="00547A43" w:rsidRDefault="00763B24" w:rsidP="009D5909">
            <w:pPr>
              <w:ind w:firstLine="0"/>
              <w:jc w:val="center"/>
            </w:pPr>
            <w:r w:rsidRPr="00547A43">
              <w:t>да</w:t>
            </w:r>
          </w:p>
          <w:p w:rsidR="00763B24" w:rsidRPr="00547A43" w:rsidRDefault="00763B24" w:rsidP="009D5909">
            <w:pPr>
              <w:ind w:firstLine="0"/>
              <w:jc w:val="center"/>
            </w:pPr>
            <w:r w:rsidRPr="00547A43">
              <w:t>отсутствие приёма в течение заданного интервала времени,</w:t>
            </w:r>
          </w:p>
          <w:p w:rsidR="00763B24" w:rsidRPr="00547A43" w:rsidRDefault="00763B24" w:rsidP="009D5909">
            <w:pPr>
              <w:ind w:firstLine="0"/>
              <w:jc w:val="center"/>
            </w:pPr>
            <w:r w:rsidRPr="00547A43">
              <w:rPr>
                <w:lang w:val="en-US"/>
              </w:rPr>
              <w:t>FIFO</w:t>
            </w:r>
            <w:r w:rsidRPr="00547A43">
              <w:t xml:space="preserve"> приёмника заполнено до заданного уровня,</w:t>
            </w:r>
          </w:p>
          <w:p w:rsidR="00763B24" w:rsidRPr="00547A43" w:rsidRDefault="00763B24" w:rsidP="009D5909">
            <w:pPr>
              <w:ind w:firstLine="0"/>
              <w:jc w:val="center"/>
            </w:pPr>
            <w:r w:rsidRPr="00547A43">
              <w:t xml:space="preserve">переполнение </w:t>
            </w:r>
            <w:r w:rsidRPr="00547A43">
              <w:rPr>
                <w:lang w:val="en-US"/>
              </w:rPr>
              <w:t>FIFO</w:t>
            </w:r>
            <w:r w:rsidRPr="00547A43">
              <w:t xml:space="preserve"> приёмника,</w:t>
            </w:r>
          </w:p>
          <w:p w:rsidR="00763B24" w:rsidRPr="00547A43" w:rsidRDefault="00763B24" w:rsidP="009D5909">
            <w:pPr>
              <w:ind w:firstLine="0"/>
              <w:jc w:val="center"/>
            </w:pPr>
            <w:r w:rsidRPr="00547A43">
              <w:rPr>
                <w:lang w:val="en-US"/>
              </w:rPr>
              <w:t>FIFO</w:t>
            </w:r>
            <w:r w:rsidRPr="00547A43">
              <w:t xml:space="preserve"> передатчика заполнено до заданного уровня,</w:t>
            </w:r>
          </w:p>
          <w:p w:rsidR="00763B24" w:rsidRPr="00547A43" w:rsidRDefault="00763B24" w:rsidP="009D5909">
            <w:pPr>
              <w:ind w:firstLine="0"/>
              <w:jc w:val="center"/>
            </w:pPr>
            <w:r w:rsidRPr="00547A43">
              <w:t xml:space="preserve">переполнение </w:t>
            </w:r>
            <w:r w:rsidRPr="00547A43">
              <w:rPr>
                <w:lang w:val="en-US"/>
              </w:rPr>
              <w:t>FIFO</w:t>
            </w:r>
            <w:r w:rsidRPr="00547A43">
              <w:t xml:space="preserve"> передатчика</w:t>
            </w:r>
          </w:p>
          <w:p w:rsidR="00763B24" w:rsidRPr="00547A43" w:rsidRDefault="00763B24" w:rsidP="009D5909">
            <w:pPr>
              <w:kinsoku w:val="0"/>
              <w:overflowPunct w:val="0"/>
              <w:autoSpaceDE w:val="0"/>
              <w:autoSpaceDN w:val="0"/>
              <w:adjustRightInd w:val="0"/>
              <w:ind w:left="162" w:right="127" w:firstLine="0"/>
              <w:jc w:val="center"/>
              <w:rPr>
                <w:spacing w:val="-1"/>
              </w:rPr>
            </w:pP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lastRenderedPageBreak/>
              <w:t xml:space="preserve">Контроллер </w:t>
            </w:r>
            <w:r w:rsidR="00964C05" w:rsidRPr="0096073A">
              <w:t xml:space="preserve">совмещенного интерфейса </w:t>
            </w:r>
            <w:r w:rsidR="00964C05">
              <w:rPr>
                <w:lang w:val="en-US"/>
              </w:rPr>
              <w:t>G</w:t>
            </w:r>
            <w:r w:rsidR="00964C05" w:rsidRPr="0096073A">
              <w:t>SPI/SDIO</w:t>
            </w:r>
            <w:r w:rsidRPr="00547A43">
              <w:rPr>
                <w:spacing w:val="-1"/>
              </w:rPr>
              <w:t>:</w:t>
            </w:r>
          </w:p>
          <w:p w:rsidR="00FA5764" w:rsidRDefault="00763B24" w:rsidP="00931A64">
            <w:pPr>
              <w:pStyle w:val="affd"/>
              <w:numPr>
                <w:ilvl w:val="0"/>
                <w:numId w:val="92"/>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онтроллеров</w:t>
            </w:r>
          </w:p>
          <w:p w:rsidR="00FA5764" w:rsidRPr="00FA5764" w:rsidRDefault="005639AA" w:rsidP="00931A64">
            <w:pPr>
              <w:pStyle w:val="affd"/>
              <w:numPr>
                <w:ilvl w:val="0"/>
                <w:numId w:val="92"/>
              </w:numPr>
              <w:kinsoku w:val="0"/>
              <w:overflowPunct w:val="0"/>
              <w:autoSpaceDE w:val="0"/>
              <w:autoSpaceDN w:val="0"/>
              <w:adjustRightInd w:val="0"/>
              <w:ind w:left="162" w:right="127" w:firstLine="0"/>
              <w:contextualSpacing/>
              <w:jc w:val="left"/>
              <w:rPr>
                <w:spacing w:val="-1"/>
                <w:sz w:val="20"/>
                <w:szCs w:val="20"/>
                <w:lang w:eastAsia="en-US"/>
              </w:rPr>
            </w:pPr>
            <w:r>
              <w:rPr>
                <w:spacing w:val="-1"/>
                <w:sz w:val="20"/>
                <w:szCs w:val="20"/>
                <w:lang w:eastAsia="en-US"/>
              </w:rPr>
              <w:t>к</w:t>
            </w:r>
            <w:r w:rsidR="00FA5764" w:rsidRPr="00FA5764">
              <w:rPr>
                <w:spacing w:val="-1"/>
                <w:sz w:val="20"/>
                <w:szCs w:val="20"/>
                <w:lang w:eastAsia="en-US"/>
              </w:rPr>
              <w:t xml:space="preserve">онтроллер </w:t>
            </w:r>
            <w:r w:rsidR="00763B24" w:rsidRPr="00FA5764">
              <w:rPr>
                <w:spacing w:val="-1"/>
                <w:sz w:val="20"/>
                <w:szCs w:val="20"/>
                <w:lang w:eastAsia="en-US"/>
              </w:rPr>
              <w:t>SPI:</w:t>
            </w:r>
          </w:p>
          <w:p w:rsidR="00FA5764" w:rsidRPr="00FA5764" w:rsidRDefault="00763B24" w:rsidP="00931A64">
            <w:pPr>
              <w:pStyle w:val="affd"/>
              <w:numPr>
                <w:ilvl w:val="1"/>
                <w:numId w:val="119"/>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количество сигналов выборки устройств</w:t>
            </w:r>
          </w:p>
          <w:p w:rsidR="00763B24" w:rsidRPr="00FA5764" w:rsidRDefault="00763B24" w:rsidP="00931A64">
            <w:pPr>
              <w:pStyle w:val="affd"/>
              <w:numPr>
                <w:ilvl w:val="1"/>
                <w:numId w:val="119"/>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программируемая скорость</w:t>
            </w:r>
          </w:p>
          <w:p w:rsidR="00763B24" w:rsidRPr="00FA5764" w:rsidRDefault="00763B24" w:rsidP="00931A64">
            <w:pPr>
              <w:pStyle w:val="affd"/>
              <w:numPr>
                <w:ilvl w:val="1"/>
                <w:numId w:val="119"/>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режим работы</w:t>
            </w:r>
          </w:p>
          <w:p w:rsidR="00FA5764" w:rsidRDefault="00763B24" w:rsidP="00931A64">
            <w:pPr>
              <w:pStyle w:val="affd"/>
              <w:numPr>
                <w:ilvl w:val="1"/>
                <w:numId w:val="119"/>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поддержка прямого доступа к памяти</w:t>
            </w:r>
            <w:r w:rsidR="00964C05" w:rsidRPr="00FA5764">
              <w:rPr>
                <w:spacing w:val="-1"/>
                <w:sz w:val="20"/>
                <w:szCs w:val="20"/>
                <w:lang w:eastAsia="en-US"/>
              </w:rPr>
              <w:t xml:space="preserve"> (GSPI)</w:t>
            </w:r>
          </w:p>
          <w:p w:rsidR="00763B24" w:rsidRPr="00FA5764" w:rsidRDefault="005639AA" w:rsidP="00931A64">
            <w:pPr>
              <w:pStyle w:val="affd"/>
              <w:numPr>
                <w:ilvl w:val="0"/>
                <w:numId w:val="92"/>
              </w:numPr>
              <w:kinsoku w:val="0"/>
              <w:overflowPunct w:val="0"/>
              <w:autoSpaceDE w:val="0"/>
              <w:autoSpaceDN w:val="0"/>
              <w:adjustRightInd w:val="0"/>
              <w:ind w:left="162" w:right="127" w:firstLine="0"/>
              <w:contextualSpacing/>
              <w:jc w:val="left"/>
              <w:rPr>
                <w:spacing w:val="-1"/>
                <w:sz w:val="20"/>
                <w:szCs w:val="20"/>
                <w:lang w:eastAsia="en-US"/>
              </w:rPr>
            </w:pPr>
            <w:r>
              <w:rPr>
                <w:spacing w:val="-1"/>
                <w:sz w:val="20"/>
                <w:szCs w:val="20"/>
                <w:lang w:eastAsia="en-US"/>
              </w:rPr>
              <w:t>к</w:t>
            </w:r>
            <w:r w:rsidR="00FA5764" w:rsidRPr="00FA5764">
              <w:rPr>
                <w:spacing w:val="-1"/>
                <w:sz w:val="20"/>
                <w:szCs w:val="20"/>
                <w:lang w:eastAsia="en-US"/>
              </w:rPr>
              <w:t xml:space="preserve">онтроллер </w:t>
            </w:r>
            <w:r w:rsidR="00763B24" w:rsidRPr="00FA5764">
              <w:rPr>
                <w:spacing w:val="-1"/>
                <w:sz w:val="20"/>
                <w:szCs w:val="20"/>
                <w:lang w:eastAsia="en-US"/>
              </w:rPr>
              <w:t>SDIO</w:t>
            </w:r>
            <w:r w:rsidR="00FA5764" w:rsidRPr="00FA5764">
              <w:rPr>
                <w:spacing w:val="-1"/>
                <w:sz w:val="20"/>
                <w:szCs w:val="20"/>
                <w:lang w:eastAsia="en-US"/>
              </w:rPr>
              <w:t>:</w:t>
            </w:r>
          </w:p>
          <w:p w:rsidR="00FA5764" w:rsidRDefault="00763B24" w:rsidP="00931A64">
            <w:pPr>
              <w:pStyle w:val="affd"/>
              <w:numPr>
                <w:ilvl w:val="1"/>
                <w:numId w:val="120"/>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 xml:space="preserve">поддержка спецификации SD </w:t>
            </w:r>
          </w:p>
          <w:p w:rsidR="00763B24" w:rsidRDefault="00763B24" w:rsidP="00931A64">
            <w:pPr>
              <w:pStyle w:val="affd"/>
              <w:numPr>
                <w:ilvl w:val="1"/>
                <w:numId w:val="120"/>
              </w:numPr>
              <w:kinsoku w:val="0"/>
              <w:overflowPunct w:val="0"/>
              <w:autoSpaceDE w:val="0"/>
              <w:autoSpaceDN w:val="0"/>
              <w:adjustRightInd w:val="0"/>
              <w:ind w:right="127"/>
              <w:contextualSpacing/>
              <w:jc w:val="left"/>
              <w:rPr>
                <w:spacing w:val="-1"/>
                <w:sz w:val="20"/>
                <w:szCs w:val="20"/>
                <w:lang w:eastAsia="en-US"/>
              </w:rPr>
            </w:pPr>
            <w:r w:rsidRPr="00FA5764">
              <w:rPr>
                <w:spacing w:val="-1"/>
                <w:sz w:val="20"/>
                <w:szCs w:val="20"/>
                <w:lang w:eastAsia="en-US"/>
              </w:rPr>
              <w:t>поддерживаемые размеры блоков обмена данными</w:t>
            </w:r>
          </w:p>
          <w:p w:rsidR="005639AA" w:rsidRPr="005639AA" w:rsidRDefault="005639AA" w:rsidP="005639AA">
            <w:pPr>
              <w:kinsoku w:val="0"/>
              <w:overflowPunct w:val="0"/>
              <w:autoSpaceDE w:val="0"/>
              <w:autoSpaceDN w:val="0"/>
              <w:adjustRightInd w:val="0"/>
              <w:ind w:left="862" w:right="127" w:firstLine="0"/>
              <w:contextualSpacing/>
              <w:jc w:val="left"/>
              <w:rPr>
                <w:spacing w:val="-1"/>
              </w:rPr>
            </w:pPr>
          </w:p>
          <w:p w:rsidR="00763B24" w:rsidRPr="00547A43" w:rsidRDefault="00763B24" w:rsidP="00931A64">
            <w:pPr>
              <w:pStyle w:val="affd"/>
              <w:numPr>
                <w:ilvl w:val="1"/>
                <w:numId w:val="120"/>
              </w:numPr>
              <w:kinsoku w:val="0"/>
              <w:overflowPunct w:val="0"/>
              <w:autoSpaceDE w:val="0"/>
              <w:autoSpaceDN w:val="0"/>
              <w:adjustRightInd w:val="0"/>
              <w:ind w:right="127"/>
              <w:contextualSpacing/>
              <w:jc w:val="left"/>
              <w:rPr>
                <w:color w:val="000000"/>
              </w:rPr>
            </w:pPr>
            <w:r w:rsidRPr="00FA5764">
              <w:rPr>
                <w:spacing w:val="-1"/>
                <w:sz w:val="20"/>
                <w:szCs w:val="20"/>
                <w:lang w:eastAsia="en-US"/>
              </w:rPr>
              <w:t>поддержка прямого доступа к памяти</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2</w:t>
            </w:r>
          </w:p>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1</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о 12,5 Мбит/с</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 xml:space="preserve">Master </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SD1.01/1.1/2.0</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 xml:space="preserve">512 байт, 1 Кбайт, </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2 Кбайт</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tc>
      </w:tr>
      <w:tr w:rsidR="00763B24" w:rsidRPr="005F5AD4"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964C05" w:rsidP="009D5909">
            <w:pPr>
              <w:pStyle w:val="af3"/>
              <w:ind w:left="0" w:firstLine="0"/>
              <w:rPr>
                <w:spacing w:val="-1"/>
              </w:rPr>
            </w:pPr>
            <w:r w:rsidRPr="00113813">
              <w:rPr>
                <w:spacing w:val="-1"/>
                <w:sz w:val="20"/>
                <w:lang w:eastAsia="en-US"/>
              </w:rPr>
              <w:t xml:space="preserve">   </w:t>
            </w:r>
            <w:r w:rsidRPr="00964C05">
              <w:rPr>
                <w:spacing w:val="-1"/>
                <w:sz w:val="20"/>
                <w:lang w:eastAsia="en-US"/>
              </w:rPr>
              <w:t>Контроллер</w:t>
            </w:r>
            <w:r w:rsidRPr="00113813">
              <w:rPr>
                <w:sz w:val="20"/>
              </w:rPr>
              <w:t xml:space="preserve"> </w:t>
            </w:r>
            <w:r w:rsidRPr="00964C05">
              <w:rPr>
                <w:sz w:val="20"/>
                <w:lang w:val="en-US"/>
              </w:rPr>
              <w:t>I</w:t>
            </w:r>
            <w:r w:rsidRPr="00113813">
              <w:rPr>
                <w:sz w:val="20"/>
                <w:vertAlign w:val="superscript"/>
              </w:rPr>
              <w:t>2</w:t>
            </w:r>
            <w:r w:rsidRPr="00964C05">
              <w:rPr>
                <w:sz w:val="20"/>
                <w:lang w:val="en-US"/>
              </w:rPr>
              <w:t>C</w:t>
            </w:r>
            <w:r w:rsidR="00763B24" w:rsidRPr="00547A43">
              <w:rPr>
                <w:spacing w:val="-1"/>
              </w:rPr>
              <w:t>:</w:t>
            </w:r>
          </w:p>
          <w:p w:rsidR="00FA5764" w:rsidRDefault="00763B24" w:rsidP="00931A64">
            <w:pPr>
              <w:pStyle w:val="affd"/>
              <w:numPr>
                <w:ilvl w:val="0"/>
                <w:numId w:val="95"/>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аналов</w:t>
            </w:r>
          </w:p>
          <w:p w:rsidR="00FA5764" w:rsidRPr="00FA5764" w:rsidRDefault="00763B24" w:rsidP="00931A64">
            <w:pPr>
              <w:pStyle w:val="affd"/>
              <w:numPr>
                <w:ilvl w:val="0"/>
                <w:numId w:val="95"/>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рограммируемая скорость</w:t>
            </w:r>
          </w:p>
          <w:p w:rsidR="00763B24" w:rsidRPr="00FA5764" w:rsidRDefault="00763B24" w:rsidP="00931A64">
            <w:pPr>
              <w:pStyle w:val="affd"/>
              <w:numPr>
                <w:ilvl w:val="0"/>
                <w:numId w:val="95"/>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режим работы</w:t>
            </w:r>
          </w:p>
          <w:p w:rsidR="00763B24" w:rsidRPr="00547A43" w:rsidRDefault="00763B24" w:rsidP="00931A64">
            <w:pPr>
              <w:pStyle w:val="affd"/>
              <w:numPr>
                <w:ilvl w:val="0"/>
                <w:numId w:val="95"/>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режимы адресации</w:t>
            </w:r>
          </w:p>
        </w:tc>
        <w:tc>
          <w:tcPr>
            <w:tcW w:w="1766" w:type="pct"/>
            <w:tcBorders>
              <w:top w:val="single" w:sz="4" w:space="0" w:color="000000"/>
              <w:left w:val="single" w:sz="4" w:space="0" w:color="000000"/>
              <w:bottom w:val="single" w:sz="4" w:space="0" w:color="000000"/>
              <w:right w:val="single" w:sz="4" w:space="0" w:color="000000"/>
            </w:tcBorders>
          </w:tcPr>
          <w:p w:rsidR="00763B24" w:rsidRPr="00FA5764"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lang w:val="en-US"/>
              </w:rPr>
            </w:pPr>
            <w:r w:rsidRPr="00547A43">
              <w:rPr>
                <w:spacing w:val="-1"/>
                <w:lang w:val="en-US"/>
              </w:rPr>
              <w:t>1</w:t>
            </w:r>
          </w:p>
          <w:p w:rsidR="00763B24" w:rsidRPr="00547A43" w:rsidRDefault="00763B24" w:rsidP="009D5909">
            <w:pPr>
              <w:kinsoku w:val="0"/>
              <w:overflowPunct w:val="0"/>
              <w:autoSpaceDE w:val="0"/>
              <w:autoSpaceDN w:val="0"/>
              <w:adjustRightInd w:val="0"/>
              <w:ind w:left="162" w:right="127" w:firstLine="0"/>
              <w:jc w:val="center"/>
              <w:rPr>
                <w:spacing w:val="-1"/>
                <w:lang w:val="en-US"/>
              </w:rPr>
            </w:pPr>
            <w:r w:rsidRPr="00547A43">
              <w:rPr>
                <w:spacing w:val="-1"/>
                <w:lang w:val="en-US"/>
              </w:rPr>
              <w:t xml:space="preserve">100, 400, 1000 </w:t>
            </w:r>
            <w:r w:rsidRPr="00547A43">
              <w:rPr>
                <w:spacing w:val="-1"/>
              </w:rPr>
              <w:t>Кбит</w:t>
            </w:r>
            <w:r w:rsidRPr="00547A43">
              <w:rPr>
                <w:spacing w:val="-1"/>
                <w:lang w:val="en-US"/>
              </w:rPr>
              <w:t>/</w:t>
            </w:r>
            <w:r w:rsidRPr="00547A43">
              <w:rPr>
                <w:spacing w:val="-1"/>
              </w:rPr>
              <w:t>с</w:t>
            </w:r>
          </w:p>
          <w:p w:rsidR="00FA5764" w:rsidRDefault="00763B24" w:rsidP="009D5909">
            <w:pPr>
              <w:kinsoku w:val="0"/>
              <w:overflowPunct w:val="0"/>
              <w:autoSpaceDE w:val="0"/>
              <w:autoSpaceDN w:val="0"/>
              <w:adjustRightInd w:val="0"/>
              <w:ind w:left="162" w:right="127" w:firstLine="0"/>
              <w:jc w:val="center"/>
              <w:rPr>
                <w:spacing w:val="-1"/>
                <w:lang w:val="en-US"/>
              </w:rPr>
            </w:pPr>
            <w:r w:rsidRPr="00547A43">
              <w:rPr>
                <w:spacing w:val="-1"/>
                <w:lang w:val="en-US"/>
              </w:rPr>
              <w:t xml:space="preserve">Multi Master </w:t>
            </w:r>
          </w:p>
          <w:p w:rsidR="00763B24" w:rsidRPr="00547A43" w:rsidRDefault="00763B24" w:rsidP="009D5909">
            <w:pPr>
              <w:kinsoku w:val="0"/>
              <w:overflowPunct w:val="0"/>
              <w:autoSpaceDE w:val="0"/>
              <w:autoSpaceDN w:val="0"/>
              <w:adjustRightInd w:val="0"/>
              <w:ind w:left="162" w:right="127" w:firstLine="0"/>
              <w:jc w:val="center"/>
              <w:rPr>
                <w:spacing w:val="-1"/>
                <w:lang w:val="en-US"/>
              </w:rPr>
            </w:pPr>
            <w:r w:rsidRPr="00547A43">
              <w:rPr>
                <w:spacing w:val="-1"/>
                <w:lang w:val="en-US"/>
              </w:rPr>
              <w:t xml:space="preserve">7/10 </w:t>
            </w:r>
            <w:r w:rsidRPr="00547A43">
              <w:rPr>
                <w:spacing w:val="-1"/>
              </w:rPr>
              <w:t>бит</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ер GPIO:</w:t>
            </w:r>
          </w:p>
          <w:p w:rsid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входов/выходов на контроллер</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онтроллеров в системе</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программное управление направлением выводов </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обитовая конфигурация направления выводов</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маскирование прерываний</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 xml:space="preserve">прерывание при переходе из “0” в “1” </w:t>
            </w:r>
          </w:p>
          <w:p w:rsidR="00763B24" w:rsidRPr="00FA5764" w:rsidRDefault="00763B24" w:rsidP="00931A64">
            <w:pPr>
              <w:pStyle w:val="affd"/>
              <w:numPr>
                <w:ilvl w:val="0"/>
                <w:numId w:val="93"/>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рерывание при переходе из “1” в “0”</w:t>
            </w:r>
          </w:p>
          <w:p w:rsidR="00763B24" w:rsidRPr="00547A43" w:rsidRDefault="00763B24" w:rsidP="00931A64">
            <w:pPr>
              <w:pStyle w:val="affd"/>
              <w:numPr>
                <w:ilvl w:val="0"/>
                <w:numId w:val="93"/>
              </w:numPr>
              <w:kinsoku w:val="0"/>
              <w:overflowPunct w:val="0"/>
              <w:autoSpaceDE w:val="0"/>
              <w:autoSpaceDN w:val="0"/>
              <w:adjustRightInd w:val="0"/>
              <w:ind w:left="162" w:right="127" w:firstLine="0"/>
              <w:contextualSpacing/>
              <w:jc w:val="left"/>
              <w:rPr>
                <w:color w:val="000000"/>
                <w:lang w:eastAsia="ar-SA"/>
              </w:rPr>
            </w:pPr>
            <w:r w:rsidRPr="00FA5764">
              <w:rPr>
                <w:spacing w:val="-1"/>
                <w:sz w:val="20"/>
                <w:szCs w:val="20"/>
                <w:lang w:eastAsia="en-US"/>
              </w:rPr>
              <w:t>уровни напряжений</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8</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3</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Программируемое</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3,3 В (LVCMOS)</w:t>
            </w:r>
          </w:p>
        </w:tc>
      </w:tr>
      <w:tr w:rsidR="00763B24" w:rsidRPr="00547A43" w:rsidTr="00FA5764">
        <w:trPr>
          <w:cantSplit/>
          <w:trHeight w:val="4433"/>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Контроллер DMA:</w:t>
            </w:r>
          </w:p>
          <w:p w:rsidR="00763B2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аналов контроллера</w:t>
            </w:r>
          </w:p>
          <w:p w:rsidR="005639AA" w:rsidRPr="005639AA" w:rsidRDefault="005639AA" w:rsidP="005639AA">
            <w:pPr>
              <w:kinsoku w:val="0"/>
              <w:overflowPunct w:val="0"/>
              <w:autoSpaceDE w:val="0"/>
              <w:autoSpaceDN w:val="0"/>
              <w:adjustRightInd w:val="0"/>
              <w:ind w:left="162" w:right="127" w:firstLine="0"/>
              <w:contextualSpacing/>
              <w:jc w:val="left"/>
              <w:rPr>
                <w:spacing w:val="-1"/>
              </w:rPr>
            </w:pP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количество контроллеров в системе</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наличие дескрипторов, расположенных во внешней памяти</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максимальное количество дескрипторов</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оддержка организации дескрипторов в связный список</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ереход к следующему дескриптору</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режимы запуска</w:t>
            </w: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режимы остановки</w:t>
            </w: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прерывание по окончанию работы с дескриптором</w:t>
            </w: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маскирование прерываний</w:t>
            </w:r>
          </w:p>
          <w:p w:rsidR="00763B24" w:rsidRPr="00FA5764"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определение текущего состояния DMA</w:t>
            </w:r>
          </w:p>
          <w:p w:rsidR="00763B24" w:rsidRPr="00FA5764" w:rsidRDefault="00763B24" w:rsidP="009D5909">
            <w:pPr>
              <w:pStyle w:val="affd"/>
              <w:kinsoku w:val="0"/>
              <w:overflowPunct w:val="0"/>
              <w:autoSpaceDE w:val="0"/>
              <w:autoSpaceDN w:val="0"/>
              <w:adjustRightInd w:val="0"/>
              <w:ind w:left="162" w:right="127" w:firstLine="0"/>
              <w:contextualSpacing/>
              <w:jc w:val="left"/>
              <w:rPr>
                <w:spacing w:val="-1"/>
                <w:sz w:val="20"/>
                <w:szCs w:val="20"/>
                <w:lang w:eastAsia="en-US"/>
              </w:rPr>
            </w:pPr>
          </w:p>
          <w:p w:rsidR="00763B24" w:rsidRPr="00547A43" w:rsidRDefault="00763B24" w:rsidP="00931A64">
            <w:pPr>
              <w:pStyle w:val="affd"/>
              <w:numPr>
                <w:ilvl w:val="0"/>
                <w:numId w:val="94"/>
              </w:numPr>
              <w:kinsoku w:val="0"/>
              <w:overflowPunct w:val="0"/>
              <w:autoSpaceDE w:val="0"/>
              <w:autoSpaceDN w:val="0"/>
              <w:adjustRightInd w:val="0"/>
              <w:ind w:left="162" w:right="127" w:firstLine="0"/>
              <w:contextualSpacing/>
              <w:jc w:val="left"/>
              <w:rPr>
                <w:spacing w:val="-1"/>
              </w:rPr>
            </w:pPr>
            <w:r w:rsidRPr="00FA5764">
              <w:rPr>
                <w:spacing w:val="-1"/>
                <w:sz w:val="20"/>
                <w:szCs w:val="20"/>
                <w:lang w:eastAsia="en-US"/>
              </w:rPr>
              <w:t>двумерные операции</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5639AA" w:rsidP="009D5909">
            <w:pPr>
              <w:ind w:firstLine="0"/>
              <w:jc w:val="center"/>
              <w:rPr>
                <w:rFonts w:eastAsia="Calibri"/>
              </w:rPr>
            </w:pPr>
            <w:r>
              <w:t>один</w:t>
            </w:r>
            <w:r w:rsidR="00763B24" w:rsidRPr="00547A43">
              <w:t xml:space="preserve"> канал чтения</w:t>
            </w:r>
            <w:r>
              <w:t>, один</w:t>
            </w:r>
            <w:r w:rsidR="00763B24" w:rsidRPr="00547A43">
              <w:t xml:space="preserve"> канал записи</w:t>
            </w:r>
          </w:p>
          <w:p w:rsidR="00763B24" w:rsidRPr="00547A43" w:rsidRDefault="00763B24" w:rsidP="009D5909">
            <w:pPr>
              <w:ind w:firstLine="0"/>
              <w:jc w:val="center"/>
            </w:pPr>
            <w:r w:rsidRPr="00547A43">
              <w:t>4</w:t>
            </w:r>
          </w:p>
          <w:p w:rsidR="00763B24" w:rsidRPr="00547A43" w:rsidRDefault="00763B24" w:rsidP="009D5909">
            <w:pPr>
              <w:ind w:firstLine="0"/>
              <w:jc w:val="center"/>
            </w:pPr>
            <w:r w:rsidRPr="00547A43">
              <w:t>да</w:t>
            </w:r>
          </w:p>
          <w:p w:rsidR="00763B24" w:rsidRPr="00547A43" w:rsidRDefault="00763B24" w:rsidP="009D5909">
            <w:pPr>
              <w:ind w:firstLine="0"/>
              <w:jc w:val="center"/>
            </w:pPr>
            <w:r w:rsidRPr="00547A43">
              <w:t>не ограничено</w:t>
            </w:r>
          </w:p>
          <w:p w:rsidR="00763B24" w:rsidRPr="00547A43" w:rsidRDefault="00763B24" w:rsidP="009D5909">
            <w:pPr>
              <w:ind w:firstLine="0"/>
              <w:jc w:val="center"/>
            </w:pPr>
            <w:r w:rsidRPr="00547A43">
              <w:t>да</w:t>
            </w:r>
          </w:p>
          <w:p w:rsidR="00D35668" w:rsidRPr="00547A43" w:rsidRDefault="00D35668" w:rsidP="009D5909">
            <w:pPr>
              <w:ind w:firstLine="0"/>
              <w:jc w:val="center"/>
            </w:pPr>
            <w:r w:rsidRPr="00547A43">
              <w:t>да</w:t>
            </w:r>
          </w:p>
          <w:p w:rsidR="00763B24" w:rsidRPr="00547A43" w:rsidRDefault="00763B24" w:rsidP="009D5909">
            <w:pPr>
              <w:ind w:firstLine="0"/>
              <w:jc w:val="center"/>
            </w:pPr>
            <w:r w:rsidRPr="00547A43">
              <w:t>автоматически</w:t>
            </w:r>
            <w:r w:rsidR="00D35668">
              <w:t xml:space="preserve">, </w:t>
            </w:r>
            <w:r w:rsidRPr="00547A43">
              <w:t>программный запуск,</w:t>
            </w:r>
            <w:r w:rsidR="00D35668">
              <w:t xml:space="preserve"> </w:t>
            </w:r>
            <w:r w:rsidRPr="00547A43">
              <w:t>запуск по событию,</w:t>
            </w:r>
          </w:p>
          <w:p w:rsidR="00763B24" w:rsidRPr="00547A43" w:rsidRDefault="00763B24" w:rsidP="009D5909">
            <w:pPr>
              <w:ind w:firstLine="0"/>
              <w:jc w:val="center"/>
            </w:pPr>
            <w:r w:rsidRPr="00547A43">
              <w:t>возобновление работы после остановки</w:t>
            </w:r>
          </w:p>
          <w:p w:rsidR="00763B24" w:rsidRPr="00547A43" w:rsidRDefault="00763B24" w:rsidP="009D5909">
            <w:pPr>
              <w:ind w:firstLine="0"/>
              <w:jc w:val="center"/>
            </w:pPr>
            <w:r w:rsidRPr="00547A43">
              <w:t>программный сброс,</w:t>
            </w:r>
          </w:p>
          <w:p w:rsidR="00763B24" w:rsidRPr="00547A43" w:rsidRDefault="00763B24" w:rsidP="009D5909">
            <w:pPr>
              <w:ind w:firstLine="0"/>
              <w:jc w:val="center"/>
            </w:pPr>
            <w:r w:rsidRPr="00547A43">
              <w:t>приостановка работы</w:t>
            </w:r>
          </w:p>
          <w:p w:rsidR="00763B24" w:rsidRPr="00547A43" w:rsidRDefault="00763B24" w:rsidP="009D5909">
            <w:pPr>
              <w:ind w:firstLine="0"/>
              <w:jc w:val="center"/>
            </w:pPr>
            <w:r w:rsidRPr="00547A43">
              <w:t>да</w:t>
            </w:r>
          </w:p>
          <w:p w:rsidR="00763B24" w:rsidRPr="00547A43" w:rsidRDefault="00763B24" w:rsidP="009D5909">
            <w:pPr>
              <w:ind w:firstLine="0"/>
              <w:jc w:val="center"/>
            </w:pPr>
            <w:r w:rsidRPr="00547A43">
              <w:t>(программируется в дескрипторе)</w:t>
            </w:r>
          </w:p>
          <w:p w:rsidR="00763B24" w:rsidRPr="00547A43" w:rsidRDefault="00763B24" w:rsidP="009D5909">
            <w:pPr>
              <w:ind w:firstLine="0"/>
              <w:jc w:val="center"/>
            </w:pPr>
            <w:r w:rsidRPr="00547A43">
              <w:t>да</w:t>
            </w:r>
          </w:p>
          <w:p w:rsidR="00763B24" w:rsidRPr="00547A43" w:rsidRDefault="00763B24" w:rsidP="009D5909">
            <w:pPr>
              <w:ind w:firstLine="0"/>
              <w:jc w:val="center"/>
            </w:pPr>
            <w:r w:rsidRPr="00547A43">
              <w:t>по состоянию регистров контроллера</w:t>
            </w:r>
          </w:p>
          <w:p w:rsidR="00763B24" w:rsidRPr="00FA5764" w:rsidRDefault="00FA5764" w:rsidP="009D5909">
            <w:pPr>
              <w:ind w:firstLine="0"/>
              <w:jc w:val="center"/>
            </w:pPr>
            <w:r>
              <w:t>да</w:t>
            </w:r>
          </w:p>
        </w:tc>
      </w:tr>
      <w:tr w:rsidR="00763B24" w:rsidRPr="00547A43" w:rsidTr="004E369C">
        <w:trPr>
          <w:cantSplit/>
          <w:trHeight w:val="20"/>
          <w:jc w:val="center"/>
        </w:trPr>
        <w:tc>
          <w:tcPr>
            <w:tcW w:w="3234"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rPr>
                <w:spacing w:val="-1"/>
              </w:rPr>
            </w:pPr>
            <w:r w:rsidRPr="00547A43">
              <w:rPr>
                <w:spacing w:val="-1"/>
              </w:rPr>
              <w:t xml:space="preserve">Контроллер внутрисхемной отладки: </w:t>
            </w:r>
          </w:p>
          <w:p w:rsidR="00FA5764" w:rsidRDefault="00763B24" w:rsidP="00931A64">
            <w:pPr>
              <w:pStyle w:val="affd"/>
              <w:numPr>
                <w:ilvl w:val="0"/>
                <w:numId w:val="96"/>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тип интерфейса</w:t>
            </w:r>
          </w:p>
          <w:p w:rsidR="00FA5764" w:rsidRPr="00FA5764" w:rsidRDefault="00763B24" w:rsidP="00931A64">
            <w:pPr>
              <w:pStyle w:val="affd"/>
              <w:numPr>
                <w:ilvl w:val="0"/>
                <w:numId w:val="96"/>
              </w:numPr>
              <w:kinsoku w:val="0"/>
              <w:overflowPunct w:val="0"/>
              <w:autoSpaceDE w:val="0"/>
              <w:autoSpaceDN w:val="0"/>
              <w:adjustRightInd w:val="0"/>
              <w:ind w:left="162" w:right="127" w:firstLine="0"/>
              <w:contextualSpacing/>
              <w:jc w:val="left"/>
              <w:rPr>
                <w:spacing w:val="-1"/>
                <w:sz w:val="20"/>
                <w:szCs w:val="20"/>
                <w:lang w:eastAsia="en-US"/>
              </w:rPr>
            </w:pPr>
            <w:r w:rsidRPr="00FA5764">
              <w:rPr>
                <w:spacing w:val="-1"/>
                <w:sz w:val="20"/>
                <w:szCs w:val="20"/>
                <w:lang w:eastAsia="en-US"/>
              </w:rPr>
              <w:t>возможность доступа к внутренним регистрам микросхемы</w:t>
            </w:r>
          </w:p>
        </w:tc>
        <w:tc>
          <w:tcPr>
            <w:tcW w:w="1766" w:type="pct"/>
            <w:tcBorders>
              <w:top w:val="single" w:sz="4" w:space="0" w:color="000000"/>
              <w:left w:val="single" w:sz="4" w:space="0" w:color="000000"/>
              <w:bottom w:val="single" w:sz="4" w:space="0" w:color="000000"/>
              <w:right w:val="single" w:sz="4" w:space="0" w:color="000000"/>
            </w:tcBorders>
          </w:tcPr>
          <w:p w:rsidR="00763B24" w:rsidRPr="00547A43" w:rsidRDefault="00763B24" w:rsidP="009D5909">
            <w:pPr>
              <w:kinsoku w:val="0"/>
              <w:overflowPunct w:val="0"/>
              <w:autoSpaceDE w:val="0"/>
              <w:autoSpaceDN w:val="0"/>
              <w:adjustRightInd w:val="0"/>
              <w:ind w:left="162" w:right="127" w:firstLine="0"/>
              <w:jc w:val="center"/>
              <w:rPr>
                <w:spacing w:val="-1"/>
              </w:rPr>
            </w:pP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JTAG</w:t>
            </w:r>
          </w:p>
          <w:p w:rsidR="00763B24" w:rsidRPr="00547A43" w:rsidRDefault="00763B24" w:rsidP="009D5909">
            <w:pPr>
              <w:kinsoku w:val="0"/>
              <w:overflowPunct w:val="0"/>
              <w:autoSpaceDE w:val="0"/>
              <w:autoSpaceDN w:val="0"/>
              <w:adjustRightInd w:val="0"/>
              <w:ind w:left="162" w:right="127" w:firstLine="0"/>
              <w:jc w:val="center"/>
              <w:rPr>
                <w:spacing w:val="-1"/>
              </w:rPr>
            </w:pPr>
            <w:r w:rsidRPr="00547A43">
              <w:rPr>
                <w:spacing w:val="-1"/>
              </w:rPr>
              <w:t>да</w:t>
            </w:r>
          </w:p>
        </w:tc>
      </w:tr>
    </w:tbl>
    <w:p w:rsidR="00B97D80" w:rsidRDefault="00B97D80" w:rsidP="009D5909">
      <w:pPr>
        <w:pStyle w:val="af3"/>
        <w:rPr>
          <w:sz w:val="20"/>
          <w:lang w:val="en-US"/>
        </w:rPr>
      </w:pPr>
    </w:p>
    <w:p w:rsidR="000B14DF" w:rsidRDefault="000B14DF" w:rsidP="000235C2">
      <w:pPr>
        <w:pStyle w:val="32"/>
        <w:keepNext w:val="0"/>
      </w:pPr>
      <w:bookmarkStart w:id="32" w:name="_Ref495671590"/>
      <w:bookmarkStart w:id="33" w:name="_Toc530580114"/>
      <w:bookmarkStart w:id="34" w:name="_Toc17300162"/>
      <w:r w:rsidRPr="000B14DF">
        <w:t xml:space="preserve">Список </w:t>
      </w:r>
      <w:r w:rsidR="009D19F9">
        <w:t>выводов</w:t>
      </w:r>
      <w:r w:rsidRPr="000B14DF">
        <w:t xml:space="preserve"> </w:t>
      </w:r>
      <w:r w:rsidR="00FE5527">
        <w:t xml:space="preserve">СБИС </w:t>
      </w:r>
      <w:r w:rsidRPr="000B14DF">
        <w:t>МИ БИУС</w:t>
      </w:r>
      <w:bookmarkEnd w:id="32"/>
      <w:bookmarkEnd w:id="33"/>
      <w:bookmarkEnd w:id="34"/>
    </w:p>
    <w:p w:rsidR="009D19F9" w:rsidRDefault="009D19F9" w:rsidP="009D5909">
      <w:pPr>
        <w:pStyle w:val="af3"/>
      </w:pPr>
      <w:r>
        <w:t>Список выв</w:t>
      </w:r>
      <w:r w:rsidR="00CB62CD">
        <w:t xml:space="preserve">одов </w:t>
      </w:r>
      <w:r w:rsidR="00FE5527">
        <w:t xml:space="preserve">СБИС </w:t>
      </w:r>
      <w:r w:rsidR="00CB62CD">
        <w:t xml:space="preserve">МИ БИУС представлен </w:t>
      </w:r>
      <w:r w:rsidR="00CB62CD" w:rsidRPr="005639AA">
        <w:t>в таблице</w:t>
      </w:r>
      <w:r w:rsidR="001F64DD" w:rsidRPr="005639AA">
        <w:t xml:space="preserve"> </w:t>
      </w:r>
      <w:r w:rsidR="005639AA">
        <w:t>2</w:t>
      </w:r>
      <w:r w:rsidR="00762C7C">
        <w:fldChar w:fldCharType="begin"/>
      </w:r>
      <w:r w:rsidR="00762C7C">
        <w:instrText xml:space="preserve"> REF _Ref528687339 \h  \* MERGEFORMAT </w:instrText>
      </w:r>
      <w:r w:rsidR="00762C7C">
        <w:fldChar w:fldCharType="separate"/>
      </w:r>
      <w:r w:rsidR="006422AE" w:rsidRPr="006422AE">
        <w:rPr>
          <w:vanish/>
        </w:rPr>
        <w:t>Таблица 2</w:t>
      </w:r>
      <w:r w:rsidR="00762C7C">
        <w:fldChar w:fldCharType="end"/>
      </w:r>
      <w:r w:rsidRPr="005639AA">
        <w:t>.</w:t>
      </w:r>
    </w:p>
    <w:p w:rsidR="00F2683C" w:rsidRDefault="00F2683C" w:rsidP="009D5909">
      <w:pPr>
        <w:pStyle w:val="af3"/>
      </w:pPr>
    </w:p>
    <w:p w:rsidR="006A3137" w:rsidRDefault="006A3137" w:rsidP="002815D9">
      <w:pPr>
        <w:pStyle w:val="aff8"/>
      </w:pPr>
      <w:bookmarkStart w:id="35" w:name="_Toc528944791"/>
      <w:bookmarkStart w:id="36" w:name="_Ref528687339"/>
      <w:bookmarkStart w:id="37" w:name="_Ref15660841"/>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w:t>
      </w:r>
      <w:r w:rsidR="00BF6B65">
        <w:rPr>
          <w:noProof/>
        </w:rPr>
        <w:fldChar w:fldCharType="end"/>
      </w:r>
      <w:bookmarkEnd w:id="35"/>
      <w:bookmarkEnd w:id="36"/>
      <w:bookmarkEnd w:id="37"/>
      <w:r w:rsidR="00A44300">
        <w:rPr>
          <w:noProof/>
        </w:rPr>
        <w:t xml:space="preserve"> – </w:t>
      </w:r>
      <w:r w:rsidR="00A44300">
        <w:t>Список выводов СБИС МИ БИУС</w:t>
      </w:r>
    </w:p>
    <w:tbl>
      <w:tblPr>
        <w:tblW w:w="4750" w:type="pct"/>
        <w:jc w:val="center"/>
        <w:tblLayout w:type="fixed"/>
        <w:tblCellMar>
          <w:left w:w="0" w:type="dxa"/>
          <w:right w:w="0" w:type="dxa"/>
        </w:tblCellMar>
        <w:tblLook w:val="04A0" w:firstRow="1" w:lastRow="0" w:firstColumn="1" w:lastColumn="0" w:noHBand="0" w:noVBand="1"/>
      </w:tblPr>
      <w:tblGrid>
        <w:gridCol w:w="2315"/>
        <w:gridCol w:w="702"/>
        <w:gridCol w:w="710"/>
        <w:gridCol w:w="852"/>
        <w:gridCol w:w="2977"/>
        <w:gridCol w:w="2303"/>
      </w:tblGrid>
      <w:tr w:rsidR="006A3137" w:rsidRPr="006A3137" w:rsidTr="00A44300">
        <w:trPr>
          <w:cantSplit/>
          <w:trHeight w:val="1215"/>
          <w:tblHeader/>
          <w:jc w:val="center"/>
        </w:trPr>
        <w:tc>
          <w:tcPr>
            <w:tcW w:w="117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Обозначение</w:t>
            </w:r>
          </w:p>
        </w:tc>
        <w:tc>
          <w:tcPr>
            <w:tcW w:w="35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5639AA">
            <w:pPr>
              <w:pStyle w:val="afffffff6"/>
              <w:jc w:val="center"/>
              <w:rPr>
                <w:b/>
              </w:rPr>
            </w:pPr>
            <w:r w:rsidRPr="00A44300">
              <w:rPr>
                <w:b/>
              </w:rPr>
              <w:t>Кол</w:t>
            </w:r>
            <w:r w:rsidR="005639AA">
              <w:rPr>
                <w:b/>
              </w:rPr>
              <w:t>.</w:t>
            </w:r>
          </w:p>
        </w:tc>
        <w:tc>
          <w:tcPr>
            <w:tcW w:w="36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Тип</w:t>
            </w:r>
          </w:p>
        </w:tc>
        <w:tc>
          <w:tcPr>
            <w:tcW w:w="43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Вых. ток, мА</w:t>
            </w:r>
          </w:p>
        </w:tc>
        <w:tc>
          <w:tcPr>
            <w:tcW w:w="151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9D5909">
            <w:pPr>
              <w:pStyle w:val="afffffff6"/>
              <w:jc w:val="left"/>
              <w:rPr>
                <w:b/>
              </w:rPr>
            </w:pPr>
            <w:r w:rsidRPr="00A44300">
              <w:rPr>
                <w:b/>
              </w:rPr>
              <w:t>Функциональное назначение</w:t>
            </w:r>
          </w:p>
        </w:tc>
        <w:tc>
          <w:tcPr>
            <w:tcW w:w="116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Вывод корпуса</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 xml:space="preserve">Выводы интерфейса </w:t>
            </w:r>
            <w:r w:rsidRPr="00A44300">
              <w:rPr>
                <w:b/>
                <w:lang w:val="en-US"/>
              </w:rPr>
              <w:t>DDR</w:t>
            </w:r>
            <w:r w:rsidRPr="00A44300">
              <w:rPr>
                <w:b/>
              </w:rPr>
              <w:t xml:space="preserve">3,  </w:t>
            </w:r>
            <w:r w:rsidR="00D53F1F" w:rsidRPr="00A44300">
              <w:rPr>
                <w:b/>
              </w:rPr>
              <w:t>контроллер</w:t>
            </w:r>
            <w:r w:rsidRPr="00A44300">
              <w:rPr>
                <w:b/>
              </w:rPr>
              <w:t xml:space="preserve"> 0 (62 вывода)</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bookmarkStart w:id="38" w:name="RANGE!A3:A370"/>
            <w:r w:rsidRPr="006A3137">
              <w:t>DDR0_A</w:t>
            </w:r>
            <w:r w:rsidRPr="006A3137">
              <w:rPr>
                <w:lang w:val="en-US"/>
              </w:rPr>
              <w:t>&lt;</w:t>
            </w:r>
            <w:r w:rsidRPr="006A3137">
              <w:t>0</w:t>
            </w:r>
            <w:bookmarkEnd w:id="38"/>
            <w:r w:rsidRPr="006A3137">
              <w:rPr>
                <w:lang w:val="en-US"/>
              </w:rPr>
              <w:t>-15&gt;</w:t>
            </w:r>
          </w:p>
        </w:tc>
        <w:tc>
          <w:tcPr>
            <w:tcW w:w="356"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1</w:t>
            </w: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Шина адре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J26, J25, J24, J23, J22, H26, H25, H24, H23, H22, G26, G25, G24, G23, G22, F23</w:t>
            </w:r>
          </w:p>
        </w:tc>
      </w:tr>
      <w:tr w:rsidR="006A3137"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0_DQ</w:t>
            </w:r>
            <w:r w:rsidRPr="006A3137">
              <w:rPr>
                <w:lang w:val="en-US"/>
              </w:rPr>
              <w:t>&lt;</w:t>
            </w:r>
            <w:r w:rsidRPr="006A3137">
              <w:t>0</w:t>
            </w:r>
            <w:r w:rsidRPr="006A3137">
              <w:rPr>
                <w:lang w:val="en-US"/>
              </w:rPr>
              <w:t>-</w:t>
            </w:r>
            <w:r w:rsidR="00972EC6">
              <w:rPr>
                <w:lang w:val="en-US"/>
              </w:rPr>
              <w:t>23</w:t>
            </w:r>
            <w:r w:rsidRPr="006A3137">
              <w:rPr>
                <w:lang w:val="en-US"/>
              </w:rPr>
              <w:t>&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2</w:t>
            </w:r>
            <w:r w:rsidR="00972EC6">
              <w:rPr>
                <w:lang w:val="en-US"/>
              </w:rPr>
              <w:t>4</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Вх</w:t>
            </w:r>
            <w:r w:rsidRPr="006A3137">
              <w:rPr>
                <w:lang w:val="en-US"/>
              </w:rPr>
              <w:t>.\</w:t>
            </w:r>
          </w:p>
          <w:p w:rsidR="006A3137" w:rsidRPr="006A3137" w:rsidRDefault="006A3137" w:rsidP="009D5909">
            <w:pPr>
              <w:pStyle w:val="afffffff6"/>
              <w:rPr>
                <w:lang w:val="en-US"/>
              </w:rPr>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r w:rsidRPr="006A3137">
              <w:t>Шина</w:t>
            </w:r>
            <w:r w:rsidRPr="006A3137">
              <w:rPr>
                <w:lang w:val="en-US"/>
              </w:rPr>
              <w:t xml:space="preserve"> </w:t>
            </w:r>
            <w:r w:rsidRPr="006A3137">
              <w:t>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U26, U25, U24, T26, T25, R24, R26, R25, N26, N25, N24, M26, M25, M24, L26, L25, E26, E25, C26, D25</w:t>
            </w:r>
            <w:r w:rsidR="00972EC6">
              <w:rPr>
                <w:lang w:val="en-US"/>
              </w:rPr>
              <w:t>, C25, C24, D23, E23</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DDR0_DQS&lt;0-2&gt;</w:t>
            </w:r>
          </w:p>
          <w:p w:rsidR="006A3137" w:rsidRPr="006A3137" w:rsidRDefault="006A3137" w:rsidP="009D5909">
            <w:pPr>
              <w:pStyle w:val="afffffff6"/>
              <w:rPr>
                <w:lang w:val="en-US"/>
              </w:rPr>
            </w:pPr>
            <w:r w:rsidRPr="006A3137">
              <w:t>DDR0_DQSN</w:t>
            </w:r>
            <w:r w:rsidRPr="006A3137">
              <w:rPr>
                <w:lang w:val="en-US"/>
              </w:rPr>
              <w:t>&lt;</w:t>
            </w:r>
            <w:r w:rsidRPr="006A3137">
              <w:t>0</w:t>
            </w:r>
            <w:r w:rsidRPr="006A3137">
              <w:rPr>
                <w:lang w:val="en-US"/>
              </w:rPr>
              <w:t>-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е стробы данных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U23, M23, D24,</w:t>
            </w:r>
          </w:p>
          <w:p w:rsidR="006A3137" w:rsidRPr="006A3137" w:rsidRDefault="006A3137" w:rsidP="009D5909">
            <w:pPr>
              <w:pStyle w:val="afffffff6"/>
            </w:pPr>
            <w:r w:rsidRPr="006A3137">
              <w:t>T23, L23, E24</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DM&lt;0-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3</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Сигналы байтового маскирования данных при операциях запис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T24, L24, D2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0_BA</w:t>
            </w:r>
            <w:r w:rsidRPr="006A3137">
              <w:rPr>
                <w:lang w:val="en-US"/>
              </w:rPr>
              <w:t>&lt;</w:t>
            </w:r>
            <w:r w:rsidRPr="006A3137">
              <w:t>0</w:t>
            </w:r>
            <w:r w:rsidRPr="006A3137">
              <w:rPr>
                <w:lang w:val="en-US"/>
              </w:rPr>
              <w:t>-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3</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ы выбора внутренних банков микросхемы </w:t>
            </w:r>
            <w:r w:rsidR="005639AA">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M21, N21, P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CK,</w:t>
            </w:r>
          </w:p>
          <w:p w:rsidR="006A3137" w:rsidRPr="006A3137" w:rsidRDefault="006A3137" w:rsidP="009D5909">
            <w:pPr>
              <w:pStyle w:val="afffffff6"/>
            </w:pPr>
            <w:r w:rsidRPr="006A3137">
              <w:t>DDR0_CK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й тактовый сигнал для микросхемы </w:t>
            </w:r>
            <w:r w:rsidR="005639AA">
              <w:t xml:space="preserve">    </w:t>
            </w:r>
            <w:r w:rsidRPr="006A3137">
              <w:t>DDR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K22</w:t>
            </w:r>
            <w:r w:rsidRPr="006A3137">
              <w:rPr>
                <w:lang w:val="en-US"/>
              </w:rPr>
              <w:t>,</w:t>
            </w:r>
            <w:r w:rsidRPr="006A3137">
              <w:t xml:space="preserve"> </w:t>
            </w:r>
          </w:p>
          <w:p w:rsidR="006A3137" w:rsidRPr="006A3137" w:rsidRDefault="006A3137" w:rsidP="009D5909">
            <w:pPr>
              <w:pStyle w:val="afffffff6"/>
              <w:rPr>
                <w:lang w:val="en-US"/>
              </w:rPr>
            </w:pPr>
            <w:r w:rsidRPr="006A3137">
              <w:t>K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CKE</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Сигнал разрешения тактирования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N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C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выбора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J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RA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троб адреса строки </w:t>
            </w:r>
            <w:r w:rsidR="005639AA">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P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CA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троб адреса столбца </w:t>
            </w:r>
            <w:r w:rsidR="005639AA">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T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WE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Признак операции запис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R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RST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сброса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U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OD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управления встроенными согласующими резисторами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R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0_CAL0</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2D3E8C" w:rsidRDefault="00CE73D3" w:rsidP="009D5909">
            <w:pPr>
              <w:pStyle w:val="afffffff6"/>
              <w:jc w:val="left"/>
            </w:pPr>
            <w:r>
              <w:t xml:space="preserve">На печатной плате подключается на землю через резистр номинала </w:t>
            </w:r>
            <w:r w:rsidR="005639AA">
              <w:t xml:space="preserve">                        </w:t>
            </w:r>
            <w:r w:rsidRPr="002D3E8C">
              <w:t xml:space="preserve">240 </w:t>
            </w:r>
            <w:r>
              <w:t xml:space="preserve">Ом </w:t>
            </w:r>
            <w:r>
              <w:rPr>
                <w:rFonts w:cs="Times New Roman"/>
              </w:rPr>
              <w:t>±</w:t>
            </w:r>
            <w:r>
              <w:t xml:space="preserve"> 1</w:t>
            </w:r>
            <w:r w:rsidR="005639AA">
              <w:t xml:space="preserve">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L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2D3E8C" w:rsidRDefault="006A3137" w:rsidP="009D5909">
            <w:pPr>
              <w:pStyle w:val="afffffff6"/>
            </w:pPr>
            <w:r w:rsidRPr="006A3137">
              <w:t>DDR0_ATB</w:t>
            </w:r>
            <w:r w:rsidRPr="002D3E8C">
              <w:t>&lt;</w:t>
            </w:r>
            <w:r w:rsidRPr="006A3137">
              <w:t>0</w:t>
            </w:r>
            <w:r w:rsidRPr="002D3E8C">
              <w:t>-1&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Выводы тестовой аналоговой шины интерфейса</w:t>
            </w:r>
            <w:r w:rsidR="00EB282A">
              <w:t>. Допуск</w:t>
            </w:r>
            <w:r w:rsidR="005639AA">
              <w:t>ается оставлять неподключенным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2D3E8C" w:rsidRDefault="006A3137" w:rsidP="009D5909">
            <w:pPr>
              <w:pStyle w:val="afffffff6"/>
            </w:pPr>
            <w:r w:rsidRPr="006A3137">
              <w:t>G21</w:t>
            </w:r>
            <w:r w:rsidRPr="002D3E8C">
              <w:t xml:space="preserve">, </w:t>
            </w:r>
            <w:r w:rsidRPr="006A3137">
              <w:t>H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2633" w:rsidRDefault="006A3137" w:rsidP="009D5909">
            <w:pPr>
              <w:pStyle w:val="afffffff6"/>
              <w:rPr>
                <w:lang w:val="en-US"/>
              </w:rPr>
            </w:pPr>
            <w:r w:rsidRPr="006A3137">
              <w:rPr>
                <w:lang w:val="en-US"/>
              </w:rPr>
              <w:t>DDR</w:t>
            </w:r>
            <w:r w:rsidRPr="00A42633">
              <w:rPr>
                <w:lang w:val="en-US"/>
              </w:rPr>
              <w:t>0_</w:t>
            </w:r>
            <w:r w:rsidRPr="006A3137">
              <w:rPr>
                <w:lang w:val="en-US"/>
              </w:rPr>
              <w:t>PLLTST</w:t>
            </w:r>
            <w:r w:rsidRPr="00A42633">
              <w:rPr>
                <w:lang w:val="en-US"/>
              </w:rPr>
              <w:t>_</w:t>
            </w:r>
            <w:r w:rsidRPr="006A3137">
              <w:rPr>
                <w:lang w:val="en-US"/>
              </w:rPr>
              <w:t>P</w:t>
            </w:r>
            <w:r w:rsidRPr="00A42633">
              <w:rPr>
                <w:lang w:val="en-US"/>
              </w:rPr>
              <w:t>,</w:t>
            </w:r>
          </w:p>
          <w:p w:rsidR="006A3137" w:rsidRPr="00A42633" w:rsidRDefault="006A3137" w:rsidP="009D5909">
            <w:pPr>
              <w:pStyle w:val="afffffff6"/>
              <w:rPr>
                <w:lang w:val="en-US"/>
              </w:rPr>
            </w:pPr>
            <w:r w:rsidRPr="006A3137">
              <w:rPr>
                <w:lang w:val="en-US"/>
              </w:rPr>
              <w:t>DDR</w:t>
            </w:r>
            <w:r w:rsidRPr="00A42633">
              <w:rPr>
                <w:lang w:val="en-US"/>
              </w:rPr>
              <w:t>0_</w:t>
            </w:r>
            <w:r w:rsidRPr="006A3137">
              <w:rPr>
                <w:lang w:val="en-US"/>
              </w:rPr>
              <w:t>PLLTST</w:t>
            </w:r>
            <w:r w:rsidRPr="00A42633">
              <w:rPr>
                <w:lang w:val="en-US"/>
              </w:rPr>
              <w:t>_</w:t>
            </w:r>
            <w:r w:rsidRPr="006A3137">
              <w:rPr>
                <w:lang w:val="en-US"/>
              </w:rPr>
              <w:t>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е тестовые выводы </w:t>
            </w:r>
            <w:r w:rsidRPr="006A3137">
              <w:rPr>
                <w:lang w:val="en-US"/>
              </w:rPr>
              <w:t>PLL</w:t>
            </w:r>
            <w:r w:rsidRPr="006A3137">
              <w:t xml:space="preserve"> интерфейса</w:t>
            </w:r>
            <w:r w:rsidR="00EB282A">
              <w:t>. Допуск</w:t>
            </w:r>
            <w:r w:rsidR="005639AA">
              <w:t>ается оставлять неподключенным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F22,</w:t>
            </w:r>
          </w:p>
          <w:p w:rsidR="006A3137" w:rsidRPr="006A3137" w:rsidRDefault="006A3137" w:rsidP="009D5909">
            <w:pPr>
              <w:pStyle w:val="afffffff6"/>
            </w:pPr>
            <w:r w:rsidRPr="006A3137">
              <w:t>F21</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 xml:space="preserve">Выводы интерфейса </w:t>
            </w:r>
            <w:r w:rsidRPr="00A44300">
              <w:rPr>
                <w:b/>
                <w:lang w:val="en-US"/>
              </w:rPr>
              <w:t>DDR</w:t>
            </w:r>
            <w:r w:rsidRPr="00A44300">
              <w:rPr>
                <w:b/>
              </w:rPr>
              <w:t xml:space="preserve">3,  </w:t>
            </w:r>
            <w:r w:rsidR="00D53F1F" w:rsidRPr="00A44300">
              <w:rPr>
                <w:b/>
              </w:rPr>
              <w:t xml:space="preserve">контроллер </w:t>
            </w:r>
            <w:r w:rsidRPr="00A44300">
              <w:rPr>
                <w:b/>
              </w:rPr>
              <w:t>1 (62 вывода)</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EB282A" w:rsidRDefault="006A3137" w:rsidP="009D5909">
            <w:pPr>
              <w:pStyle w:val="afffffff6"/>
            </w:pPr>
            <w:r w:rsidRPr="006A3137">
              <w:t>DDR1_A</w:t>
            </w:r>
            <w:r w:rsidRPr="00EB282A">
              <w:t>&lt;</w:t>
            </w:r>
            <w:r w:rsidRPr="006A3137">
              <w:t>0</w:t>
            </w:r>
            <w:r w:rsidRPr="00EB282A">
              <w:t>-15&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EB282A" w:rsidRDefault="006A3137" w:rsidP="009D5909">
            <w:pPr>
              <w:pStyle w:val="afffffff6"/>
            </w:pPr>
            <w:r w:rsidRPr="00EB282A">
              <w:t>1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Шина адре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J1, J2, J3, J4, J5, H1, H2, H3, H4, H5, G1, G2, G3, G4, G5, F4</w:t>
            </w:r>
          </w:p>
        </w:tc>
      </w:tr>
      <w:tr w:rsidR="006A3137"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lastRenderedPageBreak/>
              <w:t>DDR1_DQ</w:t>
            </w:r>
            <w:r w:rsidRPr="006A3137">
              <w:rPr>
                <w:lang w:val="en-US"/>
              </w:rPr>
              <w:t>&lt;</w:t>
            </w:r>
            <w:r w:rsidRPr="006A3137">
              <w:t>0</w:t>
            </w:r>
            <w:r w:rsidRPr="006A3137">
              <w:rPr>
                <w:lang w:val="en-US"/>
              </w:rPr>
              <w:t>-</w:t>
            </w:r>
            <w:r w:rsidR="00972EC6">
              <w:rPr>
                <w:lang w:val="en-US"/>
              </w:rPr>
              <w:t>23</w:t>
            </w:r>
            <w:r w:rsidRPr="006A3137">
              <w:rPr>
                <w:lang w:val="en-US"/>
              </w:rPr>
              <w:t>&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2</w:t>
            </w:r>
            <w:r w:rsidR="00972EC6">
              <w:rPr>
                <w:lang w:val="en-US"/>
              </w:rPr>
              <w:t>4</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Вх</w:t>
            </w:r>
            <w:r w:rsidRPr="006A3137">
              <w:rPr>
                <w:lang w:val="en-US"/>
              </w:rPr>
              <w:t>.\</w:t>
            </w:r>
          </w:p>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Шина</w:t>
            </w:r>
            <w:r w:rsidRPr="006A3137">
              <w:rPr>
                <w:lang w:val="en-US"/>
              </w:rPr>
              <w:t xml:space="preserve"> </w:t>
            </w:r>
            <w:r w:rsidRPr="006A3137">
              <w:t>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U1, U2, U3, T1, T2, R3, R1, R2, N1, N2, N3, M1, M2, M3, L1, L2, E1, E2, C1, D2</w:t>
            </w:r>
            <w:r w:rsidR="00972EC6">
              <w:rPr>
                <w:lang w:val="en-US"/>
              </w:rPr>
              <w:t>, C2, C3, D4, E4</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1_DQS</w:t>
            </w:r>
            <w:r w:rsidRPr="006A3137">
              <w:rPr>
                <w:lang w:val="en-US"/>
              </w:rPr>
              <w:t>&lt;</w:t>
            </w:r>
            <w:r w:rsidRPr="006A3137">
              <w:t>0</w:t>
            </w:r>
            <w:r w:rsidRPr="006A3137">
              <w:rPr>
                <w:lang w:val="en-US"/>
              </w:rPr>
              <w:t>-2&gt;,</w:t>
            </w:r>
          </w:p>
          <w:p w:rsidR="006A3137" w:rsidRPr="006A3137" w:rsidRDefault="006A3137" w:rsidP="009D5909">
            <w:pPr>
              <w:pStyle w:val="afffffff6"/>
              <w:rPr>
                <w:lang w:val="en-US"/>
              </w:rPr>
            </w:pPr>
            <w:r w:rsidRPr="006A3137">
              <w:t>DDR1_DQSN</w:t>
            </w:r>
            <w:r w:rsidRPr="006A3137">
              <w:rPr>
                <w:lang w:val="en-US"/>
              </w:rPr>
              <w:t>&lt;</w:t>
            </w:r>
            <w:r w:rsidRPr="006A3137">
              <w:t>0</w:t>
            </w:r>
            <w:r w:rsidRPr="006A3137">
              <w:rPr>
                <w:lang w:val="en-US"/>
              </w:rPr>
              <w:t>-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е стробы данных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U4, M4, D3</w:t>
            </w:r>
            <w:r w:rsidRPr="006A3137">
              <w:rPr>
                <w:lang w:val="en-US"/>
              </w:rPr>
              <w:t>,</w:t>
            </w:r>
          </w:p>
          <w:p w:rsidR="006A3137" w:rsidRPr="006A3137" w:rsidRDefault="006A3137" w:rsidP="009D5909">
            <w:pPr>
              <w:pStyle w:val="afffffff6"/>
              <w:rPr>
                <w:lang w:val="en-US"/>
              </w:rPr>
            </w:pPr>
            <w:r w:rsidRPr="006A3137">
              <w:t>T4, L4, E3</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1_DM</w:t>
            </w:r>
            <w:r w:rsidRPr="006A3137">
              <w:rPr>
                <w:lang w:val="en-US"/>
              </w:rPr>
              <w:t>&lt;</w:t>
            </w:r>
            <w:r w:rsidRPr="006A3137">
              <w:t>0</w:t>
            </w:r>
            <w:r w:rsidRPr="006A3137">
              <w:rPr>
                <w:lang w:val="en-US"/>
              </w:rPr>
              <w:t>-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3</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Сигналы байтового маскирования данных при операциях запис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T3, L3, D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1_BA</w:t>
            </w:r>
            <w:r w:rsidRPr="006A3137">
              <w:rPr>
                <w:lang w:val="en-US"/>
              </w:rPr>
              <w:t>&lt;</w:t>
            </w:r>
            <w:r w:rsidRPr="006A3137">
              <w:t>0</w:t>
            </w:r>
            <w:r w:rsidRPr="006A3137">
              <w:rPr>
                <w:lang w:val="en-US"/>
              </w:rPr>
              <w:t>-2&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3</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Сигналы выбора внутренних банков микросхемы</w:t>
            </w:r>
            <w:r w:rsidR="005639AA">
              <w:t xml:space="preserve">               </w:t>
            </w:r>
            <w:r w:rsidRPr="006A3137">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M6, N6, P5</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DDR1_CK</w:t>
            </w:r>
            <w:r w:rsidRPr="006A3137">
              <w:rPr>
                <w:lang w:val="en-US"/>
              </w:rPr>
              <w:t>,</w:t>
            </w:r>
          </w:p>
          <w:p w:rsidR="006A3137" w:rsidRPr="006A3137" w:rsidRDefault="006A3137" w:rsidP="009D5909">
            <w:pPr>
              <w:pStyle w:val="afffffff6"/>
              <w:rPr>
                <w:lang w:val="en-US"/>
              </w:rPr>
            </w:pPr>
            <w:r w:rsidRPr="006A3137">
              <w:t>DDR1_CK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й тактовый сигнал для микросхемы </w:t>
            </w:r>
            <w:r w:rsidR="005639AA">
              <w:t xml:space="preserve">   </w:t>
            </w:r>
            <w:r w:rsidRPr="006A3137">
              <w:t>DDR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K5</w:t>
            </w:r>
            <w:r w:rsidRPr="006A3137">
              <w:rPr>
                <w:lang w:val="en-US"/>
              </w:rPr>
              <w:t>,</w:t>
            </w:r>
          </w:p>
          <w:p w:rsidR="006A3137" w:rsidRPr="006A3137" w:rsidRDefault="006A3137" w:rsidP="009D5909">
            <w:pPr>
              <w:pStyle w:val="afffffff6"/>
              <w:rPr>
                <w:lang w:val="en-US"/>
              </w:rPr>
            </w:pPr>
            <w:r w:rsidRPr="006A3137">
              <w:t>K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CKE</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Сигнал разрешения тактирования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N5</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C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выбора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J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RA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троб адреса строки </w:t>
            </w:r>
            <w:r w:rsidR="005639AA">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P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CAS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троб адреса столбца </w:t>
            </w:r>
            <w:r w:rsidR="005639AA">
              <w:t xml:space="preserve">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T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WE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Признак операции запис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R5</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RST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сброса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U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OD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Сигнал управления встроенными согласующими резисторами микросхемы </w:t>
            </w:r>
            <w:r w:rsidRPr="006A3137">
              <w:rPr>
                <w:lang w:val="en-US"/>
              </w:rPr>
              <w:t>DDR</w:t>
            </w:r>
            <w:r w:rsidRPr="006A3137">
              <w:t>3-памят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R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DR1_CAL0</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Вывод для подключения калибровочного резистора</w:t>
            </w:r>
            <w:r w:rsidR="002D3E8C">
              <w:t xml:space="preserve">. </w:t>
            </w:r>
            <w:r w:rsidR="00CE73D3">
              <w:t xml:space="preserve">На печатной плате подключается на землю через резистр номинала </w:t>
            </w:r>
            <w:r w:rsidR="002D3E8C" w:rsidRPr="002D3E8C">
              <w:t xml:space="preserve">240 </w:t>
            </w:r>
            <w:r w:rsidR="002D3E8C">
              <w:t xml:space="preserve">Ом </w:t>
            </w:r>
            <w:r w:rsidR="002D3E8C">
              <w:rPr>
                <w:rFonts w:cs="Times New Roman"/>
              </w:rPr>
              <w:t>±</w:t>
            </w:r>
            <w:r w:rsidR="006F01C8">
              <w:t xml:space="preserve"> 1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L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2D3E8C" w:rsidRDefault="006A3137" w:rsidP="009D5909">
            <w:pPr>
              <w:pStyle w:val="afffffff6"/>
            </w:pPr>
            <w:r w:rsidRPr="006A3137">
              <w:t>DDR1_ATB</w:t>
            </w:r>
            <w:r w:rsidRPr="002D3E8C">
              <w:t>&lt;</w:t>
            </w:r>
            <w:r w:rsidRPr="006A3137">
              <w:t>0</w:t>
            </w:r>
            <w:r w:rsidRPr="002D3E8C">
              <w:t>-1&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7535EE" w:rsidRDefault="006A3137" w:rsidP="009D5909">
            <w:pPr>
              <w:pStyle w:val="afffffff6"/>
              <w:jc w:val="left"/>
            </w:pPr>
            <w:r w:rsidRPr="006A3137">
              <w:t>Выводы тестовой аналоговой шины интерфейса</w:t>
            </w:r>
            <w:r w:rsidR="007535EE">
              <w:t xml:space="preserve"> </w:t>
            </w:r>
            <w:r w:rsidR="007535EE">
              <w:rPr>
                <w:lang w:val="en-US"/>
              </w:rPr>
              <w:t>DDR</w:t>
            </w:r>
            <w:r w:rsidR="007535EE" w:rsidRPr="007535EE">
              <w:t>3</w:t>
            </w:r>
            <w:r w:rsidR="007535EE">
              <w:t>. Допуск</w:t>
            </w:r>
            <w:r w:rsidR="006F01C8">
              <w:t>ается оставлять неподключенным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2D3E8C" w:rsidRDefault="006A3137" w:rsidP="009D5909">
            <w:pPr>
              <w:pStyle w:val="afffffff6"/>
            </w:pPr>
            <w:r w:rsidRPr="006A3137">
              <w:t>G6</w:t>
            </w:r>
            <w:r w:rsidRPr="002D3E8C">
              <w:t>,</w:t>
            </w:r>
            <w:r w:rsidRPr="006A3137">
              <w:t xml:space="preserve"> H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2633" w:rsidRDefault="006A3137" w:rsidP="009D5909">
            <w:pPr>
              <w:pStyle w:val="afffffff6"/>
              <w:rPr>
                <w:lang w:val="en-US"/>
              </w:rPr>
            </w:pPr>
            <w:r w:rsidRPr="006A3137">
              <w:rPr>
                <w:lang w:val="en-US"/>
              </w:rPr>
              <w:t>DDR</w:t>
            </w:r>
            <w:r w:rsidRPr="00A42633">
              <w:rPr>
                <w:lang w:val="en-US"/>
              </w:rPr>
              <w:t>1_</w:t>
            </w:r>
            <w:r w:rsidRPr="006A3137">
              <w:rPr>
                <w:lang w:val="en-US"/>
              </w:rPr>
              <w:t>PLLTST</w:t>
            </w:r>
            <w:r w:rsidRPr="00A42633">
              <w:rPr>
                <w:lang w:val="en-US"/>
              </w:rPr>
              <w:t>_</w:t>
            </w:r>
            <w:r w:rsidRPr="006A3137">
              <w:rPr>
                <w:lang w:val="en-US"/>
              </w:rPr>
              <w:t>P</w:t>
            </w:r>
            <w:r w:rsidRPr="00A42633">
              <w:rPr>
                <w:lang w:val="en-US"/>
              </w:rPr>
              <w:t>,</w:t>
            </w:r>
          </w:p>
          <w:p w:rsidR="006A3137" w:rsidRPr="00A42633" w:rsidRDefault="006A3137" w:rsidP="009D5909">
            <w:pPr>
              <w:pStyle w:val="afffffff6"/>
              <w:rPr>
                <w:lang w:val="en-US"/>
              </w:rPr>
            </w:pPr>
            <w:r w:rsidRPr="006A3137">
              <w:rPr>
                <w:lang w:val="en-US"/>
              </w:rPr>
              <w:t>DDR</w:t>
            </w:r>
            <w:r w:rsidRPr="00A42633">
              <w:rPr>
                <w:lang w:val="en-US"/>
              </w:rPr>
              <w:t>1_</w:t>
            </w:r>
            <w:r w:rsidRPr="006A3137">
              <w:rPr>
                <w:lang w:val="en-US"/>
              </w:rPr>
              <w:t>PLLTST</w:t>
            </w:r>
            <w:r w:rsidRPr="00A42633">
              <w:rPr>
                <w:lang w:val="en-US"/>
              </w:rPr>
              <w:t>_</w:t>
            </w:r>
            <w:r w:rsidRPr="006A3137">
              <w:rPr>
                <w:lang w:val="en-US"/>
              </w:rPr>
              <w:t>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Дифференциальные тестовые выводы </w:t>
            </w:r>
            <w:r w:rsidRPr="006A3137">
              <w:rPr>
                <w:lang w:val="en-US"/>
              </w:rPr>
              <w:t>PLL</w:t>
            </w:r>
            <w:r w:rsidRPr="006A3137">
              <w:t xml:space="preserve"> интерфейса</w:t>
            </w:r>
            <w:r w:rsidR="007535EE">
              <w:t>. Допуска</w:t>
            </w:r>
            <w:r w:rsidR="006F01C8">
              <w:t>ется оставлять неподключенными</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7535EE" w:rsidRDefault="006A3137" w:rsidP="009D5909">
            <w:pPr>
              <w:pStyle w:val="afffffff6"/>
            </w:pPr>
            <w:r w:rsidRPr="006A3137">
              <w:t>F5</w:t>
            </w:r>
            <w:r w:rsidRPr="007535EE">
              <w:t>,</w:t>
            </w:r>
          </w:p>
          <w:p w:rsidR="006A3137" w:rsidRPr="007535EE" w:rsidRDefault="006A3137" w:rsidP="009D5909">
            <w:pPr>
              <w:pStyle w:val="afffffff6"/>
            </w:pPr>
            <w:r w:rsidRPr="006A3137">
              <w:t>F6</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Выводы интерфейса PCE Express</w:t>
            </w:r>
            <w:r w:rsidR="00D53F1F" w:rsidRPr="00A44300">
              <w:rPr>
                <w:b/>
              </w:rPr>
              <w:t xml:space="preserve"> 2.0</w:t>
            </w:r>
            <w:r w:rsidRPr="00A44300">
              <w:rPr>
                <w:b/>
              </w:rPr>
              <w:t xml:space="preserve"> (21 вывод)</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7535EE" w:rsidRDefault="006A3137" w:rsidP="009D5909">
            <w:pPr>
              <w:pStyle w:val="afffffff6"/>
            </w:pPr>
            <w:r w:rsidRPr="006A3137">
              <w:t>PCIE_TXP</w:t>
            </w:r>
            <w:r w:rsidRPr="007535EE">
              <w:t>&lt;</w:t>
            </w:r>
            <w:r w:rsidRPr="006A3137">
              <w:t>0</w:t>
            </w:r>
            <w:r w:rsidRPr="007535EE">
              <w:t>-3&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7535EE" w:rsidRDefault="006A3137" w:rsidP="009D5909">
            <w:pPr>
              <w:pStyle w:val="afffffff6"/>
            </w:pPr>
            <w:r w:rsidRPr="007535EE">
              <w:t>4</w:t>
            </w:r>
          </w:p>
        </w:tc>
        <w:tc>
          <w:tcPr>
            <w:tcW w:w="360"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p w:rsidR="006A3137" w:rsidRPr="006A3137" w:rsidRDefault="006A3137" w:rsidP="009D5909">
            <w:pPr>
              <w:pStyle w:val="afffffff6"/>
            </w:pPr>
          </w:p>
        </w:tc>
        <w:tc>
          <w:tcPr>
            <w:tcW w:w="432"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p>
          <w:p w:rsidR="006A3137" w:rsidRPr="006A3137" w:rsidRDefault="006A3137" w:rsidP="009D5909">
            <w:pPr>
              <w:pStyle w:val="afffffff6"/>
            </w:pPr>
            <w:r w:rsidRPr="006A3137">
              <w:t>-</w:t>
            </w:r>
          </w:p>
        </w:tc>
        <w:tc>
          <w:tcPr>
            <w:tcW w:w="1510"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Дифференциальные выходы данных</w:t>
            </w:r>
          </w:p>
          <w:p w:rsidR="006A3137" w:rsidRPr="006A3137" w:rsidRDefault="006A3137" w:rsidP="009D5909">
            <w:pPr>
              <w:pStyle w:val="afffffff6"/>
              <w:jc w:val="left"/>
            </w:pPr>
            <w:r w:rsidRPr="006A3137">
              <w:t>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D53F1F" w:rsidRDefault="006A3137" w:rsidP="009D5909">
            <w:pPr>
              <w:pStyle w:val="afffffff6"/>
            </w:pPr>
            <w:r w:rsidRPr="006A3137">
              <w:t>AF22</w:t>
            </w:r>
            <w:r w:rsidRPr="007535EE">
              <w:t xml:space="preserve">, </w:t>
            </w:r>
            <w:r w:rsidRPr="006A3137">
              <w:t>AF24</w:t>
            </w:r>
            <w:r w:rsidRPr="007535EE">
              <w:t xml:space="preserve">, </w:t>
            </w:r>
            <w:r w:rsidRPr="006A3137">
              <w:t>AF18</w:t>
            </w:r>
            <w:r w:rsidRPr="007535EE">
              <w:t xml:space="preserve">, </w:t>
            </w:r>
            <w:r w:rsidRPr="006A3137">
              <w:t>AF1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D53F1F" w:rsidRDefault="006A3137" w:rsidP="009D5909">
            <w:pPr>
              <w:pStyle w:val="afffffff6"/>
            </w:pPr>
            <w:r w:rsidRPr="006A3137">
              <w:t>PCIE_TXN</w:t>
            </w:r>
            <w:r w:rsidRPr="00D53F1F">
              <w:t>&lt;</w:t>
            </w:r>
            <w:r w:rsidRPr="006A3137">
              <w:t>0</w:t>
            </w:r>
            <w:r w:rsidRPr="00D53F1F">
              <w:t>-3&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4</w:t>
            </w:r>
          </w:p>
        </w:tc>
        <w:tc>
          <w:tcPr>
            <w:tcW w:w="360"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p>
        </w:tc>
        <w:tc>
          <w:tcPr>
            <w:tcW w:w="432"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p>
        </w:tc>
        <w:tc>
          <w:tcPr>
            <w:tcW w:w="1510"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D53F1F" w:rsidRDefault="006A3137" w:rsidP="009D5909">
            <w:pPr>
              <w:pStyle w:val="afffffff6"/>
            </w:pPr>
            <w:r w:rsidRPr="006A3137">
              <w:t>AE22, AE24</w:t>
            </w:r>
            <w:r w:rsidRPr="00D53F1F">
              <w:t xml:space="preserve">, </w:t>
            </w:r>
            <w:r w:rsidRPr="006A3137">
              <w:t>AE1</w:t>
            </w:r>
            <w:r w:rsidR="008043C9" w:rsidRPr="00D53F1F">
              <w:t>8</w:t>
            </w:r>
            <w:r w:rsidRPr="006A3137">
              <w:t>, AE16</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PCIE_RXP</w:t>
            </w:r>
            <w:r w:rsidRPr="006A3137">
              <w:rPr>
                <w:lang w:val="en-US"/>
              </w:rPr>
              <w:t>&lt;</w:t>
            </w:r>
            <w:r w:rsidRPr="006A3137">
              <w:t>0</w:t>
            </w:r>
            <w:r w:rsidRPr="006A3137">
              <w:rPr>
                <w:lang w:val="en-US"/>
              </w:rPr>
              <w:t>-3&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4</w:t>
            </w:r>
          </w:p>
        </w:tc>
        <w:tc>
          <w:tcPr>
            <w:tcW w:w="360"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Вх</w:t>
            </w:r>
            <w:r w:rsidRPr="006A3137">
              <w:rPr>
                <w:lang w:val="en-US"/>
              </w:rPr>
              <w:t>.</w:t>
            </w:r>
          </w:p>
          <w:p w:rsidR="006A3137" w:rsidRPr="006A3137" w:rsidRDefault="006A3137" w:rsidP="009D5909">
            <w:pPr>
              <w:pStyle w:val="afffffff6"/>
              <w:rPr>
                <w:lang w:val="en-US"/>
              </w:rPr>
            </w:pPr>
          </w:p>
        </w:tc>
        <w:tc>
          <w:tcPr>
            <w:tcW w:w="432"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r w:rsidRPr="006A3137">
              <w:t>Дифференциальные</w:t>
            </w:r>
            <w:r w:rsidRPr="006A3137">
              <w:rPr>
                <w:lang w:val="en-US"/>
              </w:rPr>
              <w:t xml:space="preserve"> </w:t>
            </w:r>
            <w:r w:rsidRPr="006A3137">
              <w:t>входы</w:t>
            </w:r>
            <w:r w:rsidRPr="006A3137">
              <w:rPr>
                <w:lang w:val="en-US"/>
              </w:rPr>
              <w:t xml:space="preserve"> </w:t>
            </w:r>
            <w:r w:rsidRPr="006A3137">
              <w:t>данных</w:t>
            </w:r>
          </w:p>
          <w:p w:rsidR="006A3137" w:rsidRPr="006A3137" w:rsidRDefault="006A3137" w:rsidP="009D5909">
            <w:pPr>
              <w:pStyle w:val="afffffff6"/>
              <w:jc w:val="left"/>
              <w:rPr>
                <w:lang w:val="en-US"/>
              </w:rPr>
            </w:pPr>
            <w:r w:rsidRPr="006A3137">
              <w:rPr>
                <w:lang w:val="en-US"/>
              </w:rPr>
              <w:t>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AD21, AD23, AD19, AD17</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PCIE_RXN&lt;0-3&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4</w:t>
            </w:r>
          </w:p>
        </w:tc>
        <w:tc>
          <w:tcPr>
            <w:tcW w:w="360"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p>
        </w:tc>
        <w:tc>
          <w:tcPr>
            <w:tcW w:w="432"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p>
        </w:tc>
        <w:tc>
          <w:tcPr>
            <w:tcW w:w="1510" w:type="pct"/>
            <w:vMerge/>
            <w:tcBorders>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AC21, AC23, AC19, AC17</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lastRenderedPageBreak/>
              <w:t>PCIE_CLKP,</w:t>
            </w:r>
          </w:p>
          <w:p w:rsidR="006A3137" w:rsidRPr="006A3137" w:rsidRDefault="006A3137" w:rsidP="009D5909">
            <w:pPr>
              <w:pStyle w:val="afffffff6"/>
              <w:rPr>
                <w:lang w:val="en-US"/>
              </w:rPr>
            </w:pPr>
            <w:r w:rsidRPr="006A3137">
              <w:rPr>
                <w:lang w:val="en-US"/>
              </w:rPr>
              <w:t>PCIE_CLK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3D7C24" w:rsidRDefault="003D7C24" w:rsidP="009D5909">
            <w:pPr>
              <w:pStyle w:val="afffffff6"/>
            </w:pPr>
            <w:r>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CC0C96" w:rsidRDefault="00CC0C96" w:rsidP="009D5909">
            <w:pPr>
              <w:pStyle w:val="afffffff6"/>
              <w:jc w:val="left"/>
            </w:pPr>
            <w:r>
              <w:t xml:space="preserve">Выводы для подключения генератора опорного синхросигнала номиналом </w:t>
            </w:r>
            <w:r w:rsidR="006F01C8">
              <w:t xml:space="preserve">      </w:t>
            </w:r>
            <w:r>
              <w:t xml:space="preserve">100 МГц </w:t>
            </w:r>
            <w:r>
              <w:rPr>
                <w:rFonts w:cs="Times New Roman"/>
              </w:rPr>
              <w:t>±</w:t>
            </w:r>
            <w:r>
              <w:t xml:space="preserve"> </w:t>
            </w:r>
            <w:r w:rsidRPr="00CC0C96">
              <w:t>0</w:t>
            </w:r>
            <w:r>
              <w:t xml:space="preserve">,03 % </w:t>
            </w:r>
            <w:r w:rsidR="006F01C8">
              <w:t xml:space="preserve">                           </w:t>
            </w:r>
            <w:r>
              <w:t xml:space="preserve">с дифференциальным интерфейсом </w:t>
            </w:r>
            <w:r>
              <w:rPr>
                <w:lang w:val="en-US"/>
              </w:rPr>
              <w:t>HSCL</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CC0C96" w:rsidRDefault="006A3137" w:rsidP="009D5909">
            <w:pPr>
              <w:pStyle w:val="afffffff6"/>
            </w:pPr>
            <w:r w:rsidRPr="006A3137">
              <w:t>AF20</w:t>
            </w:r>
            <w:r w:rsidRPr="00CC0C96">
              <w:t>,</w:t>
            </w:r>
          </w:p>
          <w:p w:rsidR="006A3137" w:rsidRPr="00CC0C96" w:rsidRDefault="006A3137" w:rsidP="009D5909">
            <w:pPr>
              <w:pStyle w:val="afffffff6"/>
            </w:pPr>
            <w:r w:rsidRPr="006A3137">
              <w:t>AE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PCIE_REX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C0C96" w:rsidRDefault="00CC0C96" w:rsidP="009D5909">
            <w:pPr>
              <w:pStyle w:val="afffffff6"/>
              <w:jc w:val="left"/>
            </w:pPr>
            <w:r w:rsidRPr="006A3137">
              <w:t>Вывод для подключения калибровочного резистора</w:t>
            </w:r>
            <w:r>
              <w:t>.</w:t>
            </w:r>
          </w:p>
          <w:p w:rsidR="006A3137" w:rsidRPr="006A3137" w:rsidRDefault="006A3137" w:rsidP="009D5909">
            <w:pPr>
              <w:pStyle w:val="afffffff6"/>
              <w:jc w:val="left"/>
            </w:pPr>
            <w:r w:rsidRPr="006A3137">
              <w:t> </w:t>
            </w:r>
            <w:r w:rsidR="00CC0C96">
              <w:t xml:space="preserve">На печатной плате подключается на землю через резистр номинала </w:t>
            </w:r>
            <w:r w:rsidR="006F01C8">
              <w:t xml:space="preserve">                    </w:t>
            </w:r>
            <w:r w:rsidR="00CC0C96" w:rsidRPr="00CC0C96">
              <w:t>3</w:t>
            </w:r>
            <w:r w:rsidR="00CC0C96">
              <w:t>,01</w:t>
            </w:r>
            <w:r w:rsidR="00CC0C96" w:rsidRPr="002D3E8C">
              <w:t xml:space="preserve"> </w:t>
            </w:r>
            <w:r w:rsidR="00CC0C96">
              <w:t xml:space="preserve">кОм </w:t>
            </w:r>
            <w:r w:rsidR="00CC0C96">
              <w:rPr>
                <w:rFonts w:cs="Times New Roman"/>
              </w:rPr>
              <w:t>±</w:t>
            </w:r>
            <w:r w:rsidR="00CC0C96">
              <w:t xml:space="preserve"> 1</w:t>
            </w:r>
            <w:r w:rsidR="006F01C8">
              <w:t xml:space="preserve">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AC15</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PCIE_ATB</w:t>
            </w:r>
            <w:r w:rsidRPr="006A3137">
              <w:rPr>
                <w:lang w:val="en-US"/>
              </w:rPr>
              <w:t>&lt;</w:t>
            </w:r>
            <w:r w:rsidRPr="006A3137">
              <w:t>0</w:t>
            </w:r>
            <w:r w:rsidRPr="006A3137">
              <w:rPr>
                <w:lang w:val="en-US"/>
              </w:rPr>
              <w:t>-1&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8F39B6" w:rsidRDefault="006A3137" w:rsidP="009D5909">
            <w:pPr>
              <w:pStyle w:val="afffffff6"/>
              <w:jc w:val="left"/>
            </w:pPr>
            <w:r w:rsidRPr="006A3137">
              <w:t> </w:t>
            </w:r>
            <w:r w:rsidR="008F39B6">
              <w:t>Аналоговая тестовая шин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AD15</w:t>
            </w:r>
            <w:r w:rsidRPr="006A3137">
              <w:rPr>
                <w:lang w:val="en-US"/>
              </w:rPr>
              <w:t xml:space="preserve">, </w:t>
            </w:r>
            <w:r w:rsidRPr="006A3137">
              <w:t>AD14</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Выводы интерфейса SPI</w:t>
            </w:r>
            <w:r w:rsidR="00D53F1F" w:rsidRPr="00A44300">
              <w:rPr>
                <w:b/>
              </w:rPr>
              <w:t>/SDIO, контроллер 0</w:t>
            </w:r>
            <w:r w:rsidRPr="00A44300">
              <w:rPr>
                <w:b/>
              </w:rPr>
              <w:t xml:space="preserve"> (6 выводов)</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SC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Выход тактового сиг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A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MOSI</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EF73EB"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ыход данных SPI0/Команда </w:t>
            </w:r>
            <w:r w:rsidRPr="006A3137">
              <w:rPr>
                <w:lang w:val="en-US"/>
              </w:rPr>
              <w:t>SDIO</w:t>
            </w:r>
            <w:r w:rsidRPr="006A3137">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C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MISO</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ход данных </w:t>
            </w:r>
            <w:r w:rsidRPr="006A3137">
              <w:rPr>
                <w:lang w:val="en-US"/>
              </w:rPr>
              <w:t>SPI</w:t>
            </w:r>
            <w:r w:rsidRPr="006A3137">
              <w:t>0/Линия данных 0 SDIO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IRQ</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Прерывание </w:t>
            </w:r>
            <w:r w:rsidRPr="006A3137">
              <w:rPr>
                <w:lang w:val="en-US"/>
              </w:rPr>
              <w:t>SPI</w:t>
            </w:r>
            <w:r w:rsidRPr="006A3137">
              <w:t>0/Линия данных 1 SDIO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B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DAT2</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Линия данных 2 SDIO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C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0_SCS</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ыбор ведомого SPI0/Линия данных 3 </w:t>
            </w:r>
            <w:r w:rsidRPr="006A3137">
              <w:rPr>
                <w:lang w:val="en-US"/>
              </w:rPr>
              <w:t>S</w:t>
            </w:r>
            <w:r w:rsidRPr="006A3137">
              <w:t>DIO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21</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D53F1F" w:rsidP="009D5909">
            <w:pPr>
              <w:pStyle w:val="afffffff6"/>
              <w:jc w:val="center"/>
              <w:rPr>
                <w:b/>
              </w:rPr>
            </w:pPr>
            <w:r w:rsidRPr="00A44300">
              <w:rPr>
                <w:b/>
              </w:rPr>
              <w:t>Выводы интерфейса SPI/SDIO, контроллер 1</w:t>
            </w:r>
            <w:r w:rsidR="006A3137" w:rsidRPr="00A44300">
              <w:rPr>
                <w:b/>
              </w:rPr>
              <w:t xml:space="preserve"> (6 выводов)</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1_SC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Выход тактового сиг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A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17257C" w:rsidRDefault="006A3137" w:rsidP="009D5909">
            <w:pPr>
              <w:pStyle w:val="afffffff6"/>
              <w:rPr>
                <w:lang w:val="en-US"/>
              </w:rPr>
            </w:pPr>
            <w:r w:rsidRPr="006A3137">
              <w:t>SPI1_MOSI</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EF73EB"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ыход данных SPI1/Команда </w:t>
            </w:r>
            <w:r w:rsidRPr="006A3137">
              <w:rPr>
                <w:lang w:val="en-US"/>
              </w:rPr>
              <w:t>SDIO</w:t>
            </w:r>
            <w:r w:rsidRPr="006A3137">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D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1_MISO</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ход данных </w:t>
            </w:r>
            <w:r w:rsidRPr="006A3137">
              <w:rPr>
                <w:lang w:val="en-US"/>
              </w:rPr>
              <w:t>SPI</w:t>
            </w:r>
            <w:r w:rsidRPr="006A3137">
              <w:t>1/Линия данных 0 SDIO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B21</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1_IRQ</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Прерывание </w:t>
            </w:r>
            <w:r w:rsidRPr="006A3137">
              <w:rPr>
                <w:lang w:val="en-US"/>
              </w:rPr>
              <w:t>SPI</w:t>
            </w:r>
            <w:r w:rsidRPr="006A3137">
              <w:t>1/Линия данных 1 SDIO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C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1_DAT2</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Линия данных 2 SDIO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B22</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SPI1_SCS</w:t>
            </w:r>
            <w:r w:rsidR="0017257C"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8</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xml:space="preserve">Выбор ведомого SPI1/Линия данных 3 </w:t>
            </w:r>
            <w:r w:rsidRPr="006A3137">
              <w:rPr>
                <w:lang w:val="en-US"/>
              </w:rPr>
              <w:t>S</w:t>
            </w:r>
            <w:r w:rsidRPr="006A3137">
              <w:t>DIO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A21</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 xml:space="preserve">Выводы интерфейса I2C,  </w:t>
            </w:r>
            <w:r w:rsidR="00D53F1F" w:rsidRPr="00A44300">
              <w:rPr>
                <w:b/>
              </w:rPr>
              <w:t>контроллер</w:t>
            </w:r>
            <w:r w:rsidRPr="00A44300">
              <w:rPr>
                <w:b/>
              </w:rPr>
              <w:t xml:space="preserve"> 0 (2 вывода)</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I2C0_SD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r w:rsidRPr="006A3137">
              <w:rPr>
                <w:lang w:val="en-US"/>
              </w:rPr>
              <w:t>.\</w:t>
            </w:r>
            <w:r w:rsidRPr="006A3137">
              <w:t xml:space="preserve">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rPr>
                <w:lang w:val="en-US"/>
              </w:rPr>
              <w:t> </w:t>
            </w:r>
            <w:r w:rsidRPr="006A3137">
              <w:t>Сигнал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Y20</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I2C0_SCL</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r w:rsidRPr="006A3137">
              <w:rPr>
                <w:lang w:val="en-US"/>
              </w:rPr>
              <w:t> </w:t>
            </w:r>
            <w:r w:rsidRPr="006A3137">
              <w:t xml:space="preserve">Синхросигнал </w:t>
            </w:r>
            <w:r w:rsidRPr="006A3137">
              <w:rPr>
                <w:lang w:val="en-US"/>
              </w:rPr>
              <w:t>I2C</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AA20</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 xml:space="preserve">Выводы интерфейса I2C,  </w:t>
            </w:r>
            <w:r w:rsidR="00D53F1F" w:rsidRPr="00A44300">
              <w:rPr>
                <w:b/>
              </w:rPr>
              <w:t>контроллер</w:t>
            </w:r>
            <w:r w:rsidRPr="00A44300">
              <w:rPr>
                <w:b/>
              </w:rPr>
              <w:t xml:space="preserve"> 1 (2 вывода)</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I2C1_SD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Вх</w:t>
            </w:r>
            <w:r w:rsidRPr="006A3137">
              <w:rPr>
                <w:lang w:val="en-US"/>
              </w:rPr>
              <w:t>.\</w:t>
            </w:r>
            <w:r w:rsidRPr="006A3137">
              <w:t xml:space="preserve">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r w:rsidRPr="006A3137">
              <w:rPr>
                <w:lang w:val="en-US"/>
              </w:rPr>
              <w:t> </w:t>
            </w:r>
            <w:r w:rsidRPr="006A3137">
              <w:t>Сигнал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Y19</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I2C1_SCL</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rPr>
                <w:lang w:val="en-US"/>
              </w:rPr>
            </w:pPr>
            <w:r w:rsidRPr="006A3137">
              <w:rPr>
                <w:lang w:val="en-US"/>
              </w:rPr>
              <w:t> </w:t>
            </w:r>
            <w:r w:rsidRPr="006A3137">
              <w:t xml:space="preserve">Синхросигнал </w:t>
            </w:r>
            <w:r w:rsidRPr="006A3137">
              <w:rPr>
                <w:lang w:val="en-US"/>
              </w:rPr>
              <w:t>I2C</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AA19</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A3137" w:rsidRPr="00A44300" w:rsidRDefault="006A3137" w:rsidP="009D5909">
            <w:pPr>
              <w:pStyle w:val="afffffff6"/>
              <w:jc w:val="center"/>
              <w:rPr>
                <w:b/>
              </w:rPr>
            </w:pPr>
            <w:r w:rsidRPr="00A44300">
              <w:rPr>
                <w:b/>
              </w:rPr>
              <w:t xml:space="preserve">Выводы интерфейса </w:t>
            </w:r>
            <w:r w:rsidRPr="00A44300">
              <w:rPr>
                <w:b/>
                <w:lang w:val="en-US"/>
              </w:rPr>
              <w:t>CAN</w:t>
            </w:r>
            <w:r w:rsidRPr="00A44300">
              <w:rPr>
                <w:b/>
              </w:rPr>
              <w:t xml:space="preserve">,  </w:t>
            </w:r>
            <w:r w:rsidR="00D53F1F" w:rsidRPr="00A44300">
              <w:rPr>
                <w:b/>
              </w:rPr>
              <w:t>контроллер</w:t>
            </w:r>
            <w:r w:rsidRPr="00A44300">
              <w:rPr>
                <w:b/>
              </w:rPr>
              <w:t xml:space="preserve"> 0 (2 вывода)</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CAN0_R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rPr>
                <w:lang w:val="en-US"/>
              </w:rPr>
              <w:t> </w:t>
            </w:r>
            <w:r w:rsidRPr="006A3137">
              <w:t>Вход приемн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rPr>
                <w:lang w:val="en-US"/>
              </w:rPr>
            </w:pPr>
            <w:r w:rsidRPr="006A3137">
              <w:rPr>
                <w:lang w:val="en-US"/>
              </w:rPr>
              <w:t>A25</w:t>
            </w:r>
          </w:p>
        </w:tc>
      </w:tr>
      <w:tr w:rsidR="006A3137"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CAN0_T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jc w:val="left"/>
            </w:pPr>
            <w:r w:rsidRPr="006A3137">
              <w:t> Выход передатч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6A3137" w:rsidRDefault="006A3137" w:rsidP="009D5909">
            <w:pPr>
              <w:pStyle w:val="afffffff6"/>
            </w:pPr>
            <w:r w:rsidRPr="006A3137">
              <w:t>B25</w:t>
            </w:r>
          </w:p>
        </w:tc>
      </w:tr>
      <w:tr w:rsidR="006A3137"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A3137" w:rsidRPr="00A44300" w:rsidRDefault="006A3137" w:rsidP="009D5909">
            <w:pPr>
              <w:pStyle w:val="afffffff6"/>
              <w:jc w:val="center"/>
              <w:rPr>
                <w:b/>
              </w:rPr>
            </w:pPr>
            <w:r w:rsidRPr="00A44300">
              <w:rPr>
                <w:b/>
              </w:rPr>
              <w:t>Выводы интерфейса CAN,  к</w:t>
            </w:r>
            <w:r w:rsidR="00D53F1F" w:rsidRPr="00A44300">
              <w:rPr>
                <w:b/>
              </w:rPr>
              <w:t>онтроллер</w:t>
            </w:r>
            <w:r w:rsidRPr="00A44300">
              <w:rPr>
                <w:b/>
              </w:rPr>
              <w:t xml:space="preserve"> 1 (2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CAN1_R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rPr>
                <w:lang w:val="en-US"/>
              </w:rPr>
              <w:t> </w:t>
            </w:r>
            <w:r w:rsidRPr="006A3137">
              <w:t>Вход приемн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2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lastRenderedPageBreak/>
              <w:t>CAN1_T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Выход передатч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24</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F39B6" w:rsidRPr="00A44300" w:rsidRDefault="008F39B6" w:rsidP="009D5909">
            <w:pPr>
              <w:pStyle w:val="afffffff6"/>
              <w:jc w:val="center"/>
              <w:rPr>
                <w:b/>
              </w:rPr>
            </w:pPr>
            <w:r w:rsidRPr="00A44300">
              <w:rPr>
                <w:b/>
              </w:rPr>
              <w:t>Выводы интерфейса МКИО, контроллер 0 (10 выводов)</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RX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осно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C7</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RXA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осно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C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RX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резер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7</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RXB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резер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осно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7</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A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осно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E7</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резер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7</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B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резер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INH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Запрет работы передатчика основного ка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0_TXINH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Запрет работы передатчика резервного ка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5</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F39B6" w:rsidRPr="00A44300" w:rsidRDefault="008F39B6" w:rsidP="009D5909">
            <w:pPr>
              <w:pStyle w:val="afffffff6"/>
              <w:jc w:val="center"/>
              <w:rPr>
                <w:b/>
              </w:rPr>
            </w:pPr>
            <w:r w:rsidRPr="00A44300">
              <w:rPr>
                <w:b/>
              </w:rPr>
              <w:t>Выводы интерфейса МКИО, контроллер 1 (10 выводов)</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RX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осно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RXA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осно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17257C" w:rsidRDefault="008F39B6" w:rsidP="009D5909">
            <w:pPr>
              <w:pStyle w:val="afffffff6"/>
              <w:rPr>
                <w:b/>
              </w:rPr>
            </w:pPr>
            <w:r w:rsidRPr="006A3137">
              <w:t>MK1_RX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резер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RXB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емника резер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осно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C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A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осно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C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резервного канала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B_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ыход передатчика резервного канала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B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INH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Запрет работы передатчика основного ка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K1_TXINH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Запрет работы передатчика резервного ка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5</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Выводы интерфейса ARINC-429 (82 вывода)</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RNC_RXA</w:t>
            </w:r>
            <w:r w:rsidRPr="006A3137">
              <w:rPr>
                <w:lang w:val="en-US"/>
              </w:rPr>
              <w:t>&lt;</w:t>
            </w:r>
            <w:r w:rsidRPr="006A3137">
              <w:t>0</w:t>
            </w:r>
            <w:r w:rsidRPr="006A3137">
              <w:rPr>
                <w:lang w:val="en-US"/>
              </w:rPr>
              <w:t>-15&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Вх</w:t>
            </w:r>
            <w:r w:rsidRPr="006A3137">
              <w:rPr>
                <w:lang w:val="en-US"/>
              </w:rPr>
              <w:t>.</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rPr>
                <w:lang w:val="en-US"/>
              </w:rPr>
            </w:pPr>
            <w:r w:rsidRPr="006A3137">
              <w:t>Входы приемников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19, A18, A17, A16, D14, A14, B13, B11, A10, B9, A8, F17, E16, E14, E12, F10</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RNC_RXB&lt;0-15&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1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rPr>
                <w:lang w:val="en-US"/>
              </w:rPr>
            </w:pPr>
            <w:r w:rsidRPr="006A3137">
              <w:t>Входы приемников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C19, B18, B17, B16, C15, B14, A13, A11, B10, A9, C8, E17, F16, F14, F12, E10</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lastRenderedPageBreak/>
              <w:t>ARNC_TXA</w:t>
            </w:r>
            <w:r w:rsidRPr="006A3137">
              <w:rPr>
                <w:lang w:val="en-US"/>
              </w:rPr>
              <w:t>&lt;</w:t>
            </w:r>
            <w:r w:rsidRPr="006A3137">
              <w:t>0</w:t>
            </w:r>
            <w:r w:rsidRPr="006A3137">
              <w:rPr>
                <w:lang w:val="en-US"/>
              </w:rPr>
              <w:t>-15&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1</w:t>
            </w: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ы передатчиков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E19, C18, C17, D15, A15, C14, B12, C12, C10, C9, E8, E18, F15, F13, F11, E9</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RNC_TXB</w:t>
            </w:r>
            <w:r w:rsidRPr="006A3137">
              <w:rPr>
                <w:lang w:val="en-US"/>
              </w:rPr>
              <w:t>&lt;</w:t>
            </w:r>
            <w:r w:rsidRPr="006A3137">
              <w:t>0</w:t>
            </w:r>
            <w:r w:rsidRPr="006A3137">
              <w:rPr>
                <w:lang w:val="en-US"/>
              </w:rPr>
              <w:t>-15&gt;</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1</w:t>
            </w: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ы передатчиков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D19, D18, D17, C16, B15, C13, A12, C11, D10, D9, D8, F18, E15, E13, E11, F9</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RNC_TEST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 тестовой последовательности (прямо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1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RNC_TESTB</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 тестовой последовательности (инверсный сигнал)</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13</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RNC_SLP</w:t>
            </w:r>
            <w:r w:rsidRPr="006A3137">
              <w:rPr>
                <w:lang w:val="en-US"/>
              </w:rPr>
              <w:t>&lt;</w:t>
            </w:r>
            <w:r w:rsidRPr="006A3137">
              <w:t>0</w:t>
            </w:r>
            <w:r w:rsidRPr="006A3137">
              <w:rPr>
                <w:lang w:val="en-US"/>
              </w:rPr>
              <w:t>-15&g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1</w:t>
            </w:r>
            <w:r w:rsidRPr="006A3137">
              <w:rPr>
                <w:lang w:val="en-US"/>
              </w:rPr>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бор наклона фронта выходного сигнал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F13, AE13, AD13, AC13, AB13, AA13, AF12, AE12, AD12, AC12, AB12, AA12, AF11, AE11, AC11, AB11</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Выводы интерфейса UART, контроллер 0 (4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0_RX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нимаемых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0_TX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 передаваемых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0_RT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Запрос на передачу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0_CT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Разрешение передачи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23</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Выводы интерфейса UART, контроллер 1 (4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1_RX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ход принимаемых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1_TX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ход передаваемых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1_RT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Запрос на передачу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1</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UART1_CT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Разрешение передачи данных</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1</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9D5909" w:rsidRDefault="008F39B6" w:rsidP="009D5909">
            <w:pPr>
              <w:pStyle w:val="afffffff6"/>
              <w:jc w:val="center"/>
              <w:rPr>
                <w:b/>
              </w:rPr>
            </w:pPr>
            <w:r w:rsidRPr="009D5909">
              <w:rPr>
                <w:b/>
              </w:rPr>
              <w:t xml:space="preserve">Выводы интерфейсов Ethernet и </w:t>
            </w:r>
            <w:r w:rsidRPr="009D5909">
              <w:rPr>
                <w:b/>
                <w:lang w:val="en-US"/>
              </w:rPr>
              <w:t>MDIO</w:t>
            </w:r>
            <w:r w:rsidRPr="009D5909">
              <w:rPr>
                <w:b/>
              </w:rPr>
              <w:t>, контроллеры  0-3 (34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SGMII0_TXP,</w:t>
            </w:r>
          </w:p>
          <w:p w:rsidR="008F39B6" w:rsidRPr="006A3137" w:rsidRDefault="008F39B6" w:rsidP="009D5909">
            <w:pPr>
              <w:pStyle w:val="afffffff6"/>
            </w:pPr>
            <w:r w:rsidRPr="006A3137">
              <w:t>SGMII0_T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ыход передатчика  контроллера </w:t>
            </w:r>
            <w:r w:rsidRPr="006A3137">
              <w:rPr>
                <w:lang w:val="en-US"/>
              </w:rPr>
              <w:t>Ethernet</w:t>
            </w:r>
            <w:r w:rsidRPr="006A3137">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E1,</w:t>
            </w:r>
          </w:p>
          <w:p w:rsidR="008F39B6" w:rsidRPr="006A3137" w:rsidRDefault="008F39B6" w:rsidP="009D5909">
            <w:pPr>
              <w:pStyle w:val="afffffff6"/>
            </w:pPr>
            <w:r w:rsidRPr="006A3137">
              <w:t>AE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SGMII0_RXP</w:t>
            </w:r>
            <w:r w:rsidRPr="006A3137">
              <w:rPr>
                <w:lang w:val="en-US"/>
              </w:rPr>
              <w:t>,</w:t>
            </w:r>
          </w:p>
          <w:p w:rsidR="008F39B6" w:rsidRPr="006A3137" w:rsidRDefault="008F39B6" w:rsidP="009D5909">
            <w:pPr>
              <w:pStyle w:val="afffffff6"/>
              <w:rPr>
                <w:lang w:val="en-US"/>
              </w:rPr>
            </w:pPr>
            <w:r w:rsidRPr="006A3137">
              <w:t>SGMII0_R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ход приемника контроллера </w:t>
            </w:r>
            <w:r w:rsidRPr="006A3137">
              <w:rPr>
                <w:lang w:val="en-US"/>
              </w:rPr>
              <w:t>Ethernet</w:t>
            </w:r>
            <w:r w:rsidRPr="006A3137">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F2</w:t>
            </w:r>
            <w:r w:rsidRPr="006A3137">
              <w:rPr>
                <w:lang w:val="en-US"/>
              </w:rPr>
              <w:t>,</w:t>
            </w:r>
          </w:p>
          <w:p w:rsidR="008F39B6" w:rsidRPr="006A3137" w:rsidRDefault="008F39B6" w:rsidP="009D5909">
            <w:pPr>
              <w:pStyle w:val="afffffff6"/>
              <w:rPr>
                <w:lang w:val="en-US"/>
              </w:rPr>
            </w:pPr>
            <w:r w:rsidRPr="006A3137">
              <w:t>AF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SGMII1_TXP</w:t>
            </w:r>
            <w:r w:rsidRPr="006A3137">
              <w:rPr>
                <w:lang w:val="en-US"/>
              </w:rPr>
              <w:t>,</w:t>
            </w:r>
          </w:p>
          <w:p w:rsidR="008F39B6" w:rsidRPr="006A3137" w:rsidRDefault="008F39B6" w:rsidP="009D5909">
            <w:pPr>
              <w:pStyle w:val="afffffff6"/>
              <w:rPr>
                <w:lang w:val="en-US"/>
              </w:rPr>
            </w:pPr>
            <w:r w:rsidRPr="006A3137">
              <w:t>SGMII1_T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ыход передатчика  контроллера </w:t>
            </w:r>
            <w:r w:rsidRPr="006A3137">
              <w:rPr>
                <w:lang w:val="en-US"/>
              </w:rPr>
              <w:t>Ethernet</w:t>
            </w:r>
            <w:r w:rsidRPr="006A3137">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C1</w:t>
            </w:r>
            <w:r w:rsidRPr="006A3137">
              <w:rPr>
                <w:lang w:val="en-US"/>
              </w:rPr>
              <w:t>,</w:t>
            </w:r>
          </w:p>
          <w:p w:rsidR="008F39B6" w:rsidRPr="006A3137" w:rsidRDefault="008F39B6" w:rsidP="009D5909">
            <w:pPr>
              <w:pStyle w:val="afffffff6"/>
              <w:rPr>
                <w:lang w:val="en-US"/>
              </w:rPr>
            </w:pPr>
            <w:r w:rsidRPr="006A3137">
              <w:t>AC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SGMII1_RXP</w:t>
            </w:r>
            <w:r w:rsidRPr="006A3137">
              <w:rPr>
                <w:lang w:val="en-US"/>
              </w:rPr>
              <w:t>,</w:t>
            </w:r>
            <w:r w:rsidRPr="006A3137">
              <w:t xml:space="preserve"> </w:t>
            </w:r>
          </w:p>
          <w:p w:rsidR="008F39B6" w:rsidRPr="006A3137" w:rsidRDefault="008F39B6" w:rsidP="009D5909">
            <w:pPr>
              <w:pStyle w:val="afffffff6"/>
              <w:rPr>
                <w:lang w:val="en-US"/>
              </w:rPr>
            </w:pPr>
            <w:r w:rsidRPr="006A3137">
              <w:t>SGMII1_R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ход приемника  контроллера </w:t>
            </w:r>
            <w:r w:rsidRPr="006A3137">
              <w:rPr>
                <w:lang w:val="en-US"/>
              </w:rPr>
              <w:t>Ethernet</w:t>
            </w:r>
            <w:r w:rsidRPr="006A3137">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D2</w:t>
            </w:r>
            <w:r w:rsidRPr="006A3137">
              <w:rPr>
                <w:lang w:val="en-US"/>
              </w:rPr>
              <w:t>,</w:t>
            </w:r>
          </w:p>
          <w:p w:rsidR="008F39B6" w:rsidRPr="006A3137" w:rsidRDefault="008F39B6" w:rsidP="009D5909">
            <w:pPr>
              <w:pStyle w:val="afffffff6"/>
              <w:rPr>
                <w:lang w:val="en-US"/>
              </w:rPr>
            </w:pPr>
            <w:r w:rsidRPr="006A3137">
              <w:t>AD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SGMII2_TXP</w:t>
            </w:r>
            <w:r w:rsidRPr="006A3137">
              <w:rPr>
                <w:lang w:val="en-US"/>
              </w:rPr>
              <w:t>,</w:t>
            </w:r>
          </w:p>
          <w:p w:rsidR="008F39B6" w:rsidRPr="006A3137" w:rsidRDefault="008F39B6" w:rsidP="009D5909">
            <w:pPr>
              <w:pStyle w:val="afffffff6"/>
              <w:rPr>
                <w:lang w:val="en-US"/>
              </w:rPr>
            </w:pPr>
            <w:r w:rsidRPr="006A3137">
              <w:t>SGMII2_T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ыход передатчика  контроллера </w:t>
            </w:r>
            <w:r w:rsidRPr="006A3137">
              <w:rPr>
                <w:lang w:val="en-US"/>
              </w:rPr>
              <w:t>Ethernet</w:t>
            </w:r>
            <w:r w:rsidRPr="006A3137">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A1</w:t>
            </w:r>
            <w:r w:rsidRPr="006A3137">
              <w:rPr>
                <w:lang w:val="en-US"/>
              </w:rPr>
              <w:t>,</w:t>
            </w:r>
          </w:p>
          <w:p w:rsidR="008F39B6" w:rsidRPr="006A3137" w:rsidRDefault="008F39B6" w:rsidP="009D5909">
            <w:pPr>
              <w:pStyle w:val="afffffff6"/>
              <w:rPr>
                <w:lang w:val="en-US"/>
              </w:rPr>
            </w:pPr>
            <w:r w:rsidRPr="006A3137">
              <w:t>AA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SGMII2_RXP</w:t>
            </w:r>
            <w:r w:rsidRPr="006A3137">
              <w:rPr>
                <w:lang w:val="en-US"/>
              </w:rPr>
              <w:t>,</w:t>
            </w:r>
          </w:p>
          <w:p w:rsidR="008F39B6" w:rsidRPr="006A3137" w:rsidRDefault="008F39B6" w:rsidP="009D5909">
            <w:pPr>
              <w:pStyle w:val="afffffff6"/>
              <w:rPr>
                <w:lang w:val="en-US"/>
              </w:rPr>
            </w:pPr>
            <w:r w:rsidRPr="006A3137">
              <w:t>SGMII2_R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ход приемника  контроллера </w:t>
            </w:r>
            <w:r w:rsidRPr="006A3137">
              <w:rPr>
                <w:lang w:val="en-US"/>
              </w:rPr>
              <w:t>Ethernet</w:t>
            </w:r>
            <w:r w:rsidRPr="006A3137">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AB2</w:t>
            </w:r>
            <w:r w:rsidRPr="006A3137">
              <w:rPr>
                <w:lang w:val="en-US"/>
              </w:rPr>
              <w:t>,</w:t>
            </w:r>
          </w:p>
          <w:p w:rsidR="008F39B6" w:rsidRPr="006A3137" w:rsidRDefault="008F39B6" w:rsidP="009D5909">
            <w:pPr>
              <w:pStyle w:val="afffffff6"/>
              <w:rPr>
                <w:lang w:val="en-US"/>
              </w:rPr>
            </w:pPr>
            <w:r w:rsidRPr="006A3137">
              <w:t>AB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lastRenderedPageBreak/>
              <w:t>SGMII3_TXP</w:t>
            </w:r>
            <w:r w:rsidRPr="006A3137">
              <w:rPr>
                <w:lang w:val="en-US"/>
              </w:rPr>
              <w:t>,</w:t>
            </w:r>
          </w:p>
          <w:p w:rsidR="008F39B6" w:rsidRPr="006A3137" w:rsidRDefault="008F39B6" w:rsidP="009D5909">
            <w:pPr>
              <w:pStyle w:val="afffffff6"/>
              <w:rPr>
                <w:lang w:val="en-US"/>
              </w:rPr>
            </w:pPr>
            <w:r w:rsidRPr="006A3137">
              <w:t>SGMII3_T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ыход передатчика  контроллера </w:t>
            </w:r>
            <w:r w:rsidRPr="006A3137">
              <w:rPr>
                <w:lang w:val="en-US"/>
              </w:rPr>
              <w:t>Ethernet</w:t>
            </w:r>
            <w:r w:rsidRPr="006A3137">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W1</w:t>
            </w:r>
            <w:r w:rsidRPr="006A3137">
              <w:rPr>
                <w:lang w:val="en-US"/>
              </w:rPr>
              <w:t>,</w:t>
            </w:r>
          </w:p>
          <w:p w:rsidR="008F39B6" w:rsidRPr="006A3137" w:rsidRDefault="008F39B6" w:rsidP="009D5909">
            <w:pPr>
              <w:pStyle w:val="afffffff6"/>
              <w:rPr>
                <w:lang w:val="en-US"/>
              </w:rPr>
            </w:pPr>
            <w:r w:rsidRPr="006A3137">
              <w:t>W2</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SGMII3_RXP,</w:t>
            </w:r>
            <w:r w:rsidRPr="006A3137">
              <w:br/>
              <w:t>SGMII3_RX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Дифференциальный вход приемника  контроллера </w:t>
            </w:r>
            <w:r w:rsidRPr="006A3137">
              <w:rPr>
                <w:lang w:val="en-US"/>
              </w:rPr>
              <w:t>Ethernet</w:t>
            </w:r>
            <w:r w:rsidRPr="006A3137">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Y2</w:t>
            </w:r>
            <w:r w:rsidRPr="006A3137">
              <w:rPr>
                <w:lang w:val="en-US"/>
              </w:rPr>
              <w:t>,</w:t>
            </w:r>
          </w:p>
          <w:p w:rsidR="008F39B6" w:rsidRPr="006A3137" w:rsidRDefault="008F39B6" w:rsidP="009D5909">
            <w:pPr>
              <w:pStyle w:val="afffffff6"/>
              <w:rPr>
                <w:lang w:val="en-US"/>
              </w:rPr>
            </w:pPr>
            <w:r w:rsidRPr="006A3137">
              <w:t>Y3</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SGMII_TDA</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EB282A" w:rsidRDefault="008F39B6" w:rsidP="009D5909">
            <w:pPr>
              <w:pStyle w:val="afffffff6"/>
              <w:jc w:val="left"/>
            </w:pPr>
            <w:r w:rsidRPr="006A3137">
              <w:t>Тестовый сигнал</w:t>
            </w:r>
            <w:r>
              <w:t>. Допус</w:t>
            </w:r>
            <w:r w:rsidR="006F01C8">
              <w:t>кается оставлять неподключенным</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E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SGMII_RE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Вывод для подключения калибровочного резистора</w:t>
            </w:r>
            <w:r>
              <w:t xml:space="preserve">. На печатной плате подключается на землю через резистр номинала </w:t>
            </w:r>
            <w:r w:rsidRPr="00CE73D3">
              <w:t xml:space="preserve">100 Ом </w:t>
            </w:r>
            <w:r>
              <w:rPr>
                <w:rFonts w:cs="Times New Roman"/>
              </w:rPr>
              <w:t>±</w:t>
            </w:r>
            <w:r w:rsidRPr="00CE73D3">
              <w:t xml:space="preserve"> 1</w:t>
            </w:r>
            <w:r w:rsidR="006F01C8">
              <w:t xml:space="preserve"> </w:t>
            </w:r>
            <w:r w:rsidRPr="00CE73D3">
              <w:t>%</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C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0_MDC</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нхросигнал обмена по  интерфейсу MDIO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0_MDIO</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данных интерфейса MDIO</w:t>
            </w:r>
            <w:r w:rsidRPr="000005B9">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0_IN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прерывания</w:t>
            </w:r>
            <w:r w:rsidRPr="006A3137">
              <w:rPr>
                <w:lang w:val="en-US"/>
              </w:rPr>
              <w:t xml:space="preserve"> </w:t>
            </w:r>
            <w:r w:rsidRPr="006A3137">
              <w:t>интерфейса MDIO</w:t>
            </w:r>
            <w:r w:rsidRPr="006A3137">
              <w:rPr>
                <w:lang w:val="en-US"/>
              </w:rPr>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0_RSTN</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сброса</w:t>
            </w:r>
            <w:r w:rsidRPr="006A3137">
              <w:rPr>
                <w:lang w:val="en-US"/>
              </w:rPr>
              <w:t xml:space="preserve"> </w:t>
            </w:r>
            <w:r w:rsidRPr="006A3137">
              <w:t>интерфейса MDIO</w:t>
            </w:r>
            <w:r w:rsidRPr="006A3137">
              <w:rPr>
                <w:lang w:val="en-US"/>
              </w:rPr>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1_MDC</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нхросигнал обмена по  интерфейсу MDIO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1_MDIO</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данных интерфейса MDIO</w:t>
            </w:r>
            <w:r w:rsidRPr="006A3137">
              <w:rPr>
                <w:lang w:val="en-US"/>
              </w:rPr>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C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1_IN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прерывания</w:t>
            </w:r>
            <w:r w:rsidRPr="006A3137">
              <w:rPr>
                <w:lang w:val="en-US"/>
              </w:rPr>
              <w:t xml:space="preserve"> </w:t>
            </w:r>
            <w:r w:rsidRPr="006A3137">
              <w:t>интерфейса MDIO</w:t>
            </w:r>
            <w:r w:rsidRPr="006A3137">
              <w:rPr>
                <w:lang w:val="en-US"/>
              </w:rPr>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D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1_RSTN</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сброса</w:t>
            </w:r>
            <w:r w:rsidRPr="006A3137">
              <w:rPr>
                <w:lang w:val="en-US"/>
              </w:rPr>
              <w:t xml:space="preserve"> </w:t>
            </w:r>
            <w:r w:rsidRPr="006A3137">
              <w:t>интерфейса MDIO</w:t>
            </w:r>
            <w:r w:rsidRPr="006A3137">
              <w:rPr>
                <w:lang w:val="en-US"/>
              </w:rPr>
              <w:t>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B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2_MDC</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нхросигнал обмена по  интерфейсу MDIO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2_MDIO</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данных интерфейса MDIO</w:t>
            </w:r>
            <w:r w:rsidRPr="006A3137">
              <w:rPr>
                <w:lang w:val="en-US"/>
              </w:rPr>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C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2_IN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прерывания</w:t>
            </w:r>
            <w:r w:rsidRPr="006A3137">
              <w:rPr>
                <w:lang w:val="en-US"/>
              </w:rPr>
              <w:t xml:space="preserve"> </w:t>
            </w:r>
            <w:r w:rsidRPr="006A3137">
              <w:t>интерфейса MDIO</w:t>
            </w:r>
            <w:r w:rsidRPr="006A3137">
              <w:rPr>
                <w:lang w:val="en-US"/>
              </w:rPr>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D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2_RSTN</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сброса</w:t>
            </w:r>
            <w:r w:rsidRPr="006A3137">
              <w:rPr>
                <w:lang w:val="en-US"/>
              </w:rPr>
              <w:t xml:space="preserve"> </w:t>
            </w:r>
            <w:r w:rsidRPr="006A3137">
              <w:t>интерфейса MDIO</w:t>
            </w:r>
            <w:r w:rsidRPr="006A3137">
              <w:rPr>
                <w:lang w:val="en-US"/>
              </w:rPr>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B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3_MDC</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нхросигнал обмена по  интерфейсу MDIO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E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3_MDIO</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данных интерфейса MDIO</w:t>
            </w:r>
            <w:r w:rsidRPr="006A3137">
              <w:rPr>
                <w:lang w:val="en-US"/>
              </w:rPr>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E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3_IN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прерывания</w:t>
            </w:r>
            <w:r w:rsidRPr="006A3137">
              <w:rPr>
                <w:lang w:val="en-US"/>
              </w:rPr>
              <w:t xml:space="preserve"> </w:t>
            </w:r>
            <w:r w:rsidRPr="006A3137">
              <w:t>интерфейса MDIO</w:t>
            </w:r>
            <w:r w:rsidRPr="006A3137">
              <w:rPr>
                <w:lang w:val="en-US"/>
              </w:rPr>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F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MDIO3_RSTN</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8F39B6" w:rsidRPr="006A3137" w:rsidRDefault="008F39B6" w:rsidP="009D5909">
            <w:pPr>
              <w:pStyle w:val="afffffff6"/>
              <w:jc w:val="left"/>
            </w:pPr>
            <w:r w:rsidRPr="006A3137">
              <w:t>Сигнал сброса</w:t>
            </w:r>
            <w:r w:rsidRPr="006A3137">
              <w:rPr>
                <w:lang w:val="en-US"/>
              </w:rPr>
              <w:t xml:space="preserve"> </w:t>
            </w:r>
            <w:r w:rsidRPr="006A3137">
              <w:t>интерфейса MDIO</w:t>
            </w:r>
            <w:r w:rsidRPr="006A3137">
              <w:rPr>
                <w:lang w:val="en-US"/>
              </w:rPr>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F6</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 xml:space="preserve">Выводы интерфейса </w:t>
            </w:r>
            <w:r w:rsidRPr="00A44300">
              <w:rPr>
                <w:b/>
                <w:lang w:val="en-US"/>
              </w:rPr>
              <w:t>GPIO</w:t>
            </w:r>
            <w:r w:rsidRPr="00A44300">
              <w:rPr>
                <w:b/>
              </w:rPr>
              <w:t>, контроллеры 0-2 (24 вывода)</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D53F1F" w:rsidRDefault="008F39B6" w:rsidP="009D5909">
            <w:pPr>
              <w:pStyle w:val="afffffff6"/>
            </w:pPr>
            <w:r w:rsidRPr="006A3137">
              <w:t>GPIO0_</w:t>
            </w:r>
            <w:r w:rsidRPr="00D53F1F">
              <w:t>&lt;</w:t>
            </w:r>
            <w:r w:rsidRPr="006A3137">
              <w:t>0</w:t>
            </w:r>
            <w:r w:rsidRPr="00D53F1F">
              <w:t>-7&gt;</w:t>
            </w:r>
            <w:r w:rsidRPr="00D53F1F">
              <w:rPr>
                <w:vertAlign w:val="superscript"/>
              </w:rPr>
              <w:t>3)</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t>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Выводы контроллера программируемого порта ввода/вывода </w:t>
            </w:r>
            <w:r w:rsidRPr="006A3137">
              <w:rPr>
                <w:lang w:val="en-US"/>
              </w:rPr>
              <w:t>GPIO</w:t>
            </w:r>
            <w:r w:rsidRPr="006A3137">
              <w:t>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F</w:t>
            </w:r>
            <w:r w:rsidRPr="00BC5756">
              <w:rPr>
                <w:lang w:val="en-US"/>
              </w:rPr>
              <w:t xml:space="preserve">10, </w:t>
            </w:r>
            <w:r w:rsidRPr="006A3137">
              <w:rPr>
                <w:lang w:val="en-US"/>
              </w:rPr>
              <w:t>AE</w:t>
            </w:r>
            <w:r w:rsidRPr="00BC5756">
              <w:rPr>
                <w:lang w:val="en-US"/>
              </w:rPr>
              <w:t xml:space="preserve">10, </w:t>
            </w:r>
            <w:r w:rsidRPr="006A3137">
              <w:rPr>
                <w:lang w:val="en-US"/>
              </w:rPr>
              <w:t>AD</w:t>
            </w:r>
            <w:r w:rsidRPr="00BC5756">
              <w:rPr>
                <w:lang w:val="en-US"/>
              </w:rPr>
              <w:t xml:space="preserve">10, </w:t>
            </w:r>
            <w:r w:rsidRPr="006A3137">
              <w:rPr>
                <w:lang w:val="en-US"/>
              </w:rPr>
              <w:t>AC</w:t>
            </w:r>
            <w:r w:rsidRPr="00BC5756">
              <w:rPr>
                <w:lang w:val="en-US"/>
              </w:rPr>
              <w:t xml:space="preserve">10, </w:t>
            </w:r>
            <w:r w:rsidRPr="006A3137">
              <w:rPr>
                <w:lang w:val="en-US"/>
              </w:rPr>
              <w:t>AB</w:t>
            </w:r>
            <w:r w:rsidRPr="00BC5756">
              <w:rPr>
                <w:lang w:val="en-US"/>
              </w:rPr>
              <w:t xml:space="preserve">10, </w:t>
            </w:r>
            <w:r w:rsidRPr="006A3137">
              <w:rPr>
                <w:lang w:val="en-US"/>
              </w:rPr>
              <w:t>AA</w:t>
            </w:r>
            <w:r w:rsidRPr="00BC5756">
              <w:rPr>
                <w:lang w:val="en-US"/>
              </w:rPr>
              <w:t>1</w:t>
            </w:r>
            <w:r w:rsidRPr="006A3137">
              <w:rPr>
                <w:lang w:val="en-US"/>
              </w:rPr>
              <w:t>1, AA10, AF9</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GPIO1_</w:t>
            </w:r>
            <w:r w:rsidRPr="006A3137">
              <w:rPr>
                <w:lang w:val="en-US"/>
              </w:rPr>
              <w:t>&lt;</w:t>
            </w:r>
            <w:r w:rsidRPr="006A3137">
              <w:t>0</w:t>
            </w:r>
            <w:r w:rsidRPr="006A3137">
              <w:rPr>
                <w:lang w:val="en-US"/>
              </w:rPr>
              <w:t>-7&g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t>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Выводы контроллера программируемого порта ввода/вывода </w:t>
            </w:r>
            <w:r w:rsidRPr="006A3137">
              <w:rPr>
                <w:lang w:val="en-US"/>
              </w:rPr>
              <w:t>GPIO</w:t>
            </w:r>
            <w:r w:rsidRPr="006A3137">
              <w:t>1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E9, AD9, AC9, AB9, AA9, AF8, AE8, AD8</w:t>
            </w:r>
          </w:p>
        </w:tc>
      </w:tr>
      <w:tr w:rsidR="008F39B6" w:rsidRPr="00A77AC0"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t>GPIO2_</w:t>
            </w:r>
            <w:r w:rsidRPr="006A3137">
              <w:rPr>
                <w:lang w:val="en-US"/>
              </w:rPr>
              <w:t>&lt;</w:t>
            </w:r>
            <w:r w:rsidRPr="006A3137">
              <w:t>0</w:t>
            </w:r>
            <w:r w:rsidRPr="006A3137">
              <w:rPr>
                <w:lang w:val="en-US"/>
              </w:rPr>
              <w:t>-7&gt;</w:t>
            </w:r>
            <w:r w:rsidRPr="0017257C">
              <w:rPr>
                <w:vertAlign w:val="superscript"/>
                <w:lang w:val="en-US"/>
              </w:rPr>
              <w:t>2)</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t>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Выводы контроллера программируемого порта ввода/вывода </w:t>
            </w:r>
            <w:r w:rsidRPr="006A3137">
              <w:rPr>
                <w:lang w:val="en-US"/>
              </w:rPr>
              <w:t>GPIO</w:t>
            </w:r>
            <w:r w:rsidRPr="006A3137">
              <w:t>2</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rPr>
                <w:lang w:val="en-US"/>
              </w:rPr>
            </w:pPr>
            <w:r w:rsidRPr="006A3137">
              <w:rPr>
                <w:lang w:val="en-US"/>
              </w:rPr>
              <w:t>AC8, AB8, AA8, AF7, AE7, AC7, AA7, AB7</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lastRenderedPageBreak/>
              <w:t>Выводы внешних прерываний (2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DT_IRQ</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Прерывание от сторожевого таймера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C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EXT_IRQ</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С</w:t>
            </w:r>
            <w:r w:rsidRPr="006A3137">
              <w:t>игнал прерывания</w:t>
            </w:r>
            <w:r>
              <w:t xml:space="preserve"> от блока генерации внешнего сигнала прерывания</w:t>
            </w:r>
            <w:r w:rsidRPr="006A3137">
              <w:t>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D25</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Выводы системных сигналов (4 вывода)</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NRST_PON</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ходной сигнал сброса микросхемы</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C2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NRST_SY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 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 xml:space="preserve">Входной сигнал сброса микросхемы/Выходной сигнал сброса системы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D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REFCL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C8550E" w:rsidRDefault="008F39B6" w:rsidP="009D5909">
            <w:pPr>
              <w:pStyle w:val="afffffff6"/>
              <w:jc w:val="left"/>
            </w:pPr>
            <w:r>
              <w:t xml:space="preserve">Вывод для подключения генератора опорного синхросигнала номиналом </w:t>
            </w:r>
            <w:r w:rsidRPr="00C8550E">
              <w:t xml:space="preserve"> </w:t>
            </w:r>
            <w:r w:rsidR="006F01C8">
              <w:t xml:space="preserve">         </w:t>
            </w:r>
            <w:r w:rsidRPr="00C8550E">
              <w:t xml:space="preserve">16 </w:t>
            </w:r>
            <w:r>
              <w:t xml:space="preserve">МГц </w:t>
            </w:r>
            <w:r>
              <w:rPr>
                <w:rFonts w:cs="Times New Roman"/>
              </w:rPr>
              <w:t>±</w:t>
            </w:r>
            <w:r>
              <w:t xml:space="preserve"> 0,03</w:t>
            </w:r>
            <w:r w:rsidR="006F01C8">
              <w:t xml:space="preserve">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2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TMODE</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rsidRPr="006A3137">
              <w:t>Входной сигнал включения тестового режим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E26</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 xml:space="preserve">Выводы отладочного интерфейса </w:t>
            </w:r>
            <w:r w:rsidRPr="00A44300">
              <w:rPr>
                <w:b/>
                <w:lang w:val="en-US"/>
              </w:rPr>
              <w:t>JTAG</w:t>
            </w:r>
            <w:r w:rsidRPr="00A44300">
              <w:rPr>
                <w:b/>
              </w:rPr>
              <w:t xml:space="preserve"> (5 выводов)</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BG_TDI</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81315F" w:rsidRDefault="008F39B6" w:rsidP="009D5909">
            <w:pPr>
              <w:pStyle w:val="afffffff6"/>
              <w:jc w:val="left"/>
            </w:pPr>
            <w:r>
              <w:t xml:space="preserve">Вывод входного сигнал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BG_TMS</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гнал выбора тестовго режима отладочного </w:t>
            </w:r>
            <w:r w:rsidR="006F01C8">
              <w:t xml:space="preserve">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BG_TCK</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нхросигнал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25</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BG_TRSTN</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гнала сброс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Y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BG_TDO</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выходного сигнал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B25</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 xml:space="preserve">Выводы </w:t>
            </w:r>
            <w:r w:rsidRPr="00A44300">
              <w:rPr>
                <w:b/>
                <w:lang w:val="en-US"/>
              </w:rPr>
              <w:t>DFT</w:t>
            </w:r>
            <w:r w:rsidRPr="00A44300">
              <w:rPr>
                <w:b/>
              </w:rPr>
              <w:t xml:space="preserve">-интерфейса </w:t>
            </w:r>
            <w:r w:rsidRPr="00A44300">
              <w:rPr>
                <w:b/>
                <w:lang w:val="en-US"/>
              </w:rPr>
              <w:t>JTAG</w:t>
            </w:r>
            <w:r w:rsidRPr="00A44300">
              <w:rPr>
                <w:b/>
              </w:rPr>
              <w:t xml:space="preserve"> (5 выводов)</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FT_TDI</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81315F" w:rsidRDefault="008F39B6" w:rsidP="009D5909">
            <w:pPr>
              <w:pStyle w:val="afffffff6"/>
              <w:jc w:val="left"/>
            </w:pPr>
            <w:r>
              <w:t xml:space="preserve">Вывод входного сигнала </w:t>
            </w:r>
            <w:r w:rsidR="006F01C8">
              <w:t xml:space="preserve">  </w:t>
            </w:r>
            <w:r>
              <w:rPr>
                <w:lang w:val="en-US"/>
              </w:rPr>
              <w:t>JTAG</w:t>
            </w:r>
            <w:r>
              <w:t xml:space="preserve">-интерфейса тестовых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B24</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FT_TMS</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гнал выбора тестовго режима отладочного </w:t>
            </w:r>
            <w:r w:rsidR="006F01C8">
              <w:t xml:space="preserve">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FT_TCK</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нхросигнал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FT_TRSTN</w:t>
            </w:r>
            <w:r w:rsidRPr="0017257C">
              <w:rPr>
                <w:vertAlign w:val="superscript"/>
                <w:lang w:val="en-US"/>
              </w:rPr>
              <w:t>1)</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сигнала сброс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B26</w:t>
            </w:r>
          </w:p>
        </w:tc>
      </w:tr>
      <w:tr w:rsidR="008F39B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DFT_TDO</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Вы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4</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jc w:val="left"/>
            </w:pPr>
            <w:r>
              <w:t xml:space="preserve">Вывод выходного сигнала отладочного </w:t>
            </w:r>
            <w:r>
              <w:rPr>
                <w:lang w:val="en-US"/>
              </w:rPr>
              <w:t>JTAG</w:t>
            </w:r>
            <w:r>
              <w:t>-интерфейс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6A3137" w:rsidRDefault="008F39B6" w:rsidP="009D5909">
            <w:pPr>
              <w:pStyle w:val="afffffff6"/>
            </w:pPr>
            <w:r w:rsidRPr="006A3137">
              <w:t>AA25</w:t>
            </w:r>
          </w:p>
        </w:tc>
      </w:tr>
      <w:tr w:rsidR="008F39B6" w:rsidRPr="006A3137" w:rsidTr="004E369C">
        <w:trPr>
          <w:cantSplit/>
          <w:trHeight w:val="315"/>
          <w:jc w:val="center"/>
        </w:trPr>
        <w:tc>
          <w:tcPr>
            <w:tcW w:w="5000" w:type="pct"/>
            <w:gridSpan w:val="6"/>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F39B6" w:rsidRPr="00A44300" w:rsidRDefault="008F39B6" w:rsidP="009D5909">
            <w:pPr>
              <w:pStyle w:val="afffffff6"/>
              <w:jc w:val="center"/>
              <w:rPr>
                <w:b/>
              </w:rPr>
            </w:pPr>
            <w:r w:rsidRPr="00A44300">
              <w:rPr>
                <w:b/>
              </w:rPr>
              <w:t>Выводы электропитания (327 выводов)</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bookmarkStart w:id="39" w:name="RANGE!A372:A396"/>
            <w:r w:rsidRPr="006A3137">
              <w:t>CRG0_VDD_TDC</w:t>
            </w:r>
            <w:bookmarkEnd w:id="39"/>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цифровых схем системного ФАПЧ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1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CRG0_VDDPLL</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Электропитание аналоговых схем фазового детектора системного ФАПЧ</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U1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CRG1_VDD_TDC</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цифровых схем ФАПЧ интерфейса </w:t>
            </w:r>
            <w:r w:rsidRPr="006A3137">
              <w:rPr>
                <w:lang w:val="en-US"/>
              </w:rPr>
              <w:t>DDR</w:t>
            </w:r>
            <w:r w:rsidRPr="006A3137">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CRG1_VDDPLL</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ых схем фазового детектора ФАПЧ интерфейса </w:t>
            </w:r>
            <w:r w:rsidRPr="006A3137">
              <w:rPr>
                <w:lang w:val="en-US"/>
              </w:rPr>
              <w:t>DDR</w:t>
            </w:r>
            <w:r w:rsidRPr="006A3137">
              <w:t>3</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T1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lastRenderedPageBreak/>
              <w:t>DDR0_VDDQ</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rPr>
                <w:lang w:val="en-US"/>
              </w:rPr>
            </w:pPr>
            <w:r w:rsidRPr="006A3137">
              <w:t xml:space="preserve">Электропитание интерфейса </w:t>
            </w:r>
            <w:r w:rsidRPr="006A3137">
              <w:rPr>
                <w:lang w:val="en-US"/>
              </w:rPr>
              <w:t>DDR</w:t>
            </w:r>
            <w:r w:rsidRPr="006A3137">
              <w:t>3, канал 0</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G20, J20, L20, N20, R20, U20</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DDR1_VDDQ</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6</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интерфейса </w:t>
            </w:r>
            <w:r w:rsidRPr="006A3137">
              <w:rPr>
                <w:lang w:val="en-US"/>
              </w:rPr>
              <w:t>DDR</w:t>
            </w:r>
            <w:r w:rsidRPr="006A3137">
              <w:t>3, канал 1</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G7, J7, L7, N7, R7, U7</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CMN_AVD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Общее электропитание аналоговых низкочастотных схем  интерфейс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5</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CMN_AVDDCL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Общее электропитание аналоговых высокочастотных схем  интерфейс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16</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CMN_AVDDH</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Общее электропитание аналоговых схем интерфейс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6</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RXAVD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ых низкочастотных схем  приемника </w:t>
            </w:r>
            <w:r w:rsidRPr="006A3137">
              <w:rPr>
                <w:lang w:val="en-US"/>
              </w:rPr>
              <w:t>PCI</w:t>
            </w:r>
            <w:r w:rsidRPr="006A3137">
              <w:t xml:space="preserve"> </w:t>
            </w:r>
            <w:r w:rsidRPr="006A3137">
              <w:rPr>
                <w:lang w:val="en-US"/>
              </w:rPr>
              <w:t>Express</w:t>
            </w:r>
            <w:r w:rsidRPr="006A3137">
              <w:t>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18</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RXAVDDCL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ых высокочастотных схем  приемника </w:t>
            </w:r>
            <w:r w:rsidRPr="006A3137">
              <w:rPr>
                <w:lang w:val="en-US"/>
              </w:rPr>
              <w:t>PCI</w:t>
            </w:r>
            <w:r w:rsidRPr="006A3137">
              <w:t xml:space="preserve"> </w:t>
            </w:r>
            <w:r w:rsidRPr="006A3137">
              <w:rPr>
                <w:lang w:val="en-US"/>
              </w:rPr>
              <w:t>Express</w:t>
            </w:r>
            <w:r w:rsidRPr="006A3137">
              <w:t> </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7</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TXAVD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ых низкочастотных схем  приемник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17</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TXAVDDCLK</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DD35A7" w:rsidRDefault="008677D6" w:rsidP="009D5909">
            <w:pPr>
              <w:pStyle w:val="afffffff6"/>
              <w:jc w:val="left"/>
            </w:pPr>
            <w:r w:rsidRPr="006A3137">
              <w:t xml:space="preserve">Электропитание аналоговых высокочастотных схем  приемник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8</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PCI_VAU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Вспомогательное электропитание интерфейса </w:t>
            </w:r>
            <w:r w:rsidRPr="006A3137">
              <w:rPr>
                <w:lang w:val="en-US"/>
              </w:rPr>
              <w:t>PCI</w:t>
            </w:r>
            <w:r w:rsidRPr="006A3137">
              <w:t xml:space="preserve"> </w:t>
            </w:r>
            <w:r w:rsidRPr="006A3137">
              <w:rPr>
                <w:lang w:val="en-US"/>
              </w:rPr>
              <w:t>Express</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8043C9" w:rsidRDefault="008677D6" w:rsidP="009D5909">
            <w:pPr>
              <w:pStyle w:val="afffffff6"/>
              <w:rPr>
                <w:lang w:val="en-US"/>
              </w:rPr>
            </w:pPr>
            <w:r>
              <w:rPr>
                <w:lang w:val="en-US"/>
              </w:rPr>
              <w:t>V15</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SG_VDDA_CIO</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ой схемы буферов приемника и передатчика по интерфейсу </w:t>
            </w:r>
            <w:r w:rsidRPr="006A3137">
              <w:rPr>
                <w:lang w:val="en-US"/>
              </w:rPr>
              <w:t>SGMII</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8, W8</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SG_VDDA_CIO_CM</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ой схемы буферов ввода-вывода ФАПЧ интерфейса </w:t>
            </w:r>
            <w:r w:rsidRPr="006A3137">
              <w:rPr>
                <w:lang w:val="en-US"/>
              </w:rPr>
              <w:t>SGMII</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SG_VDDA_CORE_CM</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ФАПЧ интерфейса </w:t>
            </w:r>
            <w:r w:rsidRPr="006A3137">
              <w:rPr>
                <w:lang w:val="en-US"/>
              </w:rPr>
              <w:t>SGMII</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SG_VDDA_CORE_R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ой схемы приемника интерфейса </w:t>
            </w:r>
            <w:r w:rsidRPr="006A3137">
              <w:rPr>
                <w:lang w:val="en-US"/>
              </w:rPr>
              <w:t>SGMII</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10, V11</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SG_VDDA_CORE_TX</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2</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 xml:space="preserve">Электропитание аналоговой схемы передатчика интерфейса </w:t>
            </w:r>
            <w:r w:rsidRPr="006A3137">
              <w:rPr>
                <w:lang w:val="en-US"/>
              </w:rPr>
              <w:t>SGMII</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10, W11</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TS_AVD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Электропитание аналоговой схемы температурного датч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J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DD</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4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Электропитание цифрового ядра микросхемы</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H11, H12, H15, H16, J11, J12, J15, J16, K9, K10, K13, K14, K17, K18, L9, L10, L13, L14, L17, L18, M11, M12, M15, M16, N11, N12, N15, N16, P9, P10, P13, P14, P17, P18, R9, R10, R13, R14, R17, R18, T11, T12, T15, T16, U11, U12, U15, U16</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lastRenderedPageBreak/>
              <w:t>VDDIO</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Электропитание периферийных КМОП-буферов</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F8, F19, G9, G11, G13, G14, G16, G18, V7, V20, W6, W21, Y8, Y10, Y12, Y14, Y16, Y18</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TS_AVSSREF</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B8542A" w:rsidP="009D5909">
            <w:pPr>
              <w:pStyle w:val="afffffff6"/>
              <w:jc w:val="left"/>
            </w:pPr>
            <w:r>
              <w:t>Опорная з</w:t>
            </w:r>
            <w:r w:rsidR="008677D6" w:rsidRPr="006A3137">
              <w:t>емля аналоговой схемы температурного датч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H9</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TS_AVS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1</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Земля аналоговой схемы температурного датчика</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H8</w:t>
            </w:r>
          </w:p>
        </w:tc>
      </w:tr>
      <w:tr w:rsidR="008677D6" w:rsidRPr="006A3137" w:rsidTr="00A44300">
        <w:trPr>
          <w:cantSplit/>
          <w:trHeight w:val="315"/>
          <w:jc w:val="center"/>
        </w:trPr>
        <w:tc>
          <w:tcPr>
            <w:tcW w:w="1174"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VSS</w:t>
            </w:r>
          </w:p>
        </w:tc>
        <w:tc>
          <w:tcPr>
            <w:tcW w:w="3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972EC6" w:rsidRDefault="008677D6" w:rsidP="009D5909">
            <w:pPr>
              <w:pStyle w:val="afffffff6"/>
              <w:rPr>
                <w:lang w:val="en-US"/>
              </w:rPr>
            </w:pPr>
            <w:r w:rsidRPr="006A3137">
              <w:t>2</w:t>
            </w:r>
            <w:r>
              <w:rPr>
                <w:lang w:val="en-US"/>
              </w:rPr>
              <w:t>18</w:t>
            </w:r>
          </w:p>
        </w:tc>
        <w:tc>
          <w:tcPr>
            <w:tcW w:w="3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Вх.</w:t>
            </w:r>
          </w:p>
        </w:tc>
        <w:tc>
          <w:tcPr>
            <w:tcW w:w="43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pPr>
            <w:r w:rsidRPr="006A3137">
              <w:t>-</w:t>
            </w:r>
          </w:p>
        </w:tc>
        <w:tc>
          <w:tcPr>
            <w:tcW w:w="15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6A3137" w:rsidRDefault="008677D6" w:rsidP="009D5909">
            <w:pPr>
              <w:pStyle w:val="afffffff6"/>
              <w:jc w:val="left"/>
            </w:pPr>
            <w:r w:rsidRPr="006A3137">
              <w:t>Общая земля</w:t>
            </w:r>
          </w:p>
        </w:tc>
        <w:tc>
          <w:tcPr>
            <w:tcW w:w="116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677D6" w:rsidRPr="009D5909" w:rsidRDefault="008677D6" w:rsidP="009D5909">
            <w:pPr>
              <w:pStyle w:val="afffffff6"/>
              <w:rPr>
                <w:sz w:val="19"/>
                <w:szCs w:val="19"/>
              </w:rPr>
            </w:pPr>
            <w:r w:rsidRPr="009D5909">
              <w:rPr>
                <w:sz w:val="19"/>
                <w:szCs w:val="19"/>
              </w:rPr>
              <w:t>A1, A23, A26, AA3, AA4, AA14, AA15, AA16, AA17, AA18, AB1, AB4, AB14, AB15, AB16, AB17, AB18, AB19, AB20, AB21, AB22, AB23, AC3, AC14, AC16, AC18, AC20, AC22, AC24, AD1, AD4, AD7, AD11, AD16, AD18, AD20, AD22, AD24, AE3, AE14, AE15, AE17, AE19, AE21, AE23, AE25, AF1, AF4, AF14, AF15, AF17, AF19, AF21, AF23, AF25, AF26, B1, B8, B19, B23, B26, C23, D11, D16, E5, E6, E20, E21, E22, F1, F2, F3, F7, F20, F24, F25, F26, G8, G10, G12, G15, G17, G19, H7, H10, H13, H14, H17, H18, H19, H20, J8, J10, J13, J14, J17, J18, J19, K1, K2, K3, K4, K7, K8, K11, K12, K15, K16, K19, K20, K23, K24, K25, K26, L5, L8, L11, L12, L15, L16, L19, L22, M5, M7, M8, M9, M10, M13, M14, M17, M18, M19, M20, M22, N4, N8, N9, N10, N13, N14, N17, N18, N19, N23, P1, P2, P3, P4, P7, P8, P11, P12, P15, P16, P19, P20, P23, P24, P25, P26, R4, R8, R11, R12, R15, R16, R19, R23, T5, T7, T8, T9, T10, T13, T14, T17, T18, T20, T22, U5, U8, U9, U10, U13, U14, U17, U18, U22, V1, V2, V3, V4, V5, V6, V12, V13, V14, V21, V22, V23, V24, V25, V26, W3, W7, W12, W13, W14, W20, W22, Y1, Y4, Y7, Y9, Y11, Y13, Y15, Y17</w:t>
            </w:r>
          </w:p>
        </w:tc>
      </w:tr>
    </w:tbl>
    <w:p w:rsidR="006A3137" w:rsidRDefault="0032654B" w:rsidP="009D5909">
      <w:pPr>
        <w:pStyle w:val="af3"/>
      </w:pPr>
      <w:r>
        <w:lastRenderedPageBreak/>
        <w:t>Примечания</w:t>
      </w:r>
    </w:p>
    <w:p w:rsidR="0032654B" w:rsidRDefault="00D367D5" w:rsidP="004F6576">
      <w:pPr>
        <w:pStyle w:val="af3"/>
        <w:numPr>
          <w:ilvl w:val="0"/>
          <w:numId w:val="45"/>
        </w:numPr>
      </w:pPr>
      <w:r>
        <w:t xml:space="preserve">Данные выводы имеют </w:t>
      </w:r>
      <w:r w:rsidR="00C16307">
        <w:t xml:space="preserve">внутреннюю </w:t>
      </w:r>
      <w:r>
        <w:t xml:space="preserve">подтяжку к уровню логической 1, которая может быть отключена через регистры системного контроллера </w:t>
      </w:r>
      <w:r>
        <w:rPr>
          <w:lang w:val="en-US"/>
        </w:rPr>
        <w:t>SCTL</w:t>
      </w:r>
      <w:r w:rsidRPr="00D367D5">
        <w:t xml:space="preserve"> </w:t>
      </w:r>
      <w:r w:rsidR="006F01C8">
        <w:t xml:space="preserve">                  </w:t>
      </w:r>
      <w:r w:rsidRPr="00D367D5">
        <w:t>(</w:t>
      </w:r>
      <w:r>
        <w:t>см.</w:t>
      </w:r>
      <w:r w:rsidR="006F01C8">
        <w:t xml:space="preserve"> п.</w:t>
      </w:r>
      <w:r>
        <w:t xml:space="preserve"> </w:t>
      </w:r>
      <w:r w:rsidR="00BF6B65">
        <w:fldChar w:fldCharType="begin"/>
      </w:r>
      <w:r>
        <w:instrText xml:space="preserve"> REF _Ref530743596 \r \h </w:instrText>
      </w:r>
      <w:r w:rsidR="00BF6B65">
        <w:fldChar w:fldCharType="separate"/>
      </w:r>
      <w:r w:rsidR="006422AE">
        <w:t>1.4.1.5.5</w:t>
      </w:r>
      <w:r w:rsidR="00BF6B65">
        <w:fldChar w:fldCharType="end"/>
      </w:r>
      <w:r w:rsidRPr="00D367D5">
        <w:t>)</w:t>
      </w:r>
      <w:r>
        <w:t>.</w:t>
      </w:r>
    </w:p>
    <w:p w:rsidR="00D367D5" w:rsidRPr="0032654B" w:rsidRDefault="00D367D5" w:rsidP="004F6576">
      <w:pPr>
        <w:pStyle w:val="af3"/>
        <w:numPr>
          <w:ilvl w:val="0"/>
          <w:numId w:val="45"/>
        </w:numPr>
      </w:pPr>
      <w:r>
        <w:t xml:space="preserve">Данные выводы имеют </w:t>
      </w:r>
      <w:r w:rsidR="00C16307">
        <w:t xml:space="preserve">внутреннюю </w:t>
      </w:r>
      <w:r>
        <w:t xml:space="preserve">подтяжку к уровню логического 0, которая может быть отключена через регистры системного контроллера </w:t>
      </w:r>
      <w:r>
        <w:rPr>
          <w:lang w:val="en-US"/>
        </w:rPr>
        <w:t>SCTL</w:t>
      </w:r>
      <w:r w:rsidRPr="00D367D5">
        <w:t xml:space="preserve"> </w:t>
      </w:r>
      <w:r w:rsidR="006F01C8">
        <w:t xml:space="preserve">                          </w:t>
      </w:r>
      <w:r w:rsidRPr="00D367D5">
        <w:t>(</w:t>
      </w:r>
      <w:r>
        <w:t>см.</w:t>
      </w:r>
      <w:r w:rsidR="006F01C8">
        <w:t xml:space="preserve"> п.</w:t>
      </w:r>
      <w:r>
        <w:t xml:space="preserve"> </w:t>
      </w:r>
      <w:r w:rsidR="00BF6B65">
        <w:fldChar w:fldCharType="begin"/>
      </w:r>
      <w:r>
        <w:instrText xml:space="preserve"> REF _Ref530743596 \r \h </w:instrText>
      </w:r>
      <w:r w:rsidR="00BF6B65">
        <w:fldChar w:fldCharType="separate"/>
      </w:r>
      <w:r w:rsidR="006422AE">
        <w:t>1.4.1.5.5</w:t>
      </w:r>
      <w:r w:rsidR="00BF6B65">
        <w:fldChar w:fldCharType="end"/>
      </w:r>
      <w:r w:rsidRPr="00D367D5">
        <w:t>)</w:t>
      </w:r>
      <w:r>
        <w:t>.</w:t>
      </w:r>
    </w:p>
    <w:p w:rsidR="00D367D5" w:rsidRPr="0032654B" w:rsidRDefault="00D367D5" w:rsidP="004F6576">
      <w:pPr>
        <w:pStyle w:val="af3"/>
        <w:numPr>
          <w:ilvl w:val="0"/>
          <w:numId w:val="45"/>
        </w:numPr>
      </w:pPr>
      <w:r>
        <w:t xml:space="preserve">Выводы </w:t>
      </w:r>
      <w:r>
        <w:rPr>
          <w:lang w:val="en-US"/>
        </w:rPr>
        <w:t>GPIO</w:t>
      </w:r>
      <w:r w:rsidRPr="00D367D5">
        <w:t xml:space="preserve">0&lt;3-7&gt; </w:t>
      </w:r>
      <w:r>
        <w:t xml:space="preserve">имеют </w:t>
      </w:r>
      <w:r w:rsidR="00C16307">
        <w:t xml:space="preserve">внутреннюю </w:t>
      </w:r>
      <w:r>
        <w:t xml:space="preserve">подтяжку к уровню логического 0, которая может быть отключена через регистры системного контроллера </w:t>
      </w:r>
      <w:r>
        <w:rPr>
          <w:lang w:val="en-US"/>
        </w:rPr>
        <w:t>SCTL</w:t>
      </w:r>
      <w:r w:rsidRPr="00D367D5">
        <w:t xml:space="preserve"> </w:t>
      </w:r>
      <w:r w:rsidR="006F01C8">
        <w:t xml:space="preserve">                  </w:t>
      </w:r>
      <w:r w:rsidRPr="00D367D5">
        <w:t>(</w:t>
      </w:r>
      <w:r>
        <w:t>см.</w:t>
      </w:r>
      <w:r w:rsidR="006F01C8">
        <w:t xml:space="preserve"> п.</w:t>
      </w:r>
      <w:r>
        <w:t xml:space="preserve"> </w:t>
      </w:r>
      <w:r w:rsidR="00BF6B65">
        <w:fldChar w:fldCharType="begin"/>
      </w:r>
      <w:r>
        <w:instrText xml:space="preserve"> REF _Ref530743596 \r \h </w:instrText>
      </w:r>
      <w:r w:rsidR="00BF6B65">
        <w:fldChar w:fldCharType="separate"/>
      </w:r>
      <w:r w:rsidR="006422AE">
        <w:t>1.4.1.5.5</w:t>
      </w:r>
      <w:r w:rsidR="00BF6B65">
        <w:fldChar w:fldCharType="end"/>
      </w:r>
      <w:r w:rsidRPr="00D367D5">
        <w:t>)</w:t>
      </w:r>
      <w:r>
        <w:t>.</w:t>
      </w:r>
      <w:r w:rsidRPr="00D367D5">
        <w:t xml:space="preserve"> </w:t>
      </w:r>
      <w:r>
        <w:t xml:space="preserve">Выводы </w:t>
      </w:r>
      <w:r>
        <w:rPr>
          <w:lang w:val="en-US"/>
        </w:rPr>
        <w:t>GPIO</w:t>
      </w:r>
      <w:r w:rsidRPr="00D367D5">
        <w:t>0</w:t>
      </w:r>
      <w:r>
        <w:t>&lt;0-2</w:t>
      </w:r>
      <w:r w:rsidRPr="00D367D5">
        <w:t>&gt;</w:t>
      </w:r>
      <w:r>
        <w:t xml:space="preserve"> </w:t>
      </w:r>
      <w:r w:rsidR="00C16307">
        <w:t xml:space="preserve">внутренней </w:t>
      </w:r>
      <w:r>
        <w:t>подтяжки не имеют.</w:t>
      </w:r>
    </w:p>
    <w:p w:rsidR="006A3137" w:rsidRDefault="006A3137" w:rsidP="009D5909">
      <w:pPr>
        <w:pStyle w:val="af3"/>
      </w:pPr>
    </w:p>
    <w:p w:rsidR="009D19F9" w:rsidRDefault="00346DAB" w:rsidP="000235C2">
      <w:pPr>
        <w:pStyle w:val="32"/>
        <w:keepNext w:val="0"/>
      </w:pPr>
      <w:bookmarkStart w:id="40" w:name="_Toc530580115"/>
      <w:bookmarkStart w:id="41" w:name="_Toc17300163"/>
      <w:bookmarkStart w:id="42" w:name="_Ref495155635"/>
      <w:r>
        <w:t xml:space="preserve">Расположение </w:t>
      </w:r>
      <w:r w:rsidR="009D19F9" w:rsidRPr="009D19F9">
        <w:t xml:space="preserve">выводов </w:t>
      </w:r>
      <w:r w:rsidR="00FE5527">
        <w:t xml:space="preserve">СБИС </w:t>
      </w:r>
      <w:r>
        <w:t>МИ БИУС</w:t>
      </w:r>
      <w:bookmarkEnd w:id="40"/>
      <w:bookmarkEnd w:id="41"/>
    </w:p>
    <w:p w:rsidR="00346DAB" w:rsidRPr="00346DAB" w:rsidRDefault="00346DAB" w:rsidP="009D5909">
      <w:pPr>
        <w:pStyle w:val="af3"/>
      </w:pPr>
      <w:r>
        <w:t xml:space="preserve">Для размещения микросхемы </w:t>
      </w:r>
      <w:r w:rsidR="00FE5527">
        <w:t xml:space="preserve">СБИС </w:t>
      </w:r>
      <w:r>
        <w:t xml:space="preserve">МИ БИУС используется корпус </w:t>
      </w:r>
      <w:r>
        <w:rPr>
          <w:lang w:val="en-US"/>
        </w:rPr>
        <w:t>HSFCBGA</w:t>
      </w:r>
      <w:r w:rsidRPr="00346DAB">
        <w:t>-676</w:t>
      </w:r>
      <w:r w:rsidR="008677D6">
        <w:t xml:space="preserve"> (рисунки </w:t>
      </w:r>
      <w:r w:rsidR="00762C7C">
        <w:fldChar w:fldCharType="begin"/>
      </w:r>
      <w:r w:rsidR="00762C7C">
        <w:instrText xml:space="preserve"> REF _Ref11753473 \h  \* MERGEFORMAT </w:instrText>
      </w:r>
      <w:r w:rsidR="00762C7C">
        <w:fldChar w:fldCharType="separate"/>
      </w:r>
      <w:r w:rsidR="006422AE" w:rsidRPr="006422AE">
        <w:rPr>
          <w:vanish/>
        </w:rPr>
        <w:t>Рисунок 1</w:t>
      </w:r>
      <w:r w:rsidR="00762C7C">
        <w:fldChar w:fldCharType="end"/>
      </w:r>
      <w:r w:rsidR="008677D6">
        <w:t xml:space="preserve"> </w:t>
      </w:r>
      <w:r w:rsidR="006F01C8">
        <w:t xml:space="preserve">1 </w:t>
      </w:r>
      <w:r w:rsidR="008677D6">
        <w:t xml:space="preserve">и </w:t>
      </w:r>
      <w:r w:rsidR="006F01C8">
        <w:t>2</w:t>
      </w:r>
      <w:r w:rsidR="00762C7C">
        <w:fldChar w:fldCharType="begin"/>
      </w:r>
      <w:r w:rsidR="00762C7C">
        <w:instrText xml:space="preserve"> REF _Ref11755270 \h  \* MERGEFORMAT </w:instrText>
      </w:r>
      <w:r w:rsidR="00762C7C">
        <w:fldChar w:fldCharType="separate"/>
      </w:r>
      <w:r w:rsidR="006422AE" w:rsidRPr="006422AE">
        <w:rPr>
          <w:vanish/>
        </w:rPr>
        <w:t>Рисунок 2</w:t>
      </w:r>
      <w:r w:rsidR="00762C7C">
        <w:fldChar w:fldCharType="end"/>
      </w:r>
      <w:r w:rsidR="008677D6" w:rsidRPr="008677D6">
        <w:t>)</w:t>
      </w:r>
      <w:r w:rsidRPr="00346DAB">
        <w:t>.</w:t>
      </w:r>
    </w:p>
    <w:p w:rsidR="00A44300" w:rsidRDefault="00346DAB" w:rsidP="009D5909">
      <w:pPr>
        <w:pStyle w:val="af3"/>
      </w:pPr>
      <w:r>
        <w:t xml:space="preserve">Расположение выводов корпуса микросхемы </w:t>
      </w:r>
      <w:r w:rsidR="00FE5527">
        <w:t xml:space="preserve">СБИС </w:t>
      </w:r>
      <w:r w:rsidR="00D2197C">
        <w:t xml:space="preserve">МИ БИУС представлено на рисунке </w:t>
      </w:r>
      <w:r w:rsidR="006F01C8">
        <w:t>2</w:t>
      </w:r>
      <w:r w:rsidR="00762C7C">
        <w:fldChar w:fldCharType="begin"/>
      </w:r>
      <w:r w:rsidR="00762C7C">
        <w:instrText xml:space="preserve"> REF _Ref11755270 \h  \* MERGEFORMAT </w:instrText>
      </w:r>
      <w:r w:rsidR="00762C7C">
        <w:fldChar w:fldCharType="separate"/>
      </w:r>
      <w:r w:rsidR="006422AE" w:rsidRPr="006422AE">
        <w:rPr>
          <w:vanish/>
        </w:rPr>
        <w:t>Рисунок 2</w:t>
      </w:r>
      <w:r w:rsidR="00762C7C">
        <w:fldChar w:fldCharType="end"/>
      </w:r>
      <w:r w:rsidR="00A44300">
        <w:t>.</w:t>
      </w:r>
    </w:p>
    <w:p w:rsidR="00A44300" w:rsidRDefault="00A44300" w:rsidP="009D5909">
      <w:pPr>
        <w:pStyle w:val="af3"/>
        <w:jc w:val="center"/>
      </w:pPr>
      <w:r>
        <w:rPr>
          <w:noProof/>
        </w:rPr>
        <w:drawing>
          <wp:inline distT="0" distB="0" distL="0" distR="0">
            <wp:extent cx="3029585" cy="28867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29585" cy="2886710"/>
                    </a:xfrm>
                    <a:prstGeom prst="rect">
                      <a:avLst/>
                    </a:prstGeom>
                    <a:noFill/>
                    <a:ln>
                      <a:noFill/>
                    </a:ln>
                  </pic:spPr>
                </pic:pic>
              </a:graphicData>
            </a:graphic>
          </wp:inline>
        </w:drawing>
      </w:r>
    </w:p>
    <w:p w:rsidR="00A44300" w:rsidRDefault="00A44300" w:rsidP="00BD0359">
      <w:pPr>
        <w:pStyle w:val="aff9"/>
      </w:pPr>
      <w:bookmarkStart w:id="43" w:name="_Ref1175347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w:t>
      </w:r>
      <w:r w:rsidR="00BF6B65">
        <w:rPr>
          <w:noProof/>
        </w:rPr>
        <w:fldChar w:fldCharType="end"/>
      </w:r>
      <w:bookmarkEnd w:id="43"/>
      <w:r>
        <w:t xml:space="preserve"> – Корпус СБИС МИ БИУС, вид со стороны крышки корпуса</w:t>
      </w:r>
    </w:p>
    <w:p w:rsidR="00A44300" w:rsidRDefault="00A44300" w:rsidP="009D5909">
      <w:pPr>
        <w:pStyle w:val="af3"/>
        <w:jc w:val="center"/>
      </w:pPr>
      <w:r>
        <w:rPr>
          <w:noProof/>
        </w:rPr>
        <w:drawing>
          <wp:inline distT="0" distB="0" distL="0" distR="0">
            <wp:extent cx="2954655" cy="26885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4655" cy="2688590"/>
                    </a:xfrm>
                    <a:prstGeom prst="rect">
                      <a:avLst/>
                    </a:prstGeom>
                    <a:noFill/>
                    <a:ln>
                      <a:noFill/>
                    </a:ln>
                  </pic:spPr>
                </pic:pic>
              </a:graphicData>
            </a:graphic>
          </wp:inline>
        </w:drawing>
      </w:r>
    </w:p>
    <w:p w:rsidR="00346DAB" w:rsidRDefault="00A44300" w:rsidP="00BD0359">
      <w:pPr>
        <w:pStyle w:val="aff9"/>
      </w:pPr>
      <w:bookmarkStart w:id="44" w:name="_Ref11755270"/>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w:t>
      </w:r>
      <w:r w:rsidR="00BF6B65">
        <w:rPr>
          <w:noProof/>
        </w:rPr>
        <w:fldChar w:fldCharType="end"/>
      </w:r>
      <w:bookmarkEnd w:id="44"/>
      <w:r>
        <w:t xml:space="preserve"> </w:t>
      </w:r>
      <w:r w:rsidR="007F5B38">
        <w:t>–</w:t>
      </w:r>
      <w:r>
        <w:t xml:space="preserve"> Корпус СБИС МИ БИУС, вид со стороны выводов</w:t>
      </w:r>
    </w:p>
    <w:p w:rsidR="000B14DF" w:rsidRPr="00867265" w:rsidRDefault="000B14DF" w:rsidP="000235C2">
      <w:pPr>
        <w:pStyle w:val="32"/>
        <w:keepNext w:val="0"/>
      </w:pPr>
      <w:bookmarkStart w:id="45" w:name="_Toc530580116"/>
      <w:bookmarkStart w:id="46" w:name="_Toc17300164"/>
      <w:r>
        <w:lastRenderedPageBreak/>
        <w:t>Электрические</w:t>
      </w:r>
      <w:r w:rsidRPr="00867265">
        <w:t xml:space="preserve"> </w:t>
      </w:r>
      <w:r w:rsidR="00346DAB">
        <w:t>параметры</w:t>
      </w:r>
      <w:r w:rsidRPr="00867265">
        <w:t xml:space="preserve"> </w:t>
      </w:r>
      <w:r w:rsidR="00FE5527">
        <w:t xml:space="preserve">СБИС </w:t>
      </w:r>
      <w:r w:rsidRPr="00867265">
        <w:t>МИ БИУС</w:t>
      </w:r>
      <w:bookmarkEnd w:id="42"/>
      <w:bookmarkEnd w:id="45"/>
      <w:bookmarkEnd w:id="46"/>
    </w:p>
    <w:p w:rsidR="00346DAB" w:rsidRDefault="0056778F" w:rsidP="000235C2">
      <w:pPr>
        <w:pStyle w:val="41"/>
        <w:keepNext w:val="0"/>
      </w:pPr>
      <w:bookmarkStart w:id="47" w:name="_Toc17300165"/>
      <w:r>
        <w:t xml:space="preserve">Номинальные и граничные значения </w:t>
      </w:r>
      <w:r w:rsidR="00346DAB" w:rsidRPr="00346DAB">
        <w:t xml:space="preserve">напряжений питания </w:t>
      </w:r>
      <w:r w:rsidR="00FE5527">
        <w:t xml:space="preserve">СБИС </w:t>
      </w:r>
      <w:r w:rsidR="00346DAB" w:rsidRPr="00346DAB">
        <w:t>МИ БИУС</w:t>
      </w:r>
      <w:bookmarkEnd w:id="47"/>
    </w:p>
    <w:p w:rsidR="0077286C" w:rsidRPr="00D6683A" w:rsidRDefault="00380478" w:rsidP="002E2AD7">
      <w:pPr>
        <w:pStyle w:val="af3"/>
      </w:pPr>
      <w:r>
        <w:t>З</w:t>
      </w:r>
      <w:r w:rsidR="00625133">
        <w:t>начения</w:t>
      </w:r>
      <w:r w:rsidR="00625133" w:rsidRPr="00346DAB">
        <w:t xml:space="preserve"> напряжений питания </w:t>
      </w:r>
      <w:r w:rsidR="00FE5527">
        <w:t xml:space="preserve">СБИС </w:t>
      </w:r>
      <w:r w:rsidR="00625133" w:rsidRPr="00346DAB">
        <w:t>МИ БИУС</w:t>
      </w:r>
      <w:r w:rsidR="00901B0F">
        <w:t xml:space="preserve"> </w:t>
      </w:r>
      <w:r>
        <w:t xml:space="preserve">при предельно-допустимом и предельном режимах </w:t>
      </w:r>
      <w:r w:rsidR="001A3991">
        <w:t>в диапазоне рабочих температур</w:t>
      </w:r>
      <w:r w:rsidR="006F01C8">
        <w:t xml:space="preserve"> </w:t>
      </w:r>
      <w:r w:rsidR="001A3991">
        <w:t xml:space="preserve">(см. </w:t>
      </w:r>
      <w:r w:rsidR="006F01C8">
        <w:t>п.</w:t>
      </w:r>
      <w:r w:rsidR="001A3991">
        <w:t xml:space="preserve"> </w:t>
      </w:r>
      <w:r w:rsidR="00BF6B65">
        <w:fldChar w:fldCharType="begin"/>
      </w:r>
      <w:r w:rsidR="001A3991">
        <w:instrText xml:space="preserve"> REF _Ref13734055 \r \h </w:instrText>
      </w:r>
      <w:r w:rsidR="00BF6B65">
        <w:fldChar w:fldCharType="separate"/>
      </w:r>
      <w:r w:rsidR="006422AE">
        <w:t>2.1.1</w:t>
      </w:r>
      <w:r w:rsidR="00BF6B65">
        <w:fldChar w:fldCharType="end"/>
      </w:r>
      <w:r w:rsidR="001A3991">
        <w:t xml:space="preserve">) </w:t>
      </w:r>
      <w:r w:rsidR="00901B0F">
        <w:t>прив</w:t>
      </w:r>
      <w:r w:rsidR="00625133">
        <w:t>е</w:t>
      </w:r>
      <w:r w:rsidR="00901B0F">
        <w:t>д</w:t>
      </w:r>
      <w:r w:rsidR="00625133">
        <w:t>ены в табл</w:t>
      </w:r>
      <w:r w:rsidR="00D2197C">
        <w:t>ице</w:t>
      </w:r>
      <w:r w:rsidR="00762C7C">
        <w:fldChar w:fldCharType="begin"/>
      </w:r>
      <w:r w:rsidR="00762C7C">
        <w:instrText xml:space="preserve"> REF _Ref528689969 \</w:instrText>
      </w:r>
      <w:r w:rsidR="00762C7C">
        <w:instrText xml:space="preserve">h  \* MERGEFORMAT </w:instrText>
      </w:r>
      <w:r w:rsidR="00762C7C">
        <w:fldChar w:fldCharType="separate"/>
      </w:r>
      <w:r w:rsidR="006422AE" w:rsidRPr="006422AE">
        <w:rPr>
          <w:vanish/>
        </w:rPr>
        <w:t>Таблица</w:t>
      </w:r>
      <w:r w:rsidR="006422AE">
        <w:t xml:space="preserve"> 3</w:t>
      </w:r>
      <w:r w:rsidR="00762C7C">
        <w:fldChar w:fldCharType="end"/>
      </w:r>
      <w:r w:rsidR="00625133">
        <w:t>.</w:t>
      </w:r>
    </w:p>
    <w:p w:rsidR="00DB0B69" w:rsidRDefault="00DB0B69" w:rsidP="002E2AD7">
      <w:pPr>
        <w:pStyle w:val="aff8"/>
        <w:spacing w:before="120" w:after="0"/>
      </w:pPr>
      <w:bookmarkStart w:id="48" w:name="_Toc528944792"/>
      <w:bookmarkStart w:id="49" w:name="_Ref52868996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w:t>
      </w:r>
      <w:r w:rsidR="00BF6B65">
        <w:rPr>
          <w:noProof/>
        </w:rPr>
        <w:fldChar w:fldCharType="end"/>
      </w:r>
      <w:bookmarkEnd w:id="48"/>
      <w:bookmarkEnd w:id="49"/>
      <w:r w:rsidR="00D2197C">
        <w:rPr>
          <w:noProof/>
        </w:rPr>
        <w:t xml:space="preserve"> – </w:t>
      </w:r>
      <w:r w:rsidR="00380478">
        <w:t>Значения</w:t>
      </w:r>
      <w:r w:rsidR="00380478" w:rsidRPr="00346DAB">
        <w:t xml:space="preserve"> напряжений питания </w:t>
      </w:r>
      <w:r w:rsidR="00380478">
        <w:t xml:space="preserve">СБИС </w:t>
      </w:r>
      <w:r w:rsidR="00380478" w:rsidRPr="00346DAB">
        <w:t>МИ БИУС</w:t>
      </w:r>
      <w:r w:rsidR="00380478">
        <w:t xml:space="preserve"> при предельно-допустимом и предельном режимах</w:t>
      </w:r>
    </w:p>
    <w:tbl>
      <w:tblPr>
        <w:tblW w:w="45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368"/>
        <w:gridCol w:w="850"/>
        <w:gridCol w:w="851"/>
        <w:gridCol w:w="850"/>
        <w:gridCol w:w="924"/>
        <w:gridCol w:w="2268"/>
      </w:tblGrid>
      <w:tr w:rsidR="00BB13C6" w:rsidRPr="009D19F9" w:rsidTr="00BB13C6">
        <w:trPr>
          <w:cantSplit/>
          <w:trHeight w:val="137"/>
          <w:tblHeader/>
          <w:jc w:val="center"/>
        </w:trPr>
        <w:tc>
          <w:tcPr>
            <w:tcW w:w="2534" w:type="dxa"/>
            <w:vMerge w:val="restart"/>
            <w:tcBorders>
              <w:top w:val="single" w:sz="4" w:space="0" w:color="auto"/>
              <w:left w:val="single" w:sz="4" w:space="0" w:color="auto"/>
              <w:right w:val="single" w:sz="4" w:space="0" w:color="auto"/>
            </w:tcBorders>
            <w:vAlign w:val="center"/>
          </w:tcPr>
          <w:p w:rsidR="00BB13C6" w:rsidRPr="00CF1652" w:rsidRDefault="00BB13C6" w:rsidP="00BB13C6">
            <w:pPr>
              <w:tabs>
                <w:tab w:val="center" w:pos="4536"/>
                <w:tab w:val="right" w:pos="9072"/>
              </w:tabs>
              <w:ind w:left="0" w:right="0" w:firstLine="0"/>
              <w:jc w:val="center"/>
              <w:rPr>
                <w:b/>
                <w:szCs w:val="24"/>
              </w:rPr>
            </w:pPr>
            <w:r w:rsidRPr="00CF1652">
              <w:rPr>
                <w:b/>
                <w:szCs w:val="24"/>
              </w:rPr>
              <w:t>Наименование параметра</w:t>
            </w:r>
          </w:p>
        </w:tc>
        <w:tc>
          <w:tcPr>
            <w:tcW w:w="1368" w:type="dxa"/>
            <w:vMerge w:val="restart"/>
            <w:tcBorders>
              <w:top w:val="single" w:sz="4" w:space="0" w:color="auto"/>
              <w:left w:val="single" w:sz="4" w:space="0" w:color="auto"/>
              <w:right w:val="single" w:sz="4" w:space="0" w:color="auto"/>
            </w:tcBorders>
            <w:vAlign w:val="center"/>
          </w:tcPr>
          <w:p w:rsidR="00BB13C6" w:rsidRPr="00CF1652" w:rsidRDefault="00BB13C6" w:rsidP="00BB13C6">
            <w:pPr>
              <w:tabs>
                <w:tab w:val="center" w:pos="4536"/>
                <w:tab w:val="right" w:pos="9072"/>
              </w:tabs>
              <w:ind w:left="0" w:right="0" w:firstLine="0"/>
              <w:jc w:val="center"/>
              <w:rPr>
                <w:b/>
                <w:bCs/>
                <w:szCs w:val="24"/>
              </w:rPr>
            </w:pPr>
            <w:r w:rsidRPr="00CF1652">
              <w:rPr>
                <w:b/>
                <w:bCs/>
                <w:szCs w:val="24"/>
              </w:rPr>
              <w:t>Буквенное обозначение</w:t>
            </w:r>
            <w:r>
              <w:rPr>
                <w:b/>
                <w:bCs/>
                <w:szCs w:val="24"/>
              </w:rPr>
              <w:t xml:space="preserve"> напряжения питания</w:t>
            </w:r>
          </w:p>
        </w:tc>
        <w:tc>
          <w:tcPr>
            <w:tcW w:w="1701" w:type="dxa"/>
            <w:gridSpan w:val="2"/>
            <w:tcBorders>
              <w:top w:val="single" w:sz="4" w:space="0" w:color="auto"/>
              <w:left w:val="single" w:sz="4" w:space="0" w:color="auto"/>
              <w:right w:val="single" w:sz="4" w:space="0" w:color="auto"/>
            </w:tcBorders>
            <w:vAlign w:val="center"/>
          </w:tcPr>
          <w:p w:rsidR="00BB13C6" w:rsidRPr="00FA5E2A" w:rsidRDefault="00BB13C6" w:rsidP="00BB13C6">
            <w:pPr>
              <w:tabs>
                <w:tab w:val="center" w:pos="4536"/>
                <w:tab w:val="right" w:pos="9072"/>
              </w:tabs>
              <w:ind w:left="0" w:right="0" w:firstLine="0"/>
              <w:jc w:val="center"/>
              <w:rPr>
                <w:b/>
                <w:bCs/>
                <w:szCs w:val="24"/>
              </w:rPr>
            </w:pPr>
            <w:r>
              <w:rPr>
                <w:b/>
                <w:bCs/>
                <w:szCs w:val="24"/>
              </w:rPr>
              <w:t>Предельно-допустимый режим</w:t>
            </w:r>
          </w:p>
        </w:tc>
        <w:tc>
          <w:tcPr>
            <w:tcW w:w="1774" w:type="dxa"/>
            <w:gridSpan w:val="2"/>
            <w:tcBorders>
              <w:top w:val="single" w:sz="4" w:space="0" w:color="auto"/>
              <w:left w:val="single" w:sz="4" w:space="0" w:color="auto"/>
              <w:right w:val="single" w:sz="4" w:space="0" w:color="auto"/>
            </w:tcBorders>
            <w:vAlign w:val="center"/>
          </w:tcPr>
          <w:p w:rsidR="00BB13C6" w:rsidRPr="002661CA" w:rsidRDefault="00BB13C6" w:rsidP="00BB13C6">
            <w:pPr>
              <w:tabs>
                <w:tab w:val="center" w:pos="4536"/>
                <w:tab w:val="right" w:pos="9072"/>
              </w:tabs>
              <w:ind w:left="0" w:right="0" w:firstLine="0"/>
              <w:jc w:val="center"/>
              <w:rPr>
                <w:b/>
                <w:bCs/>
                <w:szCs w:val="24"/>
              </w:rPr>
            </w:pPr>
            <w:r>
              <w:rPr>
                <w:b/>
                <w:bCs/>
                <w:szCs w:val="24"/>
              </w:rPr>
              <w:t>Предельный режим</w:t>
            </w:r>
          </w:p>
        </w:tc>
        <w:tc>
          <w:tcPr>
            <w:tcW w:w="2268" w:type="dxa"/>
            <w:vMerge w:val="restart"/>
            <w:tcBorders>
              <w:top w:val="single" w:sz="4" w:space="0" w:color="auto"/>
              <w:left w:val="single" w:sz="4" w:space="0" w:color="auto"/>
              <w:right w:val="single" w:sz="4" w:space="0" w:color="auto"/>
            </w:tcBorders>
            <w:vAlign w:val="center"/>
          </w:tcPr>
          <w:p w:rsidR="00BB13C6" w:rsidRDefault="00BB13C6" w:rsidP="00BB13C6">
            <w:pPr>
              <w:tabs>
                <w:tab w:val="center" w:pos="4536"/>
                <w:tab w:val="right" w:pos="9072"/>
              </w:tabs>
              <w:ind w:left="0" w:right="0" w:firstLine="0"/>
              <w:jc w:val="center"/>
              <w:rPr>
                <w:b/>
                <w:bCs/>
                <w:szCs w:val="24"/>
              </w:rPr>
            </w:pPr>
            <w:r w:rsidRPr="002661CA">
              <w:rPr>
                <w:b/>
                <w:bCs/>
                <w:szCs w:val="24"/>
              </w:rPr>
              <w:t>Обозначение</w:t>
            </w:r>
          </w:p>
          <w:p w:rsidR="00BB13C6" w:rsidRDefault="00BB13C6" w:rsidP="00BB13C6">
            <w:pPr>
              <w:tabs>
                <w:tab w:val="center" w:pos="4536"/>
                <w:tab w:val="right" w:pos="9072"/>
              </w:tabs>
              <w:ind w:left="0" w:right="0" w:firstLine="0"/>
              <w:jc w:val="center"/>
              <w:rPr>
                <w:b/>
                <w:bCs/>
                <w:szCs w:val="24"/>
              </w:rPr>
            </w:pPr>
            <w:r>
              <w:rPr>
                <w:b/>
                <w:bCs/>
                <w:szCs w:val="24"/>
              </w:rPr>
              <w:t>выводов</w:t>
            </w:r>
          </w:p>
          <w:p w:rsidR="00BB13C6" w:rsidRPr="002661CA" w:rsidRDefault="00BB13C6" w:rsidP="00BB13C6">
            <w:pPr>
              <w:tabs>
                <w:tab w:val="center" w:pos="4536"/>
                <w:tab w:val="right" w:pos="9072"/>
              </w:tabs>
              <w:ind w:left="0" w:right="0" w:firstLine="0"/>
              <w:jc w:val="center"/>
              <w:rPr>
                <w:b/>
                <w:bCs/>
                <w:szCs w:val="24"/>
              </w:rPr>
            </w:pPr>
            <w:r>
              <w:rPr>
                <w:b/>
                <w:bCs/>
                <w:szCs w:val="24"/>
              </w:rPr>
              <w:t xml:space="preserve">цепей питания </w:t>
            </w:r>
            <w:r w:rsidRPr="002661CA">
              <w:rPr>
                <w:b/>
                <w:bCs/>
                <w:szCs w:val="24"/>
              </w:rPr>
              <w:t xml:space="preserve"> в табл.</w:t>
            </w:r>
            <w:r w:rsidR="00762C7C">
              <w:fldChar w:fldCharType="begin"/>
            </w:r>
            <w:r w:rsidR="00762C7C">
              <w:instrText xml:space="preserve"> REF _Ref528687339 \h  \* MERGEFORMAT </w:instrText>
            </w:r>
            <w:r w:rsidR="00762C7C">
              <w:fldChar w:fldCharType="separate"/>
            </w:r>
            <w:r w:rsidR="006422AE" w:rsidRPr="006422AE">
              <w:rPr>
                <w:b/>
                <w:vanish/>
              </w:rPr>
              <w:t>Таблица</w:t>
            </w:r>
            <w:r w:rsidR="006422AE" w:rsidRPr="006422AE">
              <w:rPr>
                <w:b/>
              </w:rPr>
              <w:t xml:space="preserve"> 2</w:t>
            </w:r>
            <w:r w:rsidR="00762C7C">
              <w:fldChar w:fldCharType="end"/>
            </w:r>
          </w:p>
        </w:tc>
      </w:tr>
      <w:tr w:rsidR="00BB13C6" w:rsidRPr="009D19F9" w:rsidTr="00BB13C6">
        <w:trPr>
          <w:cantSplit/>
          <w:trHeight w:val="137"/>
          <w:tblHeader/>
          <w:jc w:val="center"/>
        </w:trPr>
        <w:tc>
          <w:tcPr>
            <w:tcW w:w="2534" w:type="dxa"/>
            <w:vMerge/>
            <w:tcBorders>
              <w:left w:val="single" w:sz="4" w:space="0" w:color="auto"/>
              <w:bottom w:val="single" w:sz="4" w:space="0" w:color="auto"/>
              <w:right w:val="single" w:sz="4" w:space="0" w:color="auto"/>
            </w:tcBorders>
          </w:tcPr>
          <w:p w:rsidR="00BB13C6" w:rsidRPr="00CF1652" w:rsidRDefault="00BB13C6" w:rsidP="009D5909">
            <w:pPr>
              <w:tabs>
                <w:tab w:val="center" w:pos="4536"/>
                <w:tab w:val="right" w:pos="9072"/>
              </w:tabs>
              <w:ind w:left="0" w:right="0" w:firstLine="0"/>
              <w:jc w:val="left"/>
              <w:rPr>
                <w:b/>
                <w:szCs w:val="24"/>
              </w:rPr>
            </w:pPr>
          </w:p>
        </w:tc>
        <w:tc>
          <w:tcPr>
            <w:tcW w:w="1368" w:type="dxa"/>
            <w:vMerge/>
            <w:tcBorders>
              <w:left w:val="single" w:sz="4" w:space="0" w:color="auto"/>
              <w:bottom w:val="single" w:sz="4" w:space="0" w:color="auto"/>
              <w:right w:val="single" w:sz="4" w:space="0" w:color="auto"/>
            </w:tcBorders>
          </w:tcPr>
          <w:p w:rsidR="00BB13C6" w:rsidRPr="00CF1652" w:rsidRDefault="00BB13C6" w:rsidP="009D5909">
            <w:pPr>
              <w:tabs>
                <w:tab w:val="center" w:pos="4536"/>
                <w:tab w:val="right" w:pos="9072"/>
              </w:tabs>
              <w:ind w:left="0" w:right="0" w:firstLine="0"/>
              <w:jc w:val="left"/>
              <w:rPr>
                <w:b/>
                <w:bCs/>
                <w:szCs w:val="24"/>
              </w:rPr>
            </w:pPr>
          </w:p>
        </w:tc>
        <w:tc>
          <w:tcPr>
            <w:tcW w:w="850" w:type="dxa"/>
            <w:tcBorders>
              <w:left w:val="single" w:sz="4" w:space="0" w:color="auto"/>
              <w:bottom w:val="single" w:sz="4" w:space="0" w:color="auto"/>
              <w:right w:val="single" w:sz="4" w:space="0" w:color="auto"/>
            </w:tcBorders>
          </w:tcPr>
          <w:p w:rsidR="00BB13C6" w:rsidRPr="00FA5E2A" w:rsidRDefault="00BB13C6" w:rsidP="009D5909">
            <w:pPr>
              <w:tabs>
                <w:tab w:val="center" w:pos="4536"/>
                <w:tab w:val="right" w:pos="9072"/>
              </w:tabs>
              <w:ind w:left="0" w:right="0" w:firstLine="0"/>
              <w:jc w:val="center"/>
              <w:rPr>
                <w:b/>
                <w:bCs/>
                <w:szCs w:val="24"/>
              </w:rPr>
            </w:pPr>
            <w:r w:rsidRPr="00FA5E2A">
              <w:rPr>
                <w:b/>
                <w:bCs/>
                <w:szCs w:val="24"/>
              </w:rPr>
              <w:t>не менее</w:t>
            </w:r>
          </w:p>
        </w:tc>
        <w:tc>
          <w:tcPr>
            <w:tcW w:w="851" w:type="dxa"/>
            <w:tcBorders>
              <w:top w:val="single" w:sz="4" w:space="0" w:color="auto"/>
              <w:left w:val="single" w:sz="4" w:space="0" w:color="auto"/>
              <w:bottom w:val="single" w:sz="4" w:space="0" w:color="auto"/>
              <w:right w:val="single" w:sz="4" w:space="0" w:color="auto"/>
            </w:tcBorders>
          </w:tcPr>
          <w:p w:rsidR="00BB13C6" w:rsidRPr="00FA5E2A" w:rsidRDefault="00BB13C6" w:rsidP="009D5909">
            <w:pPr>
              <w:tabs>
                <w:tab w:val="center" w:pos="4536"/>
                <w:tab w:val="right" w:pos="9072"/>
              </w:tabs>
              <w:ind w:left="0" w:right="0" w:firstLine="0"/>
              <w:jc w:val="center"/>
              <w:rPr>
                <w:b/>
                <w:bCs/>
                <w:szCs w:val="24"/>
              </w:rPr>
            </w:pPr>
            <w:r w:rsidRPr="00FA5E2A">
              <w:rPr>
                <w:b/>
                <w:bCs/>
                <w:szCs w:val="24"/>
              </w:rPr>
              <w:t>не более</w:t>
            </w:r>
          </w:p>
        </w:tc>
        <w:tc>
          <w:tcPr>
            <w:tcW w:w="850" w:type="dxa"/>
            <w:tcBorders>
              <w:left w:val="single" w:sz="4" w:space="0" w:color="auto"/>
              <w:bottom w:val="single" w:sz="4" w:space="0" w:color="auto"/>
              <w:right w:val="single" w:sz="4" w:space="0" w:color="auto"/>
            </w:tcBorders>
          </w:tcPr>
          <w:p w:rsidR="00BB13C6" w:rsidRPr="00FA5E2A" w:rsidRDefault="00BB13C6" w:rsidP="009D5909">
            <w:pPr>
              <w:tabs>
                <w:tab w:val="center" w:pos="4536"/>
                <w:tab w:val="right" w:pos="9072"/>
              </w:tabs>
              <w:ind w:left="0" w:right="0" w:firstLine="0"/>
              <w:jc w:val="center"/>
              <w:rPr>
                <w:b/>
                <w:bCs/>
                <w:szCs w:val="24"/>
              </w:rPr>
            </w:pPr>
            <w:r w:rsidRPr="00FA5E2A">
              <w:rPr>
                <w:b/>
                <w:bCs/>
                <w:szCs w:val="24"/>
              </w:rPr>
              <w:t>не менее</w:t>
            </w:r>
          </w:p>
        </w:tc>
        <w:tc>
          <w:tcPr>
            <w:tcW w:w="924" w:type="dxa"/>
            <w:tcBorders>
              <w:left w:val="single" w:sz="4" w:space="0" w:color="auto"/>
              <w:bottom w:val="single" w:sz="4" w:space="0" w:color="auto"/>
              <w:right w:val="single" w:sz="4" w:space="0" w:color="auto"/>
            </w:tcBorders>
          </w:tcPr>
          <w:p w:rsidR="00BB13C6" w:rsidRDefault="00BB13C6" w:rsidP="009D5909">
            <w:pPr>
              <w:tabs>
                <w:tab w:val="center" w:pos="4536"/>
                <w:tab w:val="right" w:pos="9072"/>
              </w:tabs>
              <w:ind w:left="0" w:right="0" w:firstLine="0"/>
              <w:jc w:val="center"/>
              <w:rPr>
                <w:b/>
                <w:bCs/>
                <w:szCs w:val="24"/>
              </w:rPr>
            </w:pPr>
            <w:r w:rsidRPr="00FA5E2A">
              <w:rPr>
                <w:b/>
                <w:bCs/>
                <w:szCs w:val="24"/>
              </w:rPr>
              <w:t xml:space="preserve">не </w:t>
            </w:r>
          </w:p>
          <w:p w:rsidR="00BB13C6" w:rsidRPr="00FA5E2A" w:rsidRDefault="00BB13C6" w:rsidP="009D5909">
            <w:pPr>
              <w:tabs>
                <w:tab w:val="center" w:pos="4536"/>
                <w:tab w:val="right" w:pos="9072"/>
              </w:tabs>
              <w:ind w:left="0" w:right="0" w:firstLine="0"/>
              <w:jc w:val="center"/>
              <w:rPr>
                <w:b/>
                <w:bCs/>
                <w:szCs w:val="24"/>
              </w:rPr>
            </w:pPr>
            <w:r w:rsidRPr="00FA5E2A">
              <w:rPr>
                <w:b/>
                <w:bCs/>
                <w:szCs w:val="24"/>
              </w:rPr>
              <w:t>более</w:t>
            </w:r>
          </w:p>
        </w:tc>
        <w:tc>
          <w:tcPr>
            <w:tcW w:w="2268" w:type="dxa"/>
            <w:vMerge/>
            <w:tcBorders>
              <w:left w:val="single" w:sz="4" w:space="0" w:color="auto"/>
              <w:bottom w:val="single" w:sz="4" w:space="0" w:color="auto"/>
              <w:right w:val="single" w:sz="4" w:space="0" w:color="auto"/>
            </w:tcBorders>
            <w:vAlign w:val="bottom"/>
          </w:tcPr>
          <w:p w:rsidR="00BB13C6" w:rsidRPr="00FA5E2A" w:rsidRDefault="00BB13C6" w:rsidP="009D5909">
            <w:pPr>
              <w:tabs>
                <w:tab w:val="center" w:pos="4536"/>
                <w:tab w:val="right" w:pos="9072"/>
              </w:tabs>
              <w:ind w:left="0" w:right="0" w:firstLine="0"/>
              <w:jc w:val="left"/>
              <w:rPr>
                <w:b/>
                <w:bCs/>
                <w:szCs w:val="24"/>
              </w:rPr>
            </w:pPr>
          </w:p>
        </w:tc>
      </w:tr>
      <w:tr w:rsidR="00473062" w:rsidRPr="009D19F9" w:rsidTr="00BB13C6">
        <w:trPr>
          <w:cantSplit/>
          <w:jc w:val="center"/>
        </w:trPr>
        <w:tc>
          <w:tcPr>
            <w:tcW w:w="2534"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left"/>
            </w:pPr>
            <w:r>
              <w:t>Напряжение э</w:t>
            </w:r>
            <w:r w:rsidR="006F01C8">
              <w:t>лектропитания</w:t>
            </w:r>
            <w:r w:rsidRPr="006A3137">
              <w:t xml:space="preserve"> </w:t>
            </w:r>
            <w:r>
              <w:t xml:space="preserve">цифровых </w:t>
            </w:r>
            <w:r w:rsidRPr="006A3137">
              <w:t xml:space="preserve">периферийных </w:t>
            </w:r>
            <w:r w:rsidR="006F01C8">
              <w:t xml:space="preserve">                </w:t>
            </w:r>
            <w:r w:rsidRPr="006A3137">
              <w:t>КМОП-буферов</w:t>
            </w:r>
            <w:r>
              <w:t>, В</w:t>
            </w:r>
          </w:p>
        </w:tc>
        <w:tc>
          <w:tcPr>
            <w:tcW w:w="1368" w:type="dxa"/>
            <w:tcBorders>
              <w:top w:val="single" w:sz="4" w:space="0" w:color="auto"/>
              <w:left w:val="single" w:sz="4" w:space="0" w:color="auto"/>
              <w:bottom w:val="single" w:sz="4" w:space="0" w:color="auto"/>
              <w:right w:val="single" w:sz="4" w:space="0" w:color="auto"/>
            </w:tcBorders>
            <w:vAlign w:val="center"/>
          </w:tcPr>
          <w:p w:rsidR="00473062" w:rsidRPr="00DB0B69" w:rsidRDefault="00473062" w:rsidP="009D5909">
            <w:pPr>
              <w:tabs>
                <w:tab w:val="center" w:pos="4536"/>
                <w:tab w:val="right" w:pos="9072"/>
              </w:tabs>
              <w:ind w:left="0" w:right="0" w:firstLine="0"/>
              <w:jc w:val="center"/>
              <w:rPr>
                <w:bCs/>
                <w:szCs w:val="24"/>
              </w:rPr>
            </w:pPr>
            <w:r>
              <w:rPr>
                <w:bCs/>
                <w:szCs w:val="24"/>
                <w:lang w:val="en-US"/>
              </w:rPr>
              <w:t>U</w:t>
            </w:r>
            <w:r>
              <w:rPr>
                <w:bCs/>
                <w:szCs w:val="24"/>
                <w:vertAlign w:val="subscript"/>
              </w:rPr>
              <w:t>сс1</w:t>
            </w:r>
          </w:p>
        </w:tc>
        <w:tc>
          <w:tcPr>
            <w:tcW w:w="850" w:type="dxa"/>
            <w:tcBorders>
              <w:top w:val="single" w:sz="4" w:space="0" w:color="auto"/>
              <w:left w:val="single" w:sz="4" w:space="0" w:color="auto"/>
              <w:bottom w:val="single" w:sz="4" w:space="0" w:color="auto"/>
              <w:right w:val="single" w:sz="4" w:space="0" w:color="auto"/>
            </w:tcBorders>
            <w:vAlign w:val="center"/>
          </w:tcPr>
          <w:p w:rsidR="00473062" w:rsidRPr="005A6100" w:rsidRDefault="00473062" w:rsidP="009D5909">
            <w:pPr>
              <w:tabs>
                <w:tab w:val="center" w:pos="4536"/>
                <w:tab w:val="right" w:pos="9072"/>
              </w:tabs>
              <w:ind w:left="0" w:right="0" w:firstLine="0"/>
              <w:jc w:val="center"/>
              <w:rPr>
                <w:bCs/>
                <w:lang w:val="en-US"/>
              </w:rPr>
            </w:pPr>
            <w:r>
              <w:rPr>
                <w:bCs/>
                <w:szCs w:val="24"/>
              </w:rPr>
              <w:t>3,</w:t>
            </w:r>
            <w:r>
              <w:rPr>
                <w:bCs/>
                <w:szCs w:val="24"/>
                <w:lang w:val="en-US"/>
              </w:rPr>
              <w:t>135</w:t>
            </w:r>
          </w:p>
        </w:tc>
        <w:tc>
          <w:tcPr>
            <w:tcW w:w="851" w:type="dxa"/>
            <w:tcBorders>
              <w:top w:val="single" w:sz="4" w:space="0" w:color="auto"/>
              <w:left w:val="single" w:sz="4" w:space="0" w:color="auto"/>
              <w:bottom w:val="single" w:sz="4" w:space="0" w:color="auto"/>
              <w:right w:val="single" w:sz="4" w:space="0" w:color="auto"/>
            </w:tcBorders>
            <w:vAlign w:val="center"/>
          </w:tcPr>
          <w:p w:rsidR="00473062" w:rsidRPr="005A6100" w:rsidRDefault="00473062" w:rsidP="009D5909">
            <w:pPr>
              <w:tabs>
                <w:tab w:val="center" w:pos="4536"/>
                <w:tab w:val="right" w:pos="9072"/>
              </w:tabs>
              <w:ind w:left="0" w:right="0" w:firstLine="0"/>
              <w:jc w:val="center"/>
              <w:rPr>
                <w:bCs/>
                <w:lang w:val="en-US"/>
              </w:rPr>
            </w:pPr>
            <w:r>
              <w:rPr>
                <w:bCs/>
                <w:szCs w:val="24"/>
              </w:rPr>
              <w:t>3,</w:t>
            </w:r>
            <w:r>
              <w:rPr>
                <w:bCs/>
                <w:szCs w:val="24"/>
                <w:lang w:val="en-US"/>
              </w:rPr>
              <w:t>465</w:t>
            </w:r>
          </w:p>
        </w:tc>
        <w:tc>
          <w:tcPr>
            <w:tcW w:w="850"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w:t>
            </w:r>
          </w:p>
        </w:tc>
        <w:tc>
          <w:tcPr>
            <w:tcW w:w="924"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3,6</w:t>
            </w:r>
          </w:p>
        </w:tc>
        <w:tc>
          <w:tcPr>
            <w:tcW w:w="2268" w:type="dxa"/>
            <w:tcBorders>
              <w:top w:val="single" w:sz="4" w:space="0" w:color="auto"/>
              <w:left w:val="single" w:sz="4" w:space="0" w:color="auto"/>
              <w:bottom w:val="single" w:sz="4" w:space="0" w:color="auto"/>
              <w:right w:val="single" w:sz="4" w:space="0" w:color="auto"/>
            </w:tcBorders>
            <w:vAlign w:val="center"/>
          </w:tcPr>
          <w:p w:rsidR="00473062" w:rsidRPr="0003148D" w:rsidRDefault="00473062" w:rsidP="009D5909">
            <w:pPr>
              <w:tabs>
                <w:tab w:val="center" w:pos="4536"/>
                <w:tab w:val="right" w:pos="9072"/>
              </w:tabs>
              <w:ind w:left="0" w:right="0" w:firstLine="0"/>
              <w:jc w:val="left"/>
              <w:rPr>
                <w:bCs/>
                <w:szCs w:val="24"/>
                <w:lang w:val="en-US"/>
              </w:rPr>
            </w:pPr>
            <w:r w:rsidRPr="006A3137">
              <w:t>VDDIO</w:t>
            </w:r>
          </w:p>
        </w:tc>
      </w:tr>
      <w:tr w:rsidR="00473062" w:rsidRPr="009D19F9" w:rsidTr="00BB13C6">
        <w:trPr>
          <w:cantSplit/>
          <w:jc w:val="center"/>
        </w:trPr>
        <w:tc>
          <w:tcPr>
            <w:tcW w:w="2534"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left"/>
            </w:pPr>
            <w:r>
              <w:t>Напряжение э</w:t>
            </w:r>
            <w:r w:rsidR="006F01C8">
              <w:t>лектропитания</w:t>
            </w:r>
            <w:r w:rsidRPr="006A3137">
              <w:t xml:space="preserve"> цифрового ядра микросхемы</w:t>
            </w:r>
            <w:r>
              <w:t>, В</w:t>
            </w:r>
          </w:p>
        </w:tc>
        <w:tc>
          <w:tcPr>
            <w:tcW w:w="1368" w:type="dxa"/>
            <w:tcBorders>
              <w:top w:val="single" w:sz="4" w:space="0" w:color="auto"/>
              <w:left w:val="single" w:sz="4" w:space="0" w:color="auto"/>
              <w:bottom w:val="single" w:sz="4" w:space="0" w:color="auto"/>
              <w:right w:val="single" w:sz="4" w:space="0" w:color="auto"/>
            </w:tcBorders>
            <w:vAlign w:val="center"/>
          </w:tcPr>
          <w:p w:rsidR="00473062" w:rsidRPr="00DB0B69" w:rsidRDefault="00473062" w:rsidP="009D5909">
            <w:pPr>
              <w:tabs>
                <w:tab w:val="center" w:pos="4536"/>
                <w:tab w:val="right" w:pos="9072"/>
              </w:tabs>
              <w:ind w:left="0" w:right="0" w:firstLine="0"/>
              <w:jc w:val="center"/>
              <w:rPr>
                <w:bCs/>
                <w:szCs w:val="24"/>
              </w:rPr>
            </w:pPr>
            <w:r>
              <w:rPr>
                <w:bCs/>
                <w:szCs w:val="24"/>
                <w:lang w:val="en-US"/>
              </w:rPr>
              <w:t>U</w:t>
            </w:r>
            <w:r>
              <w:rPr>
                <w:bCs/>
                <w:szCs w:val="24"/>
                <w:vertAlign w:val="subscript"/>
              </w:rPr>
              <w:t>сс2</w:t>
            </w:r>
          </w:p>
        </w:tc>
        <w:tc>
          <w:tcPr>
            <w:tcW w:w="850" w:type="dxa"/>
            <w:tcBorders>
              <w:top w:val="single" w:sz="4" w:space="0" w:color="auto"/>
              <w:left w:val="single" w:sz="4" w:space="0" w:color="auto"/>
              <w:bottom w:val="single" w:sz="4" w:space="0" w:color="auto"/>
              <w:right w:val="single" w:sz="4" w:space="0" w:color="auto"/>
            </w:tcBorders>
            <w:vAlign w:val="center"/>
          </w:tcPr>
          <w:p w:rsidR="00473062" w:rsidRPr="00DB0B69" w:rsidRDefault="00473062" w:rsidP="009D5909">
            <w:pPr>
              <w:tabs>
                <w:tab w:val="center" w:pos="4536"/>
                <w:tab w:val="right" w:pos="9072"/>
              </w:tabs>
              <w:ind w:left="0" w:right="0" w:firstLine="0"/>
              <w:jc w:val="center"/>
              <w:rPr>
                <w:bCs/>
              </w:rPr>
            </w:pPr>
            <w:r>
              <w:rPr>
                <w:bCs/>
                <w:szCs w:val="24"/>
              </w:rPr>
              <w:t>0,855</w:t>
            </w:r>
          </w:p>
        </w:tc>
        <w:tc>
          <w:tcPr>
            <w:tcW w:w="851" w:type="dxa"/>
            <w:tcBorders>
              <w:top w:val="single" w:sz="4" w:space="0" w:color="auto"/>
              <w:left w:val="single" w:sz="4" w:space="0" w:color="auto"/>
              <w:bottom w:val="single" w:sz="4" w:space="0" w:color="auto"/>
              <w:right w:val="single" w:sz="4" w:space="0" w:color="auto"/>
            </w:tcBorders>
            <w:vAlign w:val="center"/>
          </w:tcPr>
          <w:p w:rsidR="00473062" w:rsidRPr="00DB0B69" w:rsidRDefault="00473062" w:rsidP="009D5909">
            <w:pPr>
              <w:tabs>
                <w:tab w:val="center" w:pos="4536"/>
                <w:tab w:val="right" w:pos="9072"/>
              </w:tabs>
              <w:ind w:left="0" w:right="0" w:firstLine="0"/>
              <w:jc w:val="center"/>
              <w:rPr>
                <w:bCs/>
              </w:rPr>
            </w:pPr>
            <w:r>
              <w:t>0,945</w:t>
            </w:r>
          </w:p>
        </w:tc>
        <w:tc>
          <w:tcPr>
            <w:tcW w:w="850"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w:t>
            </w:r>
          </w:p>
        </w:tc>
        <w:tc>
          <w:tcPr>
            <w:tcW w:w="924" w:type="dxa"/>
            <w:tcBorders>
              <w:top w:val="single" w:sz="4" w:space="0" w:color="auto"/>
              <w:left w:val="single" w:sz="4" w:space="0" w:color="auto"/>
              <w:bottom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0,99</w:t>
            </w:r>
          </w:p>
        </w:tc>
        <w:tc>
          <w:tcPr>
            <w:tcW w:w="2268" w:type="dxa"/>
            <w:tcBorders>
              <w:top w:val="single" w:sz="4" w:space="0" w:color="auto"/>
              <w:left w:val="single" w:sz="4" w:space="0" w:color="auto"/>
              <w:bottom w:val="single" w:sz="4" w:space="0" w:color="auto"/>
              <w:right w:val="single" w:sz="4" w:space="0" w:color="auto"/>
            </w:tcBorders>
            <w:vAlign w:val="center"/>
          </w:tcPr>
          <w:p w:rsidR="00473062" w:rsidRPr="0003148D" w:rsidRDefault="00473062" w:rsidP="009D5909">
            <w:pPr>
              <w:tabs>
                <w:tab w:val="center" w:pos="4536"/>
                <w:tab w:val="right" w:pos="9072"/>
              </w:tabs>
              <w:ind w:left="0" w:right="0" w:firstLine="0"/>
              <w:jc w:val="left"/>
              <w:rPr>
                <w:bCs/>
                <w:szCs w:val="24"/>
                <w:lang w:val="en-US"/>
              </w:rPr>
            </w:pPr>
            <w:r w:rsidRPr="006A3137">
              <w:t>VDD</w:t>
            </w:r>
          </w:p>
        </w:tc>
      </w:tr>
      <w:tr w:rsidR="001E656E" w:rsidRPr="001E656E" w:rsidTr="00BB13C6">
        <w:trPr>
          <w:cantSplit/>
          <w:trHeight w:val="831"/>
          <w:jc w:val="center"/>
        </w:trPr>
        <w:tc>
          <w:tcPr>
            <w:tcW w:w="2534" w:type="dxa"/>
            <w:vMerge w:val="restart"/>
            <w:tcBorders>
              <w:top w:val="single" w:sz="4" w:space="0" w:color="auto"/>
              <w:left w:val="single" w:sz="4" w:space="0" w:color="auto"/>
              <w:right w:val="single" w:sz="4" w:space="0" w:color="auto"/>
            </w:tcBorders>
            <w:vAlign w:val="center"/>
          </w:tcPr>
          <w:p w:rsidR="001E656E" w:rsidRPr="00473062" w:rsidRDefault="001E656E" w:rsidP="009D5909">
            <w:pPr>
              <w:tabs>
                <w:tab w:val="center" w:pos="4536"/>
                <w:tab w:val="right" w:pos="9072"/>
              </w:tabs>
              <w:ind w:left="0" w:right="0" w:firstLine="0"/>
              <w:jc w:val="left"/>
              <w:rPr>
                <w:szCs w:val="24"/>
              </w:rPr>
            </w:pPr>
            <w:r>
              <w:t>Напряжение электропитания</w:t>
            </w:r>
            <w:r w:rsidRPr="006A3137">
              <w:t xml:space="preserve"> </w:t>
            </w:r>
            <w:r>
              <w:t xml:space="preserve">                     схем ФАПЧ,                     приемопередатчиков интерфейсов </w:t>
            </w:r>
            <w:r>
              <w:rPr>
                <w:lang w:val="en-US"/>
              </w:rPr>
              <w:t>PCIe</w:t>
            </w:r>
            <w:r>
              <w:t xml:space="preserve"> и </w:t>
            </w:r>
            <w:r>
              <w:rPr>
                <w:lang w:val="en-US"/>
              </w:rPr>
              <w:t>SGMII</w:t>
            </w:r>
            <w:r>
              <w:t>, В</w:t>
            </w:r>
          </w:p>
        </w:tc>
        <w:tc>
          <w:tcPr>
            <w:tcW w:w="1368" w:type="dxa"/>
            <w:vMerge w:val="restart"/>
            <w:tcBorders>
              <w:top w:val="single" w:sz="4" w:space="0" w:color="auto"/>
              <w:left w:val="single" w:sz="4" w:space="0" w:color="auto"/>
              <w:right w:val="single" w:sz="4" w:space="0" w:color="auto"/>
            </w:tcBorders>
            <w:vAlign w:val="center"/>
          </w:tcPr>
          <w:p w:rsidR="001E656E" w:rsidRPr="00027765" w:rsidRDefault="001E656E" w:rsidP="009D5909">
            <w:pPr>
              <w:tabs>
                <w:tab w:val="center" w:pos="4536"/>
                <w:tab w:val="right" w:pos="9072"/>
              </w:tabs>
              <w:ind w:left="0" w:right="0" w:firstLine="0"/>
              <w:jc w:val="center"/>
              <w:rPr>
                <w:bCs/>
                <w:szCs w:val="24"/>
              </w:rPr>
            </w:pPr>
            <w:r>
              <w:rPr>
                <w:bCs/>
                <w:szCs w:val="24"/>
                <w:lang w:val="en-US"/>
              </w:rPr>
              <w:t>U</w:t>
            </w:r>
            <w:r>
              <w:rPr>
                <w:bCs/>
                <w:szCs w:val="24"/>
                <w:vertAlign w:val="subscript"/>
              </w:rPr>
              <w:t>сс3</w:t>
            </w:r>
          </w:p>
        </w:tc>
        <w:tc>
          <w:tcPr>
            <w:tcW w:w="850" w:type="dxa"/>
            <w:vMerge w:val="restart"/>
            <w:tcBorders>
              <w:top w:val="single" w:sz="4" w:space="0" w:color="auto"/>
              <w:left w:val="single" w:sz="4" w:space="0" w:color="auto"/>
              <w:right w:val="single" w:sz="4" w:space="0" w:color="auto"/>
            </w:tcBorders>
            <w:vAlign w:val="center"/>
          </w:tcPr>
          <w:p w:rsidR="001E656E" w:rsidRPr="00E13FA3" w:rsidRDefault="001E656E" w:rsidP="009D5909">
            <w:pPr>
              <w:pStyle w:val="Default"/>
              <w:jc w:val="center"/>
              <w:rPr>
                <w:rFonts w:ascii="Times New Roman" w:hAnsi="Times New Roman" w:cs="Times New Roman"/>
                <w:sz w:val="20"/>
                <w:szCs w:val="20"/>
              </w:rPr>
            </w:pPr>
            <w:r>
              <w:rPr>
                <w:rFonts w:ascii="Times New Roman" w:hAnsi="Times New Roman" w:cs="Times New Roman"/>
                <w:sz w:val="20"/>
                <w:szCs w:val="20"/>
              </w:rPr>
              <w:t xml:space="preserve">0,855 </w:t>
            </w:r>
          </w:p>
        </w:tc>
        <w:tc>
          <w:tcPr>
            <w:tcW w:w="851" w:type="dxa"/>
            <w:vMerge w:val="restart"/>
            <w:tcBorders>
              <w:top w:val="single" w:sz="4" w:space="0" w:color="auto"/>
              <w:left w:val="single" w:sz="4" w:space="0" w:color="auto"/>
              <w:right w:val="single" w:sz="4" w:space="0" w:color="auto"/>
            </w:tcBorders>
            <w:vAlign w:val="center"/>
          </w:tcPr>
          <w:p w:rsidR="001E656E" w:rsidRPr="00E13FA3" w:rsidRDefault="001E656E" w:rsidP="009D5909">
            <w:pPr>
              <w:pStyle w:val="Default"/>
              <w:jc w:val="center"/>
              <w:rPr>
                <w:rFonts w:ascii="Times New Roman" w:hAnsi="Times New Roman" w:cs="Times New Roman"/>
                <w:sz w:val="20"/>
                <w:szCs w:val="20"/>
              </w:rPr>
            </w:pPr>
            <w:r>
              <w:rPr>
                <w:rFonts w:ascii="Times New Roman" w:hAnsi="Times New Roman" w:cs="Times New Roman"/>
                <w:sz w:val="20"/>
                <w:szCs w:val="20"/>
              </w:rPr>
              <w:t xml:space="preserve">0,945 </w:t>
            </w:r>
          </w:p>
        </w:tc>
        <w:tc>
          <w:tcPr>
            <w:tcW w:w="850" w:type="dxa"/>
            <w:vMerge w:val="restart"/>
            <w:tcBorders>
              <w:top w:val="single" w:sz="4" w:space="0" w:color="auto"/>
              <w:left w:val="single" w:sz="4" w:space="0" w:color="auto"/>
              <w:right w:val="single" w:sz="4" w:space="0" w:color="auto"/>
            </w:tcBorders>
            <w:vAlign w:val="center"/>
          </w:tcPr>
          <w:p w:rsidR="001E656E" w:rsidRPr="00473062" w:rsidRDefault="001E656E" w:rsidP="009D5909">
            <w:pPr>
              <w:tabs>
                <w:tab w:val="center" w:pos="4536"/>
                <w:tab w:val="right" w:pos="9072"/>
              </w:tabs>
              <w:ind w:left="0" w:right="0" w:firstLine="0"/>
              <w:jc w:val="center"/>
            </w:pPr>
            <w:r>
              <w:t>–</w:t>
            </w:r>
          </w:p>
        </w:tc>
        <w:tc>
          <w:tcPr>
            <w:tcW w:w="924" w:type="dxa"/>
            <w:vMerge w:val="restart"/>
            <w:tcBorders>
              <w:top w:val="single" w:sz="4" w:space="0" w:color="auto"/>
              <w:left w:val="single" w:sz="4" w:space="0" w:color="auto"/>
              <w:right w:val="single" w:sz="4" w:space="0" w:color="auto"/>
            </w:tcBorders>
            <w:vAlign w:val="center"/>
          </w:tcPr>
          <w:p w:rsidR="001E656E" w:rsidRPr="00473062" w:rsidRDefault="001E656E" w:rsidP="00BB13C6">
            <w:pPr>
              <w:tabs>
                <w:tab w:val="center" w:pos="4536"/>
                <w:tab w:val="right" w:pos="9072"/>
              </w:tabs>
              <w:ind w:left="-43" w:right="0" w:firstLine="43"/>
              <w:jc w:val="center"/>
            </w:pPr>
            <w:r>
              <w:t>0,99</w:t>
            </w:r>
          </w:p>
        </w:tc>
        <w:tc>
          <w:tcPr>
            <w:tcW w:w="2268" w:type="dxa"/>
            <w:tcBorders>
              <w:top w:val="single" w:sz="4" w:space="0" w:color="auto"/>
              <w:left w:val="single" w:sz="4" w:space="0" w:color="auto"/>
              <w:right w:val="single" w:sz="4" w:space="0" w:color="auto"/>
            </w:tcBorders>
            <w:vAlign w:val="center"/>
          </w:tcPr>
          <w:p w:rsidR="001E656E" w:rsidRPr="00887FBD" w:rsidRDefault="002E2AD7" w:rsidP="009D5909">
            <w:pPr>
              <w:tabs>
                <w:tab w:val="center" w:pos="4536"/>
                <w:tab w:val="right" w:pos="9072"/>
              </w:tabs>
              <w:ind w:left="0" w:right="0" w:firstLine="0"/>
              <w:jc w:val="left"/>
              <w:rPr>
                <w:bCs/>
                <w:szCs w:val="24"/>
              </w:rPr>
            </w:pPr>
            <w:r w:rsidRPr="00EB5A25">
              <w:rPr>
                <w:i/>
              </w:rPr>
              <w:t xml:space="preserve">Подгруппа </w:t>
            </w:r>
            <w:r w:rsidRPr="00EB5A25">
              <w:rPr>
                <w:i/>
                <w:lang w:val="en-US"/>
              </w:rPr>
              <w:t>CRG</w:t>
            </w:r>
            <w:r w:rsidRPr="00574DD6">
              <w:rPr>
                <w:i/>
              </w:rPr>
              <w:t>:</w:t>
            </w:r>
            <w:r w:rsidRPr="00574DD6">
              <w:t xml:space="preserve"> </w:t>
            </w:r>
            <w:r w:rsidR="001E656E" w:rsidRPr="00385705">
              <w:rPr>
                <w:lang w:val="en-US"/>
              </w:rPr>
              <w:t>CRG</w:t>
            </w:r>
            <w:r w:rsidR="001E656E" w:rsidRPr="00887FBD">
              <w:t>0_</w:t>
            </w:r>
            <w:r w:rsidR="001E656E" w:rsidRPr="00385705">
              <w:rPr>
                <w:lang w:val="en-US"/>
              </w:rPr>
              <w:t>VDD</w:t>
            </w:r>
            <w:r w:rsidR="001E656E" w:rsidRPr="00887FBD">
              <w:t>_</w:t>
            </w:r>
            <w:r w:rsidR="001E656E" w:rsidRPr="00385705">
              <w:rPr>
                <w:lang w:val="en-US"/>
              </w:rPr>
              <w:t>TDC</w:t>
            </w:r>
          </w:p>
          <w:p w:rsidR="001E656E" w:rsidRPr="00887FBD" w:rsidRDefault="001E656E" w:rsidP="001E656E">
            <w:pPr>
              <w:tabs>
                <w:tab w:val="center" w:pos="4536"/>
                <w:tab w:val="right" w:pos="9072"/>
              </w:tabs>
              <w:ind w:left="0" w:right="0" w:firstLine="0"/>
              <w:jc w:val="left"/>
              <w:rPr>
                <w:vertAlign w:val="superscript"/>
              </w:rPr>
            </w:pPr>
            <w:r w:rsidRPr="00F2683C">
              <w:rPr>
                <w:lang w:val="en-US"/>
              </w:rPr>
              <w:t>CRG</w:t>
            </w:r>
            <w:r w:rsidRPr="00887FBD">
              <w:t>1_</w:t>
            </w:r>
            <w:r w:rsidRPr="00F2683C">
              <w:rPr>
                <w:lang w:val="en-US"/>
              </w:rPr>
              <w:t>VDD</w:t>
            </w:r>
            <w:r w:rsidRPr="00887FBD">
              <w:t>_</w:t>
            </w:r>
            <w:r w:rsidRPr="00F2683C">
              <w:rPr>
                <w:lang w:val="en-US"/>
              </w:rPr>
              <w:t>TDC</w:t>
            </w:r>
            <w:r w:rsidRPr="00887FBD">
              <w:t xml:space="preserve"> </w:t>
            </w:r>
            <w:r w:rsidRPr="00F2683C">
              <w:rPr>
                <w:lang w:val="en-US"/>
              </w:rPr>
              <w:t>CRG</w:t>
            </w:r>
            <w:r w:rsidRPr="00887FBD">
              <w:t>1_</w:t>
            </w:r>
            <w:r w:rsidRPr="00F2683C">
              <w:rPr>
                <w:lang w:val="en-US"/>
              </w:rPr>
              <w:t>VDDPLL</w:t>
            </w:r>
          </w:p>
          <w:p w:rsidR="001E656E" w:rsidRPr="00887FBD" w:rsidRDefault="001E656E" w:rsidP="009D5909">
            <w:pPr>
              <w:tabs>
                <w:tab w:val="center" w:pos="4536"/>
                <w:tab w:val="right" w:pos="9072"/>
              </w:tabs>
              <w:ind w:left="0" w:right="0" w:firstLine="0"/>
              <w:jc w:val="left"/>
              <w:rPr>
                <w:bCs/>
                <w:szCs w:val="24"/>
                <w:lang w:val="en-US"/>
              </w:rPr>
            </w:pPr>
            <w:r w:rsidRPr="00F2683C">
              <w:rPr>
                <w:lang w:val="en-US"/>
              </w:rPr>
              <w:t>CRG0_VDDPLL</w:t>
            </w:r>
          </w:p>
        </w:tc>
      </w:tr>
      <w:tr w:rsidR="001E656E" w:rsidRPr="001E656E" w:rsidTr="00BB13C6">
        <w:trPr>
          <w:cantSplit/>
          <w:trHeight w:val="828"/>
          <w:jc w:val="center"/>
        </w:trPr>
        <w:tc>
          <w:tcPr>
            <w:tcW w:w="2534"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left"/>
              <w:rPr>
                <w:lang w:val="en-US"/>
              </w:rPr>
            </w:pPr>
          </w:p>
        </w:tc>
        <w:tc>
          <w:tcPr>
            <w:tcW w:w="1368" w:type="dxa"/>
            <w:vMerge/>
            <w:tcBorders>
              <w:left w:val="single" w:sz="4" w:space="0" w:color="auto"/>
              <w:right w:val="single" w:sz="4" w:space="0" w:color="auto"/>
            </w:tcBorders>
            <w:vAlign w:val="center"/>
          </w:tcPr>
          <w:p w:rsidR="001E656E" w:rsidRDefault="001E656E" w:rsidP="009D5909">
            <w:pPr>
              <w:tabs>
                <w:tab w:val="center" w:pos="4536"/>
                <w:tab w:val="right" w:pos="9072"/>
              </w:tabs>
              <w:ind w:left="0" w:right="0" w:firstLine="0"/>
              <w:jc w:val="center"/>
              <w:rPr>
                <w:bCs/>
                <w:szCs w:val="24"/>
                <w:lang w:val="en-US"/>
              </w:rPr>
            </w:pPr>
          </w:p>
        </w:tc>
        <w:tc>
          <w:tcPr>
            <w:tcW w:w="850" w:type="dxa"/>
            <w:vMerge/>
            <w:tcBorders>
              <w:left w:val="single" w:sz="4" w:space="0" w:color="auto"/>
              <w:right w:val="single" w:sz="4" w:space="0" w:color="auto"/>
            </w:tcBorders>
            <w:vAlign w:val="center"/>
          </w:tcPr>
          <w:p w:rsidR="001E656E" w:rsidRPr="001E656E" w:rsidRDefault="001E656E" w:rsidP="009D5909">
            <w:pPr>
              <w:pStyle w:val="Default"/>
              <w:jc w:val="center"/>
              <w:rPr>
                <w:rFonts w:ascii="Times New Roman" w:hAnsi="Times New Roman" w:cs="Times New Roman"/>
                <w:sz w:val="20"/>
                <w:szCs w:val="20"/>
                <w:lang w:val="en-US"/>
              </w:rPr>
            </w:pPr>
          </w:p>
        </w:tc>
        <w:tc>
          <w:tcPr>
            <w:tcW w:w="851" w:type="dxa"/>
            <w:vMerge/>
            <w:tcBorders>
              <w:left w:val="single" w:sz="4" w:space="0" w:color="auto"/>
              <w:right w:val="single" w:sz="4" w:space="0" w:color="auto"/>
            </w:tcBorders>
            <w:vAlign w:val="center"/>
          </w:tcPr>
          <w:p w:rsidR="001E656E" w:rsidRPr="001E656E" w:rsidRDefault="001E656E" w:rsidP="009D5909">
            <w:pPr>
              <w:pStyle w:val="Default"/>
              <w:jc w:val="center"/>
              <w:rPr>
                <w:rFonts w:ascii="Times New Roman" w:hAnsi="Times New Roman" w:cs="Times New Roman"/>
                <w:sz w:val="20"/>
                <w:szCs w:val="20"/>
                <w:lang w:val="en-US"/>
              </w:rPr>
            </w:pPr>
          </w:p>
        </w:tc>
        <w:tc>
          <w:tcPr>
            <w:tcW w:w="850"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center"/>
              <w:rPr>
                <w:lang w:val="en-US"/>
              </w:rPr>
            </w:pPr>
          </w:p>
        </w:tc>
        <w:tc>
          <w:tcPr>
            <w:tcW w:w="924"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center"/>
              <w:rPr>
                <w:lang w:val="en-US"/>
              </w:rPr>
            </w:pPr>
          </w:p>
        </w:tc>
        <w:tc>
          <w:tcPr>
            <w:tcW w:w="2268" w:type="dxa"/>
            <w:tcBorders>
              <w:top w:val="single" w:sz="4" w:space="0" w:color="auto"/>
              <w:left w:val="single" w:sz="4" w:space="0" w:color="auto"/>
              <w:right w:val="single" w:sz="4" w:space="0" w:color="auto"/>
            </w:tcBorders>
            <w:vAlign w:val="center"/>
          </w:tcPr>
          <w:p w:rsidR="001E656E" w:rsidRPr="00F2683C" w:rsidRDefault="002E2AD7" w:rsidP="001E656E">
            <w:pPr>
              <w:tabs>
                <w:tab w:val="center" w:pos="4536"/>
                <w:tab w:val="right" w:pos="9072"/>
              </w:tabs>
              <w:ind w:left="0" w:right="0" w:firstLine="0"/>
              <w:jc w:val="left"/>
              <w:rPr>
                <w:lang w:val="en-US"/>
              </w:rPr>
            </w:pPr>
            <w:r w:rsidRPr="00EB5A25">
              <w:rPr>
                <w:i/>
              </w:rPr>
              <w:t>Подгруппа</w:t>
            </w:r>
            <w:r w:rsidRPr="00EB5A25">
              <w:rPr>
                <w:i/>
                <w:lang w:val="en-US"/>
              </w:rPr>
              <w:t xml:space="preserve"> PCI:</w:t>
            </w:r>
            <w:r>
              <w:rPr>
                <w:lang w:val="en-US"/>
              </w:rPr>
              <w:t xml:space="preserve"> </w:t>
            </w:r>
            <w:r w:rsidR="001E656E" w:rsidRPr="00F2683C">
              <w:rPr>
                <w:lang w:val="en-US"/>
              </w:rPr>
              <w:t>PCI_CMN_AVDD</w:t>
            </w:r>
          </w:p>
          <w:p w:rsidR="001E656E" w:rsidRPr="00F2683C" w:rsidRDefault="001E656E" w:rsidP="001E656E">
            <w:pPr>
              <w:tabs>
                <w:tab w:val="center" w:pos="4536"/>
                <w:tab w:val="right" w:pos="9072"/>
              </w:tabs>
              <w:ind w:left="0" w:right="0" w:firstLine="0"/>
              <w:jc w:val="left"/>
              <w:rPr>
                <w:lang w:val="en-US"/>
              </w:rPr>
            </w:pPr>
            <w:r w:rsidRPr="00F2683C">
              <w:rPr>
                <w:lang w:val="en-US"/>
              </w:rPr>
              <w:t>PCI_RXAVDD</w:t>
            </w:r>
          </w:p>
          <w:p w:rsidR="001E656E" w:rsidRPr="00F2683C" w:rsidRDefault="001E656E" w:rsidP="001E656E">
            <w:pPr>
              <w:tabs>
                <w:tab w:val="center" w:pos="4536"/>
                <w:tab w:val="right" w:pos="9072"/>
              </w:tabs>
              <w:ind w:left="0" w:right="0" w:firstLine="0"/>
              <w:jc w:val="left"/>
              <w:rPr>
                <w:lang w:val="en-US"/>
              </w:rPr>
            </w:pPr>
            <w:r w:rsidRPr="00F2683C">
              <w:rPr>
                <w:lang w:val="en-US"/>
              </w:rPr>
              <w:t>PCI_TXAVDD</w:t>
            </w:r>
          </w:p>
          <w:p w:rsidR="001E656E" w:rsidRDefault="001E656E" w:rsidP="001E656E">
            <w:pPr>
              <w:tabs>
                <w:tab w:val="center" w:pos="4536"/>
                <w:tab w:val="right" w:pos="9072"/>
              </w:tabs>
              <w:ind w:left="0" w:right="0" w:firstLine="0"/>
              <w:jc w:val="left"/>
              <w:rPr>
                <w:lang w:val="en-US"/>
              </w:rPr>
            </w:pPr>
            <w:r w:rsidRPr="00F2683C">
              <w:rPr>
                <w:lang w:val="en-US"/>
              </w:rPr>
              <w:t>PCI_VAUX</w:t>
            </w:r>
          </w:p>
          <w:p w:rsidR="001E656E" w:rsidRPr="00BB13C6" w:rsidRDefault="001E656E" w:rsidP="001E656E">
            <w:pPr>
              <w:tabs>
                <w:tab w:val="center" w:pos="4536"/>
                <w:tab w:val="right" w:pos="9072"/>
              </w:tabs>
              <w:ind w:left="0" w:right="0" w:firstLine="0"/>
              <w:jc w:val="left"/>
              <w:rPr>
                <w:bCs/>
                <w:szCs w:val="24"/>
                <w:lang w:val="en-US"/>
              </w:rPr>
            </w:pPr>
            <w:r w:rsidRPr="00F2683C">
              <w:rPr>
                <w:lang w:val="en-US"/>
              </w:rPr>
              <w:t>PCI_CMN_AVDDCLK</w:t>
            </w:r>
          </w:p>
          <w:p w:rsidR="001E656E" w:rsidRPr="00BB13C6" w:rsidRDefault="001E656E" w:rsidP="001E656E">
            <w:pPr>
              <w:tabs>
                <w:tab w:val="center" w:pos="4536"/>
                <w:tab w:val="right" w:pos="9072"/>
              </w:tabs>
              <w:ind w:left="0" w:right="0" w:firstLine="0"/>
              <w:jc w:val="left"/>
              <w:rPr>
                <w:bCs/>
                <w:szCs w:val="24"/>
                <w:lang w:val="en-US"/>
              </w:rPr>
            </w:pPr>
            <w:r w:rsidRPr="001E656E">
              <w:rPr>
                <w:lang w:val="en-US"/>
              </w:rPr>
              <w:t>PCI_RXAVDDCLK</w:t>
            </w:r>
          </w:p>
          <w:p w:rsidR="001E656E" w:rsidRPr="00BB13C6" w:rsidRDefault="001E656E" w:rsidP="001E656E">
            <w:pPr>
              <w:tabs>
                <w:tab w:val="center" w:pos="4536"/>
                <w:tab w:val="right" w:pos="9072"/>
              </w:tabs>
              <w:ind w:left="0" w:right="0" w:firstLine="0"/>
              <w:jc w:val="left"/>
              <w:rPr>
                <w:bCs/>
                <w:szCs w:val="24"/>
              </w:rPr>
            </w:pPr>
            <w:r w:rsidRPr="00F2683C">
              <w:rPr>
                <w:lang w:val="en-US"/>
              </w:rPr>
              <w:t>PCI_TXAVDDCLK</w:t>
            </w:r>
          </w:p>
        </w:tc>
      </w:tr>
      <w:tr w:rsidR="001E656E" w:rsidRPr="00A77AC0" w:rsidTr="00BB13C6">
        <w:trPr>
          <w:cantSplit/>
          <w:trHeight w:val="828"/>
          <w:jc w:val="center"/>
        </w:trPr>
        <w:tc>
          <w:tcPr>
            <w:tcW w:w="2534"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left"/>
              <w:rPr>
                <w:lang w:val="en-US"/>
              </w:rPr>
            </w:pPr>
          </w:p>
        </w:tc>
        <w:tc>
          <w:tcPr>
            <w:tcW w:w="1368" w:type="dxa"/>
            <w:vMerge/>
            <w:tcBorders>
              <w:left w:val="single" w:sz="4" w:space="0" w:color="auto"/>
              <w:right w:val="single" w:sz="4" w:space="0" w:color="auto"/>
            </w:tcBorders>
            <w:vAlign w:val="center"/>
          </w:tcPr>
          <w:p w:rsidR="001E656E" w:rsidRDefault="001E656E" w:rsidP="009D5909">
            <w:pPr>
              <w:tabs>
                <w:tab w:val="center" w:pos="4536"/>
                <w:tab w:val="right" w:pos="9072"/>
              </w:tabs>
              <w:ind w:left="0" w:right="0" w:firstLine="0"/>
              <w:jc w:val="center"/>
              <w:rPr>
                <w:bCs/>
                <w:szCs w:val="24"/>
                <w:lang w:val="en-US"/>
              </w:rPr>
            </w:pPr>
          </w:p>
        </w:tc>
        <w:tc>
          <w:tcPr>
            <w:tcW w:w="850" w:type="dxa"/>
            <w:vMerge/>
            <w:tcBorders>
              <w:left w:val="single" w:sz="4" w:space="0" w:color="auto"/>
              <w:right w:val="single" w:sz="4" w:space="0" w:color="auto"/>
            </w:tcBorders>
            <w:vAlign w:val="center"/>
          </w:tcPr>
          <w:p w:rsidR="001E656E" w:rsidRPr="001E656E" w:rsidRDefault="001E656E" w:rsidP="009D5909">
            <w:pPr>
              <w:pStyle w:val="Default"/>
              <w:jc w:val="center"/>
              <w:rPr>
                <w:rFonts w:ascii="Times New Roman" w:hAnsi="Times New Roman" w:cs="Times New Roman"/>
                <w:sz w:val="20"/>
                <w:szCs w:val="20"/>
                <w:lang w:val="en-US"/>
              </w:rPr>
            </w:pPr>
          </w:p>
        </w:tc>
        <w:tc>
          <w:tcPr>
            <w:tcW w:w="851" w:type="dxa"/>
            <w:vMerge/>
            <w:tcBorders>
              <w:left w:val="single" w:sz="4" w:space="0" w:color="auto"/>
              <w:right w:val="single" w:sz="4" w:space="0" w:color="auto"/>
            </w:tcBorders>
            <w:vAlign w:val="center"/>
          </w:tcPr>
          <w:p w:rsidR="001E656E" w:rsidRPr="001E656E" w:rsidRDefault="001E656E" w:rsidP="009D5909">
            <w:pPr>
              <w:pStyle w:val="Default"/>
              <w:jc w:val="center"/>
              <w:rPr>
                <w:rFonts w:ascii="Times New Roman" w:hAnsi="Times New Roman" w:cs="Times New Roman"/>
                <w:sz w:val="20"/>
                <w:szCs w:val="20"/>
                <w:lang w:val="en-US"/>
              </w:rPr>
            </w:pPr>
          </w:p>
        </w:tc>
        <w:tc>
          <w:tcPr>
            <w:tcW w:w="850"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center"/>
              <w:rPr>
                <w:lang w:val="en-US"/>
              </w:rPr>
            </w:pPr>
          </w:p>
        </w:tc>
        <w:tc>
          <w:tcPr>
            <w:tcW w:w="924" w:type="dxa"/>
            <w:vMerge/>
            <w:tcBorders>
              <w:left w:val="single" w:sz="4" w:space="0" w:color="auto"/>
              <w:right w:val="single" w:sz="4" w:space="0" w:color="auto"/>
            </w:tcBorders>
            <w:vAlign w:val="center"/>
          </w:tcPr>
          <w:p w:rsidR="001E656E" w:rsidRPr="001E656E" w:rsidRDefault="001E656E" w:rsidP="009D5909">
            <w:pPr>
              <w:tabs>
                <w:tab w:val="center" w:pos="4536"/>
                <w:tab w:val="right" w:pos="9072"/>
              </w:tabs>
              <w:ind w:left="0" w:right="0" w:firstLine="0"/>
              <w:jc w:val="center"/>
              <w:rPr>
                <w:lang w:val="en-US"/>
              </w:rPr>
            </w:pPr>
          </w:p>
        </w:tc>
        <w:tc>
          <w:tcPr>
            <w:tcW w:w="2268" w:type="dxa"/>
            <w:tcBorders>
              <w:top w:val="single" w:sz="4" w:space="0" w:color="auto"/>
              <w:left w:val="single" w:sz="4" w:space="0" w:color="auto"/>
              <w:right w:val="single" w:sz="4" w:space="0" w:color="auto"/>
            </w:tcBorders>
            <w:vAlign w:val="center"/>
          </w:tcPr>
          <w:p w:rsidR="002E2AD7" w:rsidRPr="00EB5A25" w:rsidRDefault="002E2AD7" w:rsidP="001E656E">
            <w:pPr>
              <w:tabs>
                <w:tab w:val="center" w:pos="4536"/>
                <w:tab w:val="right" w:pos="9072"/>
              </w:tabs>
              <w:ind w:left="0" w:right="0" w:firstLine="0"/>
              <w:jc w:val="left"/>
              <w:rPr>
                <w:i/>
                <w:lang w:val="en-US"/>
              </w:rPr>
            </w:pPr>
            <w:r w:rsidRPr="00EB5A25">
              <w:rPr>
                <w:i/>
              </w:rPr>
              <w:t>Подгруппа</w:t>
            </w:r>
            <w:r w:rsidRPr="00574DD6">
              <w:rPr>
                <w:i/>
                <w:lang w:val="en-US"/>
              </w:rPr>
              <w:t xml:space="preserve"> </w:t>
            </w:r>
            <w:r w:rsidRPr="00EB5A25">
              <w:rPr>
                <w:i/>
                <w:lang w:val="en-US"/>
              </w:rPr>
              <w:t>SG_CORE:</w:t>
            </w:r>
          </w:p>
          <w:p w:rsidR="001E656E" w:rsidRPr="00F2683C" w:rsidRDefault="001E656E" w:rsidP="001E656E">
            <w:pPr>
              <w:tabs>
                <w:tab w:val="center" w:pos="4536"/>
                <w:tab w:val="right" w:pos="9072"/>
              </w:tabs>
              <w:ind w:left="0" w:right="0" w:firstLine="0"/>
              <w:jc w:val="left"/>
              <w:rPr>
                <w:bCs/>
                <w:szCs w:val="24"/>
                <w:lang w:val="en-US"/>
              </w:rPr>
            </w:pPr>
            <w:r w:rsidRPr="00F2683C">
              <w:rPr>
                <w:lang w:val="en-US"/>
              </w:rPr>
              <w:t>SG_VDDA_CORE_TX</w:t>
            </w:r>
          </w:p>
          <w:p w:rsidR="001E656E" w:rsidRPr="00DB0B69" w:rsidRDefault="001E656E" w:rsidP="001E656E">
            <w:pPr>
              <w:tabs>
                <w:tab w:val="center" w:pos="4536"/>
                <w:tab w:val="right" w:pos="9072"/>
              </w:tabs>
              <w:ind w:left="0" w:right="0" w:firstLine="0"/>
              <w:jc w:val="left"/>
              <w:rPr>
                <w:bCs/>
                <w:szCs w:val="24"/>
                <w:lang w:val="en-US"/>
              </w:rPr>
            </w:pPr>
            <w:r w:rsidRPr="00F2683C">
              <w:rPr>
                <w:lang w:val="en-US"/>
              </w:rPr>
              <w:t>SG_VDDA_CORE_CM</w:t>
            </w:r>
          </w:p>
          <w:p w:rsidR="001E656E" w:rsidRPr="00385705" w:rsidRDefault="001E656E" w:rsidP="001E656E">
            <w:pPr>
              <w:tabs>
                <w:tab w:val="center" w:pos="4536"/>
                <w:tab w:val="right" w:pos="9072"/>
              </w:tabs>
              <w:ind w:left="0" w:right="0" w:firstLine="0"/>
              <w:jc w:val="left"/>
              <w:rPr>
                <w:lang w:val="en-US"/>
              </w:rPr>
            </w:pPr>
            <w:r w:rsidRPr="00F2683C">
              <w:rPr>
                <w:lang w:val="en-US"/>
              </w:rPr>
              <w:t>SG_VDDA_CORE_RX</w:t>
            </w:r>
          </w:p>
        </w:tc>
      </w:tr>
      <w:tr w:rsidR="00473062" w:rsidRPr="009D19F9" w:rsidTr="00BB13C6">
        <w:trPr>
          <w:cantSplit/>
          <w:trHeight w:val="470"/>
          <w:jc w:val="center"/>
        </w:trPr>
        <w:tc>
          <w:tcPr>
            <w:tcW w:w="2534" w:type="dxa"/>
            <w:tcBorders>
              <w:top w:val="single" w:sz="4" w:space="0" w:color="auto"/>
              <w:left w:val="single" w:sz="4" w:space="0" w:color="auto"/>
              <w:right w:val="single" w:sz="4" w:space="0" w:color="auto"/>
            </w:tcBorders>
            <w:vAlign w:val="center"/>
          </w:tcPr>
          <w:p w:rsidR="00473062" w:rsidRPr="009D19F9" w:rsidRDefault="00473062" w:rsidP="009D5909">
            <w:pPr>
              <w:tabs>
                <w:tab w:val="center" w:pos="4536"/>
                <w:tab w:val="right" w:pos="9072"/>
              </w:tabs>
              <w:ind w:left="0" w:right="0" w:firstLine="0"/>
              <w:jc w:val="left"/>
              <w:rPr>
                <w:szCs w:val="24"/>
              </w:rPr>
            </w:pPr>
            <w:r>
              <w:t>Напряжение электропитания интерфейсов</w:t>
            </w:r>
            <w:r w:rsidRPr="006A3137">
              <w:t xml:space="preserve"> </w:t>
            </w:r>
            <w:r w:rsidRPr="006A3137">
              <w:rPr>
                <w:lang w:val="en-US"/>
              </w:rPr>
              <w:t>DDR</w:t>
            </w:r>
            <w:r>
              <w:t>3</w:t>
            </w:r>
            <w:r w:rsidR="00CB2539">
              <w:rPr>
                <w:lang w:val="en-US"/>
              </w:rPr>
              <w:t>L</w:t>
            </w:r>
            <w:r>
              <w:t>, В</w:t>
            </w:r>
          </w:p>
        </w:tc>
        <w:tc>
          <w:tcPr>
            <w:tcW w:w="1368" w:type="dxa"/>
            <w:tcBorders>
              <w:top w:val="single" w:sz="4" w:space="0" w:color="auto"/>
              <w:left w:val="single" w:sz="4" w:space="0" w:color="auto"/>
              <w:right w:val="single" w:sz="4" w:space="0" w:color="auto"/>
            </w:tcBorders>
            <w:vAlign w:val="center"/>
          </w:tcPr>
          <w:p w:rsidR="00473062" w:rsidRPr="009D19F9" w:rsidRDefault="00473062" w:rsidP="009D5909">
            <w:pPr>
              <w:tabs>
                <w:tab w:val="center" w:pos="4536"/>
                <w:tab w:val="right" w:pos="9072"/>
              </w:tabs>
              <w:ind w:left="0" w:right="0" w:firstLine="0"/>
              <w:jc w:val="center"/>
              <w:rPr>
                <w:bCs/>
                <w:szCs w:val="24"/>
              </w:rPr>
            </w:pPr>
            <w:r>
              <w:rPr>
                <w:bCs/>
                <w:szCs w:val="24"/>
                <w:lang w:val="en-US"/>
              </w:rPr>
              <w:t>U</w:t>
            </w:r>
            <w:r>
              <w:rPr>
                <w:bCs/>
                <w:szCs w:val="24"/>
                <w:vertAlign w:val="subscript"/>
              </w:rPr>
              <w:t>сс4</w:t>
            </w:r>
          </w:p>
        </w:tc>
        <w:tc>
          <w:tcPr>
            <w:tcW w:w="850" w:type="dxa"/>
            <w:tcBorders>
              <w:top w:val="single" w:sz="4" w:space="0" w:color="auto"/>
              <w:left w:val="single" w:sz="4" w:space="0" w:color="auto"/>
              <w:right w:val="single" w:sz="4" w:space="0" w:color="auto"/>
            </w:tcBorders>
            <w:vAlign w:val="center"/>
          </w:tcPr>
          <w:p w:rsidR="00473062" w:rsidRPr="009D19F9" w:rsidRDefault="00CB2539" w:rsidP="009D5909">
            <w:pPr>
              <w:tabs>
                <w:tab w:val="center" w:pos="4536"/>
                <w:tab w:val="right" w:pos="9072"/>
              </w:tabs>
              <w:ind w:left="0" w:right="0" w:firstLine="0"/>
              <w:jc w:val="center"/>
              <w:rPr>
                <w:bCs/>
                <w:szCs w:val="24"/>
              </w:rPr>
            </w:pPr>
            <w:r w:rsidRPr="00CB2539">
              <w:rPr>
                <w:bCs/>
                <w:szCs w:val="24"/>
              </w:rPr>
              <w:t>1,2825</w:t>
            </w:r>
          </w:p>
        </w:tc>
        <w:tc>
          <w:tcPr>
            <w:tcW w:w="851" w:type="dxa"/>
            <w:tcBorders>
              <w:top w:val="single" w:sz="4" w:space="0" w:color="auto"/>
              <w:left w:val="single" w:sz="4" w:space="0" w:color="auto"/>
              <w:right w:val="single" w:sz="4" w:space="0" w:color="auto"/>
            </w:tcBorders>
            <w:vAlign w:val="center"/>
          </w:tcPr>
          <w:p w:rsidR="00473062" w:rsidRPr="009D19F9" w:rsidRDefault="00CB2539" w:rsidP="009D5909">
            <w:pPr>
              <w:tabs>
                <w:tab w:val="center" w:pos="4536"/>
                <w:tab w:val="right" w:pos="9072"/>
              </w:tabs>
              <w:ind w:left="0" w:right="0" w:firstLine="0"/>
              <w:jc w:val="center"/>
              <w:rPr>
                <w:bCs/>
                <w:szCs w:val="24"/>
              </w:rPr>
            </w:pPr>
            <w:r w:rsidRPr="00CB2539">
              <w:rPr>
                <w:bCs/>
                <w:szCs w:val="24"/>
              </w:rPr>
              <w:t>1,4175</w:t>
            </w:r>
          </w:p>
        </w:tc>
        <w:tc>
          <w:tcPr>
            <w:tcW w:w="850" w:type="dxa"/>
            <w:tcBorders>
              <w:top w:val="single" w:sz="4" w:space="0" w:color="auto"/>
              <w:left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w:t>
            </w:r>
          </w:p>
        </w:tc>
        <w:tc>
          <w:tcPr>
            <w:tcW w:w="924" w:type="dxa"/>
            <w:tcBorders>
              <w:top w:val="single" w:sz="4" w:space="0" w:color="auto"/>
              <w:left w:val="single" w:sz="4" w:space="0" w:color="auto"/>
              <w:right w:val="single" w:sz="4" w:space="0" w:color="auto"/>
            </w:tcBorders>
            <w:vAlign w:val="center"/>
          </w:tcPr>
          <w:p w:rsidR="00473062" w:rsidRPr="006A3137" w:rsidRDefault="00473062" w:rsidP="009D5909">
            <w:pPr>
              <w:tabs>
                <w:tab w:val="center" w:pos="4536"/>
                <w:tab w:val="right" w:pos="9072"/>
              </w:tabs>
              <w:ind w:left="0" w:right="0" w:firstLine="0"/>
              <w:jc w:val="center"/>
            </w:pPr>
            <w:r>
              <w:t>1,5</w:t>
            </w:r>
          </w:p>
        </w:tc>
        <w:tc>
          <w:tcPr>
            <w:tcW w:w="2268" w:type="dxa"/>
            <w:tcBorders>
              <w:top w:val="single" w:sz="4" w:space="0" w:color="auto"/>
              <w:left w:val="single" w:sz="4" w:space="0" w:color="auto"/>
              <w:right w:val="single" w:sz="4" w:space="0" w:color="auto"/>
            </w:tcBorders>
            <w:vAlign w:val="center"/>
          </w:tcPr>
          <w:p w:rsidR="00473062" w:rsidRDefault="00473062" w:rsidP="009D5909">
            <w:pPr>
              <w:tabs>
                <w:tab w:val="center" w:pos="4536"/>
                <w:tab w:val="right" w:pos="9072"/>
              </w:tabs>
              <w:ind w:left="0" w:right="0" w:firstLine="0"/>
              <w:jc w:val="left"/>
            </w:pPr>
            <w:r w:rsidRPr="006A3137">
              <w:t>DDR0_VDDQ</w:t>
            </w:r>
          </w:p>
          <w:p w:rsidR="00473062" w:rsidRPr="009D19F9" w:rsidRDefault="00473062" w:rsidP="009D5909">
            <w:pPr>
              <w:tabs>
                <w:tab w:val="center" w:pos="4536"/>
                <w:tab w:val="right" w:pos="9072"/>
              </w:tabs>
              <w:ind w:left="0" w:right="0" w:firstLine="0"/>
              <w:jc w:val="left"/>
              <w:rPr>
                <w:bCs/>
                <w:szCs w:val="24"/>
              </w:rPr>
            </w:pPr>
            <w:r w:rsidRPr="006A3137">
              <w:t>DDR1_VDDQ</w:t>
            </w:r>
          </w:p>
        </w:tc>
      </w:tr>
      <w:tr w:rsidR="00BB13C6" w:rsidRPr="001E656E" w:rsidTr="00BB13C6">
        <w:trPr>
          <w:cantSplit/>
          <w:trHeight w:val="340"/>
          <w:jc w:val="center"/>
        </w:trPr>
        <w:tc>
          <w:tcPr>
            <w:tcW w:w="2534" w:type="dxa"/>
            <w:vMerge w:val="restart"/>
            <w:tcBorders>
              <w:top w:val="single" w:sz="4" w:space="0" w:color="auto"/>
              <w:left w:val="single" w:sz="4" w:space="0" w:color="auto"/>
              <w:right w:val="single" w:sz="4" w:space="0" w:color="auto"/>
            </w:tcBorders>
            <w:vAlign w:val="center"/>
          </w:tcPr>
          <w:p w:rsidR="00BB13C6" w:rsidRPr="0003148D" w:rsidRDefault="00BB13C6" w:rsidP="009D5909">
            <w:pPr>
              <w:tabs>
                <w:tab w:val="center" w:pos="4536"/>
                <w:tab w:val="right" w:pos="9072"/>
              </w:tabs>
              <w:ind w:left="0" w:right="0" w:firstLine="0"/>
              <w:jc w:val="left"/>
              <w:rPr>
                <w:szCs w:val="24"/>
              </w:rPr>
            </w:pPr>
            <w:r>
              <w:t xml:space="preserve">Напряжение электропитания общее интерфейса </w:t>
            </w:r>
            <w:r>
              <w:rPr>
                <w:lang w:val="en-US"/>
              </w:rPr>
              <w:t>PCIe</w:t>
            </w:r>
            <w:r>
              <w:t xml:space="preserve">, буферов </w:t>
            </w:r>
            <w:r>
              <w:rPr>
                <w:lang w:val="en-US"/>
              </w:rPr>
              <w:t>SGMII</w:t>
            </w:r>
            <w:r>
              <w:t xml:space="preserve"> и температурного датчика, В </w:t>
            </w:r>
          </w:p>
        </w:tc>
        <w:tc>
          <w:tcPr>
            <w:tcW w:w="1368" w:type="dxa"/>
            <w:vMerge w:val="restart"/>
            <w:tcBorders>
              <w:top w:val="single" w:sz="4" w:space="0" w:color="auto"/>
              <w:left w:val="single" w:sz="4" w:space="0" w:color="auto"/>
              <w:right w:val="single" w:sz="4" w:space="0" w:color="auto"/>
            </w:tcBorders>
            <w:vAlign w:val="center"/>
          </w:tcPr>
          <w:p w:rsidR="00BB13C6" w:rsidRPr="00DB0B69" w:rsidRDefault="00BB13C6" w:rsidP="009D5909">
            <w:pPr>
              <w:tabs>
                <w:tab w:val="center" w:pos="4536"/>
                <w:tab w:val="right" w:pos="9072"/>
              </w:tabs>
              <w:ind w:left="0" w:right="0" w:firstLine="0"/>
              <w:jc w:val="center"/>
              <w:rPr>
                <w:bCs/>
                <w:szCs w:val="24"/>
              </w:rPr>
            </w:pPr>
            <w:r>
              <w:rPr>
                <w:bCs/>
                <w:szCs w:val="24"/>
                <w:lang w:val="en-US"/>
              </w:rPr>
              <w:t>U</w:t>
            </w:r>
            <w:r>
              <w:rPr>
                <w:bCs/>
                <w:szCs w:val="24"/>
                <w:vertAlign w:val="subscript"/>
              </w:rPr>
              <w:t>сс5</w:t>
            </w:r>
          </w:p>
        </w:tc>
        <w:tc>
          <w:tcPr>
            <w:tcW w:w="850" w:type="dxa"/>
            <w:vMerge w:val="restart"/>
            <w:tcBorders>
              <w:top w:val="single" w:sz="4" w:space="0" w:color="auto"/>
              <w:left w:val="single" w:sz="4" w:space="0" w:color="auto"/>
              <w:right w:val="single" w:sz="4" w:space="0" w:color="auto"/>
            </w:tcBorders>
            <w:vAlign w:val="center"/>
          </w:tcPr>
          <w:p w:rsidR="00BB13C6" w:rsidRPr="00DB0B69" w:rsidRDefault="00BB13C6" w:rsidP="009D5909">
            <w:pPr>
              <w:tabs>
                <w:tab w:val="center" w:pos="4536"/>
                <w:tab w:val="right" w:pos="9072"/>
              </w:tabs>
              <w:ind w:left="0" w:right="0" w:firstLine="0"/>
              <w:jc w:val="center"/>
              <w:rPr>
                <w:bCs/>
                <w:szCs w:val="24"/>
              </w:rPr>
            </w:pPr>
            <w:r w:rsidRPr="00E13FA3">
              <w:rPr>
                <w:bCs/>
                <w:szCs w:val="24"/>
              </w:rPr>
              <w:t>1,</w:t>
            </w:r>
            <w:r>
              <w:rPr>
                <w:bCs/>
                <w:szCs w:val="24"/>
              </w:rPr>
              <w:t>71</w:t>
            </w:r>
          </w:p>
        </w:tc>
        <w:tc>
          <w:tcPr>
            <w:tcW w:w="851" w:type="dxa"/>
            <w:vMerge w:val="restart"/>
            <w:tcBorders>
              <w:top w:val="single" w:sz="4" w:space="0" w:color="auto"/>
              <w:left w:val="single" w:sz="4" w:space="0" w:color="auto"/>
              <w:right w:val="single" w:sz="4" w:space="0" w:color="auto"/>
            </w:tcBorders>
            <w:vAlign w:val="center"/>
          </w:tcPr>
          <w:p w:rsidR="00BB13C6" w:rsidRPr="00CB2539" w:rsidRDefault="00BB13C6" w:rsidP="00CB2539">
            <w:pPr>
              <w:tabs>
                <w:tab w:val="center" w:pos="4536"/>
                <w:tab w:val="right" w:pos="9072"/>
              </w:tabs>
              <w:ind w:left="0" w:right="0" w:firstLine="0"/>
              <w:jc w:val="center"/>
              <w:rPr>
                <w:bCs/>
                <w:szCs w:val="24"/>
                <w:lang w:val="en-US"/>
              </w:rPr>
            </w:pPr>
            <w:r w:rsidRPr="00E13FA3">
              <w:rPr>
                <w:bCs/>
                <w:szCs w:val="24"/>
              </w:rPr>
              <w:t>1,</w:t>
            </w:r>
            <w:r>
              <w:rPr>
                <w:bCs/>
                <w:szCs w:val="24"/>
                <w:lang w:val="en-US"/>
              </w:rPr>
              <w:t>89</w:t>
            </w:r>
          </w:p>
        </w:tc>
        <w:tc>
          <w:tcPr>
            <w:tcW w:w="850" w:type="dxa"/>
            <w:vMerge w:val="restart"/>
            <w:tcBorders>
              <w:top w:val="single" w:sz="4" w:space="0" w:color="auto"/>
              <w:left w:val="single" w:sz="4" w:space="0" w:color="auto"/>
              <w:right w:val="single" w:sz="4" w:space="0" w:color="auto"/>
            </w:tcBorders>
            <w:vAlign w:val="center"/>
          </w:tcPr>
          <w:p w:rsidR="00BB13C6" w:rsidRPr="00473062" w:rsidRDefault="00BB13C6" w:rsidP="009D5909">
            <w:pPr>
              <w:tabs>
                <w:tab w:val="center" w:pos="4536"/>
                <w:tab w:val="right" w:pos="9072"/>
              </w:tabs>
              <w:ind w:left="0" w:right="0" w:firstLine="0"/>
              <w:jc w:val="center"/>
            </w:pPr>
            <w:r>
              <w:t>–</w:t>
            </w:r>
          </w:p>
        </w:tc>
        <w:tc>
          <w:tcPr>
            <w:tcW w:w="924" w:type="dxa"/>
            <w:vMerge w:val="restart"/>
            <w:tcBorders>
              <w:top w:val="single" w:sz="4" w:space="0" w:color="auto"/>
              <w:left w:val="single" w:sz="4" w:space="0" w:color="auto"/>
              <w:right w:val="single" w:sz="4" w:space="0" w:color="auto"/>
            </w:tcBorders>
            <w:vAlign w:val="center"/>
          </w:tcPr>
          <w:p w:rsidR="00BB13C6" w:rsidRPr="00473062" w:rsidRDefault="00BB13C6" w:rsidP="009D5909">
            <w:pPr>
              <w:tabs>
                <w:tab w:val="center" w:pos="4536"/>
                <w:tab w:val="right" w:pos="9072"/>
              </w:tabs>
              <w:ind w:left="0" w:right="0" w:firstLine="0"/>
              <w:jc w:val="center"/>
            </w:pPr>
            <w:r>
              <w:t>2,0</w:t>
            </w:r>
          </w:p>
        </w:tc>
        <w:tc>
          <w:tcPr>
            <w:tcW w:w="2268" w:type="dxa"/>
            <w:tcBorders>
              <w:top w:val="single" w:sz="4" w:space="0" w:color="auto"/>
              <w:left w:val="single" w:sz="4" w:space="0" w:color="auto"/>
              <w:bottom w:val="single" w:sz="4" w:space="0" w:color="auto"/>
              <w:right w:val="single" w:sz="4" w:space="0" w:color="auto"/>
            </w:tcBorders>
            <w:vAlign w:val="center"/>
          </w:tcPr>
          <w:p w:rsidR="00BB13C6" w:rsidRPr="00BB13C6" w:rsidRDefault="00BB13C6" w:rsidP="009D5909">
            <w:pPr>
              <w:tabs>
                <w:tab w:val="center" w:pos="4536"/>
                <w:tab w:val="right" w:pos="9072"/>
              </w:tabs>
              <w:ind w:left="0" w:right="0" w:firstLine="0"/>
              <w:jc w:val="left"/>
              <w:rPr>
                <w:lang w:val="en-US"/>
              </w:rPr>
            </w:pPr>
            <w:r w:rsidRPr="00CF062B">
              <w:rPr>
                <w:lang w:val="en-US"/>
              </w:rPr>
              <w:t>PCI_CMN_AVDDH</w:t>
            </w:r>
          </w:p>
        </w:tc>
      </w:tr>
      <w:tr w:rsidR="00BB13C6" w:rsidRPr="001E656E" w:rsidTr="00BB13C6">
        <w:trPr>
          <w:cantSplit/>
          <w:trHeight w:val="345"/>
          <w:jc w:val="center"/>
        </w:trPr>
        <w:tc>
          <w:tcPr>
            <w:tcW w:w="2534" w:type="dxa"/>
            <w:vMerge/>
            <w:tcBorders>
              <w:left w:val="single" w:sz="4" w:space="0" w:color="auto"/>
              <w:right w:val="single" w:sz="4" w:space="0" w:color="auto"/>
            </w:tcBorders>
            <w:vAlign w:val="center"/>
          </w:tcPr>
          <w:p w:rsidR="00BB13C6" w:rsidRDefault="00BB13C6" w:rsidP="009D5909">
            <w:pPr>
              <w:tabs>
                <w:tab w:val="center" w:pos="4536"/>
                <w:tab w:val="right" w:pos="9072"/>
              </w:tabs>
              <w:ind w:left="0" w:right="0" w:firstLine="0"/>
              <w:jc w:val="left"/>
            </w:pPr>
          </w:p>
        </w:tc>
        <w:tc>
          <w:tcPr>
            <w:tcW w:w="1368" w:type="dxa"/>
            <w:vMerge/>
            <w:tcBorders>
              <w:left w:val="single" w:sz="4" w:space="0" w:color="auto"/>
              <w:right w:val="single" w:sz="4" w:space="0" w:color="auto"/>
            </w:tcBorders>
            <w:vAlign w:val="center"/>
          </w:tcPr>
          <w:p w:rsidR="00BB13C6" w:rsidRDefault="00BB13C6" w:rsidP="009D5909">
            <w:pPr>
              <w:tabs>
                <w:tab w:val="center" w:pos="4536"/>
                <w:tab w:val="right" w:pos="9072"/>
              </w:tabs>
              <w:ind w:left="0" w:right="0" w:firstLine="0"/>
              <w:jc w:val="center"/>
              <w:rPr>
                <w:bCs/>
                <w:szCs w:val="24"/>
                <w:lang w:val="en-US"/>
              </w:rPr>
            </w:pPr>
          </w:p>
        </w:tc>
        <w:tc>
          <w:tcPr>
            <w:tcW w:w="850" w:type="dxa"/>
            <w:vMerge/>
            <w:tcBorders>
              <w:left w:val="single" w:sz="4" w:space="0" w:color="auto"/>
              <w:right w:val="single" w:sz="4" w:space="0" w:color="auto"/>
            </w:tcBorders>
            <w:vAlign w:val="center"/>
          </w:tcPr>
          <w:p w:rsidR="00BB13C6" w:rsidRPr="00E13FA3" w:rsidRDefault="00BB13C6" w:rsidP="009D5909">
            <w:pPr>
              <w:tabs>
                <w:tab w:val="center" w:pos="4536"/>
                <w:tab w:val="right" w:pos="9072"/>
              </w:tabs>
              <w:ind w:left="0" w:right="0" w:firstLine="0"/>
              <w:jc w:val="center"/>
              <w:rPr>
                <w:bCs/>
                <w:szCs w:val="24"/>
              </w:rPr>
            </w:pPr>
          </w:p>
        </w:tc>
        <w:tc>
          <w:tcPr>
            <w:tcW w:w="851" w:type="dxa"/>
            <w:vMerge/>
            <w:tcBorders>
              <w:left w:val="single" w:sz="4" w:space="0" w:color="auto"/>
              <w:right w:val="single" w:sz="4" w:space="0" w:color="auto"/>
            </w:tcBorders>
            <w:vAlign w:val="center"/>
          </w:tcPr>
          <w:p w:rsidR="00BB13C6" w:rsidRPr="00E13FA3" w:rsidRDefault="00BB13C6" w:rsidP="00CB2539">
            <w:pPr>
              <w:tabs>
                <w:tab w:val="center" w:pos="4536"/>
                <w:tab w:val="right" w:pos="9072"/>
              </w:tabs>
              <w:ind w:left="0" w:right="0" w:firstLine="0"/>
              <w:jc w:val="center"/>
              <w:rPr>
                <w:bCs/>
                <w:szCs w:val="24"/>
              </w:rPr>
            </w:pPr>
          </w:p>
        </w:tc>
        <w:tc>
          <w:tcPr>
            <w:tcW w:w="850" w:type="dxa"/>
            <w:vMerge/>
            <w:tcBorders>
              <w:left w:val="single" w:sz="4" w:space="0" w:color="auto"/>
              <w:right w:val="single" w:sz="4" w:space="0" w:color="auto"/>
            </w:tcBorders>
            <w:vAlign w:val="center"/>
          </w:tcPr>
          <w:p w:rsidR="00BB13C6" w:rsidRDefault="00BB13C6" w:rsidP="009D5909">
            <w:pPr>
              <w:tabs>
                <w:tab w:val="center" w:pos="4536"/>
                <w:tab w:val="right" w:pos="9072"/>
              </w:tabs>
              <w:ind w:left="0" w:right="0" w:firstLine="0"/>
              <w:jc w:val="center"/>
            </w:pPr>
          </w:p>
        </w:tc>
        <w:tc>
          <w:tcPr>
            <w:tcW w:w="924" w:type="dxa"/>
            <w:vMerge/>
            <w:tcBorders>
              <w:left w:val="single" w:sz="4" w:space="0" w:color="auto"/>
              <w:right w:val="single" w:sz="4" w:space="0" w:color="auto"/>
            </w:tcBorders>
            <w:vAlign w:val="center"/>
          </w:tcPr>
          <w:p w:rsidR="00BB13C6" w:rsidRDefault="00BB13C6" w:rsidP="009D5909">
            <w:pPr>
              <w:tabs>
                <w:tab w:val="center" w:pos="4536"/>
                <w:tab w:val="right" w:pos="9072"/>
              </w:tabs>
              <w:ind w:left="0" w:right="0" w:firstLine="0"/>
              <w:jc w:val="center"/>
            </w:pPr>
          </w:p>
        </w:tc>
        <w:tc>
          <w:tcPr>
            <w:tcW w:w="2268" w:type="dxa"/>
            <w:tcBorders>
              <w:top w:val="single" w:sz="4" w:space="0" w:color="auto"/>
              <w:left w:val="single" w:sz="4" w:space="0" w:color="auto"/>
              <w:bottom w:val="single" w:sz="4" w:space="0" w:color="auto"/>
              <w:right w:val="single" w:sz="4" w:space="0" w:color="auto"/>
            </w:tcBorders>
            <w:vAlign w:val="center"/>
          </w:tcPr>
          <w:p w:rsidR="002E2AD7" w:rsidRPr="00574DD6" w:rsidRDefault="002E2AD7" w:rsidP="00BB13C6">
            <w:pPr>
              <w:tabs>
                <w:tab w:val="center" w:pos="4536"/>
                <w:tab w:val="right" w:pos="9072"/>
              </w:tabs>
              <w:ind w:left="0" w:right="0" w:firstLine="0"/>
              <w:jc w:val="left"/>
              <w:rPr>
                <w:i/>
              </w:rPr>
            </w:pPr>
            <w:r w:rsidRPr="00EB5A25">
              <w:rPr>
                <w:i/>
              </w:rPr>
              <w:t xml:space="preserve">Подгруппа </w:t>
            </w:r>
            <w:r w:rsidRPr="00EB5A25">
              <w:rPr>
                <w:i/>
                <w:lang w:val="en-US"/>
              </w:rPr>
              <w:t>SG</w:t>
            </w:r>
            <w:r w:rsidRPr="00574DD6">
              <w:rPr>
                <w:i/>
              </w:rPr>
              <w:t>_</w:t>
            </w:r>
            <w:r w:rsidRPr="00EB5A25">
              <w:rPr>
                <w:i/>
                <w:lang w:val="en-US"/>
              </w:rPr>
              <w:t>CIO</w:t>
            </w:r>
            <w:r w:rsidRPr="00574DD6">
              <w:rPr>
                <w:i/>
              </w:rPr>
              <w:t>:</w:t>
            </w:r>
          </w:p>
          <w:p w:rsidR="00BB13C6" w:rsidRPr="00574DD6" w:rsidRDefault="00BB13C6" w:rsidP="00BB13C6">
            <w:pPr>
              <w:tabs>
                <w:tab w:val="center" w:pos="4536"/>
                <w:tab w:val="right" w:pos="9072"/>
              </w:tabs>
              <w:ind w:left="0" w:right="0" w:firstLine="0"/>
              <w:jc w:val="left"/>
            </w:pPr>
            <w:r w:rsidRPr="00CF062B">
              <w:rPr>
                <w:lang w:val="en-US"/>
              </w:rPr>
              <w:t>SG</w:t>
            </w:r>
            <w:r w:rsidRPr="00574DD6">
              <w:t>_</w:t>
            </w:r>
            <w:r w:rsidRPr="00CF062B">
              <w:rPr>
                <w:lang w:val="en-US"/>
              </w:rPr>
              <w:t>VDDA</w:t>
            </w:r>
            <w:r w:rsidRPr="00574DD6">
              <w:t>_</w:t>
            </w:r>
            <w:r w:rsidRPr="00CF062B">
              <w:rPr>
                <w:lang w:val="en-US"/>
              </w:rPr>
              <w:t>CIO</w:t>
            </w:r>
          </w:p>
          <w:p w:rsidR="00BB13C6" w:rsidRPr="00CF062B" w:rsidRDefault="00BB13C6" w:rsidP="00BB13C6">
            <w:pPr>
              <w:tabs>
                <w:tab w:val="center" w:pos="4536"/>
                <w:tab w:val="right" w:pos="9072"/>
              </w:tabs>
              <w:ind w:left="0" w:right="0" w:firstLine="0"/>
              <w:jc w:val="left"/>
              <w:rPr>
                <w:lang w:val="en-US"/>
              </w:rPr>
            </w:pPr>
            <w:r w:rsidRPr="00CF062B">
              <w:rPr>
                <w:lang w:val="en-US"/>
              </w:rPr>
              <w:t>SG_VDDA_CIO_CM</w:t>
            </w:r>
          </w:p>
        </w:tc>
      </w:tr>
      <w:tr w:rsidR="00BB13C6" w:rsidRPr="001E656E" w:rsidTr="00BB13C6">
        <w:trPr>
          <w:cantSplit/>
          <w:trHeight w:val="345"/>
          <w:jc w:val="center"/>
        </w:trPr>
        <w:tc>
          <w:tcPr>
            <w:tcW w:w="2534" w:type="dxa"/>
            <w:vMerge/>
            <w:tcBorders>
              <w:left w:val="single" w:sz="4" w:space="0" w:color="auto"/>
              <w:bottom w:val="single" w:sz="4" w:space="0" w:color="auto"/>
              <w:right w:val="single" w:sz="4" w:space="0" w:color="auto"/>
            </w:tcBorders>
            <w:vAlign w:val="center"/>
          </w:tcPr>
          <w:p w:rsidR="00BB13C6" w:rsidRPr="00BB13C6" w:rsidRDefault="00BB13C6" w:rsidP="009D5909">
            <w:pPr>
              <w:tabs>
                <w:tab w:val="center" w:pos="4536"/>
                <w:tab w:val="right" w:pos="9072"/>
              </w:tabs>
              <w:ind w:left="0" w:right="0" w:firstLine="0"/>
              <w:jc w:val="left"/>
              <w:rPr>
                <w:lang w:val="en-US"/>
              </w:rPr>
            </w:pPr>
          </w:p>
        </w:tc>
        <w:tc>
          <w:tcPr>
            <w:tcW w:w="1368" w:type="dxa"/>
            <w:vMerge/>
            <w:tcBorders>
              <w:left w:val="single" w:sz="4" w:space="0" w:color="auto"/>
              <w:bottom w:val="single" w:sz="4" w:space="0" w:color="auto"/>
              <w:right w:val="single" w:sz="4" w:space="0" w:color="auto"/>
            </w:tcBorders>
            <w:vAlign w:val="center"/>
          </w:tcPr>
          <w:p w:rsidR="00BB13C6" w:rsidRDefault="00BB13C6" w:rsidP="009D5909">
            <w:pPr>
              <w:tabs>
                <w:tab w:val="center" w:pos="4536"/>
                <w:tab w:val="right" w:pos="9072"/>
              </w:tabs>
              <w:ind w:left="0" w:right="0" w:firstLine="0"/>
              <w:jc w:val="center"/>
              <w:rPr>
                <w:bCs/>
                <w:szCs w:val="24"/>
                <w:lang w:val="en-US"/>
              </w:rPr>
            </w:pPr>
          </w:p>
        </w:tc>
        <w:tc>
          <w:tcPr>
            <w:tcW w:w="850" w:type="dxa"/>
            <w:vMerge/>
            <w:tcBorders>
              <w:left w:val="single" w:sz="4" w:space="0" w:color="auto"/>
              <w:bottom w:val="single" w:sz="4" w:space="0" w:color="auto"/>
              <w:right w:val="single" w:sz="4" w:space="0" w:color="auto"/>
            </w:tcBorders>
            <w:vAlign w:val="center"/>
          </w:tcPr>
          <w:p w:rsidR="00BB13C6" w:rsidRPr="00BB13C6" w:rsidRDefault="00BB13C6" w:rsidP="009D5909">
            <w:pPr>
              <w:tabs>
                <w:tab w:val="center" w:pos="4536"/>
                <w:tab w:val="right" w:pos="9072"/>
              </w:tabs>
              <w:ind w:left="0" w:right="0" w:firstLine="0"/>
              <w:jc w:val="center"/>
              <w:rPr>
                <w:bCs/>
                <w:szCs w:val="24"/>
                <w:lang w:val="en-US"/>
              </w:rPr>
            </w:pPr>
          </w:p>
        </w:tc>
        <w:tc>
          <w:tcPr>
            <w:tcW w:w="851" w:type="dxa"/>
            <w:vMerge/>
            <w:tcBorders>
              <w:left w:val="single" w:sz="4" w:space="0" w:color="auto"/>
              <w:bottom w:val="single" w:sz="4" w:space="0" w:color="auto"/>
              <w:right w:val="single" w:sz="4" w:space="0" w:color="auto"/>
            </w:tcBorders>
            <w:vAlign w:val="center"/>
          </w:tcPr>
          <w:p w:rsidR="00BB13C6" w:rsidRPr="00BB13C6" w:rsidRDefault="00BB13C6" w:rsidP="00CB2539">
            <w:pPr>
              <w:tabs>
                <w:tab w:val="center" w:pos="4536"/>
                <w:tab w:val="right" w:pos="9072"/>
              </w:tabs>
              <w:ind w:left="0" w:right="0" w:firstLine="0"/>
              <w:jc w:val="center"/>
              <w:rPr>
                <w:bCs/>
                <w:szCs w:val="24"/>
                <w:lang w:val="en-US"/>
              </w:rPr>
            </w:pPr>
          </w:p>
        </w:tc>
        <w:tc>
          <w:tcPr>
            <w:tcW w:w="850" w:type="dxa"/>
            <w:vMerge/>
            <w:tcBorders>
              <w:left w:val="single" w:sz="4" w:space="0" w:color="auto"/>
              <w:bottom w:val="single" w:sz="4" w:space="0" w:color="auto"/>
              <w:right w:val="single" w:sz="4" w:space="0" w:color="auto"/>
            </w:tcBorders>
            <w:vAlign w:val="center"/>
          </w:tcPr>
          <w:p w:rsidR="00BB13C6" w:rsidRPr="00BB13C6" w:rsidRDefault="00BB13C6" w:rsidP="009D5909">
            <w:pPr>
              <w:tabs>
                <w:tab w:val="center" w:pos="4536"/>
                <w:tab w:val="right" w:pos="9072"/>
              </w:tabs>
              <w:ind w:left="0" w:right="0" w:firstLine="0"/>
              <w:jc w:val="center"/>
              <w:rPr>
                <w:lang w:val="en-US"/>
              </w:rPr>
            </w:pPr>
          </w:p>
        </w:tc>
        <w:tc>
          <w:tcPr>
            <w:tcW w:w="924" w:type="dxa"/>
            <w:vMerge/>
            <w:tcBorders>
              <w:left w:val="single" w:sz="4" w:space="0" w:color="auto"/>
              <w:bottom w:val="single" w:sz="4" w:space="0" w:color="auto"/>
              <w:right w:val="single" w:sz="4" w:space="0" w:color="auto"/>
            </w:tcBorders>
            <w:vAlign w:val="center"/>
          </w:tcPr>
          <w:p w:rsidR="00BB13C6" w:rsidRPr="00BB13C6" w:rsidRDefault="00BB13C6" w:rsidP="009D5909">
            <w:pPr>
              <w:tabs>
                <w:tab w:val="center" w:pos="4536"/>
                <w:tab w:val="right" w:pos="9072"/>
              </w:tabs>
              <w:ind w:left="0" w:right="0" w:firstLine="0"/>
              <w:jc w:val="center"/>
              <w:rPr>
                <w:lang w:val="en-US"/>
              </w:rPr>
            </w:pPr>
          </w:p>
        </w:tc>
        <w:tc>
          <w:tcPr>
            <w:tcW w:w="2268" w:type="dxa"/>
            <w:tcBorders>
              <w:top w:val="single" w:sz="4" w:space="0" w:color="auto"/>
              <w:left w:val="single" w:sz="4" w:space="0" w:color="auto"/>
              <w:bottom w:val="single" w:sz="4" w:space="0" w:color="auto"/>
              <w:right w:val="single" w:sz="4" w:space="0" w:color="auto"/>
            </w:tcBorders>
            <w:vAlign w:val="center"/>
          </w:tcPr>
          <w:p w:rsidR="00BB13C6" w:rsidRPr="00CF062B" w:rsidRDefault="00BB13C6" w:rsidP="00BB13C6">
            <w:pPr>
              <w:tabs>
                <w:tab w:val="center" w:pos="4536"/>
                <w:tab w:val="right" w:pos="9072"/>
              </w:tabs>
              <w:ind w:left="0" w:right="0" w:firstLine="0"/>
              <w:jc w:val="left"/>
              <w:rPr>
                <w:lang w:val="en-US"/>
              </w:rPr>
            </w:pPr>
            <w:r w:rsidRPr="00CF062B">
              <w:rPr>
                <w:lang w:val="en-US"/>
              </w:rPr>
              <w:t>TS_AVDD</w:t>
            </w:r>
          </w:p>
        </w:tc>
      </w:tr>
      <w:tr w:rsidR="00DE482C" w:rsidRPr="00DE482C" w:rsidTr="00BB13C6">
        <w:trPr>
          <w:cantSplit/>
          <w:jc w:val="center"/>
        </w:trPr>
        <w:tc>
          <w:tcPr>
            <w:tcW w:w="9645" w:type="dxa"/>
            <w:gridSpan w:val="7"/>
            <w:tcBorders>
              <w:top w:val="single" w:sz="4" w:space="0" w:color="auto"/>
              <w:left w:val="single" w:sz="4" w:space="0" w:color="auto"/>
              <w:bottom w:val="single" w:sz="4" w:space="0" w:color="auto"/>
              <w:right w:val="single" w:sz="4" w:space="0" w:color="auto"/>
            </w:tcBorders>
            <w:vAlign w:val="center"/>
          </w:tcPr>
          <w:p w:rsidR="00EB5A25" w:rsidRDefault="002E2AD7" w:rsidP="00EB5A25">
            <w:pPr>
              <w:pStyle w:val="af3"/>
              <w:spacing w:before="120"/>
              <w:ind w:left="567" w:firstLine="0"/>
              <w:rPr>
                <w:sz w:val="20"/>
              </w:rPr>
            </w:pPr>
            <w:r w:rsidRPr="002E2AD7">
              <w:rPr>
                <w:sz w:val="20"/>
              </w:rPr>
              <w:t xml:space="preserve">Примечание </w:t>
            </w:r>
            <w:r w:rsidR="00EB5A25">
              <w:rPr>
                <w:sz w:val="20"/>
              </w:rPr>
              <w:t>–</w:t>
            </w:r>
            <w:r w:rsidRPr="002E2AD7">
              <w:rPr>
                <w:sz w:val="20"/>
              </w:rPr>
              <w:t xml:space="preserve"> </w:t>
            </w:r>
            <w:r w:rsidR="00EB5A25">
              <w:rPr>
                <w:sz w:val="20"/>
              </w:rPr>
              <w:t xml:space="preserve">Рекомендуется объединять выводы цепей питания </w:t>
            </w:r>
            <w:r w:rsidR="004D201D">
              <w:rPr>
                <w:sz w:val="20"/>
              </w:rPr>
              <w:t xml:space="preserve">внутри каждой подгруппы </w:t>
            </w:r>
          </w:p>
          <w:p w:rsidR="00DE482C" w:rsidRPr="003C7301" w:rsidRDefault="00EB5A25" w:rsidP="003C7301">
            <w:pPr>
              <w:pStyle w:val="af3"/>
              <w:ind w:left="0" w:firstLine="0"/>
              <w:rPr>
                <w:sz w:val="20"/>
                <w:highlight w:val="yellow"/>
              </w:rPr>
            </w:pPr>
            <w:r>
              <w:rPr>
                <w:sz w:val="20"/>
              </w:rPr>
              <w:t xml:space="preserve">           в единую </w:t>
            </w:r>
            <w:r w:rsidRPr="00D6683A">
              <w:rPr>
                <w:sz w:val="20"/>
              </w:rPr>
              <w:t xml:space="preserve">цепь  </w:t>
            </w:r>
            <w:r w:rsidR="00DE482C" w:rsidRPr="00D6683A">
              <w:rPr>
                <w:sz w:val="20"/>
              </w:rPr>
              <w:t xml:space="preserve"> и подключать </w:t>
            </w:r>
            <w:r w:rsidRPr="00D6683A">
              <w:rPr>
                <w:sz w:val="20"/>
              </w:rPr>
              <w:t xml:space="preserve">ее </w:t>
            </w:r>
            <w:r w:rsidR="00DE482C" w:rsidRPr="00D6683A">
              <w:rPr>
                <w:sz w:val="20"/>
              </w:rPr>
              <w:t xml:space="preserve">к </w:t>
            </w:r>
            <w:r w:rsidRPr="00D6683A">
              <w:rPr>
                <w:sz w:val="20"/>
              </w:rPr>
              <w:t xml:space="preserve">соответствующему </w:t>
            </w:r>
            <w:r w:rsidR="00DE482C" w:rsidRPr="00D6683A">
              <w:rPr>
                <w:sz w:val="20"/>
              </w:rPr>
              <w:t xml:space="preserve">источнику питания  через   </w:t>
            </w:r>
            <w:r w:rsidR="00DE482C" w:rsidRPr="00D6683A">
              <w:rPr>
                <w:sz w:val="20"/>
                <w:lang w:val="en-US"/>
              </w:rPr>
              <w:t>LC</w:t>
            </w:r>
            <w:r w:rsidR="00DE482C" w:rsidRPr="00D6683A">
              <w:rPr>
                <w:sz w:val="20"/>
              </w:rPr>
              <w:t>-фильтр.</w:t>
            </w:r>
          </w:p>
          <w:p w:rsidR="00DE482C" w:rsidRPr="00DE482C" w:rsidRDefault="00DE482C" w:rsidP="009D5909">
            <w:pPr>
              <w:tabs>
                <w:tab w:val="center" w:pos="4536"/>
                <w:tab w:val="right" w:pos="9072"/>
              </w:tabs>
              <w:ind w:left="0" w:right="0" w:firstLine="0"/>
              <w:jc w:val="left"/>
            </w:pPr>
          </w:p>
        </w:tc>
      </w:tr>
    </w:tbl>
    <w:p w:rsidR="00272F84" w:rsidRPr="00677AE0" w:rsidRDefault="00272F84" w:rsidP="00DE482C">
      <w:pPr>
        <w:pStyle w:val="af3"/>
        <w:ind w:left="0" w:firstLine="0"/>
      </w:pPr>
    </w:p>
    <w:p w:rsidR="00867265" w:rsidRDefault="0056778F" w:rsidP="002E2AD7">
      <w:pPr>
        <w:pStyle w:val="41"/>
        <w:keepNext w:val="0"/>
        <w:spacing w:before="0"/>
      </w:pPr>
      <w:bookmarkStart w:id="50" w:name="_Toc17300166"/>
      <w:r>
        <w:t>Номинальные и г</w:t>
      </w:r>
      <w:r w:rsidR="006F01C8">
        <w:t>р</w:t>
      </w:r>
      <w:r>
        <w:t>аничные з</w:t>
      </w:r>
      <w:r w:rsidR="00867265">
        <w:t>начения</w:t>
      </w:r>
      <w:r w:rsidR="00867265" w:rsidRPr="00DA01F0">
        <w:t xml:space="preserve"> </w:t>
      </w:r>
      <w:r w:rsidR="003A351A">
        <w:t>электрических параметров буферов ввода/вывода</w:t>
      </w:r>
      <w:r w:rsidR="00867265" w:rsidRPr="00346DAB">
        <w:t xml:space="preserve"> </w:t>
      </w:r>
      <w:r w:rsidR="00FE5527">
        <w:t xml:space="preserve">СБИС </w:t>
      </w:r>
      <w:r w:rsidR="00867265" w:rsidRPr="00346DAB">
        <w:t>МИ БИУС</w:t>
      </w:r>
      <w:bookmarkEnd w:id="50"/>
    </w:p>
    <w:p w:rsidR="002511AA" w:rsidRPr="002511AA" w:rsidRDefault="002511AA" w:rsidP="002511AA">
      <w:pPr>
        <w:pStyle w:val="af3"/>
        <w:rPr>
          <w:lang w:eastAsia="en-US"/>
        </w:rPr>
      </w:pPr>
      <w:r>
        <w:t>Значения</w:t>
      </w:r>
      <w:r w:rsidRPr="00346DAB">
        <w:t xml:space="preserve"> </w:t>
      </w:r>
      <w:r>
        <w:t>электрических параметров буферов ввода/вывода</w:t>
      </w:r>
      <w:r w:rsidRPr="00346DAB">
        <w:t xml:space="preserve"> </w:t>
      </w:r>
      <w:r>
        <w:t xml:space="preserve">СБИС </w:t>
      </w:r>
      <w:r w:rsidRPr="00346DAB">
        <w:t>МИ БИУС</w:t>
      </w:r>
      <w:r>
        <w:t xml:space="preserve"> при предельно-допустимом и предельном режимах в диапазоне рабочих температур (см. п. </w:t>
      </w:r>
      <w:r w:rsidR="00BF6B65">
        <w:fldChar w:fldCharType="begin"/>
      </w:r>
      <w:r>
        <w:instrText xml:space="preserve"> REF _Ref13734055 \r \h </w:instrText>
      </w:r>
      <w:r w:rsidR="00BF6B65">
        <w:fldChar w:fldCharType="separate"/>
      </w:r>
      <w:r w:rsidR="006422AE">
        <w:t>2.1.1</w:t>
      </w:r>
      <w:r w:rsidR="00BF6B65">
        <w:fldChar w:fldCharType="end"/>
      </w:r>
      <w:r>
        <w:t>)</w:t>
      </w:r>
    </w:p>
    <w:p w:rsidR="00625133" w:rsidRDefault="002511AA" w:rsidP="002511AA">
      <w:pPr>
        <w:pStyle w:val="af3"/>
        <w:ind w:left="0" w:firstLine="0"/>
      </w:pPr>
      <w:r>
        <w:t xml:space="preserve">   </w:t>
      </w:r>
      <w:r w:rsidR="00380478">
        <w:t xml:space="preserve">приведены </w:t>
      </w:r>
      <w:r w:rsidR="00625133">
        <w:t>в табл</w:t>
      </w:r>
      <w:r w:rsidR="00D2197C">
        <w:t xml:space="preserve">ице </w:t>
      </w:r>
      <w:r w:rsidR="006F01C8">
        <w:t>4</w:t>
      </w:r>
      <w:r w:rsidR="00762C7C">
        <w:fldChar w:fldCharType="begin"/>
      </w:r>
      <w:r w:rsidR="00762C7C">
        <w:instrText xml:space="preserve"> REF _Ref11755448 \h  \* MERGEFORMAT </w:instrText>
      </w:r>
      <w:r w:rsidR="00762C7C">
        <w:fldChar w:fldCharType="separate"/>
      </w:r>
      <w:r w:rsidR="006422AE" w:rsidRPr="006422AE">
        <w:rPr>
          <w:vanish/>
        </w:rPr>
        <w:t>Таблица 4</w:t>
      </w:r>
      <w:r w:rsidR="00762C7C">
        <w:fldChar w:fldCharType="end"/>
      </w:r>
      <w:r w:rsidR="004F09C1">
        <w:t>.</w:t>
      </w:r>
    </w:p>
    <w:p w:rsidR="003A351A" w:rsidRPr="00867265" w:rsidRDefault="003A351A" w:rsidP="009D5909">
      <w:pPr>
        <w:pStyle w:val="af3"/>
      </w:pPr>
    </w:p>
    <w:p w:rsidR="00625133" w:rsidRPr="00D2197C" w:rsidRDefault="00625133" w:rsidP="002815D9">
      <w:pPr>
        <w:pStyle w:val="aff8"/>
        <w:rPr>
          <w:b/>
        </w:rPr>
      </w:pPr>
      <w:bookmarkStart w:id="51" w:name="_Toc495677093"/>
      <w:bookmarkStart w:id="52" w:name="_Toc495680338"/>
      <w:bookmarkStart w:id="53" w:name="_Toc528944793"/>
      <w:bookmarkStart w:id="54" w:name="_Ref495171541"/>
      <w:bookmarkStart w:id="55" w:name="_Ref11755448"/>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w:t>
      </w:r>
      <w:r w:rsidR="00BF6B65">
        <w:rPr>
          <w:noProof/>
        </w:rPr>
        <w:fldChar w:fldCharType="end"/>
      </w:r>
      <w:bookmarkEnd w:id="51"/>
      <w:bookmarkEnd w:id="52"/>
      <w:bookmarkEnd w:id="53"/>
      <w:bookmarkEnd w:id="54"/>
      <w:bookmarkEnd w:id="55"/>
      <w:r w:rsidR="00D2197C">
        <w:rPr>
          <w:noProof/>
        </w:rPr>
        <w:t xml:space="preserve"> – </w:t>
      </w:r>
      <w:r w:rsidR="00380478">
        <w:t>Значения</w:t>
      </w:r>
      <w:r w:rsidR="00380478" w:rsidRPr="00346DAB">
        <w:t xml:space="preserve"> </w:t>
      </w:r>
      <w:r w:rsidR="00380478">
        <w:t>электрических параметров буферов ввода/вывода</w:t>
      </w:r>
      <w:r w:rsidR="00380478" w:rsidRPr="00346DAB">
        <w:t xml:space="preserve"> </w:t>
      </w:r>
      <w:r w:rsidR="00380478">
        <w:t xml:space="preserve">СБИС </w:t>
      </w:r>
      <w:r w:rsidR="00380478" w:rsidRPr="00346DAB">
        <w:t>МИ БИУС</w:t>
      </w:r>
      <w:r w:rsidR="00380478">
        <w:t xml:space="preserve"> при предельно-допустимом и предельном режимах</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2"/>
        <w:gridCol w:w="2396"/>
        <w:gridCol w:w="995"/>
        <w:gridCol w:w="1005"/>
        <w:gridCol w:w="1013"/>
        <w:gridCol w:w="997"/>
      </w:tblGrid>
      <w:tr w:rsidR="00D8249F" w:rsidRPr="009D19F9" w:rsidTr="00DC7428">
        <w:trPr>
          <w:cantSplit/>
          <w:trHeight w:val="137"/>
          <w:tblHeader/>
          <w:jc w:val="center"/>
        </w:trPr>
        <w:tc>
          <w:tcPr>
            <w:tcW w:w="3102" w:type="dxa"/>
            <w:vMerge w:val="restart"/>
            <w:tcBorders>
              <w:top w:val="single" w:sz="4" w:space="0" w:color="auto"/>
              <w:left w:val="single" w:sz="4" w:space="0" w:color="auto"/>
              <w:right w:val="single" w:sz="4" w:space="0" w:color="auto"/>
            </w:tcBorders>
          </w:tcPr>
          <w:p w:rsidR="00D8249F" w:rsidRPr="00CF1652" w:rsidRDefault="00D8249F" w:rsidP="009D5909">
            <w:pPr>
              <w:tabs>
                <w:tab w:val="center" w:pos="4536"/>
                <w:tab w:val="right" w:pos="9072"/>
              </w:tabs>
              <w:ind w:left="0" w:right="0" w:firstLine="0"/>
              <w:jc w:val="center"/>
              <w:rPr>
                <w:b/>
                <w:szCs w:val="24"/>
              </w:rPr>
            </w:pPr>
            <w:r w:rsidRPr="00CF1652">
              <w:rPr>
                <w:b/>
                <w:szCs w:val="24"/>
              </w:rPr>
              <w:t>Наименование параметра</w:t>
            </w:r>
          </w:p>
        </w:tc>
        <w:tc>
          <w:tcPr>
            <w:tcW w:w="2396" w:type="dxa"/>
            <w:vMerge w:val="restart"/>
            <w:tcBorders>
              <w:top w:val="single" w:sz="4" w:space="0" w:color="auto"/>
              <w:left w:val="single" w:sz="4" w:space="0" w:color="auto"/>
              <w:right w:val="single" w:sz="4" w:space="0" w:color="auto"/>
            </w:tcBorders>
          </w:tcPr>
          <w:p w:rsidR="00D8249F" w:rsidRPr="00CF1652" w:rsidRDefault="00D8249F" w:rsidP="006F01C8">
            <w:pPr>
              <w:tabs>
                <w:tab w:val="center" w:pos="4536"/>
                <w:tab w:val="right" w:pos="9072"/>
              </w:tabs>
              <w:ind w:left="0" w:right="0" w:firstLine="0"/>
              <w:jc w:val="center"/>
              <w:rPr>
                <w:b/>
                <w:bCs/>
                <w:szCs w:val="24"/>
              </w:rPr>
            </w:pPr>
            <w:r w:rsidRPr="00CF1652">
              <w:rPr>
                <w:b/>
                <w:bCs/>
                <w:szCs w:val="24"/>
              </w:rPr>
              <w:t>Буквенное обозначение</w:t>
            </w:r>
          </w:p>
        </w:tc>
        <w:tc>
          <w:tcPr>
            <w:tcW w:w="2000" w:type="dxa"/>
            <w:gridSpan w:val="2"/>
            <w:tcBorders>
              <w:top w:val="single" w:sz="4" w:space="0" w:color="auto"/>
              <w:left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Pr>
                <w:b/>
                <w:bCs/>
                <w:szCs w:val="24"/>
              </w:rPr>
              <w:t>Предельно-допустимый режим</w:t>
            </w:r>
          </w:p>
        </w:tc>
        <w:tc>
          <w:tcPr>
            <w:tcW w:w="2010" w:type="dxa"/>
            <w:gridSpan w:val="2"/>
            <w:tcBorders>
              <w:top w:val="single" w:sz="4" w:space="0" w:color="auto"/>
              <w:left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Pr>
                <w:b/>
                <w:bCs/>
                <w:szCs w:val="24"/>
              </w:rPr>
              <w:t>Предельный режим</w:t>
            </w:r>
          </w:p>
        </w:tc>
      </w:tr>
      <w:tr w:rsidR="00D8249F" w:rsidRPr="009D19F9" w:rsidTr="00380478">
        <w:trPr>
          <w:cantSplit/>
          <w:trHeight w:val="137"/>
          <w:tblHeader/>
          <w:jc w:val="center"/>
        </w:trPr>
        <w:tc>
          <w:tcPr>
            <w:tcW w:w="3102" w:type="dxa"/>
            <w:vMerge/>
            <w:tcBorders>
              <w:left w:val="single" w:sz="4" w:space="0" w:color="auto"/>
              <w:bottom w:val="single" w:sz="4" w:space="0" w:color="auto"/>
              <w:right w:val="single" w:sz="4" w:space="0" w:color="auto"/>
            </w:tcBorders>
          </w:tcPr>
          <w:p w:rsidR="00D8249F" w:rsidRPr="00CF1652" w:rsidRDefault="00D8249F" w:rsidP="009D5909">
            <w:pPr>
              <w:tabs>
                <w:tab w:val="center" w:pos="4536"/>
                <w:tab w:val="right" w:pos="9072"/>
              </w:tabs>
              <w:ind w:left="0" w:right="0" w:firstLine="0"/>
              <w:jc w:val="center"/>
              <w:rPr>
                <w:b/>
                <w:szCs w:val="24"/>
              </w:rPr>
            </w:pPr>
          </w:p>
        </w:tc>
        <w:tc>
          <w:tcPr>
            <w:tcW w:w="2396" w:type="dxa"/>
            <w:vMerge/>
            <w:tcBorders>
              <w:left w:val="single" w:sz="4" w:space="0" w:color="auto"/>
              <w:bottom w:val="single" w:sz="4" w:space="0" w:color="auto"/>
              <w:right w:val="single" w:sz="4" w:space="0" w:color="auto"/>
            </w:tcBorders>
          </w:tcPr>
          <w:p w:rsidR="00D8249F" w:rsidRPr="00CF1652" w:rsidRDefault="00D8249F" w:rsidP="009D5909">
            <w:pPr>
              <w:tabs>
                <w:tab w:val="center" w:pos="4536"/>
                <w:tab w:val="right" w:pos="9072"/>
              </w:tabs>
              <w:ind w:left="0" w:right="0" w:firstLine="0"/>
              <w:jc w:val="center"/>
              <w:rPr>
                <w:b/>
                <w:bCs/>
                <w:szCs w:val="24"/>
              </w:rPr>
            </w:pPr>
          </w:p>
        </w:tc>
        <w:tc>
          <w:tcPr>
            <w:tcW w:w="995" w:type="dxa"/>
            <w:tcBorders>
              <w:left w:val="single" w:sz="4" w:space="0" w:color="auto"/>
              <w:bottom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sidRPr="00FA5E2A">
              <w:rPr>
                <w:b/>
                <w:bCs/>
                <w:szCs w:val="24"/>
              </w:rPr>
              <w:t>не менее</w:t>
            </w:r>
          </w:p>
        </w:tc>
        <w:tc>
          <w:tcPr>
            <w:tcW w:w="1005" w:type="dxa"/>
            <w:tcBorders>
              <w:top w:val="single" w:sz="4" w:space="0" w:color="auto"/>
              <w:left w:val="single" w:sz="4" w:space="0" w:color="auto"/>
              <w:bottom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sidRPr="00FA5E2A">
              <w:rPr>
                <w:b/>
                <w:bCs/>
                <w:szCs w:val="24"/>
              </w:rPr>
              <w:t>не более</w:t>
            </w:r>
          </w:p>
        </w:tc>
        <w:tc>
          <w:tcPr>
            <w:tcW w:w="1013" w:type="dxa"/>
            <w:tcBorders>
              <w:top w:val="single" w:sz="4" w:space="0" w:color="auto"/>
              <w:left w:val="single" w:sz="4" w:space="0" w:color="auto"/>
              <w:bottom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sidRPr="00FA5E2A">
              <w:rPr>
                <w:b/>
                <w:bCs/>
                <w:szCs w:val="24"/>
              </w:rPr>
              <w:t>не менее</w:t>
            </w:r>
          </w:p>
        </w:tc>
        <w:tc>
          <w:tcPr>
            <w:tcW w:w="997" w:type="dxa"/>
            <w:tcBorders>
              <w:top w:val="single" w:sz="4" w:space="0" w:color="auto"/>
              <w:left w:val="single" w:sz="4" w:space="0" w:color="auto"/>
              <w:bottom w:val="single" w:sz="4" w:space="0" w:color="auto"/>
              <w:right w:val="single" w:sz="4" w:space="0" w:color="auto"/>
            </w:tcBorders>
          </w:tcPr>
          <w:p w:rsidR="00D8249F" w:rsidRPr="00FA5E2A" w:rsidRDefault="00D8249F" w:rsidP="009D5909">
            <w:pPr>
              <w:tabs>
                <w:tab w:val="center" w:pos="4536"/>
                <w:tab w:val="right" w:pos="9072"/>
              </w:tabs>
              <w:ind w:left="0" w:right="0" w:firstLine="0"/>
              <w:jc w:val="center"/>
              <w:rPr>
                <w:b/>
                <w:bCs/>
                <w:szCs w:val="24"/>
              </w:rPr>
            </w:pPr>
            <w:r w:rsidRPr="00FA5E2A">
              <w:rPr>
                <w:b/>
                <w:bCs/>
                <w:szCs w:val="24"/>
              </w:rPr>
              <w:t>не более</w:t>
            </w:r>
          </w:p>
        </w:tc>
      </w:tr>
      <w:tr w:rsidR="00D8249F" w:rsidRPr="009D19F9" w:rsidTr="00380478">
        <w:trPr>
          <w:cantSplit/>
          <w:jc w:val="center"/>
        </w:trPr>
        <w:tc>
          <w:tcPr>
            <w:tcW w:w="3102" w:type="dxa"/>
            <w:tcBorders>
              <w:top w:val="single" w:sz="4" w:space="0" w:color="auto"/>
              <w:left w:val="single" w:sz="4" w:space="0" w:color="auto"/>
              <w:bottom w:val="single" w:sz="4" w:space="0" w:color="auto"/>
              <w:right w:val="single" w:sz="4" w:space="0" w:color="auto"/>
            </w:tcBorders>
          </w:tcPr>
          <w:p w:rsidR="00D8249F" w:rsidRPr="009D19F9" w:rsidRDefault="00D8249F" w:rsidP="009D5909">
            <w:pPr>
              <w:tabs>
                <w:tab w:val="center" w:pos="4536"/>
                <w:tab w:val="right" w:pos="9072"/>
              </w:tabs>
              <w:ind w:left="0" w:right="0" w:firstLine="0"/>
              <w:jc w:val="left"/>
              <w:rPr>
                <w:szCs w:val="24"/>
              </w:rPr>
            </w:pPr>
            <w:r>
              <w:rPr>
                <w:szCs w:val="24"/>
              </w:rPr>
              <w:t xml:space="preserve">Входное напряжение высокого уровня для КМОП-буферов, В </w:t>
            </w:r>
          </w:p>
        </w:tc>
        <w:tc>
          <w:tcPr>
            <w:tcW w:w="2396" w:type="dxa"/>
            <w:tcBorders>
              <w:top w:val="single" w:sz="4" w:space="0" w:color="auto"/>
              <w:left w:val="single" w:sz="4" w:space="0" w:color="auto"/>
              <w:bottom w:val="single" w:sz="4" w:space="0" w:color="auto"/>
              <w:right w:val="single" w:sz="4" w:space="0" w:color="auto"/>
            </w:tcBorders>
          </w:tcPr>
          <w:p w:rsidR="00D8249F" w:rsidRPr="00CF1652" w:rsidRDefault="00D8249F" w:rsidP="009D5909">
            <w:pPr>
              <w:tabs>
                <w:tab w:val="center" w:pos="4536"/>
                <w:tab w:val="right" w:pos="9072"/>
              </w:tabs>
              <w:ind w:left="0" w:right="0" w:firstLine="0"/>
              <w:jc w:val="center"/>
              <w:rPr>
                <w:bCs/>
                <w:szCs w:val="24"/>
                <w:lang w:val="en-US"/>
              </w:rPr>
            </w:pPr>
            <w:r>
              <w:rPr>
                <w:bCs/>
                <w:szCs w:val="24"/>
                <w:lang w:val="en-US"/>
              </w:rPr>
              <w:t>U</w:t>
            </w:r>
            <w:r>
              <w:rPr>
                <w:bCs/>
                <w:szCs w:val="24"/>
                <w:vertAlign w:val="subscript"/>
                <w:lang w:val="en-US"/>
              </w:rPr>
              <w:t>ih</w:t>
            </w:r>
          </w:p>
        </w:tc>
        <w:tc>
          <w:tcPr>
            <w:tcW w:w="99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rPr>
              <w:t>2,0</w:t>
            </w:r>
          </w:p>
        </w:tc>
        <w:tc>
          <w:tcPr>
            <w:tcW w:w="100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rPr>
              <w:t>3,6</w:t>
            </w:r>
          </w:p>
        </w:tc>
        <w:tc>
          <w:tcPr>
            <w:tcW w:w="1013" w:type="dxa"/>
            <w:tcBorders>
              <w:top w:val="single" w:sz="4" w:space="0" w:color="auto"/>
              <w:left w:val="single" w:sz="4" w:space="0" w:color="auto"/>
              <w:bottom w:val="single" w:sz="4" w:space="0" w:color="auto"/>
              <w:right w:val="single" w:sz="4" w:space="0" w:color="auto"/>
            </w:tcBorders>
          </w:tcPr>
          <w:p w:rsidR="00D8249F" w:rsidRDefault="00380478" w:rsidP="009D5909">
            <w:pPr>
              <w:tabs>
                <w:tab w:val="center" w:pos="4536"/>
                <w:tab w:val="right" w:pos="9072"/>
              </w:tabs>
              <w:ind w:left="0" w:right="0" w:firstLine="0"/>
              <w:jc w:val="center"/>
              <w:rPr>
                <w:bCs/>
                <w:szCs w:val="24"/>
              </w:rPr>
            </w:pPr>
            <w:r>
              <w:rPr>
                <w:bCs/>
                <w:szCs w:val="24"/>
              </w:rPr>
              <w:t>–</w:t>
            </w:r>
          </w:p>
        </w:tc>
        <w:tc>
          <w:tcPr>
            <w:tcW w:w="997" w:type="dxa"/>
            <w:tcBorders>
              <w:top w:val="single" w:sz="4" w:space="0" w:color="auto"/>
              <w:left w:val="single" w:sz="4" w:space="0" w:color="auto"/>
              <w:bottom w:val="single" w:sz="4" w:space="0" w:color="auto"/>
              <w:right w:val="single" w:sz="4" w:space="0" w:color="auto"/>
            </w:tcBorders>
          </w:tcPr>
          <w:p w:rsidR="00D8249F" w:rsidRDefault="00D8249F" w:rsidP="009D5909">
            <w:pPr>
              <w:tabs>
                <w:tab w:val="center" w:pos="4536"/>
                <w:tab w:val="right" w:pos="9072"/>
              </w:tabs>
              <w:ind w:left="0" w:right="0" w:firstLine="0"/>
              <w:jc w:val="center"/>
              <w:rPr>
                <w:bCs/>
                <w:szCs w:val="24"/>
              </w:rPr>
            </w:pPr>
            <w:r>
              <w:rPr>
                <w:bCs/>
                <w:szCs w:val="24"/>
              </w:rPr>
              <w:t>3,6</w:t>
            </w:r>
          </w:p>
        </w:tc>
      </w:tr>
      <w:tr w:rsidR="00D8249F" w:rsidRPr="009D19F9" w:rsidTr="00380478">
        <w:trPr>
          <w:cantSplit/>
          <w:jc w:val="center"/>
        </w:trPr>
        <w:tc>
          <w:tcPr>
            <w:tcW w:w="3102" w:type="dxa"/>
            <w:tcBorders>
              <w:top w:val="single" w:sz="4" w:space="0" w:color="auto"/>
              <w:left w:val="single" w:sz="4" w:space="0" w:color="auto"/>
              <w:bottom w:val="single" w:sz="4" w:space="0" w:color="auto"/>
              <w:right w:val="single" w:sz="4" w:space="0" w:color="auto"/>
            </w:tcBorders>
          </w:tcPr>
          <w:p w:rsidR="00D8249F" w:rsidRPr="009D19F9" w:rsidRDefault="00D8249F" w:rsidP="009D5909">
            <w:pPr>
              <w:tabs>
                <w:tab w:val="center" w:pos="4536"/>
                <w:tab w:val="right" w:pos="9072"/>
              </w:tabs>
              <w:ind w:left="0" w:right="0" w:firstLine="0"/>
              <w:jc w:val="left"/>
              <w:rPr>
                <w:szCs w:val="24"/>
              </w:rPr>
            </w:pPr>
            <w:r>
              <w:rPr>
                <w:szCs w:val="24"/>
              </w:rPr>
              <w:t xml:space="preserve">Входное напряжение низкого уровня для КМОП-буферов, В </w:t>
            </w:r>
          </w:p>
        </w:tc>
        <w:tc>
          <w:tcPr>
            <w:tcW w:w="2396"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lang w:val="en-US"/>
              </w:rPr>
              <w:t>U</w:t>
            </w:r>
            <w:r>
              <w:rPr>
                <w:bCs/>
                <w:szCs w:val="24"/>
                <w:vertAlign w:val="subscript"/>
                <w:lang w:val="en-US"/>
              </w:rPr>
              <w:t>il</w:t>
            </w:r>
          </w:p>
        </w:tc>
        <w:tc>
          <w:tcPr>
            <w:tcW w:w="99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lang w:val="en-US"/>
              </w:rPr>
            </w:pPr>
            <w:r>
              <w:rPr>
                <w:bCs/>
                <w:szCs w:val="24"/>
                <w:lang w:val="en-US"/>
              </w:rPr>
              <w:t>0</w:t>
            </w:r>
          </w:p>
        </w:tc>
        <w:tc>
          <w:tcPr>
            <w:tcW w:w="100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rPr>
              <w:t>0,8</w:t>
            </w:r>
          </w:p>
        </w:tc>
        <w:tc>
          <w:tcPr>
            <w:tcW w:w="1013" w:type="dxa"/>
            <w:tcBorders>
              <w:top w:val="single" w:sz="4" w:space="0" w:color="auto"/>
              <w:left w:val="single" w:sz="4" w:space="0" w:color="auto"/>
              <w:bottom w:val="single" w:sz="4" w:space="0" w:color="auto"/>
              <w:right w:val="single" w:sz="4" w:space="0" w:color="auto"/>
            </w:tcBorders>
          </w:tcPr>
          <w:p w:rsidR="00D8249F" w:rsidRPr="00380478" w:rsidRDefault="00380478" w:rsidP="009D5909">
            <w:pPr>
              <w:tabs>
                <w:tab w:val="center" w:pos="4536"/>
                <w:tab w:val="right" w:pos="9072"/>
              </w:tabs>
              <w:ind w:left="0" w:right="0" w:firstLine="0"/>
              <w:jc w:val="center"/>
              <w:rPr>
                <w:bCs/>
                <w:szCs w:val="24"/>
              </w:rPr>
            </w:pPr>
            <w:r>
              <w:rPr>
                <w:bCs/>
                <w:szCs w:val="24"/>
              </w:rPr>
              <w:t>–0,3</w:t>
            </w:r>
          </w:p>
        </w:tc>
        <w:tc>
          <w:tcPr>
            <w:tcW w:w="997" w:type="dxa"/>
            <w:tcBorders>
              <w:top w:val="single" w:sz="4" w:space="0" w:color="auto"/>
              <w:left w:val="single" w:sz="4" w:space="0" w:color="auto"/>
              <w:bottom w:val="single" w:sz="4" w:space="0" w:color="auto"/>
              <w:right w:val="single" w:sz="4" w:space="0" w:color="auto"/>
            </w:tcBorders>
          </w:tcPr>
          <w:p w:rsidR="00D8249F" w:rsidRDefault="00380478" w:rsidP="009D5909">
            <w:pPr>
              <w:tabs>
                <w:tab w:val="center" w:pos="4536"/>
                <w:tab w:val="right" w:pos="9072"/>
              </w:tabs>
              <w:ind w:left="0" w:right="0" w:firstLine="0"/>
              <w:jc w:val="center"/>
              <w:rPr>
                <w:bCs/>
                <w:szCs w:val="24"/>
              </w:rPr>
            </w:pPr>
            <w:r>
              <w:rPr>
                <w:bCs/>
                <w:szCs w:val="24"/>
              </w:rPr>
              <w:t>–</w:t>
            </w:r>
          </w:p>
        </w:tc>
      </w:tr>
      <w:tr w:rsidR="00D8249F" w:rsidRPr="009D19F9" w:rsidTr="00380478">
        <w:trPr>
          <w:cantSplit/>
          <w:jc w:val="center"/>
        </w:trPr>
        <w:tc>
          <w:tcPr>
            <w:tcW w:w="3102" w:type="dxa"/>
            <w:tcBorders>
              <w:top w:val="single" w:sz="4" w:space="0" w:color="auto"/>
              <w:left w:val="single" w:sz="4" w:space="0" w:color="auto"/>
              <w:bottom w:val="single" w:sz="4" w:space="0" w:color="auto"/>
              <w:right w:val="single" w:sz="4" w:space="0" w:color="auto"/>
            </w:tcBorders>
          </w:tcPr>
          <w:p w:rsidR="00D8249F" w:rsidRDefault="00D8249F" w:rsidP="009D5909">
            <w:pPr>
              <w:tabs>
                <w:tab w:val="center" w:pos="4536"/>
                <w:tab w:val="right" w:pos="9072"/>
              </w:tabs>
              <w:ind w:left="0" w:right="0" w:firstLine="0"/>
              <w:jc w:val="left"/>
              <w:rPr>
                <w:szCs w:val="24"/>
              </w:rPr>
            </w:pPr>
            <w:r>
              <w:rPr>
                <w:szCs w:val="24"/>
              </w:rPr>
              <w:t>Выходное напряжение высокого уровня для КМОП-буферов</w:t>
            </w:r>
          </w:p>
          <w:p w:rsidR="00D8249F" w:rsidRPr="009D19F9" w:rsidRDefault="00D8249F" w:rsidP="009D5909">
            <w:pPr>
              <w:tabs>
                <w:tab w:val="center" w:pos="4536"/>
                <w:tab w:val="right" w:pos="9072"/>
              </w:tabs>
              <w:ind w:left="0" w:right="0" w:firstLine="0"/>
              <w:jc w:val="left"/>
              <w:rPr>
                <w:szCs w:val="24"/>
              </w:rPr>
            </w:pPr>
            <w:r>
              <w:rPr>
                <w:szCs w:val="24"/>
              </w:rPr>
              <w:t xml:space="preserve"> </w:t>
            </w:r>
            <w:r w:rsidRPr="00957F0B">
              <w:rPr>
                <w:lang w:eastAsia="ar-SA"/>
              </w:rPr>
              <w:t>(</w:t>
            </w:r>
            <w:r w:rsidRPr="00957F0B">
              <w:rPr>
                <w:lang w:val="en-US" w:eastAsia="ar-SA"/>
              </w:rPr>
              <w:t>Ioh</w:t>
            </w:r>
            <w:r w:rsidRPr="00957F0B">
              <w:rPr>
                <w:lang w:eastAsia="ar-SA"/>
              </w:rPr>
              <w:t xml:space="preserve">=-4 мА, </w:t>
            </w:r>
            <w:r w:rsidRPr="00957F0B">
              <w:rPr>
                <w:lang w:val="en-US" w:eastAsia="ar-SA"/>
              </w:rPr>
              <w:t>Uc</w:t>
            </w:r>
            <w:r w:rsidRPr="00957F0B">
              <w:rPr>
                <w:lang w:eastAsia="ar-SA"/>
              </w:rPr>
              <w:t>с</w:t>
            </w:r>
            <w:r w:rsidRPr="00957F0B">
              <w:rPr>
                <w:vertAlign w:val="subscript"/>
                <w:lang w:eastAsia="ar-SA"/>
              </w:rPr>
              <w:t>1</w:t>
            </w:r>
            <w:r>
              <w:rPr>
                <w:lang w:eastAsia="ar-SA"/>
              </w:rPr>
              <w:t>=3,</w:t>
            </w:r>
            <w:r w:rsidRPr="00CF062B">
              <w:rPr>
                <w:lang w:eastAsia="ar-SA"/>
              </w:rPr>
              <w:t>135</w:t>
            </w:r>
            <w:r w:rsidRPr="00957F0B">
              <w:rPr>
                <w:lang w:eastAsia="ar-SA"/>
              </w:rPr>
              <w:t xml:space="preserve"> В)</w:t>
            </w:r>
            <w:r w:rsidRPr="003A351A">
              <w:rPr>
                <w:lang w:eastAsia="ar-SA"/>
              </w:rPr>
              <w:t xml:space="preserve">, </w:t>
            </w:r>
            <w:r>
              <w:rPr>
                <w:szCs w:val="24"/>
              </w:rPr>
              <w:t xml:space="preserve">В </w:t>
            </w:r>
          </w:p>
        </w:tc>
        <w:tc>
          <w:tcPr>
            <w:tcW w:w="2396"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lang w:val="en-US"/>
              </w:rPr>
              <w:t>U</w:t>
            </w:r>
            <w:r>
              <w:rPr>
                <w:bCs/>
                <w:szCs w:val="24"/>
                <w:vertAlign w:val="subscript"/>
                <w:lang w:val="en-US"/>
              </w:rPr>
              <w:t>oh</w:t>
            </w:r>
          </w:p>
        </w:tc>
        <w:tc>
          <w:tcPr>
            <w:tcW w:w="99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rPr>
              <w:t>2,4</w:t>
            </w:r>
          </w:p>
        </w:tc>
        <w:tc>
          <w:tcPr>
            <w:tcW w:w="100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sidRPr="00D300BA">
              <w:rPr>
                <w:bCs/>
                <w:szCs w:val="24"/>
              </w:rPr>
              <w:t>–</w:t>
            </w:r>
          </w:p>
        </w:tc>
        <w:tc>
          <w:tcPr>
            <w:tcW w:w="1013" w:type="dxa"/>
            <w:tcBorders>
              <w:top w:val="single" w:sz="4" w:space="0" w:color="auto"/>
              <w:left w:val="single" w:sz="4" w:space="0" w:color="auto"/>
              <w:bottom w:val="single" w:sz="4" w:space="0" w:color="auto"/>
              <w:right w:val="single" w:sz="4" w:space="0" w:color="auto"/>
            </w:tcBorders>
          </w:tcPr>
          <w:p w:rsidR="00D8249F" w:rsidRPr="00D300BA" w:rsidRDefault="00380478" w:rsidP="009D5909">
            <w:pPr>
              <w:tabs>
                <w:tab w:val="center" w:pos="4536"/>
                <w:tab w:val="right" w:pos="9072"/>
              </w:tabs>
              <w:ind w:left="0" w:right="0" w:firstLine="0"/>
              <w:jc w:val="center"/>
              <w:rPr>
                <w:bCs/>
                <w:szCs w:val="24"/>
              </w:rPr>
            </w:pPr>
            <w:r>
              <w:rPr>
                <w:bCs/>
                <w:szCs w:val="24"/>
              </w:rPr>
              <w:t>–</w:t>
            </w:r>
          </w:p>
        </w:tc>
        <w:tc>
          <w:tcPr>
            <w:tcW w:w="997"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sidRPr="00D300BA">
              <w:rPr>
                <w:bCs/>
                <w:szCs w:val="24"/>
              </w:rPr>
              <w:t>–</w:t>
            </w:r>
          </w:p>
        </w:tc>
      </w:tr>
      <w:tr w:rsidR="00D8249F" w:rsidRPr="009D19F9" w:rsidTr="00380478">
        <w:trPr>
          <w:cantSplit/>
          <w:jc w:val="center"/>
        </w:trPr>
        <w:tc>
          <w:tcPr>
            <w:tcW w:w="3102" w:type="dxa"/>
            <w:tcBorders>
              <w:top w:val="single" w:sz="4" w:space="0" w:color="auto"/>
              <w:left w:val="single" w:sz="4" w:space="0" w:color="auto"/>
              <w:bottom w:val="single" w:sz="4" w:space="0" w:color="auto"/>
              <w:right w:val="single" w:sz="4" w:space="0" w:color="auto"/>
            </w:tcBorders>
          </w:tcPr>
          <w:p w:rsidR="00D8249F" w:rsidRDefault="00D8249F" w:rsidP="009D5909">
            <w:pPr>
              <w:tabs>
                <w:tab w:val="center" w:pos="4536"/>
                <w:tab w:val="right" w:pos="9072"/>
              </w:tabs>
              <w:ind w:left="0" w:right="0" w:firstLine="0"/>
              <w:jc w:val="left"/>
              <w:rPr>
                <w:szCs w:val="24"/>
              </w:rPr>
            </w:pPr>
            <w:r>
              <w:rPr>
                <w:szCs w:val="24"/>
              </w:rPr>
              <w:t>Выходное напряжение низкого уровня для КМОП-буферов</w:t>
            </w:r>
          </w:p>
          <w:p w:rsidR="00D8249F" w:rsidRPr="009D19F9" w:rsidRDefault="00D8249F" w:rsidP="009D5909">
            <w:pPr>
              <w:tabs>
                <w:tab w:val="center" w:pos="4536"/>
                <w:tab w:val="right" w:pos="9072"/>
              </w:tabs>
              <w:ind w:left="0" w:right="0" w:firstLine="0"/>
              <w:jc w:val="left"/>
              <w:rPr>
                <w:szCs w:val="24"/>
              </w:rPr>
            </w:pPr>
            <w:r w:rsidRPr="00957F0B">
              <w:rPr>
                <w:lang w:eastAsia="ar-SA"/>
              </w:rPr>
              <w:t>(</w:t>
            </w:r>
            <w:r w:rsidRPr="00957F0B">
              <w:rPr>
                <w:lang w:val="en-US" w:eastAsia="ar-SA"/>
              </w:rPr>
              <w:t>Iol</w:t>
            </w:r>
            <w:r w:rsidRPr="00957F0B">
              <w:rPr>
                <w:lang w:eastAsia="ar-SA"/>
              </w:rPr>
              <w:t xml:space="preserve">= 4 мА, </w:t>
            </w:r>
            <w:r w:rsidRPr="00957F0B">
              <w:rPr>
                <w:lang w:val="en-US" w:eastAsia="ar-SA"/>
              </w:rPr>
              <w:t>Ucc</w:t>
            </w:r>
            <w:r w:rsidRPr="00957F0B">
              <w:rPr>
                <w:vertAlign w:val="subscript"/>
                <w:lang w:eastAsia="ar-SA"/>
              </w:rPr>
              <w:t>1</w:t>
            </w:r>
            <w:r>
              <w:rPr>
                <w:lang w:eastAsia="ar-SA"/>
              </w:rPr>
              <w:t>=3,</w:t>
            </w:r>
            <w:r w:rsidRPr="00CF062B">
              <w:rPr>
                <w:lang w:eastAsia="ar-SA"/>
              </w:rPr>
              <w:t>465</w:t>
            </w:r>
            <w:r w:rsidRPr="00957F0B">
              <w:rPr>
                <w:lang w:eastAsia="ar-SA"/>
              </w:rPr>
              <w:t xml:space="preserve"> </w:t>
            </w:r>
            <w:r w:rsidRPr="00957F0B">
              <w:rPr>
                <w:lang w:val="en-US" w:eastAsia="ar-SA"/>
              </w:rPr>
              <w:t>B</w:t>
            </w:r>
            <w:r w:rsidRPr="00957F0B">
              <w:rPr>
                <w:lang w:eastAsia="ar-SA"/>
              </w:rPr>
              <w:t>)</w:t>
            </w:r>
            <w:r>
              <w:rPr>
                <w:szCs w:val="24"/>
              </w:rPr>
              <w:t xml:space="preserve"> , В</w:t>
            </w:r>
          </w:p>
        </w:tc>
        <w:tc>
          <w:tcPr>
            <w:tcW w:w="2396"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rPr>
            </w:pPr>
            <w:r>
              <w:rPr>
                <w:bCs/>
                <w:szCs w:val="24"/>
                <w:lang w:val="en-US"/>
              </w:rPr>
              <w:t>U</w:t>
            </w:r>
            <w:r>
              <w:rPr>
                <w:bCs/>
                <w:szCs w:val="24"/>
                <w:vertAlign w:val="subscript"/>
                <w:lang w:val="en-US"/>
              </w:rPr>
              <w:t>ol</w:t>
            </w:r>
          </w:p>
        </w:tc>
        <w:tc>
          <w:tcPr>
            <w:tcW w:w="99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lang w:val="en-US"/>
              </w:rPr>
            </w:pPr>
            <w:r>
              <w:rPr>
                <w:bCs/>
                <w:szCs w:val="24"/>
                <w:lang w:val="en-US"/>
              </w:rPr>
              <w:t>–</w:t>
            </w:r>
          </w:p>
        </w:tc>
        <w:tc>
          <w:tcPr>
            <w:tcW w:w="1005" w:type="dxa"/>
            <w:tcBorders>
              <w:top w:val="single" w:sz="4" w:space="0" w:color="auto"/>
              <w:left w:val="single" w:sz="4" w:space="0" w:color="auto"/>
              <w:bottom w:val="single" w:sz="4" w:space="0" w:color="auto"/>
              <w:right w:val="single" w:sz="4" w:space="0" w:color="auto"/>
            </w:tcBorders>
          </w:tcPr>
          <w:p w:rsidR="00D8249F" w:rsidRPr="00D300BA" w:rsidRDefault="00D8249F" w:rsidP="009D5909">
            <w:pPr>
              <w:tabs>
                <w:tab w:val="center" w:pos="4536"/>
                <w:tab w:val="right" w:pos="9072"/>
              </w:tabs>
              <w:ind w:left="0" w:right="0" w:firstLine="0"/>
              <w:jc w:val="center"/>
              <w:rPr>
                <w:bCs/>
                <w:szCs w:val="24"/>
                <w:lang w:val="en-US"/>
              </w:rPr>
            </w:pPr>
            <w:r>
              <w:rPr>
                <w:bCs/>
                <w:szCs w:val="24"/>
                <w:lang w:val="en-US"/>
              </w:rPr>
              <w:t>0,4</w:t>
            </w:r>
          </w:p>
        </w:tc>
        <w:tc>
          <w:tcPr>
            <w:tcW w:w="1013" w:type="dxa"/>
            <w:tcBorders>
              <w:top w:val="single" w:sz="4" w:space="0" w:color="auto"/>
              <w:left w:val="single" w:sz="4" w:space="0" w:color="auto"/>
              <w:bottom w:val="single" w:sz="4" w:space="0" w:color="auto"/>
              <w:right w:val="single" w:sz="4" w:space="0" w:color="auto"/>
            </w:tcBorders>
          </w:tcPr>
          <w:p w:rsidR="00D8249F" w:rsidRDefault="00D8249F" w:rsidP="009D5909">
            <w:pPr>
              <w:tabs>
                <w:tab w:val="center" w:pos="4536"/>
                <w:tab w:val="right" w:pos="9072"/>
              </w:tabs>
              <w:ind w:left="0" w:right="0" w:firstLine="0"/>
              <w:jc w:val="center"/>
              <w:rPr>
                <w:bCs/>
                <w:szCs w:val="24"/>
                <w:lang w:val="en-US"/>
              </w:rPr>
            </w:pPr>
            <w:r>
              <w:rPr>
                <w:bCs/>
                <w:szCs w:val="24"/>
                <w:lang w:val="en-US"/>
              </w:rPr>
              <w:t>–</w:t>
            </w:r>
          </w:p>
        </w:tc>
        <w:tc>
          <w:tcPr>
            <w:tcW w:w="997" w:type="dxa"/>
            <w:tcBorders>
              <w:top w:val="single" w:sz="4" w:space="0" w:color="auto"/>
              <w:left w:val="single" w:sz="4" w:space="0" w:color="auto"/>
              <w:bottom w:val="single" w:sz="4" w:space="0" w:color="auto"/>
              <w:right w:val="single" w:sz="4" w:space="0" w:color="auto"/>
            </w:tcBorders>
          </w:tcPr>
          <w:p w:rsidR="00D8249F" w:rsidRDefault="00380478" w:rsidP="009D5909">
            <w:pPr>
              <w:tabs>
                <w:tab w:val="center" w:pos="4536"/>
                <w:tab w:val="right" w:pos="9072"/>
              </w:tabs>
              <w:ind w:left="0" w:right="0" w:firstLine="0"/>
              <w:jc w:val="center"/>
              <w:rPr>
                <w:bCs/>
                <w:szCs w:val="24"/>
                <w:lang w:val="en-US"/>
              </w:rPr>
            </w:pPr>
            <w:r>
              <w:rPr>
                <w:bCs/>
                <w:szCs w:val="24"/>
                <w:lang w:val="en-US"/>
              </w:rPr>
              <w:t>–</w:t>
            </w:r>
          </w:p>
        </w:tc>
      </w:tr>
    </w:tbl>
    <w:p w:rsidR="00625133" w:rsidRPr="0003148D" w:rsidRDefault="00625133" w:rsidP="009D5909">
      <w:pPr>
        <w:pStyle w:val="af3"/>
        <w:rPr>
          <w:lang w:val="en-US"/>
        </w:rPr>
      </w:pPr>
    </w:p>
    <w:p w:rsidR="00867265" w:rsidRPr="00346DAB" w:rsidRDefault="0056778F" w:rsidP="000235C2">
      <w:pPr>
        <w:pStyle w:val="41"/>
        <w:keepNext w:val="0"/>
      </w:pPr>
      <w:bookmarkStart w:id="56" w:name="_Toc17300167"/>
      <w:r>
        <w:t>Номинальные и граничные з</w:t>
      </w:r>
      <w:r w:rsidR="00867265">
        <w:t>начения</w:t>
      </w:r>
      <w:r w:rsidR="00867265" w:rsidRPr="00346DAB">
        <w:t xml:space="preserve"> </w:t>
      </w:r>
      <w:r w:rsidR="0003148D">
        <w:t>потребления</w:t>
      </w:r>
      <w:r w:rsidR="00867265" w:rsidRPr="00346DAB">
        <w:t xml:space="preserve"> </w:t>
      </w:r>
      <w:r w:rsidR="00FE5527">
        <w:t xml:space="preserve">СБИС </w:t>
      </w:r>
      <w:r w:rsidR="00867265" w:rsidRPr="00346DAB">
        <w:t>МИ БИУС</w:t>
      </w:r>
      <w:bookmarkEnd w:id="56"/>
    </w:p>
    <w:p w:rsidR="00867265" w:rsidRPr="00867265" w:rsidRDefault="00867265" w:rsidP="009D5909">
      <w:pPr>
        <w:pStyle w:val="af3"/>
      </w:pPr>
    </w:p>
    <w:p w:rsidR="00131903" w:rsidRDefault="00380478" w:rsidP="009D5909">
      <w:pPr>
        <w:pStyle w:val="af3"/>
      </w:pPr>
      <w:r>
        <w:t>З</w:t>
      </w:r>
      <w:r w:rsidR="00131903">
        <w:t>начения</w:t>
      </w:r>
      <w:r w:rsidR="00131903" w:rsidRPr="00346DAB">
        <w:t xml:space="preserve"> </w:t>
      </w:r>
      <w:r w:rsidR="00131903">
        <w:t>потребления</w:t>
      </w:r>
      <w:r w:rsidR="00FE5527" w:rsidRPr="00FE5527">
        <w:t xml:space="preserve"> </w:t>
      </w:r>
      <w:r w:rsidR="00FE5527">
        <w:t>СБИС</w:t>
      </w:r>
      <w:r w:rsidR="00131903" w:rsidRPr="00346DAB">
        <w:t xml:space="preserve"> МИ БИУС</w:t>
      </w:r>
      <w:r w:rsidR="001A3991">
        <w:t xml:space="preserve"> в диапазоне рабочих температур</w:t>
      </w:r>
      <w:r w:rsidR="006F01C8">
        <w:t xml:space="preserve">                                    </w:t>
      </w:r>
      <w:r w:rsidR="001A3991">
        <w:t xml:space="preserve">(см. </w:t>
      </w:r>
      <w:r w:rsidR="006F01C8">
        <w:t>п.</w:t>
      </w:r>
      <w:r w:rsidR="001A3991">
        <w:t xml:space="preserve"> </w:t>
      </w:r>
      <w:r w:rsidR="00BF6B65">
        <w:fldChar w:fldCharType="begin"/>
      </w:r>
      <w:r w:rsidR="001A3991">
        <w:instrText xml:space="preserve"> REF _Ref13734055 \r \h </w:instrText>
      </w:r>
      <w:r w:rsidR="00BF6B65">
        <w:fldChar w:fldCharType="separate"/>
      </w:r>
      <w:r w:rsidR="006422AE">
        <w:t>2.1.1</w:t>
      </w:r>
      <w:r w:rsidR="00BF6B65">
        <w:fldChar w:fldCharType="end"/>
      </w:r>
      <w:r w:rsidR="001A3991">
        <w:t>) прив</w:t>
      </w:r>
      <w:r w:rsidR="00D2197C">
        <w:t>е</w:t>
      </w:r>
      <w:r w:rsidR="001A3991">
        <w:t>д</w:t>
      </w:r>
      <w:r w:rsidR="00D2197C">
        <w:t xml:space="preserve">ены в таблице </w:t>
      </w:r>
      <w:r w:rsidR="006F01C8">
        <w:t>5</w:t>
      </w:r>
      <w:r w:rsidR="00762C7C">
        <w:fldChar w:fldCharType="begin"/>
      </w:r>
      <w:r w:rsidR="00762C7C">
        <w:instrText xml:space="preserve"> REF _Ref11755481 \h  \* MERGEFORMAT</w:instrText>
      </w:r>
      <w:r w:rsidR="00762C7C">
        <w:instrText xml:space="preserve"> </w:instrText>
      </w:r>
      <w:r w:rsidR="00762C7C">
        <w:fldChar w:fldCharType="separate"/>
      </w:r>
      <w:r w:rsidR="006422AE" w:rsidRPr="006422AE">
        <w:rPr>
          <w:vanish/>
        </w:rPr>
        <w:t>Таблица 5</w:t>
      </w:r>
      <w:r w:rsidR="00762C7C">
        <w:fldChar w:fldCharType="end"/>
      </w:r>
      <w:r w:rsidR="00131903">
        <w:t>.</w:t>
      </w:r>
    </w:p>
    <w:p w:rsidR="00131903" w:rsidRDefault="00131903" w:rsidP="009D5909">
      <w:pPr>
        <w:pStyle w:val="af3"/>
      </w:pPr>
    </w:p>
    <w:p w:rsidR="00131903" w:rsidRDefault="00131903" w:rsidP="002815D9">
      <w:pPr>
        <w:pStyle w:val="aff8"/>
      </w:pPr>
      <w:bookmarkStart w:id="57" w:name="_Toc495677094"/>
      <w:bookmarkStart w:id="58" w:name="_Toc495680339"/>
      <w:bookmarkStart w:id="59" w:name="_Toc528944794"/>
      <w:bookmarkStart w:id="60" w:name="_Ref495171916"/>
      <w:bookmarkStart w:id="61" w:name="_Ref1175548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w:t>
      </w:r>
      <w:r w:rsidR="00BF6B65">
        <w:rPr>
          <w:noProof/>
        </w:rPr>
        <w:fldChar w:fldCharType="end"/>
      </w:r>
      <w:bookmarkEnd w:id="57"/>
      <w:bookmarkEnd w:id="58"/>
      <w:bookmarkEnd w:id="59"/>
      <w:bookmarkEnd w:id="60"/>
      <w:bookmarkEnd w:id="61"/>
      <w:r w:rsidR="00D2197C">
        <w:rPr>
          <w:noProof/>
        </w:rPr>
        <w:t xml:space="preserve"> –</w:t>
      </w:r>
      <w:r w:rsidR="00D2197C" w:rsidRPr="00D2197C">
        <w:t xml:space="preserve"> </w:t>
      </w:r>
      <w:r w:rsidR="00D2197C">
        <w:t>Номинальные и граничные значения</w:t>
      </w:r>
      <w:r w:rsidR="00D2197C" w:rsidRPr="00346DAB">
        <w:t xml:space="preserve"> </w:t>
      </w:r>
      <w:r w:rsidR="00D2197C">
        <w:t>потребления</w:t>
      </w:r>
      <w:r w:rsidR="00D2197C" w:rsidRPr="00FE5527">
        <w:t xml:space="preserve"> </w:t>
      </w:r>
      <w:r w:rsidR="00D2197C">
        <w:t>СБИС</w:t>
      </w:r>
      <w:r w:rsidR="00D2197C" w:rsidRPr="00346DAB">
        <w:t xml:space="preserve"> МИ БИУС</w:t>
      </w:r>
    </w:p>
    <w:tbl>
      <w:tblPr>
        <w:tblW w:w="4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9"/>
        <w:gridCol w:w="1705"/>
        <w:gridCol w:w="1865"/>
      </w:tblGrid>
      <w:tr w:rsidR="00380478" w:rsidRPr="009D19F9" w:rsidTr="009D5909">
        <w:trPr>
          <w:cantSplit/>
          <w:trHeight w:val="137"/>
          <w:tblHeader/>
          <w:jc w:val="center"/>
        </w:trPr>
        <w:tc>
          <w:tcPr>
            <w:tcW w:w="6459" w:type="dxa"/>
            <w:vMerge w:val="restart"/>
            <w:tcBorders>
              <w:top w:val="single" w:sz="4" w:space="0" w:color="auto"/>
              <w:left w:val="single" w:sz="4" w:space="0" w:color="auto"/>
              <w:right w:val="single" w:sz="4" w:space="0" w:color="auto"/>
            </w:tcBorders>
          </w:tcPr>
          <w:p w:rsidR="00380478" w:rsidRPr="00CF1652" w:rsidRDefault="00380478" w:rsidP="009D5909">
            <w:pPr>
              <w:tabs>
                <w:tab w:val="center" w:pos="4536"/>
                <w:tab w:val="right" w:pos="9072"/>
              </w:tabs>
              <w:ind w:left="0" w:right="0" w:firstLine="0"/>
              <w:jc w:val="center"/>
              <w:rPr>
                <w:b/>
                <w:szCs w:val="24"/>
              </w:rPr>
            </w:pPr>
            <w:r w:rsidRPr="00CF1652">
              <w:rPr>
                <w:b/>
                <w:szCs w:val="24"/>
              </w:rPr>
              <w:t>Наименование параметра</w:t>
            </w:r>
          </w:p>
        </w:tc>
        <w:tc>
          <w:tcPr>
            <w:tcW w:w="1705" w:type="dxa"/>
            <w:vMerge w:val="restart"/>
            <w:tcBorders>
              <w:top w:val="single" w:sz="4" w:space="0" w:color="auto"/>
              <w:left w:val="single" w:sz="4" w:space="0" w:color="auto"/>
              <w:right w:val="single" w:sz="4" w:space="0" w:color="auto"/>
            </w:tcBorders>
          </w:tcPr>
          <w:p w:rsidR="00380478" w:rsidRDefault="00380478" w:rsidP="009D5909">
            <w:pPr>
              <w:tabs>
                <w:tab w:val="center" w:pos="4536"/>
                <w:tab w:val="right" w:pos="9072"/>
              </w:tabs>
              <w:ind w:left="0" w:right="0" w:firstLine="0"/>
              <w:jc w:val="center"/>
              <w:rPr>
                <w:b/>
                <w:bCs/>
                <w:szCs w:val="24"/>
              </w:rPr>
            </w:pPr>
            <w:r w:rsidRPr="00CF1652">
              <w:rPr>
                <w:b/>
                <w:bCs/>
                <w:szCs w:val="24"/>
              </w:rPr>
              <w:t>Буквен</w:t>
            </w:r>
            <w:r>
              <w:rPr>
                <w:b/>
                <w:bCs/>
                <w:szCs w:val="24"/>
              </w:rPr>
              <w:t>-</w:t>
            </w:r>
          </w:p>
          <w:p w:rsidR="00380478" w:rsidRPr="00CF1652" w:rsidRDefault="00380478" w:rsidP="009D5909">
            <w:pPr>
              <w:tabs>
                <w:tab w:val="center" w:pos="4536"/>
                <w:tab w:val="right" w:pos="9072"/>
              </w:tabs>
              <w:ind w:left="0" w:right="0" w:firstLine="0"/>
              <w:jc w:val="center"/>
              <w:rPr>
                <w:b/>
                <w:bCs/>
                <w:szCs w:val="24"/>
              </w:rPr>
            </w:pPr>
            <w:r w:rsidRPr="00CF1652">
              <w:rPr>
                <w:b/>
                <w:bCs/>
                <w:szCs w:val="24"/>
              </w:rPr>
              <w:t>ное обозна</w:t>
            </w:r>
            <w:r>
              <w:rPr>
                <w:b/>
                <w:bCs/>
                <w:szCs w:val="24"/>
              </w:rPr>
              <w:t xml:space="preserve">- </w:t>
            </w:r>
            <w:r w:rsidRPr="00CF1652">
              <w:rPr>
                <w:b/>
                <w:bCs/>
                <w:szCs w:val="24"/>
              </w:rPr>
              <w:t>чение</w:t>
            </w:r>
          </w:p>
        </w:tc>
        <w:tc>
          <w:tcPr>
            <w:tcW w:w="1865" w:type="dxa"/>
            <w:tcBorders>
              <w:top w:val="single" w:sz="4" w:space="0" w:color="auto"/>
              <w:left w:val="single" w:sz="4" w:space="0" w:color="auto"/>
              <w:right w:val="single" w:sz="4" w:space="0" w:color="auto"/>
            </w:tcBorders>
          </w:tcPr>
          <w:p w:rsidR="00380478" w:rsidRPr="00FA5E2A" w:rsidRDefault="00380478" w:rsidP="009D5909">
            <w:pPr>
              <w:tabs>
                <w:tab w:val="center" w:pos="4536"/>
                <w:tab w:val="right" w:pos="9072"/>
              </w:tabs>
              <w:ind w:left="0" w:right="0" w:firstLine="0"/>
              <w:jc w:val="center"/>
              <w:rPr>
                <w:b/>
                <w:bCs/>
                <w:szCs w:val="24"/>
              </w:rPr>
            </w:pPr>
            <w:r>
              <w:rPr>
                <w:b/>
                <w:bCs/>
                <w:szCs w:val="24"/>
              </w:rPr>
              <w:t>Значение параметра</w:t>
            </w:r>
          </w:p>
        </w:tc>
      </w:tr>
      <w:tr w:rsidR="00380478" w:rsidRPr="009D19F9" w:rsidTr="009D5909">
        <w:trPr>
          <w:cantSplit/>
          <w:trHeight w:val="137"/>
          <w:tblHeader/>
          <w:jc w:val="center"/>
        </w:trPr>
        <w:tc>
          <w:tcPr>
            <w:tcW w:w="6459" w:type="dxa"/>
            <w:vMerge/>
            <w:tcBorders>
              <w:left w:val="single" w:sz="4" w:space="0" w:color="auto"/>
              <w:bottom w:val="single" w:sz="4" w:space="0" w:color="auto"/>
              <w:right w:val="single" w:sz="4" w:space="0" w:color="auto"/>
            </w:tcBorders>
          </w:tcPr>
          <w:p w:rsidR="00380478" w:rsidRPr="00CF1652" w:rsidRDefault="00380478" w:rsidP="009D5909">
            <w:pPr>
              <w:tabs>
                <w:tab w:val="center" w:pos="4536"/>
                <w:tab w:val="right" w:pos="9072"/>
              </w:tabs>
              <w:ind w:left="0" w:right="0" w:firstLine="0"/>
              <w:jc w:val="center"/>
              <w:rPr>
                <w:b/>
                <w:szCs w:val="24"/>
              </w:rPr>
            </w:pPr>
          </w:p>
        </w:tc>
        <w:tc>
          <w:tcPr>
            <w:tcW w:w="1705" w:type="dxa"/>
            <w:vMerge/>
            <w:tcBorders>
              <w:left w:val="single" w:sz="4" w:space="0" w:color="auto"/>
              <w:bottom w:val="single" w:sz="4" w:space="0" w:color="auto"/>
              <w:right w:val="single" w:sz="4" w:space="0" w:color="auto"/>
            </w:tcBorders>
          </w:tcPr>
          <w:p w:rsidR="00380478" w:rsidRPr="00CF1652" w:rsidRDefault="00380478" w:rsidP="009D5909">
            <w:pPr>
              <w:tabs>
                <w:tab w:val="center" w:pos="4536"/>
                <w:tab w:val="right" w:pos="9072"/>
              </w:tabs>
              <w:ind w:left="0" w:right="0" w:firstLine="0"/>
              <w:jc w:val="center"/>
              <w:rPr>
                <w:b/>
                <w:bCs/>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FA5E2A" w:rsidRDefault="00380478" w:rsidP="009D5909">
            <w:pPr>
              <w:tabs>
                <w:tab w:val="center" w:pos="4536"/>
                <w:tab w:val="right" w:pos="9072"/>
              </w:tabs>
              <w:ind w:left="0" w:right="0" w:firstLine="0"/>
              <w:jc w:val="center"/>
              <w:rPr>
                <w:b/>
                <w:bCs/>
                <w:szCs w:val="24"/>
              </w:rPr>
            </w:pPr>
            <w:r w:rsidRPr="00FA5E2A">
              <w:rPr>
                <w:b/>
                <w:bCs/>
                <w:szCs w:val="24"/>
              </w:rPr>
              <w:t>не более</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sidRPr="00131903">
              <w:rPr>
                <w:szCs w:val="24"/>
              </w:rPr>
              <w:t xml:space="preserve">Статический ток потребления по цепи питания Ucc2, мА </w:t>
            </w:r>
            <w:r>
              <w:rPr>
                <w:szCs w:val="24"/>
              </w:rPr>
              <w:br/>
            </w:r>
            <w:r w:rsidRPr="00131903">
              <w:rPr>
                <w:szCs w:val="24"/>
              </w:rPr>
              <w:t>(U</w:t>
            </w:r>
            <w:r w:rsidRPr="00131903">
              <w:rPr>
                <w:szCs w:val="24"/>
                <w:vertAlign w:val="subscript"/>
              </w:rPr>
              <w:t>cc2</w:t>
            </w:r>
            <w:r>
              <w:rPr>
                <w:szCs w:val="24"/>
              </w:rPr>
              <w:t>=0,945</w:t>
            </w:r>
            <w:r w:rsidRPr="00131903">
              <w:rPr>
                <w:szCs w:val="24"/>
              </w:rPr>
              <w:t xml:space="preserve"> В)</w:t>
            </w:r>
          </w:p>
        </w:tc>
        <w:tc>
          <w:tcPr>
            <w:tcW w:w="1705"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center"/>
              <w:rPr>
                <w:szCs w:val="24"/>
              </w:rPr>
            </w:pPr>
            <w:r w:rsidRPr="00131903">
              <w:rPr>
                <w:szCs w:val="24"/>
              </w:rPr>
              <w:t>I</w:t>
            </w:r>
            <w:r w:rsidRPr="00131903">
              <w:rPr>
                <w:szCs w:val="24"/>
                <w:vertAlign w:val="subscript"/>
              </w:rPr>
              <w:t>cc2</w:t>
            </w: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100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Pr>
                <w:szCs w:val="24"/>
              </w:rPr>
              <w:t>Динамический</w:t>
            </w:r>
            <w:r w:rsidRPr="00131903">
              <w:rPr>
                <w:szCs w:val="24"/>
              </w:rPr>
              <w:t xml:space="preserve"> ток потребления по цепи питания </w:t>
            </w:r>
            <w:r>
              <w:rPr>
                <w:szCs w:val="24"/>
              </w:rPr>
              <w:t>Ucc1</w:t>
            </w:r>
            <w:r w:rsidRPr="00131903">
              <w:rPr>
                <w:szCs w:val="24"/>
              </w:rPr>
              <w:t xml:space="preserve">, мА </w:t>
            </w:r>
            <w:r>
              <w:rPr>
                <w:szCs w:val="24"/>
              </w:rPr>
              <w:br/>
            </w:r>
            <w:r w:rsidRPr="00131903">
              <w:rPr>
                <w:szCs w:val="24"/>
              </w:rPr>
              <w:t>(U</w:t>
            </w:r>
            <w:r>
              <w:rPr>
                <w:szCs w:val="24"/>
                <w:vertAlign w:val="subscript"/>
              </w:rPr>
              <w:t>cc1</w:t>
            </w:r>
            <w:r>
              <w:rPr>
                <w:szCs w:val="24"/>
              </w:rPr>
              <w:t>=</w:t>
            </w:r>
            <w:r>
              <w:rPr>
                <w:bCs/>
                <w:szCs w:val="24"/>
              </w:rPr>
              <w:t>3,</w:t>
            </w:r>
            <w:r w:rsidRPr="00BA17EA">
              <w:rPr>
                <w:bCs/>
                <w:szCs w:val="24"/>
              </w:rPr>
              <w:t>465</w:t>
            </w:r>
            <w:r w:rsidRPr="00131903">
              <w:rPr>
                <w:szCs w:val="24"/>
              </w:rPr>
              <w:t xml:space="preserve"> В, </w:t>
            </w:r>
            <w:r>
              <w:rPr>
                <w:szCs w:val="24"/>
              </w:rPr>
              <w:t>максимальная частота обмена – не более 25 МГц по интерфейс</w:t>
            </w:r>
            <w:r w:rsidR="000D2E42">
              <w:rPr>
                <w:szCs w:val="24"/>
              </w:rPr>
              <w:t>у</w:t>
            </w:r>
            <w:r>
              <w:rPr>
                <w:szCs w:val="24"/>
              </w:rPr>
              <w:t xml:space="preserve"> </w:t>
            </w:r>
            <w:r>
              <w:rPr>
                <w:szCs w:val="24"/>
                <w:lang w:val="en-US"/>
              </w:rPr>
              <w:t>SPI</w:t>
            </w:r>
            <w:r>
              <w:rPr>
                <w:szCs w:val="24"/>
              </w:rPr>
              <w:t xml:space="preserve">, не более 1 МГц – по остальным интерфейсам </w:t>
            </w:r>
            <w:r w:rsidR="000D2E42">
              <w:rPr>
                <w:szCs w:val="24"/>
              </w:rPr>
              <w:t xml:space="preserve">                         </w:t>
            </w:r>
            <w:r>
              <w:rPr>
                <w:szCs w:val="24"/>
              </w:rPr>
              <w:t>с КМОП-буферами</w:t>
            </w:r>
            <w:r w:rsidRPr="00131903">
              <w:rPr>
                <w:szCs w:val="24"/>
              </w:rPr>
              <w:t>)</w:t>
            </w:r>
          </w:p>
        </w:tc>
        <w:tc>
          <w:tcPr>
            <w:tcW w:w="1705" w:type="dxa"/>
            <w:tcBorders>
              <w:top w:val="single" w:sz="4" w:space="0" w:color="auto"/>
              <w:left w:val="single" w:sz="4" w:space="0" w:color="auto"/>
              <w:bottom w:val="single" w:sz="4" w:space="0" w:color="auto"/>
              <w:right w:val="single" w:sz="4" w:space="0" w:color="auto"/>
            </w:tcBorders>
          </w:tcPr>
          <w:p w:rsidR="00380478" w:rsidRDefault="00380478" w:rsidP="009D5909">
            <w:pPr>
              <w:tabs>
                <w:tab w:val="center" w:pos="4536"/>
                <w:tab w:val="right" w:pos="9072"/>
              </w:tabs>
              <w:ind w:left="0" w:right="0" w:firstLine="0"/>
              <w:jc w:val="center"/>
              <w:rPr>
                <w:szCs w:val="24"/>
                <w:vertAlign w:val="subscript"/>
              </w:rPr>
            </w:pPr>
            <w:r w:rsidRPr="00131903">
              <w:rPr>
                <w:szCs w:val="24"/>
              </w:rPr>
              <w:t>I</w:t>
            </w:r>
            <w:r w:rsidRPr="00131903">
              <w:rPr>
                <w:szCs w:val="24"/>
                <w:vertAlign w:val="subscript"/>
              </w:rPr>
              <w:t>cc</w:t>
            </w:r>
            <w:r>
              <w:rPr>
                <w:szCs w:val="24"/>
                <w:vertAlign w:val="subscript"/>
                <w:lang w:val="en-US"/>
              </w:rPr>
              <w:t>o</w:t>
            </w:r>
            <w:r>
              <w:rPr>
                <w:szCs w:val="24"/>
                <w:vertAlign w:val="subscript"/>
              </w:rPr>
              <w:t>1</w:t>
            </w:r>
          </w:p>
          <w:p w:rsidR="00380478" w:rsidRPr="00131903" w:rsidRDefault="00380478" w:rsidP="009D5909">
            <w:pPr>
              <w:tabs>
                <w:tab w:val="center" w:pos="4536"/>
                <w:tab w:val="right" w:pos="9072"/>
              </w:tabs>
              <w:ind w:left="0" w:right="0" w:firstLine="0"/>
              <w:jc w:val="center"/>
              <w:rPr>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50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Pr>
                <w:szCs w:val="24"/>
              </w:rPr>
              <w:t>Динамический</w:t>
            </w:r>
            <w:r w:rsidRPr="00131903">
              <w:rPr>
                <w:szCs w:val="24"/>
              </w:rPr>
              <w:t xml:space="preserve"> ток потребления по цепи питания Ucc2, мА </w:t>
            </w:r>
            <w:r>
              <w:rPr>
                <w:szCs w:val="24"/>
              </w:rPr>
              <w:br/>
            </w:r>
            <w:r w:rsidRPr="00131903">
              <w:rPr>
                <w:szCs w:val="24"/>
              </w:rPr>
              <w:t>(U</w:t>
            </w:r>
            <w:r w:rsidRPr="00131903">
              <w:rPr>
                <w:szCs w:val="24"/>
                <w:vertAlign w:val="subscript"/>
              </w:rPr>
              <w:t>cc2</w:t>
            </w:r>
            <w:r>
              <w:rPr>
                <w:szCs w:val="24"/>
              </w:rPr>
              <w:t>=0,945</w:t>
            </w:r>
            <w:r w:rsidRPr="00131903">
              <w:rPr>
                <w:szCs w:val="24"/>
              </w:rPr>
              <w:t xml:space="preserve"> В, </w:t>
            </w:r>
            <w:r>
              <w:rPr>
                <w:szCs w:val="24"/>
              </w:rPr>
              <w:t>максимальная частота работы схем цифрового ядра микросхемы – 800 МГц</w:t>
            </w:r>
            <w:r w:rsidRPr="00131903">
              <w:rPr>
                <w:szCs w:val="24"/>
              </w:rPr>
              <w:t>)</w:t>
            </w:r>
          </w:p>
        </w:tc>
        <w:tc>
          <w:tcPr>
            <w:tcW w:w="1705" w:type="dxa"/>
            <w:tcBorders>
              <w:top w:val="single" w:sz="4" w:space="0" w:color="auto"/>
              <w:left w:val="single" w:sz="4" w:space="0" w:color="auto"/>
              <w:bottom w:val="single" w:sz="4" w:space="0" w:color="auto"/>
              <w:right w:val="single" w:sz="4" w:space="0" w:color="auto"/>
            </w:tcBorders>
          </w:tcPr>
          <w:p w:rsidR="00380478" w:rsidRDefault="00380478" w:rsidP="009D5909">
            <w:pPr>
              <w:tabs>
                <w:tab w:val="center" w:pos="4536"/>
                <w:tab w:val="right" w:pos="9072"/>
              </w:tabs>
              <w:ind w:left="0" w:right="0" w:firstLine="0"/>
              <w:jc w:val="center"/>
              <w:rPr>
                <w:szCs w:val="24"/>
                <w:vertAlign w:val="subscript"/>
              </w:rPr>
            </w:pPr>
            <w:r w:rsidRPr="00131903">
              <w:rPr>
                <w:szCs w:val="24"/>
              </w:rPr>
              <w:t>I</w:t>
            </w:r>
            <w:r w:rsidRPr="00131903">
              <w:rPr>
                <w:szCs w:val="24"/>
                <w:vertAlign w:val="subscript"/>
              </w:rPr>
              <w:t>cc</w:t>
            </w:r>
            <w:r>
              <w:rPr>
                <w:szCs w:val="24"/>
                <w:vertAlign w:val="subscript"/>
                <w:lang w:val="en-US"/>
              </w:rPr>
              <w:t>o</w:t>
            </w:r>
            <w:r w:rsidRPr="00131903">
              <w:rPr>
                <w:szCs w:val="24"/>
                <w:vertAlign w:val="subscript"/>
              </w:rPr>
              <w:t>2</w:t>
            </w:r>
          </w:p>
          <w:p w:rsidR="00380478" w:rsidRPr="00131903" w:rsidRDefault="00380478" w:rsidP="009D5909">
            <w:pPr>
              <w:tabs>
                <w:tab w:val="center" w:pos="4536"/>
                <w:tab w:val="right" w:pos="9072"/>
              </w:tabs>
              <w:ind w:left="0" w:right="0" w:firstLine="0"/>
              <w:jc w:val="center"/>
              <w:rPr>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500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Pr>
                <w:szCs w:val="24"/>
              </w:rPr>
              <w:t>Динамический</w:t>
            </w:r>
            <w:r w:rsidRPr="00131903">
              <w:rPr>
                <w:szCs w:val="24"/>
              </w:rPr>
              <w:t xml:space="preserve"> ток </w:t>
            </w:r>
            <w:r>
              <w:rPr>
                <w:szCs w:val="24"/>
              </w:rPr>
              <w:t>потребления по цепи питания Ucc3</w:t>
            </w:r>
            <w:r w:rsidRPr="00131903">
              <w:rPr>
                <w:szCs w:val="24"/>
              </w:rPr>
              <w:t xml:space="preserve">, мА </w:t>
            </w:r>
            <w:r>
              <w:rPr>
                <w:szCs w:val="24"/>
              </w:rPr>
              <w:br/>
            </w:r>
            <w:r w:rsidRPr="00131903">
              <w:rPr>
                <w:szCs w:val="24"/>
              </w:rPr>
              <w:t>(U</w:t>
            </w:r>
            <w:r>
              <w:rPr>
                <w:szCs w:val="24"/>
                <w:vertAlign w:val="subscript"/>
              </w:rPr>
              <w:t>cc3</w:t>
            </w:r>
            <w:r>
              <w:rPr>
                <w:szCs w:val="24"/>
              </w:rPr>
              <w:t>=0,99</w:t>
            </w:r>
            <w:r w:rsidRPr="00131903">
              <w:rPr>
                <w:szCs w:val="24"/>
              </w:rPr>
              <w:t xml:space="preserve"> В, </w:t>
            </w:r>
            <w:r>
              <w:rPr>
                <w:szCs w:val="24"/>
              </w:rPr>
              <w:t xml:space="preserve">частота обмена по </w:t>
            </w:r>
            <w:r>
              <w:rPr>
                <w:szCs w:val="24"/>
                <w:lang w:val="en-US"/>
              </w:rPr>
              <w:t>PCIE</w:t>
            </w:r>
            <w:r w:rsidRPr="00A07231">
              <w:rPr>
                <w:szCs w:val="24"/>
              </w:rPr>
              <w:t xml:space="preserve"> – </w:t>
            </w:r>
            <w:r>
              <w:rPr>
                <w:szCs w:val="24"/>
              </w:rPr>
              <w:t xml:space="preserve">5 ГГц, частота обмена </w:t>
            </w:r>
            <w:r w:rsidR="000D2E42">
              <w:rPr>
                <w:szCs w:val="24"/>
              </w:rPr>
              <w:t xml:space="preserve">                      </w:t>
            </w:r>
            <w:r>
              <w:rPr>
                <w:szCs w:val="24"/>
              </w:rPr>
              <w:t xml:space="preserve">по </w:t>
            </w:r>
            <w:r>
              <w:rPr>
                <w:szCs w:val="24"/>
                <w:lang w:val="en-US"/>
              </w:rPr>
              <w:t>SGMII</w:t>
            </w:r>
            <w:r w:rsidRPr="00A07231">
              <w:rPr>
                <w:szCs w:val="24"/>
              </w:rPr>
              <w:t xml:space="preserve"> – 625 </w:t>
            </w:r>
            <w:r>
              <w:rPr>
                <w:szCs w:val="24"/>
              </w:rPr>
              <w:t>МГц</w:t>
            </w:r>
            <w:r w:rsidRPr="00131903">
              <w:rPr>
                <w:szCs w:val="24"/>
              </w:rPr>
              <w:t>)</w:t>
            </w:r>
          </w:p>
        </w:tc>
        <w:tc>
          <w:tcPr>
            <w:tcW w:w="1705" w:type="dxa"/>
            <w:tcBorders>
              <w:top w:val="single" w:sz="4" w:space="0" w:color="auto"/>
              <w:left w:val="single" w:sz="4" w:space="0" w:color="auto"/>
              <w:bottom w:val="single" w:sz="4" w:space="0" w:color="auto"/>
              <w:right w:val="single" w:sz="4" w:space="0" w:color="auto"/>
            </w:tcBorders>
          </w:tcPr>
          <w:p w:rsidR="00380478" w:rsidRDefault="00380478" w:rsidP="009D5909">
            <w:pPr>
              <w:tabs>
                <w:tab w:val="center" w:pos="4536"/>
                <w:tab w:val="right" w:pos="9072"/>
              </w:tabs>
              <w:ind w:left="0" w:right="0" w:firstLine="0"/>
              <w:jc w:val="center"/>
              <w:rPr>
                <w:szCs w:val="24"/>
                <w:vertAlign w:val="subscript"/>
              </w:rPr>
            </w:pPr>
            <w:r w:rsidRPr="00131903">
              <w:rPr>
                <w:szCs w:val="24"/>
              </w:rPr>
              <w:t>I</w:t>
            </w:r>
            <w:r w:rsidRPr="00131903">
              <w:rPr>
                <w:szCs w:val="24"/>
                <w:vertAlign w:val="subscript"/>
              </w:rPr>
              <w:t>cc</w:t>
            </w:r>
            <w:r>
              <w:rPr>
                <w:szCs w:val="24"/>
                <w:vertAlign w:val="subscript"/>
                <w:lang w:val="en-US"/>
              </w:rPr>
              <w:t>o</w:t>
            </w:r>
            <w:r>
              <w:rPr>
                <w:szCs w:val="24"/>
                <w:vertAlign w:val="subscript"/>
              </w:rPr>
              <w:t>3</w:t>
            </w:r>
          </w:p>
          <w:p w:rsidR="00380478" w:rsidRPr="00131903" w:rsidRDefault="00380478" w:rsidP="009D5909">
            <w:pPr>
              <w:tabs>
                <w:tab w:val="center" w:pos="4536"/>
                <w:tab w:val="right" w:pos="9072"/>
              </w:tabs>
              <w:ind w:left="0" w:right="0" w:firstLine="0"/>
              <w:jc w:val="center"/>
              <w:rPr>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65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Pr>
                <w:szCs w:val="24"/>
              </w:rPr>
              <w:t>Динамический</w:t>
            </w:r>
            <w:r w:rsidRPr="00131903">
              <w:rPr>
                <w:szCs w:val="24"/>
              </w:rPr>
              <w:t xml:space="preserve"> ток </w:t>
            </w:r>
            <w:r>
              <w:rPr>
                <w:szCs w:val="24"/>
              </w:rPr>
              <w:t>потребления по цепи питания Ucc4</w:t>
            </w:r>
            <w:r w:rsidRPr="00131903">
              <w:rPr>
                <w:szCs w:val="24"/>
              </w:rPr>
              <w:t xml:space="preserve">, мА </w:t>
            </w:r>
            <w:r>
              <w:rPr>
                <w:szCs w:val="24"/>
              </w:rPr>
              <w:br/>
            </w:r>
            <w:r w:rsidRPr="00131903">
              <w:rPr>
                <w:szCs w:val="24"/>
              </w:rPr>
              <w:t>(U</w:t>
            </w:r>
            <w:r>
              <w:rPr>
                <w:szCs w:val="24"/>
                <w:vertAlign w:val="subscript"/>
              </w:rPr>
              <w:t>cc4</w:t>
            </w:r>
            <w:r>
              <w:rPr>
                <w:szCs w:val="24"/>
              </w:rPr>
              <w:t>=1,485</w:t>
            </w:r>
            <w:r w:rsidRPr="00131903">
              <w:rPr>
                <w:szCs w:val="24"/>
              </w:rPr>
              <w:t xml:space="preserve"> В, </w:t>
            </w:r>
            <w:r>
              <w:rPr>
                <w:szCs w:val="24"/>
              </w:rPr>
              <w:t xml:space="preserve">эффективная частота обмена – 1066 МГц </w:t>
            </w:r>
            <w:r w:rsidRPr="00547A43">
              <w:rPr>
                <w:spacing w:val="-1"/>
              </w:rPr>
              <w:t xml:space="preserve"> </w:t>
            </w:r>
            <w:r>
              <w:rPr>
                <w:spacing w:val="-1"/>
              </w:rPr>
              <w:t>(</w:t>
            </w:r>
            <w:r w:rsidRPr="00547A43">
              <w:rPr>
                <w:spacing w:val="-1"/>
              </w:rPr>
              <w:t>DDR3-1066</w:t>
            </w:r>
            <w:r w:rsidRPr="00131903">
              <w:rPr>
                <w:szCs w:val="24"/>
              </w:rPr>
              <w:t>)</w:t>
            </w:r>
          </w:p>
        </w:tc>
        <w:tc>
          <w:tcPr>
            <w:tcW w:w="1705" w:type="dxa"/>
            <w:tcBorders>
              <w:top w:val="single" w:sz="4" w:space="0" w:color="auto"/>
              <w:left w:val="single" w:sz="4" w:space="0" w:color="auto"/>
              <w:bottom w:val="single" w:sz="4" w:space="0" w:color="auto"/>
              <w:right w:val="single" w:sz="4" w:space="0" w:color="auto"/>
            </w:tcBorders>
          </w:tcPr>
          <w:p w:rsidR="00380478" w:rsidRDefault="00380478" w:rsidP="009D5909">
            <w:pPr>
              <w:tabs>
                <w:tab w:val="center" w:pos="4536"/>
                <w:tab w:val="right" w:pos="9072"/>
              </w:tabs>
              <w:ind w:left="0" w:right="0" w:firstLine="0"/>
              <w:jc w:val="center"/>
              <w:rPr>
                <w:szCs w:val="24"/>
                <w:vertAlign w:val="subscript"/>
              </w:rPr>
            </w:pPr>
            <w:r w:rsidRPr="00131903">
              <w:rPr>
                <w:szCs w:val="24"/>
              </w:rPr>
              <w:t>I</w:t>
            </w:r>
            <w:r w:rsidRPr="00131903">
              <w:rPr>
                <w:szCs w:val="24"/>
                <w:vertAlign w:val="subscript"/>
              </w:rPr>
              <w:t>cc</w:t>
            </w:r>
            <w:r>
              <w:rPr>
                <w:szCs w:val="24"/>
                <w:vertAlign w:val="subscript"/>
                <w:lang w:val="en-US"/>
              </w:rPr>
              <w:t>o</w:t>
            </w:r>
            <w:r>
              <w:rPr>
                <w:szCs w:val="24"/>
                <w:vertAlign w:val="subscript"/>
              </w:rPr>
              <w:t>4</w:t>
            </w:r>
          </w:p>
          <w:p w:rsidR="00380478" w:rsidRPr="00131903" w:rsidRDefault="00380478" w:rsidP="009D5909">
            <w:pPr>
              <w:tabs>
                <w:tab w:val="center" w:pos="4536"/>
                <w:tab w:val="right" w:pos="9072"/>
              </w:tabs>
              <w:ind w:left="0" w:right="0" w:firstLine="0"/>
              <w:jc w:val="center"/>
              <w:rPr>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150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131903" w:rsidRDefault="00380478" w:rsidP="009D5909">
            <w:pPr>
              <w:tabs>
                <w:tab w:val="center" w:pos="4536"/>
                <w:tab w:val="right" w:pos="9072"/>
              </w:tabs>
              <w:ind w:left="0" w:right="0" w:firstLine="0"/>
              <w:jc w:val="left"/>
              <w:rPr>
                <w:szCs w:val="24"/>
              </w:rPr>
            </w:pPr>
            <w:r>
              <w:rPr>
                <w:szCs w:val="24"/>
              </w:rPr>
              <w:t>Динамический</w:t>
            </w:r>
            <w:r w:rsidRPr="00131903">
              <w:rPr>
                <w:szCs w:val="24"/>
              </w:rPr>
              <w:t xml:space="preserve"> ток </w:t>
            </w:r>
            <w:r>
              <w:rPr>
                <w:szCs w:val="24"/>
              </w:rPr>
              <w:t>потребления по цепи питания Ucc5</w:t>
            </w:r>
            <w:r w:rsidRPr="00131903">
              <w:rPr>
                <w:szCs w:val="24"/>
              </w:rPr>
              <w:t xml:space="preserve">, мА </w:t>
            </w:r>
            <w:r>
              <w:rPr>
                <w:szCs w:val="24"/>
              </w:rPr>
              <w:br/>
            </w:r>
            <w:r w:rsidRPr="00131903">
              <w:rPr>
                <w:szCs w:val="24"/>
              </w:rPr>
              <w:t>(U</w:t>
            </w:r>
            <w:r>
              <w:rPr>
                <w:szCs w:val="24"/>
                <w:vertAlign w:val="subscript"/>
              </w:rPr>
              <w:t>cc5</w:t>
            </w:r>
            <w:r>
              <w:rPr>
                <w:szCs w:val="24"/>
              </w:rPr>
              <w:t>=1,98</w:t>
            </w:r>
            <w:r w:rsidRPr="00131903">
              <w:rPr>
                <w:szCs w:val="24"/>
              </w:rPr>
              <w:t xml:space="preserve"> В, </w:t>
            </w:r>
            <w:r>
              <w:rPr>
                <w:szCs w:val="24"/>
              </w:rPr>
              <w:t xml:space="preserve">частота обмена по </w:t>
            </w:r>
            <w:r>
              <w:rPr>
                <w:szCs w:val="24"/>
                <w:lang w:val="en-US"/>
              </w:rPr>
              <w:t>PCIE</w:t>
            </w:r>
            <w:r w:rsidRPr="00A07231">
              <w:rPr>
                <w:szCs w:val="24"/>
              </w:rPr>
              <w:t xml:space="preserve"> – </w:t>
            </w:r>
            <w:r>
              <w:rPr>
                <w:szCs w:val="24"/>
              </w:rPr>
              <w:t xml:space="preserve">5 ГГц, частота обмена </w:t>
            </w:r>
            <w:r w:rsidR="000D2E42">
              <w:rPr>
                <w:szCs w:val="24"/>
              </w:rPr>
              <w:t xml:space="preserve">                        </w:t>
            </w:r>
            <w:r>
              <w:rPr>
                <w:szCs w:val="24"/>
              </w:rPr>
              <w:t xml:space="preserve">по </w:t>
            </w:r>
            <w:r>
              <w:rPr>
                <w:szCs w:val="24"/>
                <w:lang w:val="en-US"/>
              </w:rPr>
              <w:t>SGMII</w:t>
            </w:r>
            <w:r w:rsidRPr="00A07231">
              <w:rPr>
                <w:szCs w:val="24"/>
              </w:rPr>
              <w:t xml:space="preserve"> – 625 </w:t>
            </w:r>
            <w:r>
              <w:rPr>
                <w:szCs w:val="24"/>
              </w:rPr>
              <w:t>МГц</w:t>
            </w:r>
            <w:r w:rsidRPr="00131903">
              <w:rPr>
                <w:szCs w:val="24"/>
              </w:rPr>
              <w:t>)</w:t>
            </w:r>
          </w:p>
        </w:tc>
        <w:tc>
          <w:tcPr>
            <w:tcW w:w="1705" w:type="dxa"/>
            <w:tcBorders>
              <w:top w:val="single" w:sz="4" w:space="0" w:color="auto"/>
              <w:left w:val="single" w:sz="4" w:space="0" w:color="auto"/>
              <w:bottom w:val="single" w:sz="4" w:space="0" w:color="auto"/>
              <w:right w:val="single" w:sz="4" w:space="0" w:color="auto"/>
            </w:tcBorders>
          </w:tcPr>
          <w:p w:rsidR="00380478" w:rsidRDefault="00380478" w:rsidP="009D5909">
            <w:pPr>
              <w:tabs>
                <w:tab w:val="center" w:pos="4536"/>
                <w:tab w:val="right" w:pos="9072"/>
              </w:tabs>
              <w:ind w:left="0" w:right="0" w:firstLine="0"/>
              <w:jc w:val="center"/>
              <w:rPr>
                <w:szCs w:val="24"/>
                <w:vertAlign w:val="subscript"/>
              </w:rPr>
            </w:pPr>
            <w:r w:rsidRPr="00131903">
              <w:rPr>
                <w:szCs w:val="24"/>
              </w:rPr>
              <w:t>I</w:t>
            </w:r>
            <w:r w:rsidRPr="00131903">
              <w:rPr>
                <w:szCs w:val="24"/>
                <w:vertAlign w:val="subscript"/>
              </w:rPr>
              <w:t>cc</w:t>
            </w:r>
            <w:r>
              <w:rPr>
                <w:szCs w:val="24"/>
                <w:vertAlign w:val="subscript"/>
                <w:lang w:val="en-US"/>
              </w:rPr>
              <w:t>o</w:t>
            </w:r>
            <w:r>
              <w:rPr>
                <w:szCs w:val="24"/>
                <w:vertAlign w:val="subscript"/>
              </w:rPr>
              <w:t>5</w:t>
            </w:r>
          </w:p>
          <w:p w:rsidR="00380478" w:rsidRPr="00131903" w:rsidRDefault="00380478" w:rsidP="009D5909">
            <w:pPr>
              <w:tabs>
                <w:tab w:val="center" w:pos="4536"/>
                <w:tab w:val="right" w:pos="9072"/>
              </w:tabs>
              <w:ind w:left="0" w:right="0" w:firstLine="0"/>
              <w:jc w:val="center"/>
              <w:rPr>
                <w:szCs w:val="24"/>
              </w:rPr>
            </w:pPr>
          </w:p>
        </w:tc>
        <w:tc>
          <w:tcPr>
            <w:tcW w:w="1865" w:type="dxa"/>
            <w:tcBorders>
              <w:top w:val="single" w:sz="4" w:space="0" w:color="auto"/>
              <w:left w:val="single" w:sz="4" w:space="0" w:color="auto"/>
              <w:bottom w:val="single" w:sz="4" w:space="0" w:color="auto"/>
              <w:right w:val="single" w:sz="4" w:space="0" w:color="auto"/>
            </w:tcBorders>
          </w:tcPr>
          <w:p w:rsidR="00380478" w:rsidRPr="00D300BA" w:rsidRDefault="00380478" w:rsidP="009D5909">
            <w:pPr>
              <w:tabs>
                <w:tab w:val="center" w:pos="4536"/>
                <w:tab w:val="right" w:pos="9072"/>
              </w:tabs>
              <w:ind w:left="0" w:right="0" w:firstLine="0"/>
              <w:jc w:val="center"/>
              <w:rPr>
                <w:bCs/>
                <w:szCs w:val="24"/>
              </w:rPr>
            </w:pPr>
            <w:r>
              <w:rPr>
                <w:bCs/>
                <w:szCs w:val="24"/>
              </w:rPr>
              <w:t>25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left"/>
              <w:rPr>
                <w:szCs w:val="24"/>
              </w:rPr>
            </w:pPr>
            <w:r w:rsidRPr="00C43856">
              <w:rPr>
                <w:szCs w:val="24"/>
              </w:rPr>
              <w:t xml:space="preserve">Ток утечки высокого и низкого уровня на входе, мкА </w:t>
            </w:r>
          </w:p>
          <w:p w:rsidR="00380478" w:rsidRPr="00A118A0" w:rsidRDefault="00380478" w:rsidP="009D5909">
            <w:pPr>
              <w:tabs>
                <w:tab w:val="center" w:pos="4536"/>
                <w:tab w:val="right" w:pos="9072"/>
              </w:tabs>
              <w:ind w:left="0" w:right="0" w:firstLine="0"/>
              <w:jc w:val="left"/>
              <w:rPr>
                <w:szCs w:val="24"/>
                <w:lang w:val="en-US"/>
              </w:rPr>
            </w:pPr>
            <w:r w:rsidRPr="00A118A0">
              <w:rPr>
                <w:szCs w:val="24"/>
                <w:lang w:val="en-US"/>
              </w:rPr>
              <w:t>(</w:t>
            </w:r>
            <w:r>
              <w:rPr>
                <w:szCs w:val="24"/>
                <w:lang w:val="en-US"/>
              </w:rPr>
              <w:t>Ucc</w:t>
            </w:r>
            <w:r w:rsidRPr="00A118A0">
              <w:rPr>
                <w:szCs w:val="24"/>
                <w:lang w:val="en-US"/>
              </w:rPr>
              <w:t xml:space="preserve">1=3,465 </w:t>
            </w:r>
            <w:r>
              <w:rPr>
                <w:szCs w:val="24"/>
                <w:lang w:val="en-US"/>
              </w:rPr>
              <w:t>B</w:t>
            </w:r>
            <w:r w:rsidRPr="00A118A0">
              <w:rPr>
                <w:szCs w:val="24"/>
                <w:lang w:val="en-US"/>
              </w:rPr>
              <w:t xml:space="preserve">, </w:t>
            </w:r>
            <w:r>
              <w:rPr>
                <w:szCs w:val="24"/>
                <w:lang w:val="en-US"/>
              </w:rPr>
              <w:t>Uih</w:t>
            </w:r>
            <w:r w:rsidRPr="00A118A0">
              <w:rPr>
                <w:szCs w:val="24"/>
                <w:lang w:val="en-US"/>
              </w:rPr>
              <w:t xml:space="preserve">=3,6 </w:t>
            </w:r>
            <w:r w:rsidRPr="005B7E7F">
              <w:rPr>
                <w:szCs w:val="24"/>
                <w:lang w:val="en-US"/>
              </w:rPr>
              <w:t>B</w:t>
            </w:r>
            <w:r w:rsidRPr="00A118A0">
              <w:rPr>
                <w:szCs w:val="24"/>
                <w:lang w:val="en-US"/>
              </w:rPr>
              <w:t xml:space="preserve">, </w:t>
            </w:r>
            <w:r w:rsidRPr="005B7E7F">
              <w:rPr>
                <w:szCs w:val="24"/>
                <w:lang w:val="en-US"/>
              </w:rPr>
              <w:t>Uil</w:t>
            </w:r>
            <w:r w:rsidRPr="00A118A0">
              <w:rPr>
                <w:szCs w:val="24"/>
                <w:lang w:val="en-US"/>
              </w:rPr>
              <w:t xml:space="preserve">=0,0 </w:t>
            </w:r>
            <w:r w:rsidRPr="005B7E7F">
              <w:rPr>
                <w:szCs w:val="24"/>
                <w:lang w:val="en-US"/>
              </w:rPr>
              <w:t>B</w:t>
            </w:r>
            <w:r w:rsidRPr="00A118A0">
              <w:rPr>
                <w:szCs w:val="24"/>
                <w:lang w:val="en-US"/>
              </w:rPr>
              <w:t>)</w:t>
            </w:r>
          </w:p>
        </w:tc>
        <w:tc>
          <w:tcPr>
            <w:tcW w:w="1705"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center"/>
              <w:rPr>
                <w:szCs w:val="24"/>
              </w:rPr>
            </w:pPr>
            <w:r w:rsidRPr="00C43856">
              <w:rPr>
                <w:szCs w:val="24"/>
              </w:rPr>
              <w:t>I</w:t>
            </w:r>
            <w:r w:rsidRPr="00D824EB">
              <w:rPr>
                <w:szCs w:val="24"/>
                <w:vertAlign w:val="subscript"/>
              </w:rPr>
              <w:t>LIH</w:t>
            </w:r>
            <w:r w:rsidRPr="00C43856">
              <w:rPr>
                <w:szCs w:val="24"/>
              </w:rPr>
              <w:t xml:space="preserve"> </w:t>
            </w:r>
          </w:p>
          <w:p w:rsidR="00380478" w:rsidRPr="00C43856" w:rsidRDefault="00380478" w:rsidP="009D5909">
            <w:pPr>
              <w:tabs>
                <w:tab w:val="center" w:pos="4536"/>
                <w:tab w:val="right" w:pos="9072"/>
              </w:tabs>
              <w:ind w:left="0" w:right="0" w:firstLine="0"/>
              <w:jc w:val="center"/>
              <w:rPr>
                <w:szCs w:val="24"/>
              </w:rPr>
            </w:pPr>
            <w:r w:rsidRPr="00C43856">
              <w:rPr>
                <w:szCs w:val="24"/>
              </w:rPr>
              <w:t>I</w:t>
            </w:r>
            <w:r w:rsidRPr="00D824EB">
              <w:rPr>
                <w:szCs w:val="24"/>
                <w:vertAlign w:val="subscript"/>
              </w:rPr>
              <w:t>LIL</w:t>
            </w:r>
          </w:p>
        </w:tc>
        <w:tc>
          <w:tcPr>
            <w:tcW w:w="1865"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center"/>
              <w:rPr>
                <w:bCs/>
                <w:szCs w:val="24"/>
              </w:rPr>
            </w:pPr>
            <w:r w:rsidRPr="00C43856">
              <w:rPr>
                <w:bCs/>
                <w:szCs w:val="24"/>
              </w:rPr>
              <w:t>10</w:t>
            </w:r>
          </w:p>
        </w:tc>
      </w:tr>
      <w:tr w:rsidR="00380478" w:rsidRPr="009D19F9" w:rsidTr="009D5909">
        <w:trPr>
          <w:cantSplit/>
          <w:trHeight w:val="813"/>
          <w:jc w:val="center"/>
        </w:trPr>
        <w:tc>
          <w:tcPr>
            <w:tcW w:w="6459"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left"/>
              <w:rPr>
                <w:szCs w:val="24"/>
              </w:rPr>
            </w:pPr>
            <w:r w:rsidRPr="00C43856">
              <w:rPr>
                <w:szCs w:val="24"/>
              </w:rPr>
              <w:t xml:space="preserve">Выходной ток в состоянии «выключено» (третье состояние), мкА </w:t>
            </w:r>
          </w:p>
          <w:p w:rsidR="00380478" w:rsidRPr="005B7E7F" w:rsidRDefault="00380478" w:rsidP="009D5909">
            <w:pPr>
              <w:tabs>
                <w:tab w:val="center" w:pos="4536"/>
                <w:tab w:val="right" w:pos="9072"/>
              </w:tabs>
              <w:ind w:left="0" w:right="0" w:firstLine="0"/>
              <w:jc w:val="left"/>
              <w:rPr>
                <w:szCs w:val="24"/>
                <w:lang w:val="en-US"/>
              </w:rPr>
            </w:pPr>
            <w:r w:rsidRPr="005B7E7F">
              <w:rPr>
                <w:szCs w:val="24"/>
                <w:lang w:val="en-US"/>
              </w:rPr>
              <w:t xml:space="preserve">(Ucc1 = </w:t>
            </w:r>
            <w:r>
              <w:rPr>
                <w:szCs w:val="24"/>
                <w:lang w:val="en-US"/>
              </w:rPr>
              <w:t>3,465</w:t>
            </w:r>
            <w:r w:rsidRPr="005B7E7F">
              <w:rPr>
                <w:szCs w:val="24"/>
                <w:lang w:val="en-US"/>
              </w:rPr>
              <w:t xml:space="preserve"> B, Uoh=3,3 B, Uol=0,0 B)</w:t>
            </w:r>
          </w:p>
        </w:tc>
        <w:tc>
          <w:tcPr>
            <w:tcW w:w="1705"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center"/>
              <w:rPr>
                <w:szCs w:val="24"/>
              </w:rPr>
            </w:pPr>
            <w:r w:rsidRPr="00C43856">
              <w:rPr>
                <w:szCs w:val="24"/>
              </w:rPr>
              <w:t>Ioz</w:t>
            </w:r>
          </w:p>
        </w:tc>
        <w:tc>
          <w:tcPr>
            <w:tcW w:w="1865" w:type="dxa"/>
            <w:tcBorders>
              <w:top w:val="single" w:sz="4" w:space="0" w:color="auto"/>
              <w:left w:val="single" w:sz="4" w:space="0" w:color="auto"/>
              <w:bottom w:val="single" w:sz="4" w:space="0" w:color="auto"/>
              <w:right w:val="single" w:sz="4" w:space="0" w:color="auto"/>
            </w:tcBorders>
          </w:tcPr>
          <w:p w:rsidR="00380478" w:rsidRPr="00C43856" w:rsidRDefault="00380478" w:rsidP="009D5909">
            <w:pPr>
              <w:tabs>
                <w:tab w:val="center" w:pos="4536"/>
                <w:tab w:val="right" w:pos="9072"/>
              </w:tabs>
              <w:ind w:left="0" w:right="0" w:firstLine="0"/>
              <w:jc w:val="center"/>
              <w:rPr>
                <w:bCs/>
                <w:szCs w:val="24"/>
              </w:rPr>
            </w:pPr>
            <w:r w:rsidRPr="00C43856">
              <w:rPr>
                <w:bCs/>
                <w:szCs w:val="24"/>
              </w:rPr>
              <w:t>10</w:t>
            </w:r>
          </w:p>
        </w:tc>
      </w:tr>
    </w:tbl>
    <w:p w:rsidR="000B14DF" w:rsidRDefault="000B14DF" w:rsidP="009D5909">
      <w:pPr>
        <w:pStyle w:val="af3"/>
      </w:pPr>
    </w:p>
    <w:p w:rsidR="00DE482C" w:rsidRPr="000B14DF" w:rsidRDefault="00DE482C" w:rsidP="009D5909">
      <w:pPr>
        <w:pStyle w:val="af3"/>
      </w:pPr>
    </w:p>
    <w:p w:rsidR="00065148" w:rsidRDefault="00065148" w:rsidP="000235C2">
      <w:pPr>
        <w:pStyle w:val="41"/>
        <w:keepNext w:val="0"/>
      </w:pPr>
      <w:bookmarkStart w:id="62" w:name="_Ref495419737"/>
      <w:bookmarkStart w:id="63" w:name="_Ref15742695"/>
      <w:bookmarkStart w:id="64" w:name="_Toc17300168"/>
      <w:r w:rsidRPr="00065148">
        <w:lastRenderedPageBreak/>
        <w:t>Временные диаграммы и динамические параметры тактовых сигналов и сигналов сброса</w:t>
      </w:r>
      <w:bookmarkEnd w:id="62"/>
      <w:r w:rsidR="00C51D91">
        <w:t xml:space="preserve"> </w:t>
      </w:r>
      <w:r w:rsidR="00FE5527">
        <w:t xml:space="preserve">СБИС </w:t>
      </w:r>
      <w:r w:rsidR="00C51D91">
        <w:t>МИ БИУС</w:t>
      </w:r>
      <w:bookmarkEnd w:id="63"/>
      <w:bookmarkEnd w:id="64"/>
    </w:p>
    <w:p w:rsidR="00C06BED" w:rsidRDefault="00C06BED" w:rsidP="009D5909">
      <w:pPr>
        <w:pStyle w:val="af3"/>
        <w:ind w:firstLine="708"/>
      </w:pPr>
      <w:r>
        <w:t>Д</w:t>
      </w:r>
      <w:r w:rsidR="00D01410">
        <w:t>л</w:t>
      </w:r>
      <w:r>
        <w:t xml:space="preserve">я корректного функционирования на микросхему </w:t>
      </w:r>
      <w:r w:rsidR="00D2197C">
        <w:t>СБИС</w:t>
      </w:r>
      <w:r w:rsidR="00D2197C" w:rsidRPr="00346DAB">
        <w:t xml:space="preserve"> МИ БИУС</w:t>
      </w:r>
      <w:r w:rsidR="00D2197C">
        <w:t xml:space="preserve"> </w:t>
      </w:r>
      <w:r>
        <w:t>должны быть поданы следующие опорные синхросигналы:</w:t>
      </w:r>
    </w:p>
    <w:p w:rsidR="00C06BED" w:rsidRDefault="00C06BED" w:rsidP="009D5909">
      <w:pPr>
        <w:pStyle w:val="af3"/>
        <w:numPr>
          <w:ilvl w:val="0"/>
          <w:numId w:val="15"/>
        </w:numPr>
      </w:pPr>
      <w:r>
        <w:t xml:space="preserve">на вход </w:t>
      </w:r>
      <w:r>
        <w:rPr>
          <w:lang w:val="en-US"/>
        </w:rPr>
        <w:t>REFCLK</w:t>
      </w:r>
      <w:r>
        <w:t xml:space="preserve"> – опорный системный тактовый синхросигнал;</w:t>
      </w:r>
    </w:p>
    <w:p w:rsidR="00C06BED" w:rsidRDefault="00C06BED" w:rsidP="009D5909">
      <w:pPr>
        <w:pStyle w:val="af3"/>
        <w:numPr>
          <w:ilvl w:val="0"/>
          <w:numId w:val="15"/>
        </w:numPr>
      </w:pPr>
      <w:r>
        <w:t xml:space="preserve">на входы </w:t>
      </w:r>
      <w:r>
        <w:rPr>
          <w:lang w:val="en-US"/>
        </w:rPr>
        <w:t>PCIE</w:t>
      </w:r>
      <w:r w:rsidRPr="00C06BED">
        <w:t>_</w:t>
      </w:r>
      <w:r>
        <w:rPr>
          <w:lang w:val="en-US"/>
        </w:rPr>
        <w:t>CLKP</w:t>
      </w:r>
      <w:r w:rsidRPr="00C06BED">
        <w:t xml:space="preserve"> </w:t>
      </w:r>
      <w:r>
        <w:t xml:space="preserve">и </w:t>
      </w:r>
      <w:r>
        <w:rPr>
          <w:lang w:val="en-US"/>
        </w:rPr>
        <w:t>PCIE</w:t>
      </w:r>
      <w:r w:rsidRPr="00C06BED">
        <w:t>_</w:t>
      </w:r>
      <w:r>
        <w:rPr>
          <w:lang w:val="en-US"/>
        </w:rPr>
        <w:t>CLKN</w:t>
      </w:r>
      <w:r w:rsidRPr="00C06BED">
        <w:t xml:space="preserve"> – </w:t>
      </w:r>
      <w:r>
        <w:t xml:space="preserve">опорный дифференциальный тактовый синхросигнал интерфейса </w:t>
      </w:r>
      <w:r>
        <w:rPr>
          <w:lang w:val="en-US"/>
        </w:rPr>
        <w:t>PCIe</w:t>
      </w:r>
      <w:r w:rsidR="00D01410">
        <w:t>.</w:t>
      </w:r>
    </w:p>
    <w:p w:rsidR="00D01410" w:rsidRDefault="00D01410" w:rsidP="009D5909">
      <w:pPr>
        <w:pStyle w:val="af3"/>
      </w:pPr>
      <w:r>
        <w:t xml:space="preserve">Кроме этого, на вход </w:t>
      </w:r>
      <w:r>
        <w:rPr>
          <w:lang w:val="en-US"/>
        </w:rPr>
        <w:t>NRST</w:t>
      </w:r>
      <w:r w:rsidRPr="00D01410">
        <w:t>_</w:t>
      </w:r>
      <w:r>
        <w:rPr>
          <w:lang w:val="en-US"/>
        </w:rPr>
        <w:t>PON</w:t>
      </w:r>
      <w:r>
        <w:t xml:space="preserve"> должен быть подан системный сигнал сброса.</w:t>
      </w:r>
    </w:p>
    <w:p w:rsidR="00D01410" w:rsidRPr="00D01410" w:rsidRDefault="00D01410" w:rsidP="000D2E42">
      <w:pPr>
        <w:pStyle w:val="af3"/>
        <w:ind w:firstLine="709"/>
      </w:pPr>
      <w:r>
        <w:t xml:space="preserve">Более подробно порядок начальной подачи сигналов на входы микросхемы описан </w:t>
      </w:r>
      <w:r w:rsidR="000D2E42">
        <w:t xml:space="preserve">                            </w:t>
      </w:r>
      <w:r>
        <w:t xml:space="preserve">в </w:t>
      </w:r>
      <w:r w:rsidR="000D2E42">
        <w:t>п.</w:t>
      </w:r>
      <w:r w:rsidR="00D2197C">
        <w:t xml:space="preserve"> </w:t>
      </w:r>
      <w:r w:rsidR="00BF6B65">
        <w:fldChar w:fldCharType="begin"/>
      </w:r>
      <w:r w:rsidR="00D2197C">
        <w:instrText xml:space="preserve"> REF _Ref11755888 \r \h </w:instrText>
      </w:r>
      <w:r w:rsidR="00BF6B65">
        <w:fldChar w:fldCharType="separate"/>
      </w:r>
      <w:r w:rsidR="006422AE">
        <w:t>1.4.1.4</w:t>
      </w:r>
      <w:r w:rsidR="00BF6B65">
        <w:fldChar w:fldCharType="end"/>
      </w:r>
      <w:r>
        <w:t>.</w:t>
      </w:r>
    </w:p>
    <w:p w:rsidR="00065148" w:rsidRDefault="00D2197C" w:rsidP="009D5909">
      <w:pPr>
        <w:pStyle w:val="af3"/>
        <w:ind w:firstLine="539"/>
      </w:pPr>
      <w:r>
        <w:t>На рисунке</w:t>
      </w:r>
      <w:r w:rsidR="000D2E42">
        <w:t xml:space="preserve"> 3</w:t>
      </w:r>
      <w:r>
        <w:t xml:space="preserve"> </w:t>
      </w:r>
      <w:r w:rsidR="00762C7C">
        <w:fldChar w:fldCharType="begin"/>
      </w:r>
      <w:r w:rsidR="00762C7C">
        <w:instrText xml:space="preserve"> REF _Ref11755781 \h  \* MERGEFORMAT </w:instrText>
      </w:r>
      <w:r w:rsidR="00762C7C">
        <w:fldChar w:fldCharType="separate"/>
      </w:r>
      <w:r w:rsidR="006422AE" w:rsidRPr="006422AE">
        <w:rPr>
          <w:vanish/>
        </w:rPr>
        <w:t>Рисунок 3</w:t>
      </w:r>
      <w:r w:rsidR="00762C7C">
        <w:fldChar w:fldCharType="end"/>
      </w:r>
      <w:r>
        <w:t xml:space="preserve"> </w:t>
      </w:r>
      <w:r w:rsidR="00065148">
        <w:t>приведен</w:t>
      </w:r>
      <w:r>
        <w:t>ы</w:t>
      </w:r>
      <w:r w:rsidR="00065148">
        <w:t xml:space="preserve"> временн</w:t>
      </w:r>
      <w:r>
        <w:t>ые диаграммы</w:t>
      </w:r>
      <w:r w:rsidR="00065148">
        <w:t xml:space="preserve"> </w:t>
      </w:r>
      <w:r w:rsidR="00065148" w:rsidRPr="002B44DF">
        <w:t xml:space="preserve">опорного системного тактового </w:t>
      </w:r>
      <w:r w:rsidR="00D01410">
        <w:t>синхро</w:t>
      </w:r>
      <w:r w:rsidR="00065148" w:rsidRPr="002B44DF">
        <w:t xml:space="preserve">сигнала и сигнала сброса </w:t>
      </w:r>
      <w:r w:rsidR="00065148">
        <w:t xml:space="preserve">микросхемы </w:t>
      </w:r>
      <w:r>
        <w:t>СБИС</w:t>
      </w:r>
      <w:r w:rsidRPr="00346DAB">
        <w:t xml:space="preserve"> МИ БИУС</w:t>
      </w:r>
      <w:r w:rsidR="00065148">
        <w:t>.</w:t>
      </w:r>
    </w:p>
    <w:p w:rsidR="00065148" w:rsidRPr="00C06BED" w:rsidRDefault="00065148" w:rsidP="009D5909">
      <w:pPr>
        <w:pStyle w:val="af3"/>
        <w:ind w:firstLine="708"/>
      </w:pPr>
      <w:r>
        <w:t>Значения параметров време</w:t>
      </w:r>
      <w:r w:rsidR="0077286C">
        <w:t>нной диаграммы приведены в таблице</w:t>
      </w:r>
      <w:r w:rsidR="003A1A6E">
        <w:t xml:space="preserve"> </w:t>
      </w:r>
      <w:r w:rsidR="000D2E42">
        <w:t>6</w:t>
      </w:r>
      <w:r w:rsidR="00762C7C">
        <w:fldChar w:fldCharType="begin"/>
      </w:r>
      <w:r w:rsidR="00762C7C">
        <w:instrText xml:space="preserve"> REF _Ref495682011 \h  \* MERGEFORMAT </w:instrText>
      </w:r>
      <w:r w:rsidR="00762C7C">
        <w:fldChar w:fldCharType="separate"/>
      </w:r>
      <w:r w:rsidR="006422AE" w:rsidRPr="006422AE">
        <w:rPr>
          <w:vanish/>
        </w:rPr>
        <w:t>Таблица 6</w:t>
      </w:r>
      <w:r w:rsidR="00762C7C">
        <w:fldChar w:fldCharType="end"/>
      </w:r>
      <w:r w:rsidR="0077286C">
        <w:t>.</w:t>
      </w:r>
    </w:p>
    <w:p w:rsidR="00D2197C" w:rsidRDefault="00C06BED" w:rsidP="009D5909">
      <w:pPr>
        <w:pStyle w:val="af3"/>
        <w:ind w:left="0" w:firstLine="0"/>
        <w:jc w:val="center"/>
      </w:pPr>
      <w:r w:rsidRPr="00F3452A">
        <w:object w:dxaOrig="5395" w:dyaOrig="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22.25pt" o:ole="">
            <v:imagedata r:id="rId16" o:title=""/>
          </v:shape>
          <o:OLEObject Type="Embed" ProgID="Visio.Drawing.11" ShapeID="_x0000_i1025" DrawAspect="Content" ObjectID="_1633434520" r:id="rId17"/>
        </w:object>
      </w:r>
    </w:p>
    <w:p w:rsidR="00C06BED" w:rsidRDefault="00D2197C" w:rsidP="00BD0359">
      <w:pPr>
        <w:pStyle w:val="aff9"/>
      </w:pPr>
      <w:bookmarkStart w:id="65" w:name="_Ref11755781"/>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3</w:t>
      </w:r>
      <w:r w:rsidR="00BF6B65">
        <w:rPr>
          <w:noProof/>
        </w:rPr>
        <w:fldChar w:fldCharType="end"/>
      </w:r>
      <w:bookmarkEnd w:id="65"/>
      <w:r>
        <w:t xml:space="preserve"> – </w:t>
      </w:r>
      <w:r w:rsidRPr="00D2197C">
        <w:t xml:space="preserve">Временные диаграммы опорного системного тактового синхросигнала и системного сигнала сброса микросхемы </w:t>
      </w:r>
      <w:r>
        <w:t>СБИС</w:t>
      </w:r>
      <w:r w:rsidRPr="00346DAB">
        <w:t xml:space="preserve"> МИ БИУС</w:t>
      </w:r>
    </w:p>
    <w:p w:rsidR="00C06BED" w:rsidRDefault="00C06BED" w:rsidP="002815D9">
      <w:pPr>
        <w:pStyle w:val="aff8"/>
      </w:pPr>
      <w:bookmarkStart w:id="66" w:name="_Ref495418490"/>
      <w:bookmarkStart w:id="67" w:name="_Toc495677095"/>
      <w:bookmarkStart w:id="68" w:name="_Toc495680340"/>
      <w:bookmarkStart w:id="69" w:name="_Toc528944795"/>
      <w:bookmarkStart w:id="70" w:name="_Ref49568201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w:t>
      </w:r>
      <w:r w:rsidR="00BF6B65">
        <w:rPr>
          <w:noProof/>
        </w:rPr>
        <w:fldChar w:fldCharType="end"/>
      </w:r>
      <w:bookmarkEnd w:id="66"/>
      <w:bookmarkEnd w:id="67"/>
      <w:bookmarkEnd w:id="68"/>
      <w:bookmarkEnd w:id="69"/>
      <w:bookmarkEnd w:id="70"/>
      <w:r w:rsidR="00D2197C">
        <w:rPr>
          <w:noProof/>
        </w:rPr>
        <w:t xml:space="preserve"> – Временные параметры </w:t>
      </w:r>
      <w:r w:rsidR="00D2197C" w:rsidRPr="002B44DF">
        <w:t xml:space="preserve">опорного системного тактового </w:t>
      </w:r>
      <w:r w:rsidR="00D2197C">
        <w:t>синхро</w:t>
      </w:r>
      <w:r w:rsidR="00D2197C" w:rsidRPr="002B44DF">
        <w:t xml:space="preserve">сигнала и сигнала сброса </w:t>
      </w:r>
      <w:r w:rsidR="00D2197C">
        <w:t>микросхемы СБИС</w:t>
      </w:r>
      <w:r w:rsidR="00D2197C" w:rsidRPr="00346DAB">
        <w:t xml:space="preserve">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1"/>
        <w:gridCol w:w="1901"/>
        <w:gridCol w:w="1482"/>
        <w:gridCol w:w="1628"/>
        <w:gridCol w:w="1274"/>
      </w:tblGrid>
      <w:tr w:rsidR="00295E1D" w:rsidRPr="002979E3" w:rsidTr="00295E1D">
        <w:trPr>
          <w:cantSplit/>
          <w:trHeight w:val="137"/>
          <w:tblHeader/>
          <w:jc w:val="center"/>
        </w:trPr>
        <w:tc>
          <w:tcPr>
            <w:tcW w:w="1893" w:type="pct"/>
            <w:vMerge w:val="restart"/>
            <w:tcBorders>
              <w:top w:val="single" w:sz="4" w:space="0" w:color="auto"/>
              <w:left w:val="single" w:sz="4" w:space="0" w:color="auto"/>
              <w:right w:val="single" w:sz="4" w:space="0" w:color="auto"/>
            </w:tcBorders>
          </w:tcPr>
          <w:p w:rsidR="00295E1D" w:rsidRPr="002979E3" w:rsidRDefault="00295E1D" w:rsidP="009D5909">
            <w:pPr>
              <w:tabs>
                <w:tab w:val="center" w:pos="4536"/>
                <w:tab w:val="right" w:pos="9072"/>
              </w:tabs>
              <w:ind w:firstLine="0"/>
              <w:jc w:val="center"/>
              <w:rPr>
                <w:b/>
              </w:rPr>
            </w:pPr>
            <w:r w:rsidRPr="002979E3">
              <w:rPr>
                <w:b/>
              </w:rPr>
              <w:t>Наименование параметра</w:t>
            </w:r>
          </w:p>
        </w:tc>
        <w:tc>
          <w:tcPr>
            <w:tcW w:w="854" w:type="pct"/>
            <w:vMerge w:val="restart"/>
            <w:tcBorders>
              <w:top w:val="single" w:sz="4" w:space="0" w:color="auto"/>
              <w:left w:val="single" w:sz="4" w:space="0" w:color="auto"/>
              <w:right w:val="single" w:sz="4" w:space="0" w:color="auto"/>
            </w:tcBorders>
          </w:tcPr>
          <w:p w:rsidR="00295E1D" w:rsidRPr="002979E3" w:rsidRDefault="00295E1D" w:rsidP="009D5909">
            <w:pPr>
              <w:tabs>
                <w:tab w:val="center" w:pos="4536"/>
                <w:tab w:val="right" w:pos="9072"/>
              </w:tabs>
              <w:ind w:firstLine="0"/>
              <w:jc w:val="center"/>
              <w:rPr>
                <w:b/>
                <w:bCs/>
              </w:rPr>
            </w:pPr>
            <w:r>
              <w:rPr>
                <w:b/>
                <w:bCs/>
              </w:rPr>
              <w:t>Буквенное обозна</w:t>
            </w:r>
            <w:r w:rsidRPr="002979E3">
              <w:rPr>
                <w:b/>
                <w:bCs/>
              </w:rPr>
              <w:t>чение</w:t>
            </w:r>
          </w:p>
        </w:tc>
        <w:tc>
          <w:tcPr>
            <w:tcW w:w="2253" w:type="pct"/>
            <w:gridSpan w:val="3"/>
            <w:tcBorders>
              <w:top w:val="single" w:sz="4" w:space="0" w:color="auto"/>
              <w:left w:val="single" w:sz="4" w:space="0" w:color="auto"/>
              <w:right w:val="single" w:sz="4" w:space="0" w:color="auto"/>
            </w:tcBorders>
          </w:tcPr>
          <w:p w:rsidR="00295E1D" w:rsidRPr="002979E3" w:rsidRDefault="00295E1D" w:rsidP="009D5909">
            <w:pPr>
              <w:tabs>
                <w:tab w:val="center" w:pos="4536"/>
                <w:tab w:val="right" w:pos="9072"/>
              </w:tabs>
              <w:ind w:firstLine="0"/>
              <w:jc w:val="center"/>
              <w:rPr>
                <w:b/>
                <w:bCs/>
              </w:rPr>
            </w:pPr>
            <w:r w:rsidRPr="002979E3">
              <w:rPr>
                <w:b/>
                <w:bCs/>
              </w:rPr>
              <w:t>Значение параметра</w:t>
            </w:r>
            <w:r w:rsidRPr="002979E3">
              <w:rPr>
                <w:b/>
                <w:bCs/>
                <w:lang w:val="en-US"/>
              </w:rPr>
              <w:t>, нс</w:t>
            </w:r>
          </w:p>
        </w:tc>
      </w:tr>
      <w:tr w:rsidR="00C06BED" w:rsidRPr="002979E3" w:rsidTr="00295E1D">
        <w:trPr>
          <w:cantSplit/>
          <w:trHeight w:val="137"/>
          <w:tblHeader/>
          <w:jc w:val="center"/>
        </w:trPr>
        <w:tc>
          <w:tcPr>
            <w:tcW w:w="1893" w:type="pct"/>
            <w:vMerge/>
            <w:tcBorders>
              <w:left w:val="single" w:sz="4" w:space="0" w:color="auto"/>
              <w:bottom w:val="single" w:sz="4" w:space="0" w:color="auto"/>
              <w:right w:val="single" w:sz="4" w:space="0" w:color="auto"/>
            </w:tcBorders>
          </w:tcPr>
          <w:p w:rsidR="00C06BED" w:rsidRPr="002979E3" w:rsidRDefault="00C06BED" w:rsidP="009D5909">
            <w:pPr>
              <w:tabs>
                <w:tab w:val="center" w:pos="4536"/>
                <w:tab w:val="right" w:pos="9072"/>
              </w:tabs>
              <w:ind w:firstLine="0"/>
              <w:jc w:val="center"/>
              <w:rPr>
                <w:b/>
              </w:rPr>
            </w:pPr>
          </w:p>
        </w:tc>
        <w:tc>
          <w:tcPr>
            <w:tcW w:w="854" w:type="pct"/>
            <w:vMerge/>
            <w:tcBorders>
              <w:left w:val="single" w:sz="4" w:space="0" w:color="auto"/>
              <w:bottom w:val="single" w:sz="4" w:space="0" w:color="auto"/>
              <w:right w:val="single" w:sz="4" w:space="0" w:color="auto"/>
            </w:tcBorders>
          </w:tcPr>
          <w:p w:rsidR="00C06BED" w:rsidRPr="002979E3" w:rsidRDefault="00C06BED" w:rsidP="009D5909">
            <w:pPr>
              <w:tabs>
                <w:tab w:val="center" w:pos="4536"/>
                <w:tab w:val="right" w:pos="9072"/>
              </w:tabs>
              <w:ind w:firstLine="0"/>
              <w:jc w:val="center"/>
              <w:rPr>
                <w:b/>
                <w:bCs/>
              </w:rPr>
            </w:pPr>
          </w:p>
        </w:tc>
        <w:tc>
          <w:tcPr>
            <w:tcW w:w="763" w:type="pct"/>
            <w:tcBorders>
              <w:left w:val="single" w:sz="4" w:space="0" w:color="auto"/>
              <w:bottom w:val="single" w:sz="4" w:space="0" w:color="auto"/>
              <w:right w:val="single" w:sz="4" w:space="0" w:color="auto"/>
            </w:tcBorders>
          </w:tcPr>
          <w:p w:rsidR="00C06BED" w:rsidRPr="002979E3" w:rsidRDefault="00295E1D" w:rsidP="009D5909">
            <w:pPr>
              <w:tabs>
                <w:tab w:val="center" w:pos="4536"/>
                <w:tab w:val="right" w:pos="9072"/>
              </w:tabs>
              <w:ind w:firstLine="0"/>
              <w:jc w:val="center"/>
              <w:rPr>
                <w:b/>
                <w:bCs/>
              </w:rPr>
            </w:pPr>
            <w:r>
              <w:rPr>
                <w:b/>
                <w:bCs/>
              </w:rPr>
              <w:t xml:space="preserve">не </w:t>
            </w:r>
            <w:r w:rsidR="00C06BED" w:rsidRPr="002979E3">
              <w:rPr>
                <w:b/>
                <w:bCs/>
              </w:rPr>
              <w:t>менее</w:t>
            </w:r>
          </w:p>
        </w:tc>
        <w:tc>
          <w:tcPr>
            <w:tcW w:w="835" w:type="pct"/>
            <w:tcBorders>
              <w:top w:val="single" w:sz="4" w:space="0" w:color="auto"/>
              <w:left w:val="single" w:sz="4" w:space="0" w:color="auto"/>
              <w:bottom w:val="single" w:sz="4" w:space="0" w:color="auto"/>
              <w:right w:val="single" w:sz="4" w:space="0" w:color="auto"/>
            </w:tcBorders>
          </w:tcPr>
          <w:p w:rsidR="00C06BED" w:rsidRPr="002979E3" w:rsidRDefault="00C06BED" w:rsidP="009D5909">
            <w:pPr>
              <w:tabs>
                <w:tab w:val="center" w:pos="4536"/>
                <w:tab w:val="right" w:pos="9072"/>
              </w:tabs>
              <w:ind w:firstLine="0"/>
              <w:jc w:val="center"/>
              <w:rPr>
                <w:b/>
                <w:bCs/>
              </w:rPr>
            </w:pPr>
            <w:r w:rsidRPr="002979E3">
              <w:rPr>
                <w:b/>
                <w:bCs/>
              </w:rPr>
              <w:t>номинал</w:t>
            </w:r>
          </w:p>
        </w:tc>
        <w:tc>
          <w:tcPr>
            <w:tcW w:w="654" w:type="pct"/>
            <w:tcBorders>
              <w:top w:val="single" w:sz="4" w:space="0" w:color="auto"/>
              <w:left w:val="single" w:sz="4" w:space="0" w:color="auto"/>
              <w:bottom w:val="single" w:sz="4" w:space="0" w:color="auto"/>
              <w:right w:val="single" w:sz="4" w:space="0" w:color="auto"/>
            </w:tcBorders>
          </w:tcPr>
          <w:p w:rsidR="00C06BED" w:rsidRPr="002979E3" w:rsidRDefault="00C06BED" w:rsidP="009D5909">
            <w:pPr>
              <w:tabs>
                <w:tab w:val="center" w:pos="4536"/>
                <w:tab w:val="right" w:pos="9072"/>
              </w:tabs>
              <w:ind w:firstLine="0"/>
              <w:jc w:val="center"/>
              <w:rPr>
                <w:b/>
                <w:bCs/>
              </w:rPr>
            </w:pPr>
            <w:r w:rsidRPr="002979E3">
              <w:rPr>
                <w:b/>
                <w:bCs/>
              </w:rPr>
              <w:t>не более</w:t>
            </w:r>
          </w:p>
        </w:tc>
      </w:tr>
      <w:tr w:rsidR="00C06BED" w:rsidRPr="002979E3" w:rsidTr="00295E1D">
        <w:trPr>
          <w:cantSplit/>
          <w:trHeight w:val="489"/>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 xml:space="preserve">Период опорного системного тактового </w:t>
            </w:r>
            <w:r w:rsidR="00D01410" w:rsidRPr="00295E1D">
              <w:rPr>
                <w:szCs w:val="24"/>
              </w:rPr>
              <w:t>синхро</w:t>
            </w:r>
            <w:r w:rsidRPr="00295E1D">
              <w:rPr>
                <w:szCs w:val="24"/>
              </w:rPr>
              <w:t>сигнала REFCLK</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lang w:val="en-US"/>
              </w:rPr>
            </w:pPr>
            <w:r w:rsidRPr="002979E3">
              <w:rPr>
                <w:lang w:val="en-US"/>
              </w:rPr>
              <w:t>T</w:t>
            </w:r>
            <w:r w:rsidRPr="002979E3">
              <w:rPr>
                <w:vertAlign w:val="subscript"/>
                <w:lang w:val="en-US"/>
              </w:rPr>
              <w:t>PCP</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6B59F0" w:rsidP="009D5909">
            <w:pPr>
              <w:tabs>
                <w:tab w:val="center" w:pos="4536"/>
                <w:tab w:val="right" w:pos="9072"/>
              </w:tabs>
              <w:ind w:firstLine="0"/>
              <w:jc w:val="center"/>
              <w:rPr>
                <w:bCs/>
              </w:rPr>
            </w:pPr>
            <w:r w:rsidRPr="002979E3">
              <w:rPr>
                <w:bCs/>
              </w:rPr>
              <w:t>62,00</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6B59F0" w:rsidP="009D5909">
            <w:pPr>
              <w:tabs>
                <w:tab w:val="center" w:pos="4536"/>
                <w:tab w:val="right" w:pos="9072"/>
              </w:tabs>
              <w:ind w:firstLine="0"/>
              <w:jc w:val="center"/>
              <w:rPr>
                <w:bCs/>
                <w:lang w:val="en-US"/>
              </w:rPr>
            </w:pPr>
            <w:r w:rsidRPr="002979E3">
              <w:rPr>
                <w:lang w:val="en-US"/>
              </w:rPr>
              <w:t>62,50</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6B59F0" w:rsidP="009D5909">
            <w:pPr>
              <w:tabs>
                <w:tab w:val="center" w:pos="4536"/>
                <w:tab w:val="right" w:pos="9072"/>
              </w:tabs>
              <w:ind w:firstLine="0"/>
              <w:jc w:val="center"/>
              <w:rPr>
                <w:bCs/>
              </w:rPr>
            </w:pPr>
            <w:r w:rsidRPr="002979E3">
              <w:rPr>
                <w:bCs/>
              </w:rPr>
              <w:t>63</w:t>
            </w:r>
          </w:p>
        </w:tc>
      </w:tr>
      <w:tr w:rsidR="00C06BED" w:rsidRPr="002979E3" w:rsidTr="00295E1D">
        <w:trPr>
          <w:cantSplit/>
          <w:trHeight w:val="813"/>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 xml:space="preserve">Длительность высокого уровня опорного системного тактового </w:t>
            </w:r>
            <w:r w:rsidR="00D01410" w:rsidRPr="00295E1D">
              <w:rPr>
                <w:szCs w:val="24"/>
              </w:rPr>
              <w:t>синхро</w:t>
            </w:r>
            <w:r w:rsidRPr="00295E1D">
              <w:rPr>
                <w:szCs w:val="24"/>
              </w:rPr>
              <w:t>сигнала REFCLK</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lang w:val="en-US"/>
              </w:rPr>
            </w:pPr>
            <w:r w:rsidRPr="002979E3">
              <w:rPr>
                <w:lang w:val="en-US"/>
              </w:rPr>
              <w:t>t</w:t>
            </w:r>
            <w:r w:rsidRPr="002979E3">
              <w:rPr>
                <w:vertAlign w:val="subscript"/>
                <w:lang w:val="en-US"/>
              </w:rPr>
              <w:t>PCH</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4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5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6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r>
      <w:tr w:rsidR="00C06BED" w:rsidRPr="002979E3" w:rsidTr="00295E1D">
        <w:trPr>
          <w:cantSplit/>
          <w:trHeight w:val="813"/>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 xml:space="preserve">Длительность низкого уровня опорного системного тактового </w:t>
            </w:r>
            <w:r w:rsidR="00D01410" w:rsidRPr="00295E1D">
              <w:rPr>
                <w:szCs w:val="24"/>
              </w:rPr>
              <w:t>синхро</w:t>
            </w:r>
            <w:r w:rsidRPr="00295E1D">
              <w:rPr>
                <w:szCs w:val="24"/>
              </w:rPr>
              <w:t>сигнала REFCLK</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pPr>
            <w:r w:rsidRPr="002979E3">
              <w:rPr>
                <w:lang w:val="en-US"/>
              </w:rPr>
              <w:t>t</w:t>
            </w:r>
            <w:r w:rsidRPr="002979E3">
              <w:rPr>
                <w:vertAlign w:val="subscript"/>
                <w:lang w:val="en-US"/>
              </w:rPr>
              <w:t>PCL</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4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5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60</w:t>
            </w:r>
            <w:r w:rsidR="00033DF4">
              <w:rPr>
                <w:bCs/>
              </w:rPr>
              <w:t xml:space="preserve"> </w:t>
            </w:r>
            <w:r w:rsidRPr="002979E3">
              <w:rPr>
                <w:bCs/>
              </w:rPr>
              <w:t>%</w:t>
            </w:r>
            <w:r w:rsidRPr="002979E3">
              <w:rPr>
                <w:bCs/>
              </w:rPr>
              <w:br/>
              <w:t>*</w:t>
            </w:r>
          </w:p>
          <w:p w:rsidR="00C06BED" w:rsidRPr="002979E3" w:rsidRDefault="00C06BED" w:rsidP="009D5909">
            <w:pPr>
              <w:tabs>
                <w:tab w:val="center" w:pos="4536"/>
                <w:tab w:val="right" w:pos="9072"/>
              </w:tabs>
              <w:ind w:firstLine="0"/>
              <w:jc w:val="center"/>
              <w:rPr>
                <w:bCs/>
              </w:rPr>
            </w:pPr>
            <w:r w:rsidRPr="002979E3">
              <w:rPr>
                <w:lang w:val="en-US"/>
              </w:rPr>
              <w:t>T</w:t>
            </w:r>
            <w:r w:rsidRPr="002979E3">
              <w:rPr>
                <w:vertAlign w:val="subscript"/>
                <w:lang w:val="en-US"/>
              </w:rPr>
              <w:t>PCP</w:t>
            </w:r>
          </w:p>
        </w:tc>
      </w:tr>
      <w:tr w:rsidR="00C06BED" w:rsidRPr="002979E3" w:rsidTr="00295E1D">
        <w:trPr>
          <w:cantSplit/>
          <w:trHeight w:val="441"/>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 xml:space="preserve">Длительность среза опорного системного тактового </w:t>
            </w:r>
            <w:r w:rsidR="00D01410" w:rsidRPr="00295E1D">
              <w:rPr>
                <w:szCs w:val="24"/>
              </w:rPr>
              <w:t>синхро</w:t>
            </w:r>
            <w:r w:rsidRPr="00295E1D">
              <w:rPr>
                <w:szCs w:val="24"/>
              </w:rPr>
              <w:t>сигнала REFCLK</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lang w:val="en-US"/>
              </w:rPr>
            </w:pPr>
            <w:r w:rsidRPr="002979E3">
              <w:rPr>
                <w:lang w:val="en-US"/>
              </w:rPr>
              <w:t>t</w:t>
            </w:r>
            <w:r w:rsidRPr="002979E3">
              <w:rPr>
                <w:vertAlign w:val="subscript"/>
                <w:lang w:val="en-US"/>
              </w:rPr>
              <w:t>FPCDN</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0</w:t>
            </w:r>
            <w:r w:rsidRPr="002979E3">
              <w:rPr>
                <w:bCs/>
                <w:lang w:val="en-US"/>
              </w:rPr>
              <w:t>,</w:t>
            </w:r>
            <w:r w:rsidRPr="002979E3">
              <w:rPr>
                <w:bCs/>
              </w:rPr>
              <w:t>2</w:t>
            </w:r>
          </w:p>
        </w:tc>
      </w:tr>
      <w:tr w:rsidR="00C06BED" w:rsidRPr="002979E3" w:rsidTr="00295E1D">
        <w:trPr>
          <w:cantSplit/>
          <w:trHeight w:val="675"/>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 xml:space="preserve">Длительность фронта опорного системного тактового </w:t>
            </w:r>
            <w:r w:rsidR="00D01410" w:rsidRPr="00295E1D">
              <w:rPr>
                <w:szCs w:val="24"/>
              </w:rPr>
              <w:t>синхро</w:t>
            </w:r>
            <w:r w:rsidRPr="00295E1D">
              <w:rPr>
                <w:szCs w:val="24"/>
              </w:rPr>
              <w:t>сигнала REFCLK</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lang w:val="en-US"/>
              </w:rPr>
            </w:pPr>
            <w:r w:rsidRPr="002979E3">
              <w:rPr>
                <w:lang w:val="en-US"/>
              </w:rPr>
              <w:t>t</w:t>
            </w:r>
            <w:r w:rsidRPr="002979E3">
              <w:rPr>
                <w:vertAlign w:val="subscript"/>
                <w:lang w:val="en-US"/>
              </w:rPr>
              <w:t>FPCUP</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rPr>
            </w:pPr>
            <w:r w:rsidRPr="002979E3">
              <w:rPr>
                <w:bCs/>
              </w:rPr>
              <w:t>–</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lang w:val="en-US"/>
              </w:rPr>
            </w:pPr>
            <w:r w:rsidRPr="002979E3">
              <w:rPr>
                <w:bCs/>
                <w:lang w:val="en-US"/>
              </w:rPr>
              <w:t>0,2</w:t>
            </w:r>
          </w:p>
        </w:tc>
      </w:tr>
      <w:tr w:rsidR="00C06BED" w:rsidRPr="002979E3" w:rsidTr="00295E1D">
        <w:trPr>
          <w:cantSplit/>
          <w:trHeight w:val="401"/>
          <w:jc w:val="center"/>
        </w:trPr>
        <w:tc>
          <w:tcPr>
            <w:tcW w:w="1893" w:type="pct"/>
            <w:tcBorders>
              <w:top w:val="single" w:sz="4" w:space="0" w:color="auto"/>
              <w:left w:val="single" w:sz="4" w:space="0" w:color="auto"/>
              <w:bottom w:val="single" w:sz="4" w:space="0" w:color="auto"/>
              <w:right w:val="single" w:sz="4" w:space="0" w:color="auto"/>
            </w:tcBorders>
          </w:tcPr>
          <w:p w:rsidR="00C06BED" w:rsidRPr="00295E1D" w:rsidRDefault="00C06BED" w:rsidP="009D5909">
            <w:pPr>
              <w:tabs>
                <w:tab w:val="center" w:pos="4536"/>
                <w:tab w:val="right" w:pos="9072"/>
              </w:tabs>
              <w:ind w:left="0" w:right="0" w:firstLine="0"/>
              <w:jc w:val="left"/>
              <w:rPr>
                <w:szCs w:val="24"/>
              </w:rPr>
            </w:pPr>
            <w:r w:rsidRPr="00295E1D">
              <w:rPr>
                <w:szCs w:val="24"/>
              </w:rPr>
              <w:t>Длительность активной фазы системного сигнала сброса NRST_PON</w:t>
            </w:r>
          </w:p>
        </w:tc>
        <w:tc>
          <w:tcPr>
            <w:tcW w:w="854"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lang w:val="en-US"/>
              </w:rPr>
            </w:pPr>
            <w:r w:rsidRPr="002979E3">
              <w:rPr>
                <w:lang w:val="en-US"/>
              </w:rPr>
              <w:t>T</w:t>
            </w:r>
            <w:r w:rsidRPr="002979E3">
              <w:rPr>
                <w:vertAlign w:val="subscript"/>
                <w:lang w:val="en-US"/>
              </w:rPr>
              <w:t>RESET</w:t>
            </w:r>
          </w:p>
        </w:tc>
        <w:tc>
          <w:tcPr>
            <w:tcW w:w="763" w:type="pct"/>
            <w:tcBorders>
              <w:top w:val="single" w:sz="4" w:space="0" w:color="auto"/>
              <w:left w:val="single" w:sz="4" w:space="0" w:color="auto"/>
              <w:bottom w:val="single" w:sz="4" w:space="0" w:color="auto"/>
              <w:right w:val="single" w:sz="4" w:space="0" w:color="auto"/>
            </w:tcBorders>
            <w:vAlign w:val="center"/>
          </w:tcPr>
          <w:p w:rsidR="00C06BED" w:rsidRPr="002979E3" w:rsidRDefault="00C06BED" w:rsidP="009D5909">
            <w:pPr>
              <w:tabs>
                <w:tab w:val="center" w:pos="4536"/>
                <w:tab w:val="right" w:pos="9072"/>
              </w:tabs>
              <w:ind w:firstLine="0"/>
              <w:jc w:val="center"/>
              <w:rPr>
                <w:bCs/>
                <w:vertAlign w:val="subscript"/>
                <w:lang w:val="en-US"/>
              </w:rPr>
            </w:pPr>
            <w:r w:rsidRPr="002979E3">
              <w:rPr>
                <w:bCs/>
                <w:lang w:val="en-US"/>
              </w:rPr>
              <w:t>20 * T</w:t>
            </w:r>
            <w:r w:rsidRPr="002979E3">
              <w:rPr>
                <w:bCs/>
                <w:vertAlign w:val="subscript"/>
                <w:lang w:val="en-US"/>
              </w:rPr>
              <w:t>PCP</w:t>
            </w:r>
          </w:p>
        </w:tc>
        <w:tc>
          <w:tcPr>
            <w:tcW w:w="835" w:type="pct"/>
            <w:tcBorders>
              <w:top w:val="single" w:sz="4" w:space="0" w:color="auto"/>
              <w:left w:val="single" w:sz="4" w:space="0" w:color="auto"/>
              <w:bottom w:val="single" w:sz="4" w:space="0" w:color="auto"/>
              <w:right w:val="single" w:sz="4" w:space="0" w:color="auto"/>
            </w:tcBorders>
            <w:vAlign w:val="center"/>
          </w:tcPr>
          <w:p w:rsidR="00C06BED" w:rsidRPr="002979E3" w:rsidRDefault="005D6B6F" w:rsidP="009D5909">
            <w:pPr>
              <w:tabs>
                <w:tab w:val="center" w:pos="4536"/>
                <w:tab w:val="right" w:pos="9072"/>
              </w:tabs>
              <w:ind w:firstLine="0"/>
              <w:jc w:val="center"/>
              <w:rPr>
                <w:bCs/>
              </w:rPr>
            </w:pPr>
            <w:r w:rsidRPr="002979E3">
              <w:rPr>
                <w:bCs/>
              </w:rPr>
              <w:t>–</w:t>
            </w:r>
          </w:p>
        </w:tc>
        <w:tc>
          <w:tcPr>
            <w:tcW w:w="654" w:type="pct"/>
            <w:tcBorders>
              <w:top w:val="single" w:sz="4" w:space="0" w:color="auto"/>
              <w:left w:val="single" w:sz="4" w:space="0" w:color="auto"/>
              <w:bottom w:val="single" w:sz="4" w:space="0" w:color="auto"/>
              <w:right w:val="single" w:sz="4" w:space="0" w:color="auto"/>
            </w:tcBorders>
            <w:vAlign w:val="center"/>
          </w:tcPr>
          <w:p w:rsidR="00C06BED" w:rsidRPr="002979E3" w:rsidRDefault="005D6B6F" w:rsidP="009D5909">
            <w:pPr>
              <w:tabs>
                <w:tab w:val="center" w:pos="4536"/>
                <w:tab w:val="right" w:pos="9072"/>
              </w:tabs>
              <w:ind w:firstLine="0"/>
              <w:jc w:val="center"/>
              <w:rPr>
                <w:bCs/>
              </w:rPr>
            </w:pPr>
            <w:r w:rsidRPr="002979E3">
              <w:rPr>
                <w:bCs/>
              </w:rPr>
              <w:t>–</w:t>
            </w:r>
          </w:p>
        </w:tc>
      </w:tr>
    </w:tbl>
    <w:p w:rsidR="00065148" w:rsidRPr="00065148" w:rsidRDefault="00065148" w:rsidP="009D5909">
      <w:pPr>
        <w:pStyle w:val="af3"/>
        <w:rPr>
          <w:lang w:eastAsia="en-US"/>
        </w:rPr>
      </w:pPr>
    </w:p>
    <w:p w:rsidR="00C06BED" w:rsidRPr="0082626E" w:rsidRDefault="00BF6B65" w:rsidP="009D5909">
      <w:pPr>
        <w:pStyle w:val="af3"/>
        <w:ind w:firstLine="708"/>
      </w:pPr>
      <w:r>
        <w:fldChar w:fldCharType="begin"/>
      </w:r>
      <w:r w:rsidR="00D920C9">
        <w:instrText xml:space="preserve"> REF _Ref11756446 \h </w:instrText>
      </w:r>
      <w:r>
        <w:fldChar w:fldCharType="separate"/>
      </w:r>
      <w:r w:rsidR="006422AE">
        <w:t xml:space="preserve">Рисунок </w:t>
      </w:r>
      <w:r w:rsidR="006422AE">
        <w:rPr>
          <w:noProof/>
        </w:rPr>
        <w:t>4</w:t>
      </w:r>
      <w:r>
        <w:fldChar w:fldCharType="end"/>
      </w:r>
      <w:r w:rsidR="00D920C9" w:rsidRPr="00D920C9">
        <w:t xml:space="preserve"> </w:t>
      </w:r>
      <w:r w:rsidR="00D920C9">
        <w:t>иллюстрирует</w:t>
      </w:r>
      <w:r w:rsidR="00C06BED" w:rsidRPr="0082626E">
        <w:t xml:space="preserve"> временн</w:t>
      </w:r>
      <w:r w:rsidR="00D920C9">
        <w:t>ую диаграмму</w:t>
      </w:r>
      <w:r w:rsidR="00C06BED" w:rsidRPr="0082626E">
        <w:t xml:space="preserve"> опорного </w:t>
      </w:r>
      <w:r w:rsidR="00D01410">
        <w:t xml:space="preserve">дифференциального </w:t>
      </w:r>
      <w:r w:rsidR="00C06BED" w:rsidRPr="0082626E">
        <w:t xml:space="preserve">тактового </w:t>
      </w:r>
      <w:r w:rsidR="00D01410">
        <w:t>синхро</w:t>
      </w:r>
      <w:r w:rsidR="00C06BED" w:rsidRPr="0082626E">
        <w:t>сигнала интерфейса PCI</w:t>
      </w:r>
      <w:r w:rsidR="005D202C">
        <w:t xml:space="preserve"> </w:t>
      </w:r>
      <w:r w:rsidR="005D202C">
        <w:rPr>
          <w:lang w:val="en-US"/>
        </w:rPr>
        <w:t>Express</w:t>
      </w:r>
      <w:r w:rsidR="005D202C" w:rsidRPr="005D202C">
        <w:t xml:space="preserve"> 2.0</w:t>
      </w:r>
      <w:r w:rsidR="00C06BED" w:rsidRPr="0082626E">
        <w:t xml:space="preserve"> </w:t>
      </w:r>
      <w:r w:rsidR="00295E1D">
        <w:t>СБИС МИ БИУС</w:t>
      </w:r>
      <w:r w:rsidR="00C06BED" w:rsidRPr="0082626E">
        <w:t>.</w:t>
      </w:r>
    </w:p>
    <w:p w:rsidR="00C06BED" w:rsidRPr="0082626E" w:rsidRDefault="00C06BED" w:rsidP="009D5909">
      <w:pPr>
        <w:pStyle w:val="af3"/>
        <w:ind w:firstLine="708"/>
      </w:pPr>
      <w:r w:rsidRPr="0082626E">
        <w:t>Значения параметров временной диаграммы приведены в табл</w:t>
      </w:r>
      <w:r w:rsidR="005D202C">
        <w:t>ице</w:t>
      </w:r>
      <w:r w:rsidR="00762C7C">
        <w:fldChar w:fldCharType="begin"/>
      </w:r>
      <w:r w:rsidR="00762C7C">
        <w:instrText xml:space="preserve"> REF _</w:instrText>
      </w:r>
      <w:r w:rsidR="00762C7C">
        <w:instrText xml:space="preserve">Ref495419399 \h  \* MERGEFORMAT </w:instrText>
      </w:r>
      <w:r w:rsidR="00762C7C">
        <w:fldChar w:fldCharType="separate"/>
      </w:r>
      <w:r w:rsidR="006422AE" w:rsidRPr="006422AE">
        <w:rPr>
          <w:vanish/>
        </w:rPr>
        <w:t>Таблица</w:t>
      </w:r>
      <w:r w:rsidR="006422AE">
        <w:t xml:space="preserve"> 7</w:t>
      </w:r>
      <w:r w:rsidR="00762C7C">
        <w:fldChar w:fldCharType="end"/>
      </w:r>
      <w:r>
        <w:t>.</w:t>
      </w:r>
    </w:p>
    <w:p w:rsidR="00295E1D" w:rsidRDefault="00C06BED" w:rsidP="009D5909">
      <w:pPr>
        <w:pStyle w:val="af3"/>
      </w:pPr>
      <w:r w:rsidRPr="00924387">
        <w:rPr>
          <w:sz w:val="20"/>
        </w:rPr>
        <w:object w:dxaOrig="9030" w:dyaOrig="1260">
          <v:shape id="_x0000_i1026" type="#_x0000_t75" style="width:453pt;height:58.5pt" o:ole="">
            <v:imagedata r:id="rId18" o:title=""/>
          </v:shape>
          <o:OLEObject Type="Embed" ProgID="Visio.Drawing.11" ShapeID="_x0000_i1026" DrawAspect="Content" ObjectID="_1633434521" r:id="rId19"/>
        </w:object>
      </w:r>
    </w:p>
    <w:p w:rsidR="00C06BED" w:rsidRPr="00295E1D" w:rsidRDefault="00295E1D" w:rsidP="00BD0359">
      <w:pPr>
        <w:pStyle w:val="aff9"/>
      </w:pPr>
      <w:bookmarkStart w:id="71" w:name="_Ref1175644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w:t>
      </w:r>
      <w:r w:rsidR="00BF6B65">
        <w:rPr>
          <w:noProof/>
        </w:rPr>
        <w:fldChar w:fldCharType="end"/>
      </w:r>
      <w:bookmarkEnd w:id="71"/>
      <w:r w:rsidRPr="00295E1D">
        <w:t xml:space="preserve"> </w:t>
      </w:r>
      <w:r w:rsidR="005D202C">
        <w:t>–</w:t>
      </w:r>
      <w:r w:rsidRPr="00295E1D">
        <w:t xml:space="preserve"> </w:t>
      </w:r>
      <w:r w:rsidRPr="00C06BED">
        <w:t>Временн</w:t>
      </w:r>
      <w:r w:rsidR="00D920C9">
        <w:t>ая</w:t>
      </w:r>
      <w:r w:rsidRPr="00C06BED">
        <w:t xml:space="preserve"> диаграмм</w:t>
      </w:r>
      <w:r w:rsidR="00D920C9">
        <w:t>а</w:t>
      </w:r>
      <w:r w:rsidRPr="00C06BED">
        <w:t xml:space="preserve"> опорного тактового </w:t>
      </w:r>
      <w:r>
        <w:t>синхро</w:t>
      </w:r>
      <w:r w:rsidRPr="00C06BED">
        <w:t>сигнала интерфейса PCI</w:t>
      </w:r>
      <w:r w:rsidR="005D202C">
        <w:t xml:space="preserve"> </w:t>
      </w:r>
      <w:r w:rsidR="005D202C">
        <w:rPr>
          <w:lang w:val="en-US"/>
        </w:rPr>
        <w:t>Express</w:t>
      </w:r>
      <w:r w:rsidR="005D202C" w:rsidRPr="005D202C">
        <w:t xml:space="preserve"> 2.0</w:t>
      </w:r>
      <w:r w:rsidR="005D202C" w:rsidRPr="0082626E">
        <w:t xml:space="preserve"> </w:t>
      </w:r>
      <w:r w:rsidRPr="00295E1D">
        <w:t xml:space="preserve"> </w:t>
      </w:r>
      <w:r>
        <w:t>СБИС МИ БИУС</w:t>
      </w:r>
    </w:p>
    <w:p w:rsidR="00D01410" w:rsidRDefault="00D01410" w:rsidP="002815D9">
      <w:pPr>
        <w:pStyle w:val="aff8"/>
      </w:pPr>
      <w:bookmarkStart w:id="72" w:name="_Toc495677096"/>
      <w:bookmarkStart w:id="73" w:name="_Toc495680341"/>
      <w:bookmarkStart w:id="74" w:name="_Toc528944796"/>
      <w:bookmarkStart w:id="75" w:name="_Ref49541939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w:t>
      </w:r>
      <w:r w:rsidR="00BF6B65">
        <w:rPr>
          <w:noProof/>
        </w:rPr>
        <w:fldChar w:fldCharType="end"/>
      </w:r>
      <w:bookmarkEnd w:id="72"/>
      <w:bookmarkEnd w:id="73"/>
      <w:bookmarkEnd w:id="74"/>
      <w:bookmarkEnd w:id="75"/>
      <w:r w:rsidR="00295E1D">
        <w:rPr>
          <w:noProof/>
        </w:rPr>
        <w:t xml:space="preserve"> – Временные параметры </w:t>
      </w:r>
      <w:r w:rsidR="00295E1D" w:rsidRPr="0082626E">
        <w:t xml:space="preserve">опорного </w:t>
      </w:r>
      <w:r w:rsidR="00295E1D">
        <w:t xml:space="preserve">дифференциального </w:t>
      </w:r>
      <w:r w:rsidR="00295E1D" w:rsidRPr="0082626E">
        <w:t xml:space="preserve">тактового </w:t>
      </w:r>
      <w:r w:rsidR="00295E1D">
        <w:t>синхро</w:t>
      </w:r>
      <w:r w:rsidR="00295E1D" w:rsidRPr="0082626E">
        <w:t>сигнала интерфейса PCI</w:t>
      </w:r>
      <w:r w:rsidR="005D202C" w:rsidRPr="005D202C">
        <w:t xml:space="preserve"> </w:t>
      </w:r>
      <w:r w:rsidR="005D202C">
        <w:rPr>
          <w:lang w:val="en-US"/>
        </w:rPr>
        <w:t>Express</w:t>
      </w:r>
      <w:r w:rsidR="005D202C" w:rsidRPr="005D202C">
        <w:t xml:space="preserve"> 2.0</w:t>
      </w:r>
      <w:r w:rsidR="005D202C" w:rsidRPr="0082626E">
        <w:t xml:space="preserve"> </w:t>
      </w:r>
      <w:r w:rsidR="00295E1D">
        <w:t xml:space="preserve"> СБИС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1901"/>
        <w:gridCol w:w="1569"/>
        <w:gridCol w:w="1687"/>
        <w:gridCol w:w="1569"/>
      </w:tblGrid>
      <w:tr w:rsidR="00D01410" w:rsidRPr="002979E3" w:rsidTr="004E369C">
        <w:trPr>
          <w:cantSplit/>
          <w:trHeight w:val="137"/>
          <w:tblHeader/>
          <w:jc w:val="center"/>
        </w:trPr>
        <w:tc>
          <w:tcPr>
            <w:tcW w:w="1665" w:type="pct"/>
            <w:vMerge w:val="restart"/>
            <w:tcBorders>
              <w:top w:val="single" w:sz="4" w:space="0" w:color="auto"/>
              <w:left w:val="single" w:sz="4" w:space="0" w:color="auto"/>
              <w:right w:val="single" w:sz="4" w:space="0" w:color="auto"/>
            </w:tcBorders>
          </w:tcPr>
          <w:p w:rsidR="00D01410" w:rsidRPr="002979E3" w:rsidRDefault="00D01410" w:rsidP="009D5909">
            <w:pPr>
              <w:tabs>
                <w:tab w:val="center" w:pos="4536"/>
                <w:tab w:val="right" w:pos="9072"/>
              </w:tabs>
              <w:ind w:firstLine="0"/>
              <w:jc w:val="left"/>
              <w:rPr>
                <w:b/>
              </w:rPr>
            </w:pPr>
            <w:r w:rsidRPr="002979E3">
              <w:rPr>
                <w:b/>
              </w:rPr>
              <w:t>Наименование параметра</w:t>
            </w:r>
          </w:p>
        </w:tc>
        <w:tc>
          <w:tcPr>
            <w:tcW w:w="885" w:type="pct"/>
            <w:vMerge w:val="restart"/>
            <w:tcBorders>
              <w:top w:val="single" w:sz="4" w:space="0" w:color="auto"/>
              <w:left w:val="single" w:sz="4" w:space="0" w:color="auto"/>
              <w:right w:val="single" w:sz="4" w:space="0" w:color="auto"/>
            </w:tcBorders>
          </w:tcPr>
          <w:p w:rsidR="00D01410" w:rsidRPr="002979E3" w:rsidRDefault="00295E1D" w:rsidP="009D5909">
            <w:pPr>
              <w:tabs>
                <w:tab w:val="center" w:pos="4536"/>
                <w:tab w:val="right" w:pos="9072"/>
              </w:tabs>
              <w:ind w:firstLine="0"/>
              <w:jc w:val="center"/>
              <w:rPr>
                <w:b/>
                <w:bCs/>
              </w:rPr>
            </w:pPr>
            <w:r>
              <w:rPr>
                <w:b/>
                <w:bCs/>
              </w:rPr>
              <w:t>Буквенное обозна</w:t>
            </w:r>
            <w:r w:rsidR="00D01410" w:rsidRPr="002979E3">
              <w:rPr>
                <w:b/>
                <w:bCs/>
              </w:rPr>
              <w:t>чение</w:t>
            </w:r>
          </w:p>
        </w:tc>
        <w:tc>
          <w:tcPr>
            <w:tcW w:w="2451" w:type="pct"/>
            <w:gridSpan w:val="3"/>
            <w:tcBorders>
              <w:top w:val="single" w:sz="4" w:space="0" w:color="auto"/>
              <w:left w:val="single" w:sz="4" w:space="0" w:color="auto"/>
              <w:right w:val="single" w:sz="4" w:space="0" w:color="auto"/>
            </w:tcBorders>
          </w:tcPr>
          <w:p w:rsidR="00D01410" w:rsidRPr="002979E3" w:rsidRDefault="00D01410" w:rsidP="009D5909">
            <w:pPr>
              <w:tabs>
                <w:tab w:val="center" w:pos="4536"/>
                <w:tab w:val="right" w:pos="9072"/>
              </w:tabs>
              <w:ind w:firstLine="0"/>
              <w:jc w:val="center"/>
              <w:rPr>
                <w:b/>
                <w:bCs/>
              </w:rPr>
            </w:pPr>
            <w:r w:rsidRPr="002979E3">
              <w:rPr>
                <w:b/>
                <w:bCs/>
              </w:rPr>
              <w:t>Значение параметра</w:t>
            </w:r>
            <w:r w:rsidRPr="002979E3">
              <w:rPr>
                <w:b/>
                <w:bCs/>
                <w:lang w:val="en-US"/>
              </w:rPr>
              <w:t>, нс</w:t>
            </w:r>
          </w:p>
        </w:tc>
      </w:tr>
      <w:tr w:rsidR="00D01410" w:rsidRPr="002979E3" w:rsidTr="004E369C">
        <w:trPr>
          <w:cantSplit/>
          <w:trHeight w:val="137"/>
          <w:tblHeader/>
          <w:jc w:val="center"/>
        </w:trPr>
        <w:tc>
          <w:tcPr>
            <w:tcW w:w="1665" w:type="pct"/>
            <w:vMerge/>
            <w:tcBorders>
              <w:left w:val="single" w:sz="4" w:space="0" w:color="auto"/>
              <w:bottom w:val="single" w:sz="4" w:space="0" w:color="auto"/>
              <w:right w:val="single" w:sz="4" w:space="0" w:color="auto"/>
            </w:tcBorders>
          </w:tcPr>
          <w:p w:rsidR="00D01410" w:rsidRPr="002979E3" w:rsidRDefault="00D01410" w:rsidP="009D5909">
            <w:pPr>
              <w:tabs>
                <w:tab w:val="center" w:pos="4536"/>
                <w:tab w:val="right" w:pos="9072"/>
              </w:tabs>
              <w:ind w:firstLine="0"/>
              <w:jc w:val="left"/>
              <w:rPr>
                <w:b/>
              </w:rPr>
            </w:pPr>
          </w:p>
        </w:tc>
        <w:tc>
          <w:tcPr>
            <w:tcW w:w="885" w:type="pct"/>
            <w:vMerge/>
            <w:tcBorders>
              <w:left w:val="single" w:sz="4" w:space="0" w:color="auto"/>
              <w:bottom w:val="single" w:sz="4" w:space="0" w:color="auto"/>
              <w:right w:val="single" w:sz="4" w:space="0" w:color="auto"/>
            </w:tcBorders>
          </w:tcPr>
          <w:p w:rsidR="00D01410" w:rsidRPr="002979E3" w:rsidRDefault="00D01410" w:rsidP="009D5909">
            <w:pPr>
              <w:tabs>
                <w:tab w:val="center" w:pos="4536"/>
                <w:tab w:val="right" w:pos="9072"/>
              </w:tabs>
              <w:ind w:firstLine="0"/>
              <w:rPr>
                <w:b/>
                <w:bCs/>
              </w:rPr>
            </w:pPr>
          </w:p>
        </w:tc>
        <w:tc>
          <w:tcPr>
            <w:tcW w:w="797" w:type="pct"/>
            <w:tcBorders>
              <w:left w:val="single" w:sz="4" w:space="0" w:color="auto"/>
              <w:bottom w:val="single" w:sz="4" w:space="0" w:color="auto"/>
              <w:right w:val="single" w:sz="4" w:space="0" w:color="auto"/>
            </w:tcBorders>
          </w:tcPr>
          <w:p w:rsidR="00D01410" w:rsidRPr="002979E3" w:rsidRDefault="00D01410" w:rsidP="009D5909">
            <w:pPr>
              <w:tabs>
                <w:tab w:val="center" w:pos="4536"/>
                <w:tab w:val="right" w:pos="9072"/>
              </w:tabs>
              <w:ind w:firstLine="0"/>
              <w:jc w:val="center"/>
              <w:rPr>
                <w:b/>
                <w:bCs/>
              </w:rPr>
            </w:pPr>
            <w:r w:rsidRPr="002979E3">
              <w:rPr>
                <w:b/>
                <w:bCs/>
              </w:rPr>
              <w:t>не менее</w:t>
            </w:r>
          </w:p>
        </w:tc>
        <w:tc>
          <w:tcPr>
            <w:tcW w:w="856" w:type="pct"/>
            <w:tcBorders>
              <w:top w:val="single" w:sz="4" w:space="0" w:color="auto"/>
              <w:left w:val="single" w:sz="4" w:space="0" w:color="auto"/>
              <w:bottom w:val="single" w:sz="4" w:space="0" w:color="auto"/>
              <w:right w:val="single" w:sz="4" w:space="0" w:color="auto"/>
            </w:tcBorders>
          </w:tcPr>
          <w:p w:rsidR="00D01410" w:rsidRPr="002979E3" w:rsidRDefault="00D01410" w:rsidP="009D5909">
            <w:pPr>
              <w:tabs>
                <w:tab w:val="center" w:pos="4536"/>
                <w:tab w:val="right" w:pos="9072"/>
              </w:tabs>
              <w:ind w:firstLine="0"/>
              <w:jc w:val="center"/>
              <w:rPr>
                <w:b/>
                <w:bCs/>
              </w:rPr>
            </w:pPr>
            <w:r w:rsidRPr="002979E3">
              <w:rPr>
                <w:b/>
                <w:bCs/>
              </w:rPr>
              <w:t>номинал</w:t>
            </w:r>
          </w:p>
        </w:tc>
        <w:tc>
          <w:tcPr>
            <w:tcW w:w="797" w:type="pct"/>
            <w:tcBorders>
              <w:top w:val="single" w:sz="4" w:space="0" w:color="auto"/>
              <w:left w:val="single" w:sz="4" w:space="0" w:color="auto"/>
              <w:bottom w:val="single" w:sz="4" w:space="0" w:color="auto"/>
              <w:right w:val="single" w:sz="4" w:space="0" w:color="auto"/>
            </w:tcBorders>
          </w:tcPr>
          <w:p w:rsidR="00D01410" w:rsidRPr="002979E3" w:rsidRDefault="00D01410" w:rsidP="009D5909">
            <w:pPr>
              <w:tabs>
                <w:tab w:val="center" w:pos="4536"/>
                <w:tab w:val="right" w:pos="9072"/>
              </w:tabs>
              <w:ind w:firstLine="0"/>
              <w:jc w:val="center"/>
              <w:rPr>
                <w:b/>
                <w:bCs/>
              </w:rPr>
            </w:pPr>
            <w:r w:rsidRPr="002979E3">
              <w:rPr>
                <w:b/>
                <w:bCs/>
              </w:rPr>
              <w:t>не более</w:t>
            </w:r>
          </w:p>
        </w:tc>
      </w:tr>
      <w:tr w:rsidR="00D01410" w:rsidRPr="002979E3" w:rsidTr="00295E1D">
        <w:trPr>
          <w:cantSplit/>
          <w:trHeight w:val="417"/>
          <w:jc w:val="center"/>
        </w:trPr>
        <w:tc>
          <w:tcPr>
            <w:tcW w:w="1665" w:type="pct"/>
            <w:tcBorders>
              <w:top w:val="single" w:sz="4" w:space="0" w:color="auto"/>
              <w:left w:val="single" w:sz="4" w:space="0" w:color="auto"/>
              <w:bottom w:val="single" w:sz="4" w:space="0" w:color="auto"/>
              <w:right w:val="single" w:sz="4" w:space="0" w:color="auto"/>
            </w:tcBorders>
          </w:tcPr>
          <w:p w:rsidR="00D01410" w:rsidRPr="00295E1D" w:rsidRDefault="00D01410" w:rsidP="009D5909">
            <w:pPr>
              <w:tabs>
                <w:tab w:val="center" w:pos="4536"/>
                <w:tab w:val="right" w:pos="9072"/>
              </w:tabs>
              <w:ind w:left="0" w:right="0" w:firstLine="0"/>
              <w:jc w:val="left"/>
              <w:rPr>
                <w:szCs w:val="24"/>
              </w:rPr>
            </w:pPr>
            <w:r w:rsidRPr="00295E1D">
              <w:rPr>
                <w:szCs w:val="24"/>
              </w:rPr>
              <w:t>Период опорного тактового сигнала PCIE_CLKP/ PCIE_CLKN</w:t>
            </w:r>
          </w:p>
        </w:tc>
        <w:tc>
          <w:tcPr>
            <w:tcW w:w="885"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lang w:val="en-US"/>
              </w:rPr>
            </w:pPr>
            <w:r w:rsidRPr="002979E3">
              <w:rPr>
                <w:lang w:val="en-US"/>
              </w:rPr>
              <w:t>T</w:t>
            </w:r>
            <w:r w:rsidRPr="002979E3">
              <w:rPr>
                <w:vertAlign w:val="subscript"/>
                <w:lang w:val="en-US"/>
              </w:rPr>
              <w:t>PCIE_PCP</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9,997</w:t>
            </w:r>
          </w:p>
        </w:tc>
        <w:tc>
          <w:tcPr>
            <w:tcW w:w="856"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10</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10,003</w:t>
            </w:r>
          </w:p>
        </w:tc>
      </w:tr>
      <w:tr w:rsidR="00D01410" w:rsidRPr="002979E3" w:rsidTr="00295E1D">
        <w:trPr>
          <w:cantSplit/>
          <w:trHeight w:val="665"/>
          <w:jc w:val="center"/>
        </w:trPr>
        <w:tc>
          <w:tcPr>
            <w:tcW w:w="1665" w:type="pct"/>
            <w:tcBorders>
              <w:top w:val="single" w:sz="4" w:space="0" w:color="auto"/>
              <w:left w:val="single" w:sz="4" w:space="0" w:color="auto"/>
              <w:bottom w:val="single" w:sz="4" w:space="0" w:color="auto"/>
              <w:right w:val="single" w:sz="4" w:space="0" w:color="auto"/>
            </w:tcBorders>
          </w:tcPr>
          <w:p w:rsidR="00D01410" w:rsidRPr="00295E1D" w:rsidRDefault="00D01410" w:rsidP="009D5909">
            <w:pPr>
              <w:tabs>
                <w:tab w:val="center" w:pos="4536"/>
                <w:tab w:val="right" w:pos="9072"/>
              </w:tabs>
              <w:ind w:left="0" w:right="0" w:firstLine="0"/>
              <w:jc w:val="left"/>
              <w:rPr>
                <w:szCs w:val="24"/>
              </w:rPr>
            </w:pPr>
            <w:r w:rsidRPr="00295E1D">
              <w:rPr>
                <w:szCs w:val="24"/>
              </w:rPr>
              <w:t>Длительность высокого уровня опорного тактового сигнала PCIE_CLKP/ PCIE_CLKN</w:t>
            </w:r>
          </w:p>
        </w:tc>
        <w:tc>
          <w:tcPr>
            <w:tcW w:w="885"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lang w:val="en-US"/>
              </w:rPr>
            </w:pPr>
            <w:r w:rsidRPr="002979E3">
              <w:rPr>
                <w:lang w:val="en-US"/>
              </w:rPr>
              <w:t>t</w:t>
            </w:r>
            <w:r w:rsidRPr="002979E3">
              <w:rPr>
                <w:vertAlign w:val="subscript"/>
                <w:lang w:val="en-US"/>
              </w:rPr>
              <w:t>PCIE_PCH</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40</w:t>
            </w:r>
            <w:r w:rsidR="0053702F">
              <w:rPr>
                <w:bCs/>
              </w:rPr>
              <w:t xml:space="preserve"> </w:t>
            </w:r>
            <w:r w:rsidRPr="002979E3">
              <w:rPr>
                <w:bCs/>
              </w:rPr>
              <w:t>%</w:t>
            </w:r>
            <w:r w:rsidRPr="002979E3">
              <w:rPr>
                <w:bCs/>
              </w:rPr>
              <w:br/>
              <w:t>от периода</w:t>
            </w:r>
          </w:p>
        </w:tc>
        <w:tc>
          <w:tcPr>
            <w:tcW w:w="856"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50</w:t>
            </w:r>
            <w:r w:rsidR="0053702F">
              <w:rPr>
                <w:bCs/>
              </w:rPr>
              <w:t xml:space="preserve"> </w:t>
            </w:r>
            <w:r w:rsidRPr="002979E3">
              <w:rPr>
                <w:bCs/>
                <w:lang w:val="en-US"/>
              </w:rPr>
              <w:t>%</w:t>
            </w:r>
            <w:r w:rsidRPr="002979E3">
              <w:rPr>
                <w:bCs/>
                <w:lang w:val="en-US"/>
              </w:rPr>
              <w:br/>
              <w:t>от периода</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60</w:t>
            </w:r>
            <w:r w:rsidR="0053702F">
              <w:rPr>
                <w:bCs/>
              </w:rPr>
              <w:t xml:space="preserve"> </w:t>
            </w:r>
            <w:r w:rsidRPr="002979E3">
              <w:rPr>
                <w:bCs/>
                <w:lang w:val="en-US"/>
              </w:rPr>
              <w:t>%</w:t>
            </w:r>
            <w:r w:rsidRPr="002979E3">
              <w:rPr>
                <w:bCs/>
                <w:lang w:val="en-US"/>
              </w:rPr>
              <w:br/>
              <w:t>от периода</w:t>
            </w:r>
          </w:p>
        </w:tc>
      </w:tr>
      <w:tr w:rsidR="00D01410" w:rsidRPr="002979E3" w:rsidTr="00295E1D">
        <w:trPr>
          <w:cantSplit/>
          <w:trHeight w:val="675"/>
          <w:jc w:val="center"/>
        </w:trPr>
        <w:tc>
          <w:tcPr>
            <w:tcW w:w="1665" w:type="pct"/>
            <w:tcBorders>
              <w:top w:val="single" w:sz="4" w:space="0" w:color="auto"/>
              <w:left w:val="single" w:sz="4" w:space="0" w:color="auto"/>
              <w:bottom w:val="single" w:sz="4" w:space="0" w:color="auto"/>
              <w:right w:val="single" w:sz="4" w:space="0" w:color="auto"/>
            </w:tcBorders>
          </w:tcPr>
          <w:p w:rsidR="00D01410" w:rsidRPr="00295E1D" w:rsidRDefault="00D01410" w:rsidP="009D5909">
            <w:pPr>
              <w:tabs>
                <w:tab w:val="center" w:pos="4536"/>
                <w:tab w:val="right" w:pos="9072"/>
              </w:tabs>
              <w:ind w:left="0" w:right="0" w:firstLine="0"/>
              <w:jc w:val="left"/>
              <w:rPr>
                <w:szCs w:val="24"/>
              </w:rPr>
            </w:pPr>
            <w:r w:rsidRPr="00295E1D">
              <w:rPr>
                <w:szCs w:val="24"/>
              </w:rPr>
              <w:t>Длительность низкого уровня опорного тактового сигнала PCIE_CLKP/ PCIE_CLKN</w:t>
            </w:r>
          </w:p>
        </w:tc>
        <w:tc>
          <w:tcPr>
            <w:tcW w:w="885"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lang w:val="en-US"/>
              </w:rPr>
            </w:pPr>
            <w:r w:rsidRPr="002979E3">
              <w:rPr>
                <w:lang w:val="en-US"/>
              </w:rPr>
              <w:t>t</w:t>
            </w:r>
            <w:r w:rsidRPr="002979E3">
              <w:rPr>
                <w:vertAlign w:val="subscript"/>
                <w:lang w:val="en-US"/>
              </w:rPr>
              <w:t>PCIE_PCL</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40</w:t>
            </w:r>
            <w:r w:rsidR="0053702F">
              <w:rPr>
                <w:bCs/>
              </w:rPr>
              <w:t xml:space="preserve"> </w:t>
            </w:r>
            <w:r w:rsidRPr="002979E3">
              <w:rPr>
                <w:bCs/>
              </w:rPr>
              <w:t>%</w:t>
            </w:r>
            <w:r w:rsidRPr="002979E3">
              <w:rPr>
                <w:bCs/>
              </w:rPr>
              <w:br/>
              <w:t>от периода</w:t>
            </w:r>
          </w:p>
        </w:tc>
        <w:tc>
          <w:tcPr>
            <w:tcW w:w="856"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50</w:t>
            </w:r>
            <w:r w:rsidR="0053702F">
              <w:rPr>
                <w:bCs/>
              </w:rPr>
              <w:t xml:space="preserve"> </w:t>
            </w:r>
            <w:r w:rsidRPr="002979E3">
              <w:rPr>
                <w:bCs/>
                <w:lang w:val="en-US"/>
              </w:rPr>
              <w:t>%</w:t>
            </w:r>
            <w:r w:rsidRPr="002979E3">
              <w:rPr>
                <w:bCs/>
                <w:lang w:val="en-US"/>
              </w:rPr>
              <w:br/>
              <w:t>от периода</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60</w:t>
            </w:r>
            <w:r w:rsidR="0053702F">
              <w:rPr>
                <w:bCs/>
              </w:rPr>
              <w:t xml:space="preserve"> </w:t>
            </w:r>
            <w:r w:rsidRPr="002979E3">
              <w:rPr>
                <w:bCs/>
                <w:lang w:val="en-US"/>
              </w:rPr>
              <w:t>%</w:t>
            </w:r>
            <w:r w:rsidRPr="002979E3">
              <w:rPr>
                <w:bCs/>
                <w:lang w:val="en-US"/>
              </w:rPr>
              <w:br/>
              <w:t>от периода</w:t>
            </w:r>
          </w:p>
        </w:tc>
      </w:tr>
      <w:tr w:rsidR="00D01410" w:rsidRPr="002979E3" w:rsidTr="00295E1D">
        <w:trPr>
          <w:cantSplit/>
          <w:trHeight w:val="672"/>
          <w:jc w:val="center"/>
        </w:trPr>
        <w:tc>
          <w:tcPr>
            <w:tcW w:w="1665" w:type="pct"/>
            <w:tcBorders>
              <w:top w:val="single" w:sz="4" w:space="0" w:color="auto"/>
              <w:left w:val="single" w:sz="4" w:space="0" w:color="auto"/>
              <w:bottom w:val="single" w:sz="4" w:space="0" w:color="auto"/>
              <w:right w:val="single" w:sz="4" w:space="0" w:color="auto"/>
            </w:tcBorders>
          </w:tcPr>
          <w:p w:rsidR="00D01410" w:rsidRPr="00295E1D" w:rsidRDefault="00D01410" w:rsidP="009D5909">
            <w:pPr>
              <w:tabs>
                <w:tab w:val="center" w:pos="4536"/>
                <w:tab w:val="right" w:pos="9072"/>
              </w:tabs>
              <w:ind w:left="0" w:right="0" w:firstLine="0"/>
              <w:jc w:val="left"/>
              <w:rPr>
                <w:szCs w:val="24"/>
              </w:rPr>
            </w:pPr>
            <w:r w:rsidRPr="00295E1D">
              <w:rPr>
                <w:szCs w:val="24"/>
              </w:rPr>
              <w:t>Длительность среза опорного тактового сигнала PCIE_CLKP/ PCIE_CLKN</w:t>
            </w:r>
          </w:p>
        </w:tc>
        <w:tc>
          <w:tcPr>
            <w:tcW w:w="885"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lang w:val="en-US"/>
              </w:rPr>
            </w:pPr>
            <w:r w:rsidRPr="002979E3">
              <w:rPr>
                <w:lang w:val="en-US"/>
              </w:rPr>
              <w:t>t</w:t>
            </w:r>
            <w:r w:rsidRPr="002979E3">
              <w:rPr>
                <w:vertAlign w:val="subscript"/>
                <w:lang w:val="en-US"/>
              </w:rPr>
              <w:t>PCIE_FPCDN</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w:t>
            </w:r>
          </w:p>
        </w:tc>
        <w:tc>
          <w:tcPr>
            <w:tcW w:w="856"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0,2</w:t>
            </w:r>
          </w:p>
        </w:tc>
      </w:tr>
      <w:tr w:rsidR="00D01410" w:rsidRPr="002979E3" w:rsidTr="00295E1D">
        <w:trPr>
          <w:cantSplit/>
          <w:trHeight w:val="813"/>
          <w:jc w:val="center"/>
        </w:trPr>
        <w:tc>
          <w:tcPr>
            <w:tcW w:w="1665" w:type="pct"/>
            <w:tcBorders>
              <w:top w:val="single" w:sz="4" w:space="0" w:color="auto"/>
              <w:left w:val="single" w:sz="4" w:space="0" w:color="auto"/>
              <w:bottom w:val="single" w:sz="4" w:space="0" w:color="auto"/>
              <w:right w:val="single" w:sz="4" w:space="0" w:color="auto"/>
            </w:tcBorders>
          </w:tcPr>
          <w:p w:rsidR="00D01410" w:rsidRPr="00295E1D" w:rsidRDefault="00D01410" w:rsidP="009D5909">
            <w:pPr>
              <w:tabs>
                <w:tab w:val="center" w:pos="4536"/>
                <w:tab w:val="right" w:pos="9072"/>
              </w:tabs>
              <w:ind w:left="0" w:right="0" w:firstLine="0"/>
              <w:jc w:val="left"/>
              <w:rPr>
                <w:szCs w:val="24"/>
              </w:rPr>
            </w:pPr>
            <w:r w:rsidRPr="00295E1D">
              <w:rPr>
                <w:szCs w:val="24"/>
              </w:rPr>
              <w:t>Длительность фронта опорного тактового сигнала PCIE_CLKP/ PCIE_CLKN</w:t>
            </w:r>
          </w:p>
        </w:tc>
        <w:tc>
          <w:tcPr>
            <w:tcW w:w="885"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lang w:val="en-US"/>
              </w:rPr>
            </w:pPr>
            <w:r w:rsidRPr="002979E3">
              <w:rPr>
                <w:lang w:val="en-US"/>
              </w:rPr>
              <w:t>t</w:t>
            </w:r>
            <w:r w:rsidRPr="002979E3">
              <w:rPr>
                <w:vertAlign w:val="subscript"/>
                <w:lang w:val="en-US"/>
              </w:rPr>
              <w:t>PCIE_FPCUP</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w:t>
            </w:r>
          </w:p>
        </w:tc>
        <w:tc>
          <w:tcPr>
            <w:tcW w:w="856"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rPr>
            </w:pPr>
            <w:r w:rsidRPr="002979E3">
              <w:rPr>
                <w:bCs/>
              </w:rPr>
              <w:t>–</w:t>
            </w:r>
          </w:p>
        </w:tc>
        <w:tc>
          <w:tcPr>
            <w:tcW w:w="797" w:type="pct"/>
            <w:tcBorders>
              <w:top w:val="single" w:sz="4" w:space="0" w:color="auto"/>
              <w:left w:val="single" w:sz="4" w:space="0" w:color="auto"/>
              <w:bottom w:val="single" w:sz="4" w:space="0" w:color="auto"/>
              <w:right w:val="single" w:sz="4" w:space="0" w:color="auto"/>
            </w:tcBorders>
            <w:vAlign w:val="center"/>
          </w:tcPr>
          <w:p w:rsidR="00D01410" w:rsidRPr="002979E3" w:rsidRDefault="00D01410" w:rsidP="009D5909">
            <w:pPr>
              <w:tabs>
                <w:tab w:val="center" w:pos="4536"/>
                <w:tab w:val="right" w:pos="9072"/>
              </w:tabs>
              <w:ind w:firstLine="0"/>
              <w:jc w:val="center"/>
              <w:rPr>
                <w:bCs/>
                <w:lang w:val="en-US"/>
              </w:rPr>
            </w:pPr>
            <w:r w:rsidRPr="002979E3">
              <w:rPr>
                <w:bCs/>
                <w:lang w:val="en-US"/>
              </w:rPr>
              <w:t>0,2</w:t>
            </w:r>
          </w:p>
        </w:tc>
      </w:tr>
    </w:tbl>
    <w:p w:rsidR="00D01410" w:rsidRPr="00D01410" w:rsidRDefault="00D01410" w:rsidP="009D5909"/>
    <w:p w:rsidR="00EB376F" w:rsidRDefault="00EB376F" w:rsidP="000235C2">
      <w:pPr>
        <w:pStyle w:val="20"/>
        <w:keepNext w:val="0"/>
      </w:pPr>
      <w:r w:rsidRPr="007C51D1">
        <w:t xml:space="preserve"> </w:t>
      </w:r>
      <w:bookmarkStart w:id="76" w:name="_Toc493677172"/>
      <w:bookmarkStart w:id="77" w:name="_Toc493677498"/>
      <w:bookmarkStart w:id="78" w:name="_Toc493757233"/>
      <w:bookmarkStart w:id="79" w:name="_Toc494792129"/>
      <w:bookmarkStart w:id="80" w:name="_Toc530580117"/>
      <w:bookmarkStart w:id="81" w:name="_Toc17300169"/>
      <w:r w:rsidRPr="007C51D1">
        <w:t xml:space="preserve">Состав </w:t>
      </w:r>
      <w:r w:rsidR="00FE5527">
        <w:t xml:space="preserve">СБИС </w:t>
      </w:r>
      <w:r w:rsidRPr="007C51D1">
        <w:t>МИ БИУС</w:t>
      </w:r>
      <w:bookmarkEnd w:id="76"/>
      <w:bookmarkEnd w:id="77"/>
      <w:bookmarkEnd w:id="78"/>
      <w:bookmarkEnd w:id="79"/>
      <w:bookmarkEnd w:id="80"/>
      <w:bookmarkEnd w:id="81"/>
    </w:p>
    <w:p w:rsidR="00FA04CA" w:rsidRPr="00FA04CA" w:rsidRDefault="00FA04CA" w:rsidP="000D2E42">
      <w:pPr>
        <w:pStyle w:val="af3"/>
      </w:pPr>
      <w:r w:rsidRPr="00FA04CA">
        <w:t>Логически, СБИС МИ БИУС разделяется на четыре подсистемы:</w:t>
      </w:r>
    </w:p>
    <w:p w:rsidR="00986241" w:rsidRDefault="00FA04CA" w:rsidP="000D2E42">
      <w:pPr>
        <w:pStyle w:val="aa"/>
        <w:ind w:right="170"/>
      </w:pPr>
      <w:r w:rsidRPr="00FA04CA">
        <w:t>Подсистема генерации синхросигналов и сигналов сброса, которая включает в себя следующие основные блоки:</w:t>
      </w:r>
    </w:p>
    <w:p w:rsidR="00986241" w:rsidRDefault="00FA04CA" w:rsidP="00931A64">
      <w:pPr>
        <w:pStyle w:val="aa"/>
        <w:numPr>
          <w:ilvl w:val="0"/>
          <w:numId w:val="121"/>
        </w:numPr>
        <w:ind w:right="170"/>
      </w:pPr>
      <w:r w:rsidRPr="00FA04CA">
        <w:t xml:space="preserve">блок генерации синхросигналов и сигналов сброса </w:t>
      </w:r>
      <w:r w:rsidR="00986241">
        <w:t>на базе блока</w:t>
      </w:r>
      <w:r w:rsidR="009873B8">
        <w:t xml:space="preserve">                             </w:t>
      </w:r>
      <w:r w:rsidR="00986241">
        <w:t xml:space="preserve"> ФАПЧ</w:t>
      </w:r>
      <w:r w:rsidR="000D2E42">
        <w:t xml:space="preserve"> </w:t>
      </w:r>
      <w:r w:rsidR="00986241">
        <w:t xml:space="preserve">(CRG) </w:t>
      </w:r>
      <w:r w:rsidR="009873B8">
        <w:t xml:space="preserve"> </w:t>
      </w:r>
      <w:r w:rsidR="00986241">
        <w:t>– 3 шт.</w:t>
      </w:r>
      <w:r w:rsidR="000D2E42">
        <w:t>;</w:t>
      </w:r>
    </w:p>
    <w:p w:rsidR="00986241" w:rsidRDefault="00FA04CA" w:rsidP="000D2E42">
      <w:pPr>
        <w:pStyle w:val="aa"/>
        <w:ind w:right="170"/>
      </w:pPr>
      <w:r w:rsidRPr="00FA04CA">
        <w:t>Подсистема управляющего процессора, которая включает в себя следующие основные блоки:</w:t>
      </w:r>
    </w:p>
    <w:p w:rsidR="00986241" w:rsidRDefault="00FA04CA" w:rsidP="00931A64">
      <w:pPr>
        <w:pStyle w:val="aa"/>
        <w:numPr>
          <w:ilvl w:val="0"/>
          <w:numId w:val="122"/>
        </w:numPr>
        <w:ind w:right="170"/>
      </w:pPr>
      <w:r w:rsidRPr="00FA04CA">
        <w:t>процессорное ядро Cortex-A5;</w:t>
      </w:r>
    </w:p>
    <w:p w:rsidR="00986241" w:rsidRDefault="00FA04CA" w:rsidP="00931A64">
      <w:pPr>
        <w:pStyle w:val="aa"/>
        <w:numPr>
          <w:ilvl w:val="0"/>
          <w:numId w:val="122"/>
        </w:numPr>
        <w:ind w:right="170"/>
      </w:pPr>
      <w:r w:rsidRPr="00FA04CA">
        <w:t>блок управления памятью (MMU) для поддержки системы виртуальной адресации;</w:t>
      </w:r>
    </w:p>
    <w:p w:rsidR="00986241" w:rsidRDefault="00FA04CA" w:rsidP="00931A64">
      <w:pPr>
        <w:pStyle w:val="aa"/>
        <w:numPr>
          <w:ilvl w:val="0"/>
          <w:numId w:val="122"/>
        </w:numPr>
        <w:ind w:right="170"/>
      </w:pPr>
      <w:r w:rsidRPr="00FA04CA">
        <w:t>кэш-память 1-го и 2-го уровней;</w:t>
      </w:r>
    </w:p>
    <w:p w:rsidR="00986241" w:rsidRDefault="000D2E42" w:rsidP="000D2E42">
      <w:pPr>
        <w:pStyle w:val="aa"/>
        <w:numPr>
          <w:ilvl w:val="0"/>
          <w:numId w:val="0"/>
        </w:numPr>
        <w:ind w:left="1417" w:right="170"/>
      </w:pPr>
      <w:r>
        <w:rPr>
          <w:rFonts w:ascii="Courier New" w:hAnsi="Courier New" w:cs="Courier New"/>
        </w:rPr>
        <w:t>-</w:t>
      </w:r>
      <w:r>
        <w:t xml:space="preserve">  </w:t>
      </w:r>
      <w:r w:rsidR="00FA04CA" w:rsidRPr="00FA04CA">
        <w:t xml:space="preserve">набор блоков CoreSight для поддержки отладочного доступа к внутренним </w:t>
      </w:r>
      <w:r>
        <w:t xml:space="preserve">   </w:t>
      </w:r>
      <w:r w:rsidR="00FA04CA" w:rsidRPr="00FA04CA">
        <w:t>ресурсам СБИС и отладочной трассировки программ;</w:t>
      </w:r>
      <w:r>
        <w:t xml:space="preserve">                                                            </w:t>
      </w:r>
      <w:r>
        <w:rPr>
          <w:rFonts w:ascii="Courier New" w:hAnsi="Courier New" w:cs="Courier New"/>
        </w:rPr>
        <w:t>-</w:t>
      </w:r>
      <w:r>
        <w:t xml:space="preserve">   </w:t>
      </w:r>
      <w:r w:rsidR="00FA04CA" w:rsidRPr="00FA04CA">
        <w:t>контроллер прерываний GIC-390 – 1 шт.;</w:t>
      </w:r>
    </w:p>
    <w:p w:rsidR="00986241" w:rsidRDefault="00FA04CA" w:rsidP="00931A64">
      <w:pPr>
        <w:pStyle w:val="aa"/>
        <w:numPr>
          <w:ilvl w:val="0"/>
          <w:numId w:val="122"/>
        </w:numPr>
        <w:ind w:right="170"/>
      </w:pPr>
      <w:r w:rsidRPr="00FA04CA">
        <w:t>систем</w:t>
      </w:r>
      <w:r w:rsidR="00986241">
        <w:t>а</w:t>
      </w:r>
      <w:r w:rsidRPr="00FA04CA">
        <w:t xml:space="preserve"> таймер</w:t>
      </w:r>
      <w:r w:rsidR="00986241">
        <w:t>ов</w:t>
      </w:r>
      <w:r w:rsidRPr="00FA04CA">
        <w:t xml:space="preserve"> – </w:t>
      </w:r>
      <w:r w:rsidR="00986241">
        <w:t>1</w:t>
      </w:r>
      <w:r w:rsidRPr="00FA04CA">
        <w:t xml:space="preserve"> шт.;</w:t>
      </w:r>
    </w:p>
    <w:p w:rsidR="00986241" w:rsidRDefault="00986241" w:rsidP="00931A64">
      <w:pPr>
        <w:pStyle w:val="aa"/>
        <w:numPr>
          <w:ilvl w:val="0"/>
          <w:numId w:val="122"/>
        </w:numPr>
        <w:ind w:right="170"/>
      </w:pPr>
      <w:r>
        <w:t>блок сдвоенных таймеров – 4 шт.;</w:t>
      </w:r>
    </w:p>
    <w:p w:rsidR="00986241" w:rsidRDefault="00986241" w:rsidP="00931A64">
      <w:pPr>
        <w:pStyle w:val="aa"/>
        <w:numPr>
          <w:ilvl w:val="0"/>
          <w:numId w:val="122"/>
        </w:numPr>
        <w:ind w:right="170"/>
      </w:pPr>
      <w:r>
        <w:t>сторожевой таймер – 1 шт.</w:t>
      </w:r>
      <w:r w:rsidR="007F176F">
        <w:t>;</w:t>
      </w:r>
    </w:p>
    <w:p w:rsidR="00986241" w:rsidRDefault="00FA04CA" w:rsidP="000D2E42">
      <w:pPr>
        <w:pStyle w:val="aa"/>
        <w:ind w:right="170"/>
      </w:pPr>
      <w:r w:rsidRPr="00FA04CA">
        <w:t>Подсистема высокоскоростных интерфейсных контролеров, которая включает в себя следующие основные блоки:</w:t>
      </w:r>
    </w:p>
    <w:p w:rsidR="00986241" w:rsidRDefault="00FA04CA" w:rsidP="00931A64">
      <w:pPr>
        <w:pStyle w:val="aa"/>
        <w:numPr>
          <w:ilvl w:val="0"/>
          <w:numId w:val="123"/>
        </w:numPr>
        <w:ind w:right="170"/>
      </w:pPr>
      <w:r w:rsidRPr="00FA04CA">
        <w:t xml:space="preserve">контроллер </w:t>
      </w:r>
      <w:r w:rsidR="00986241">
        <w:t xml:space="preserve">оперативной памяти </w:t>
      </w:r>
      <w:r w:rsidRPr="00FA04CA">
        <w:t>DDR3 – 2 шт.;</w:t>
      </w:r>
    </w:p>
    <w:p w:rsidR="00986241" w:rsidRDefault="00FA04CA" w:rsidP="00931A64">
      <w:pPr>
        <w:pStyle w:val="aa"/>
        <w:numPr>
          <w:ilvl w:val="0"/>
          <w:numId w:val="123"/>
        </w:numPr>
        <w:ind w:right="170"/>
      </w:pPr>
      <w:r w:rsidRPr="00FA04CA">
        <w:t>к</w:t>
      </w:r>
      <w:r w:rsidR="00986241">
        <w:t xml:space="preserve">онтроллер PCI </w:t>
      </w:r>
      <w:r w:rsidR="00986241" w:rsidRPr="00986241">
        <w:rPr>
          <w:lang w:val="en-US"/>
        </w:rPr>
        <w:t>Express</w:t>
      </w:r>
      <w:r w:rsidRPr="00FA04CA">
        <w:t xml:space="preserve"> 2.0 – 1 шт.;</w:t>
      </w:r>
    </w:p>
    <w:p w:rsidR="00986241" w:rsidRDefault="00986241" w:rsidP="00931A64">
      <w:pPr>
        <w:pStyle w:val="aa"/>
        <w:numPr>
          <w:ilvl w:val="0"/>
          <w:numId w:val="123"/>
        </w:numPr>
        <w:ind w:right="170"/>
      </w:pPr>
      <w:r>
        <w:t>контроллер</w:t>
      </w:r>
      <w:r w:rsidRPr="00FA04CA">
        <w:t xml:space="preserve"> внешних прерываний – 1 шт.;</w:t>
      </w:r>
    </w:p>
    <w:p w:rsidR="00986241" w:rsidRDefault="00FA04CA" w:rsidP="00931A64">
      <w:pPr>
        <w:pStyle w:val="aa"/>
        <w:numPr>
          <w:ilvl w:val="0"/>
          <w:numId w:val="123"/>
        </w:numPr>
        <w:ind w:right="170"/>
      </w:pPr>
      <w:r w:rsidRPr="00FA04CA">
        <w:lastRenderedPageBreak/>
        <w:t>встроенное загрузочное ПЗУ (BOOTROM), предназначенное для хранения исполняем</w:t>
      </w:r>
      <w:r>
        <w:t xml:space="preserve">ого кода первичного загрузчика </w:t>
      </w:r>
      <w:r w:rsidRPr="00FA04CA">
        <w:t xml:space="preserve"> – 1 шт.;</w:t>
      </w:r>
    </w:p>
    <w:p w:rsidR="00986241" w:rsidRDefault="00FA04CA" w:rsidP="00931A64">
      <w:pPr>
        <w:pStyle w:val="aa"/>
        <w:numPr>
          <w:ilvl w:val="0"/>
          <w:numId w:val="123"/>
        </w:numPr>
        <w:ind w:right="170"/>
      </w:pPr>
      <w:r w:rsidRPr="00FA04CA">
        <w:t>встроенное статическое ОЗУ (SRAM)</w:t>
      </w:r>
      <w:r w:rsidR="00986241">
        <w:t xml:space="preserve"> –</w:t>
      </w:r>
      <w:r w:rsidRPr="00FA04CA">
        <w:t xml:space="preserve"> 1 шт.;</w:t>
      </w:r>
    </w:p>
    <w:p w:rsidR="00986241" w:rsidRDefault="00FA04CA" w:rsidP="00931A64">
      <w:pPr>
        <w:pStyle w:val="aa"/>
        <w:numPr>
          <w:ilvl w:val="0"/>
          <w:numId w:val="123"/>
        </w:numPr>
        <w:ind w:right="170"/>
      </w:pPr>
      <w:r w:rsidRPr="00FA04CA">
        <w:t xml:space="preserve">контроллер </w:t>
      </w:r>
      <w:r w:rsidR="00986241">
        <w:t xml:space="preserve">интерфейса </w:t>
      </w:r>
      <w:r w:rsidRPr="00FA04CA">
        <w:t>Ethernet</w:t>
      </w:r>
      <w:r w:rsidR="00986241">
        <w:t xml:space="preserve"> 10/100/1000</w:t>
      </w:r>
      <w:r w:rsidRPr="00FA04CA">
        <w:t xml:space="preserve"> – 4 шт.;</w:t>
      </w:r>
    </w:p>
    <w:p w:rsidR="00986241" w:rsidRDefault="00986241" w:rsidP="00931A64">
      <w:pPr>
        <w:pStyle w:val="aa"/>
        <w:numPr>
          <w:ilvl w:val="0"/>
          <w:numId w:val="123"/>
        </w:numPr>
        <w:ind w:right="170"/>
      </w:pPr>
      <w:r>
        <w:t xml:space="preserve">контроллер </w:t>
      </w:r>
      <w:r>
        <w:rPr>
          <w:lang w:val="en-US"/>
        </w:rPr>
        <w:t xml:space="preserve">MDIO – </w:t>
      </w:r>
      <w:r>
        <w:t>4 шт.;</w:t>
      </w:r>
    </w:p>
    <w:p w:rsidR="00986241" w:rsidRDefault="00986241" w:rsidP="00931A64">
      <w:pPr>
        <w:pStyle w:val="aa"/>
        <w:numPr>
          <w:ilvl w:val="0"/>
          <w:numId w:val="123"/>
        </w:numPr>
        <w:ind w:right="170"/>
      </w:pPr>
      <w:r>
        <w:t xml:space="preserve">контроллер </w:t>
      </w:r>
      <w:r w:rsidR="00FA04CA" w:rsidRPr="00FA04CA">
        <w:t>DMA</w:t>
      </w:r>
      <w:r>
        <w:t xml:space="preserve"> – 4 шт.</w:t>
      </w:r>
      <w:r w:rsidR="007F176F">
        <w:t>;</w:t>
      </w:r>
    </w:p>
    <w:p w:rsidR="00986241" w:rsidRDefault="00FA04CA" w:rsidP="000D2E42">
      <w:pPr>
        <w:pStyle w:val="aa"/>
        <w:ind w:right="170"/>
      </w:pPr>
      <w:r w:rsidRPr="00FA04CA">
        <w:t>Подсистема низкоскоростных интерфейсных контролеров, которая включает в себя следующие основные блоки:</w:t>
      </w:r>
    </w:p>
    <w:p w:rsidR="00986241" w:rsidRPr="00FA04CA" w:rsidRDefault="00986241" w:rsidP="00931A64">
      <w:pPr>
        <w:pStyle w:val="aa"/>
        <w:numPr>
          <w:ilvl w:val="0"/>
          <w:numId w:val="124"/>
        </w:numPr>
        <w:ind w:right="170"/>
      </w:pPr>
      <w:r w:rsidRPr="00FA04CA">
        <w:t>контроллер UART – 2 шт.;</w:t>
      </w:r>
    </w:p>
    <w:p w:rsidR="00986241" w:rsidRPr="00FA04CA" w:rsidRDefault="00986241" w:rsidP="00931A64">
      <w:pPr>
        <w:pStyle w:val="af3"/>
        <w:numPr>
          <w:ilvl w:val="0"/>
          <w:numId w:val="124"/>
        </w:numPr>
      </w:pPr>
      <w:r w:rsidRPr="00FA04CA">
        <w:t xml:space="preserve">контроллер </w:t>
      </w:r>
      <w:r>
        <w:t xml:space="preserve">совмещенного интерфейса </w:t>
      </w:r>
      <w:r>
        <w:rPr>
          <w:lang w:val="en-US"/>
        </w:rPr>
        <w:t>G</w:t>
      </w:r>
      <w:r w:rsidRPr="00FA04CA">
        <w:t>SPI/SDIO – 2 шт.;</w:t>
      </w:r>
    </w:p>
    <w:p w:rsidR="00FA04CA" w:rsidRPr="00FA04CA" w:rsidRDefault="00FA04CA" w:rsidP="00931A64">
      <w:pPr>
        <w:pStyle w:val="af3"/>
        <w:numPr>
          <w:ilvl w:val="0"/>
          <w:numId w:val="124"/>
        </w:numPr>
      </w:pPr>
      <w:r w:rsidRPr="00FA04CA">
        <w:t xml:space="preserve">контроллер </w:t>
      </w:r>
      <w:r w:rsidR="00986241">
        <w:t>передачи данных</w:t>
      </w:r>
      <w:r w:rsidR="00986241" w:rsidRPr="007B2110">
        <w:t xml:space="preserve"> </w:t>
      </w:r>
      <w:r w:rsidR="00986241">
        <w:t>в соответствии с</w:t>
      </w:r>
      <w:r w:rsidR="00986241" w:rsidRPr="0096073A">
        <w:t xml:space="preserve"> ГОСТ Р 52070</w:t>
      </w:r>
      <w:r w:rsidR="007F176F">
        <w:t>-2003</w:t>
      </w:r>
      <w:r w:rsidR="00986241">
        <w:t xml:space="preserve"> </w:t>
      </w:r>
      <w:r w:rsidR="007F176F">
        <w:t xml:space="preserve">                            </w:t>
      </w:r>
      <w:r w:rsidR="00986241">
        <w:t xml:space="preserve">(МКИО) </w:t>
      </w:r>
      <w:r w:rsidRPr="00FA04CA">
        <w:t>– 2 шт.;</w:t>
      </w:r>
    </w:p>
    <w:p w:rsidR="00FA04CA" w:rsidRPr="00FA04CA" w:rsidRDefault="00FA04CA" w:rsidP="00931A64">
      <w:pPr>
        <w:pStyle w:val="af3"/>
        <w:numPr>
          <w:ilvl w:val="0"/>
          <w:numId w:val="124"/>
        </w:numPr>
      </w:pPr>
      <w:r w:rsidRPr="00FA04CA">
        <w:t>контроллер ARINC-429 – 1 шт.;</w:t>
      </w:r>
    </w:p>
    <w:p w:rsidR="00FA04CA" w:rsidRPr="00FA04CA" w:rsidRDefault="00FA04CA" w:rsidP="00931A64">
      <w:pPr>
        <w:pStyle w:val="af3"/>
        <w:numPr>
          <w:ilvl w:val="0"/>
          <w:numId w:val="124"/>
        </w:numPr>
      </w:pPr>
      <w:r w:rsidRPr="00FA04CA">
        <w:t xml:space="preserve">контроллер CAN </w:t>
      </w:r>
      <w:r w:rsidR="00986241">
        <w:t>2.0</w:t>
      </w:r>
      <w:r w:rsidR="00986241">
        <w:rPr>
          <w:lang w:val="en-US"/>
        </w:rPr>
        <w:t>B</w:t>
      </w:r>
      <w:r w:rsidR="00986241">
        <w:t xml:space="preserve"> </w:t>
      </w:r>
      <w:r w:rsidRPr="00FA04CA">
        <w:t>– 2 шт.;</w:t>
      </w:r>
    </w:p>
    <w:p w:rsidR="00986241" w:rsidRPr="00FA04CA" w:rsidRDefault="00986241" w:rsidP="00931A64">
      <w:pPr>
        <w:pStyle w:val="af3"/>
        <w:numPr>
          <w:ilvl w:val="0"/>
          <w:numId w:val="124"/>
        </w:numPr>
      </w:pPr>
      <w:r w:rsidRPr="00FA04CA">
        <w:t>контроллер I</w:t>
      </w:r>
      <w:r w:rsidRPr="00986241">
        <w:rPr>
          <w:vertAlign w:val="superscript"/>
        </w:rPr>
        <w:t>2</w:t>
      </w:r>
      <w:r w:rsidRPr="00FA04CA">
        <w:t>C – 2 шт.;</w:t>
      </w:r>
    </w:p>
    <w:p w:rsidR="00FA04CA" w:rsidRPr="00FA04CA" w:rsidRDefault="00FA04CA" w:rsidP="00931A64">
      <w:pPr>
        <w:pStyle w:val="af3"/>
        <w:numPr>
          <w:ilvl w:val="0"/>
          <w:numId w:val="124"/>
        </w:numPr>
      </w:pPr>
      <w:r w:rsidRPr="00FA04CA">
        <w:t>контроллер GPIO – 3 шт.;</w:t>
      </w:r>
    </w:p>
    <w:p w:rsidR="00986241" w:rsidRDefault="00986241" w:rsidP="00931A64">
      <w:pPr>
        <w:pStyle w:val="af3"/>
        <w:numPr>
          <w:ilvl w:val="0"/>
          <w:numId w:val="124"/>
        </w:numPr>
      </w:pPr>
      <w:r>
        <w:t xml:space="preserve">контроллер измерения </w:t>
      </w:r>
      <w:r w:rsidRPr="00FA04CA">
        <w:t>температуры  – 1 шт.;</w:t>
      </w:r>
    </w:p>
    <w:p w:rsidR="00FA04CA" w:rsidRPr="00FA04CA" w:rsidRDefault="00FA04CA" w:rsidP="00931A64">
      <w:pPr>
        <w:pStyle w:val="af3"/>
        <w:numPr>
          <w:ilvl w:val="0"/>
          <w:numId w:val="124"/>
        </w:numPr>
      </w:pPr>
      <w:r w:rsidRPr="00FA04CA">
        <w:t xml:space="preserve">контроллер </w:t>
      </w:r>
      <w:r w:rsidR="00986241">
        <w:t>внутрисхемной отладки (</w:t>
      </w:r>
      <w:r w:rsidRPr="00FA04CA">
        <w:t>JTAG</w:t>
      </w:r>
      <w:r w:rsidR="00986241">
        <w:t>)</w:t>
      </w:r>
      <w:r w:rsidRPr="00FA04CA">
        <w:t xml:space="preserve"> – 1 шт.</w:t>
      </w:r>
    </w:p>
    <w:p w:rsidR="00FA04CA" w:rsidRPr="00FA04CA" w:rsidRDefault="00FA04CA" w:rsidP="009D5909">
      <w:pPr>
        <w:pStyle w:val="af3"/>
      </w:pPr>
    </w:p>
    <w:p w:rsidR="00EB376F" w:rsidRPr="00EB376F" w:rsidRDefault="00EB376F" w:rsidP="000235C2">
      <w:pPr>
        <w:pStyle w:val="20"/>
        <w:keepNext w:val="0"/>
      </w:pPr>
      <w:r w:rsidRPr="007C51D1">
        <w:t xml:space="preserve"> </w:t>
      </w:r>
      <w:bookmarkStart w:id="82" w:name="_Toc493677173"/>
      <w:bookmarkStart w:id="83" w:name="_Toc493677499"/>
      <w:bookmarkStart w:id="84" w:name="_Toc493757234"/>
      <w:bookmarkStart w:id="85" w:name="_Toc494792130"/>
      <w:bookmarkStart w:id="86" w:name="_Toc530580118"/>
      <w:bookmarkStart w:id="87" w:name="_Toc17300170"/>
      <w:r w:rsidRPr="007C51D1">
        <w:t xml:space="preserve">Устройство и работа </w:t>
      </w:r>
      <w:r w:rsidR="00FE5527">
        <w:t xml:space="preserve">СБИС </w:t>
      </w:r>
      <w:r w:rsidRPr="007C51D1">
        <w:t>МИ БИУС</w:t>
      </w:r>
      <w:bookmarkEnd w:id="82"/>
      <w:bookmarkEnd w:id="83"/>
      <w:bookmarkEnd w:id="84"/>
      <w:bookmarkEnd w:id="85"/>
      <w:bookmarkEnd w:id="86"/>
      <w:bookmarkEnd w:id="87"/>
    </w:p>
    <w:p w:rsidR="00EB376F" w:rsidRPr="00EB376F" w:rsidRDefault="00EB376F" w:rsidP="000235C2">
      <w:pPr>
        <w:pStyle w:val="32"/>
        <w:keepNext w:val="0"/>
      </w:pPr>
      <w:bookmarkStart w:id="88" w:name="_Toc493677174"/>
      <w:bookmarkStart w:id="89" w:name="_Toc493677500"/>
      <w:bookmarkStart w:id="90" w:name="_Toc493757235"/>
      <w:bookmarkStart w:id="91" w:name="_Toc494792131"/>
      <w:bookmarkStart w:id="92" w:name="_Toc530580119"/>
      <w:bookmarkStart w:id="93" w:name="_Toc17300171"/>
      <w:r w:rsidRPr="007C51D1">
        <w:t xml:space="preserve">Архитектура </w:t>
      </w:r>
      <w:r w:rsidR="00FE5527">
        <w:t xml:space="preserve">СБИС </w:t>
      </w:r>
      <w:r w:rsidRPr="007C51D1">
        <w:t>МИ БИУС</w:t>
      </w:r>
      <w:bookmarkEnd w:id="88"/>
      <w:bookmarkEnd w:id="89"/>
      <w:bookmarkEnd w:id="90"/>
      <w:bookmarkEnd w:id="91"/>
      <w:bookmarkEnd w:id="92"/>
      <w:bookmarkEnd w:id="93"/>
    </w:p>
    <w:p w:rsidR="00EB376F" w:rsidRDefault="00EB376F" w:rsidP="000235C2">
      <w:pPr>
        <w:pStyle w:val="41"/>
        <w:keepNext w:val="0"/>
      </w:pPr>
      <w:bookmarkStart w:id="94" w:name="_Toc493677175"/>
      <w:bookmarkStart w:id="95" w:name="_Toc493677501"/>
      <w:bookmarkStart w:id="96" w:name="_Toc493757236"/>
      <w:bookmarkStart w:id="97" w:name="_Toc494792132"/>
      <w:bookmarkStart w:id="98" w:name="_Toc17300172"/>
      <w:r w:rsidRPr="00EB376F">
        <w:t xml:space="preserve">Структурная схема </w:t>
      </w:r>
      <w:r w:rsidR="00FE5527">
        <w:t xml:space="preserve">СБИС </w:t>
      </w:r>
      <w:r w:rsidRPr="00EB376F">
        <w:t>МИ БИУС</w:t>
      </w:r>
      <w:bookmarkEnd w:id="94"/>
      <w:bookmarkEnd w:id="95"/>
      <w:bookmarkEnd w:id="96"/>
      <w:bookmarkEnd w:id="97"/>
      <w:bookmarkEnd w:id="98"/>
    </w:p>
    <w:p w:rsidR="005D202C" w:rsidRPr="005D202C" w:rsidRDefault="005D202C" w:rsidP="009D5909">
      <w:pPr>
        <w:pStyle w:val="af3"/>
        <w:rPr>
          <w:lang w:eastAsia="en-US"/>
        </w:rPr>
      </w:pPr>
      <w:r>
        <w:rPr>
          <w:lang w:eastAsia="en-US"/>
        </w:rPr>
        <w:t xml:space="preserve">На рисунке </w:t>
      </w:r>
      <w:r w:rsidR="007F176F">
        <w:rPr>
          <w:lang w:eastAsia="en-US"/>
        </w:rPr>
        <w:t>5</w:t>
      </w:r>
      <w:r w:rsidR="00762C7C">
        <w:fldChar w:fldCharType="begin"/>
      </w:r>
      <w:r w:rsidR="00762C7C">
        <w:instrText xml:space="preserve"> REF _Ref511905497 \h  \* MERGEFORMAT </w:instrText>
      </w:r>
      <w:r w:rsidR="00762C7C">
        <w:fldChar w:fldCharType="separate"/>
      </w:r>
      <w:r w:rsidR="006422AE" w:rsidRPr="006422AE">
        <w:rPr>
          <w:vanish/>
        </w:rPr>
        <w:t>Рисунок 5</w:t>
      </w:r>
      <w:r w:rsidR="00762C7C">
        <w:fldChar w:fldCharType="end"/>
      </w:r>
      <w:r>
        <w:rPr>
          <w:lang w:eastAsia="en-US"/>
        </w:rPr>
        <w:t xml:space="preserve"> представлена структурная схема СБИС МИ БИУС.</w:t>
      </w:r>
    </w:p>
    <w:p w:rsidR="00347A71" w:rsidRPr="00347A71" w:rsidRDefault="004C6281" w:rsidP="00BD0359">
      <w:pPr>
        <w:pStyle w:val="aff9"/>
      </w:pPr>
      <w:r w:rsidRPr="00347A71">
        <w:object w:dxaOrig="17025" w:dyaOrig="10410">
          <v:shape id="_x0000_i1027" type="#_x0000_t75" style="width:460.5pt;height:280.5pt" o:ole="">
            <v:imagedata r:id="rId20" o:title=""/>
          </v:shape>
          <o:OLEObject Type="Embed" ProgID="Visio.Drawing.11" ShapeID="_x0000_i1027" DrawAspect="Content" ObjectID="_1633434522" r:id="rId21"/>
        </w:object>
      </w:r>
    </w:p>
    <w:p w:rsidR="00347A71" w:rsidRDefault="00347A71" w:rsidP="00BD0359">
      <w:pPr>
        <w:pStyle w:val="aff9"/>
      </w:pPr>
      <w:bookmarkStart w:id="99" w:name="_Ref511905497"/>
      <w:bookmarkStart w:id="100" w:name="_Toc49567760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w:t>
      </w:r>
      <w:r w:rsidR="00BF6B65">
        <w:rPr>
          <w:noProof/>
        </w:rPr>
        <w:fldChar w:fldCharType="end"/>
      </w:r>
      <w:bookmarkEnd w:id="99"/>
      <w:r>
        <w:t xml:space="preserve"> – Стру</w:t>
      </w:r>
      <w:r w:rsidR="0088109C">
        <w:t>к</w:t>
      </w:r>
      <w:r>
        <w:t xml:space="preserve">турная схема </w:t>
      </w:r>
      <w:r w:rsidR="00FE5527">
        <w:t xml:space="preserve">СБИС </w:t>
      </w:r>
      <w:r>
        <w:t>МИ БИУС</w:t>
      </w:r>
      <w:bookmarkEnd w:id="100"/>
    </w:p>
    <w:p w:rsidR="00347A71" w:rsidRPr="00A93C21" w:rsidRDefault="00347A71" w:rsidP="009D5909"/>
    <w:p w:rsidR="00347A71" w:rsidRDefault="00347A71" w:rsidP="000235C2">
      <w:pPr>
        <w:pStyle w:val="41"/>
        <w:keepNext w:val="0"/>
      </w:pPr>
      <w:bookmarkStart w:id="101" w:name="_Toc493677176"/>
      <w:bookmarkStart w:id="102" w:name="_Toc493677502"/>
      <w:bookmarkStart w:id="103" w:name="_Toc493757237"/>
      <w:bookmarkStart w:id="104" w:name="_Toc494792133"/>
      <w:bookmarkStart w:id="105" w:name="_Ref494986505"/>
      <w:bookmarkStart w:id="106" w:name="_Ref495598058"/>
      <w:bookmarkStart w:id="107" w:name="_Toc17300173"/>
      <w:r w:rsidRPr="007C51D1">
        <w:lastRenderedPageBreak/>
        <w:t xml:space="preserve">Основные </w:t>
      </w:r>
      <w:r w:rsidRPr="00347A71">
        <w:t xml:space="preserve">режимы работы </w:t>
      </w:r>
      <w:r w:rsidR="00FE5527">
        <w:t xml:space="preserve">СБИС </w:t>
      </w:r>
      <w:r w:rsidRPr="00347A71">
        <w:t>МИ БИУС</w:t>
      </w:r>
      <w:bookmarkEnd w:id="101"/>
      <w:bookmarkEnd w:id="102"/>
      <w:bookmarkEnd w:id="103"/>
      <w:bookmarkEnd w:id="104"/>
      <w:bookmarkEnd w:id="105"/>
      <w:bookmarkEnd w:id="106"/>
      <w:bookmarkEnd w:id="107"/>
    </w:p>
    <w:p w:rsidR="00FA04CA" w:rsidRDefault="00FA04CA" w:rsidP="009D5909">
      <w:pPr>
        <w:pStyle w:val="af3"/>
      </w:pPr>
      <w:r>
        <w:t>Режимы работы</w:t>
      </w:r>
      <w:r w:rsidR="00FE5527" w:rsidRPr="00FE5527">
        <w:t xml:space="preserve"> </w:t>
      </w:r>
      <w:r w:rsidR="00FE5527">
        <w:t>СБИС</w:t>
      </w:r>
      <w:r>
        <w:t xml:space="preserve"> МИ БИУС можно разделить на три класса:</w:t>
      </w:r>
    </w:p>
    <w:p w:rsidR="00FA04CA" w:rsidRPr="00FA04CA" w:rsidRDefault="00FA04CA" w:rsidP="00931A64">
      <w:pPr>
        <w:pStyle w:val="af3"/>
        <w:numPr>
          <w:ilvl w:val="0"/>
          <w:numId w:val="322"/>
        </w:numPr>
      </w:pPr>
      <w:r>
        <w:t>функциональные режимы</w:t>
      </w:r>
      <w:r w:rsidR="007F176F">
        <w:t>;</w:t>
      </w:r>
    </w:p>
    <w:p w:rsidR="00FA04CA" w:rsidRPr="00FA04CA" w:rsidRDefault="00FA04CA" w:rsidP="00931A64">
      <w:pPr>
        <w:pStyle w:val="af3"/>
        <w:numPr>
          <w:ilvl w:val="0"/>
          <w:numId w:val="322"/>
        </w:numPr>
      </w:pPr>
      <w:r>
        <w:t>отладочные режимы</w:t>
      </w:r>
      <w:r w:rsidR="007F176F">
        <w:t>;</w:t>
      </w:r>
    </w:p>
    <w:p w:rsidR="00FA04CA" w:rsidRPr="00FA04CA" w:rsidRDefault="00FA04CA" w:rsidP="00931A64">
      <w:pPr>
        <w:pStyle w:val="af3"/>
        <w:numPr>
          <w:ilvl w:val="0"/>
          <w:numId w:val="322"/>
        </w:numPr>
      </w:pPr>
      <w:r>
        <w:t>тестовые режимы</w:t>
      </w:r>
      <w:r w:rsidR="007F176F">
        <w:t>.</w:t>
      </w:r>
    </w:p>
    <w:p w:rsidR="00FA04CA" w:rsidRDefault="00FA04CA" w:rsidP="009D5909">
      <w:pPr>
        <w:pStyle w:val="af3"/>
      </w:pPr>
      <w:r>
        <w:t xml:space="preserve">Выбор класса режима, в котором работает </w:t>
      </w:r>
      <w:r w:rsidR="00FE5527">
        <w:t xml:space="preserve">СБИС </w:t>
      </w:r>
      <w:r>
        <w:t xml:space="preserve">МИ БИУС, выполняется в момент после снятия активного уровня сигнала системного сброса на основе значений входных сигналов </w:t>
      </w:r>
      <w:r w:rsidRPr="00FA04CA">
        <w:t>TMODE</w:t>
      </w:r>
      <w:r w:rsidRPr="003753CD">
        <w:t xml:space="preserve"> </w:t>
      </w:r>
      <w:r>
        <w:t xml:space="preserve">и </w:t>
      </w:r>
      <w:r w:rsidRPr="00FA04CA">
        <w:t>GPIO</w:t>
      </w:r>
      <w:r>
        <w:t>0_1</w:t>
      </w:r>
      <w:r w:rsidR="007F5B38">
        <w:t xml:space="preserve"> </w:t>
      </w:r>
      <w:r>
        <w:t>(см.</w:t>
      </w:r>
      <w:r w:rsidR="007F5B38">
        <w:t xml:space="preserve"> </w:t>
      </w:r>
      <w:r>
        <w:t>табл</w:t>
      </w:r>
      <w:r w:rsidR="005D202C">
        <w:t>ицу</w:t>
      </w:r>
      <w:r w:rsidR="007F5B38">
        <w:t xml:space="preserve"> </w:t>
      </w:r>
      <w:r w:rsidR="00BF6B65">
        <w:fldChar w:fldCharType="begin"/>
      </w:r>
      <w:r>
        <w:instrText xml:space="preserve"> REF _Ref477274235 </w:instrText>
      </w:r>
      <w:r w:rsidRPr="00B109CD">
        <w:instrText>\# \0</w:instrText>
      </w:r>
      <w:r w:rsidR="00FE70BA">
        <w:instrText xml:space="preserve"> \* MERGEFORMAT </w:instrText>
      </w:r>
      <w:r w:rsidR="00BF6B65">
        <w:fldChar w:fldCharType="separate"/>
      </w:r>
      <w:r w:rsidR="006422AE">
        <w:t>8</w:t>
      </w:r>
      <w:r w:rsidR="00BF6B65">
        <w:fldChar w:fldCharType="end"/>
      </w:r>
      <w:r>
        <w:t>).</w:t>
      </w:r>
    </w:p>
    <w:p w:rsidR="00FA04CA" w:rsidRPr="00FA04CA" w:rsidRDefault="00FA04CA" w:rsidP="002815D9">
      <w:pPr>
        <w:pStyle w:val="aff8"/>
      </w:pPr>
      <w:bookmarkStart w:id="108" w:name="_Toc495677097"/>
      <w:bookmarkStart w:id="109" w:name="_Toc495680342"/>
      <w:bookmarkStart w:id="110" w:name="_Toc528944797"/>
      <w:bookmarkStart w:id="111" w:name="_Ref477274235"/>
      <w:bookmarkStart w:id="112" w:name="_Ref1230166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w:t>
      </w:r>
      <w:r w:rsidR="00BF6B65">
        <w:rPr>
          <w:noProof/>
        </w:rPr>
        <w:fldChar w:fldCharType="end"/>
      </w:r>
      <w:bookmarkEnd w:id="108"/>
      <w:bookmarkEnd w:id="109"/>
      <w:bookmarkEnd w:id="110"/>
      <w:bookmarkEnd w:id="111"/>
      <w:bookmarkEnd w:id="112"/>
      <w:r w:rsidR="007F5B38">
        <w:rPr>
          <w:noProof/>
        </w:rPr>
        <w:t xml:space="preserve"> – Задание режима работы СБИС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37"/>
        <w:gridCol w:w="6361"/>
      </w:tblGrid>
      <w:tr w:rsidR="00FA04CA" w:rsidRPr="002979E3" w:rsidTr="004E369C">
        <w:trPr>
          <w:cantSplit/>
          <w:tblHeader/>
          <w:jc w:val="center"/>
        </w:trPr>
        <w:tc>
          <w:tcPr>
            <w:tcW w:w="916" w:type="pct"/>
            <w:shd w:val="clear" w:color="auto" w:fill="auto"/>
          </w:tcPr>
          <w:p w:rsidR="00FA04CA" w:rsidRPr="002979E3" w:rsidRDefault="00FA04CA" w:rsidP="009D5909">
            <w:pPr>
              <w:ind w:firstLine="0"/>
              <w:jc w:val="center"/>
              <w:rPr>
                <w:b/>
              </w:rPr>
            </w:pPr>
            <w:r w:rsidRPr="002979E3">
              <w:rPr>
                <w:b/>
              </w:rPr>
              <w:t>TMODE</w:t>
            </w:r>
          </w:p>
        </w:tc>
        <w:tc>
          <w:tcPr>
            <w:tcW w:w="915" w:type="pct"/>
            <w:shd w:val="clear" w:color="auto" w:fill="auto"/>
          </w:tcPr>
          <w:p w:rsidR="00FA04CA" w:rsidRPr="002979E3" w:rsidRDefault="00FA04CA" w:rsidP="009D5909">
            <w:pPr>
              <w:ind w:firstLine="0"/>
              <w:jc w:val="center"/>
              <w:rPr>
                <w:b/>
              </w:rPr>
            </w:pPr>
            <w:r w:rsidRPr="002979E3">
              <w:rPr>
                <w:b/>
              </w:rPr>
              <w:t>GPIO0_1</w:t>
            </w:r>
          </w:p>
        </w:tc>
        <w:tc>
          <w:tcPr>
            <w:tcW w:w="3169" w:type="pct"/>
            <w:shd w:val="clear" w:color="auto" w:fill="auto"/>
          </w:tcPr>
          <w:p w:rsidR="00FA04CA" w:rsidRPr="002979E3" w:rsidRDefault="00FA04CA" w:rsidP="009D5909">
            <w:pPr>
              <w:jc w:val="center"/>
              <w:rPr>
                <w:b/>
              </w:rPr>
            </w:pPr>
            <w:r w:rsidRPr="002979E3">
              <w:rPr>
                <w:b/>
              </w:rPr>
              <w:t>Класс режима</w:t>
            </w:r>
          </w:p>
        </w:tc>
      </w:tr>
      <w:tr w:rsidR="00FA04CA" w:rsidRPr="002979E3" w:rsidTr="004E369C">
        <w:trPr>
          <w:cantSplit/>
          <w:jc w:val="center"/>
        </w:trPr>
        <w:tc>
          <w:tcPr>
            <w:tcW w:w="916" w:type="pct"/>
            <w:shd w:val="clear" w:color="auto" w:fill="auto"/>
          </w:tcPr>
          <w:p w:rsidR="00FA04CA" w:rsidRPr="002979E3" w:rsidRDefault="00FA04CA" w:rsidP="009D5909">
            <w:r w:rsidRPr="002979E3">
              <w:t>0</w:t>
            </w:r>
          </w:p>
        </w:tc>
        <w:tc>
          <w:tcPr>
            <w:tcW w:w="915" w:type="pct"/>
            <w:shd w:val="clear" w:color="auto" w:fill="auto"/>
          </w:tcPr>
          <w:p w:rsidR="00FA04CA" w:rsidRPr="002979E3" w:rsidRDefault="00FA04CA" w:rsidP="009D5909">
            <w:r w:rsidRPr="002979E3">
              <w:t>0</w:t>
            </w:r>
          </w:p>
        </w:tc>
        <w:tc>
          <w:tcPr>
            <w:tcW w:w="3169" w:type="pct"/>
            <w:shd w:val="clear" w:color="auto" w:fill="auto"/>
          </w:tcPr>
          <w:p w:rsidR="00FA04CA" w:rsidRPr="002979E3" w:rsidRDefault="00FA04CA" w:rsidP="009D5909">
            <w:pPr>
              <w:jc w:val="left"/>
            </w:pPr>
            <w:r w:rsidRPr="002979E3">
              <w:t>Функциональные режимы</w:t>
            </w:r>
          </w:p>
        </w:tc>
      </w:tr>
      <w:tr w:rsidR="00FA04CA" w:rsidRPr="002979E3" w:rsidTr="004E369C">
        <w:trPr>
          <w:cantSplit/>
          <w:jc w:val="center"/>
        </w:trPr>
        <w:tc>
          <w:tcPr>
            <w:tcW w:w="916" w:type="pct"/>
            <w:shd w:val="clear" w:color="auto" w:fill="auto"/>
          </w:tcPr>
          <w:p w:rsidR="00FA04CA" w:rsidRPr="002979E3" w:rsidRDefault="00FA04CA" w:rsidP="009D5909">
            <w:r w:rsidRPr="002979E3">
              <w:t>0</w:t>
            </w:r>
          </w:p>
        </w:tc>
        <w:tc>
          <w:tcPr>
            <w:tcW w:w="915" w:type="pct"/>
            <w:shd w:val="clear" w:color="auto" w:fill="auto"/>
          </w:tcPr>
          <w:p w:rsidR="00FA04CA" w:rsidRPr="002979E3" w:rsidRDefault="00FA04CA" w:rsidP="009D5909">
            <w:r w:rsidRPr="002979E3">
              <w:t>1</w:t>
            </w:r>
          </w:p>
        </w:tc>
        <w:tc>
          <w:tcPr>
            <w:tcW w:w="3169" w:type="pct"/>
            <w:shd w:val="clear" w:color="auto" w:fill="auto"/>
          </w:tcPr>
          <w:p w:rsidR="00FA04CA" w:rsidRPr="002979E3" w:rsidRDefault="00FA04CA" w:rsidP="009D5909">
            <w:pPr>
              <w:jc w:val="left"/>
            </w:pPr>
            <w:r w:rsidRPr="002979E3">
              <w:t>Отладочные режимы</w:t>
            </w:r>
          </w:p>
        </w:tc>
      </w:tr>
      <w:tr w:rsidR="00FA04CA" w:rsidRPr="002979E3" w:rsidTr="004E369C">
        <w:trPr>
          <w:cantSplit/>
          <w:jc w:val="center"/>
        </w:trPr>
        <w:tc>
          <w:tcPr>
            <w:tcW w:w="916" w:type="pct"/>
            <w:shd w:val="clear" w:color="auto" w:fill="auto"/>
          </w:tcPr>
          <w:p w:rsidR="00FA04CA" w:rsidRPr="002979E3" w:rsidRDefault="00FA04CA" w:rsidP="009D5909">
            <w:r w:rsidRPr="002979E3">
              <w:t>1</w:t>
            </w:r>
          </w:p>
        </w:tc>
        <w:tc>
          <w:tcPr>
            <w:tcW w:w="915" w:type="pct"/>
            <w:shd w:val="clear" w:color="auto" w:fill="auto"/>
          </w:tcPr>
          <w:p w:rsidR="00FA04CA" w:rsidRPr="003C576B" w:rsidRDefault="003C576B" w:rsidP="003C576B">
            <w:pPr>
              <w:ind w:firstLine="0"/>
            </w:pPr>
            <w:r>
              <w:t xml:space="preserve">см. табл. </w:t>
            </w:r>
            <w:r w:rsidR="00762C7C">
              <w:fldChar w:fldCharType="begin"/>
            </w:r>
            <w:r w:rsidR="00762C7C">
              <w:instrText xml:space="preserve"> REF _Ref22549234 \h  \* MERGEFORMAT </w:instrText>
            </w:r>
            <w:r w:rsidR="00762C7C">
              <w:fldChar w:fldCharType="separate"/>
            </w:r>
            <w:r w:rsidRPr="003C576B">
              <w:rPr>
                <w:vanish/>
              </w:rPr>
              <w:t xml:space="preserve">Таблица </w:t>
            </w:r>
            <w:r>
              <w:rPr>
                <w:vanish/>
              </w:rPr>
              <w:t>9</w:t>
            </w:r>
            <w:r w:rsidR="00762C7C">
              <w:fldChar w:fldCharType="end"/>
            </w:r>
          </w:p>
        </w:tc>
        <w:tc>
          <w:tcPr>
            <w:tcW w:w="3169" w:type="pct"/>
            <w:shd w:val="clear" w:color="auto" w:fill="auto"/>
          </w:tcPr>
          <w:p w:rsidR="00FA04CA" w:rsidRPr="002979E3" w:rsidRDefault="00FA04CA" w:rsidP="009D5909">
            <w:pPr>
              <w:jc w:val="left"/>
            </w:pPr>
            <w:r w:rsidRPr="002979E3">
              <w:t>Тестовые режимы</w:t>
            </w:r>
          </w:p>
        </w:tc>
      </w:tr>
    </w:tbl>
    <w:p w:rsidR="00FA04CA" w:rsidRPr="003753CD" w:rsidRDefault="00FA04CA" w:rsidP="009D5909"/>
    <w:p w:rsidR="00FA04CA" w:rsidRPr="0096073A" w:rsidRDefault="00FA04CA" w:rsidP="000235C2">
      <w:pPr>
        <w:pStyle w:val="51"/>
      </w:pPr>
      <w:bookmarkStart w:id="113" w:name="_Toc479326837"/>
      <w:bookmarkStart w:id="114" w:name="_Ref495054834"/>
      <w:bookmarkStart w:id="115" w:name="_Toc17300174"/>
      <w:r w:rsidRPr="0096073A">
        <w:t>Функциональные режимы</w:t>
      </w:r>
      <w:bookmarkEnd w:id="113"/>
      <w:bookmarkEnd w:id="114"/>
      <w:r w:rsidR="00FE5527" w:rsidRPr="00FE5527">
        <w:t xml:space="preserve"> </w:t>
      </w:r>
      <w:r w:rsidR="00FE5527">
        <w:t xml:space="preserve">СБИС </w:t>
      </w:r>
      <w:r w:rsidR="00FE5527" w:rsidRPr="00FA04CA">
        <w:t>МИ БИУС</w:t>
      </w:r>
      <w:bookmarkEnd w:id="115"/>
    </w:p>
    <w:p w:rsidR="00FA04CA" w:rsidRDefault="007F5B38" w:rsidP="009D5909">
      <w:pPr>
        <w:pStyle w:val="af3"/>
      </w:pPr>
      <w:r>
        <w:t xml:space="preserve">СБИС </w:t>
      </w:r>
      <w:r w:rsidR="00FA04CA">
        <w:t>МИ БИУС может работать в двух основных функциональных режимах, предназначенных для реализации конкретных прикладных функций информационно-управляющих систем:</w:t>
      </w:r>
    </w:p>
    <w:p w:rsidR="00FA04CA" w:rsidRPr="00FA04CA" w:rsidRDefault="00FA04CA" w:rsidP="009D5909">
      <w:pPr>
        <w:pStyle w:val="af3"/>
        <w:numPr>
          <w:ilvl w:val="0"/>
          <w:numId w:val="10"/>
        </w:numPr>
      </w:pPr>
      <w:r w:rsidRPr="00FE70BA">
        <w:rPr>
          <w:u w:val="single"/>
        </w:rPr>
        <w:t>Режим моста (bridge_func).</w:t>
      </w:r>
      <w:r w:rsidRPr="00FA04CA">
        <w:t xml:space="preserve"> В этом случае </w:t>
      </w:r>
      <w:r w:rsidR="00FE5527">
        <w:t xml:space="preserve">СБИС </w:t>
      </w:r>
      <w:r w:rsidRPr="00FA04CA">
        <w:t>МИ БИУС используется в информационно-управляющей системе в качестве моста, расширяющего состав интерфейсов за счет доступа отд</w:t>
      </w:r>
      <w:r w:rsidR="007F5B38">
        <w:t>ельных компонент через шину PCI</w:t>
      </w:r>
      <w:r w:rsidR="007F5B38" w:rsidRPr="007F5B38">
        <w:t xml:space="preserve"> </w:t>
      </w:r>
      <w:r w:rsidR="007F5B38">
        <w:rPr>
          <w:lang w:val="en-US"/>
        </w:rPr>
        <w:t>Express</w:t>
      </w:r>
      <w:r w:rsidRPr="00FA04CA">
        <w:t xml:space="preserve"> 2.0 к контроллерам интерфейсов, входящих в состав </w:t>
      </w:r>
      <w:r w:rsidR="00FE5527">
        <w:t xml:space="preserve">СБИС </w:t>
      </w:r>
      <w:r w:rsidRPr="00FA04CA">
        <w:t xml:space="preserve">МИ БИУС. В данном режиме работы </w:t>
      </w:r>
      <w:r w:rsidR="00FE5527">
        <w:t xml:space="preserve">СБИС </w:t>
      </w:r>
      <w:r w:rsidR="007E03CB">
        <w:t>МИ БИУС</w:t>
      </w:r>
      <w:r w:rsidRPr="00FA04CA">
        <w:t xml:space="preserve"> контроллер PCI</w:t>
      </w:r>
      <w:r w:rsidR="007F5B38">
        <w:t xml:space="preserve"> </w:t>
      </w:r>
      <w:r w:rsidR="007F5B38">
        <w:rPr>
          <w:lang w:val="en-US"/>
        </w:rPr>
        <w:t>Express</w:t>
      </w:r>
      <w:r w:rsidRPr="00FA04CA">
        <w:t xml:space="preserve"> 2.0 автоматически переводится в режим работы о</w:t>
      </w:r>
      <w:r w:rsidR="007F176F">
        <w:t>конечного устройства (Endpoint);</w:t>
      </w:r>
    </w:p>
    <w:p w:rsidR="00FA04CA" w:rsidRPr="00FA04CA" w:rsidRDefault="00FA04CA" w:rsidP="009D5909">
      <w:pPr>
        <w:pStyle w:val="af3"/>
        <w:numPr>
          <w:ilvl w:val="0"/>
          <w:numId w:val="10"/>
        </w:numPr>
      </w:pPr>
      <w:r w:rsidRPr="00FE70BA">
        <w:rPr>
          <w:u w:val="single"/>
        </w:rPr>
        <w:t>Режим СнК (SoC_func).</w:t>
      </w:r>
      <w:r w:rsidRPr="00FA04CA">
        <w:t xml:space="preserve"> В этом случае </w:t>
      </w:r>
      <w:r w:rsidR="00FE5527">
        <w:t xml:space="preserve">СБИС </w:t>
      </w:r>
      <w:r w:rsidRPr="00FA04CA">
        <w:t xml:space="preserve">МИ БИУС, за счет наличия встроенного центрального процессора,  используется в качестве основного управляющего компонента информационно-управляющей системы. В данном режиме работы </w:t>
      </w:r>
      <w:r w:rsidR="00FE5527">
        <w:t xml:space="preserve">СБИС </w:t>
      </w:r>
      <w:r w:rsidR="007E03CB">
        <w:t>МИ БИУС</w:t>
      </w:r>
      <w:r w:rsidRPr="00FA04CA">
        <w:t xml:space="preserve"> контроллер PCI</w:t>
      </w:r>
      <w:r w:rsidR="007F5B38" w:rsidRPr="007F5B38">
        <w:t xml:space="preserve"> </w:t>
      </w:r>
      <w:r w:rsidR="007F5B38">
        <w:rPr>
          <w:lang w:val="en-US"/>
        </w:rPr>
        <w:t>Express</w:t>
      </w:r>
      <w:r w:rsidRPr="00FA04CA">
        <w:t xml:space="preserve"> 2.0 автоматически переводится в режим работы корневого устройства (Root Port).</w:t>
      </w:r>
    </w:p>
    <w:p w:rsidR="00FA04CA" w:rsidRDefault="00FA04CA" w:rsidP="009D5909">
      <w:pPr>
        <w:pStyle w:val="af3"/>
      </w:pPr>
      <w:r>
        <w:t xml:space="preserve">Выбор между этими двумя режимами задается в исполняемом коде вторичного загрузчика (см. </w:t>
      </w:r>
      <w:r w:rsidR="007F176F">
        <w:t>п.</w:t>
      </w:r>
      <w:r w:rsidR="007F5B38" w:rsidRPr="007F5B38">
        <w:t xml:space="preserve"> </w:t>
      </w:r>
      <w:r w:rsidR="00BF6B65">
        <w:rPr>
          <w:lang w:val="en-US"/>
        </w:rPr>
        <w:fldChar w:fldCharType="begin"/>
      </w:r>
      <w:r w:rsidR="007F5B38" w:rsidRPr="007F5B38">
        <w:instrText xml:space="preserve"> </w:instrText>
      </w:r>
      <w:r w:rsidR="007F5B38">
        <w:rPr>
          <w:lang w:val="en-US"/>
        </w:rPr>
        <w:instrText>REF</w:instrText>
      </w:r>
      <w:r w:rsidR="007F5B38" w:rsidRPr="007F5B38">
        <w:instrText xml:space="preserve"> использование-указателя-</w:instrText>
      </w:r>
      <w:r w:rsidR="007F5B38">
        <w:rPr>
          <w:lang w:val="en-US"/>
        </w:rPr>
        <w:instrText>bootsrc</w:instrText>
      </w:r>
      <w:r w:rsidR="007F5B38" w:rsidRPr="007F5B38">
        <w:instrText>-для-чтен \</w:instrText>
      </w:r>
      <w:r w:rsidR="007F5B38">
        <w:rPr>
          <w:lang w:val="en-US"/>
        </w:rPr>
        <w:instrText>r</w:instrText>
      </w:r>
      <w:r w:rsidR="007F5B38" w:rsidRPr="007F5B38">
        <w:instrText xml:space="preserve"> \</w:instrText>
      </w:r>
      <w:r w:rsidR="007F5B38">
        <w:rPr>
          <w:lang w:val="en-US"/>
        </w:rPr>
        <w:instrText>h</w:instrText>
      </w:r>
      <w:r w:rsidR="007F5B38" w:rsidRPr="007F5B38">
        <w:instrText xml:space="preserve"> </w:instrText>
      </w:r>
      <w:r w:rsidR="00BF6B65">
        <w:rPr>
          <w:lang w:val="en-US"/>
        </w:rPr>
      </w:r>
      <w:r w:rsidR="00BF6B65">
        <w:rPr>
          <w:lang w:val="en-US"/>
        </w:rPr>
        <w:fldChar w:fldCharType="separate"/>
      </w:r>
      <w:r w:rsidR="006422AE" w:rsidRPr="006422AE">
        <w:t>1.4.2.3</w:t>
      </w:r>
      <w:r w:rsidR="00BF6B65">
        <w:rPr>
          <w:lang w:val="en-US"/>
        </w:rPr>
        <w:fldChar w:fldCharType="end"/>
      </w:r>
      <w:r>
        <w:t>). Благодаря тому, что вторичн</w:t>
      </w:r>
      <w:r w:rsidR="007F176F">
        <w:t>ый загрузчик располагается в ре</w:t>
      </w:r>
      <w:r>
        <w:t xml:space="preserve">программируемой внешней памяти, режимы работы </w:t>
      </w:r>
      <w:r w:rsidR="007F5B38">
        <w:t xml:space="preserve">СБИС МИ БИУС </w:t>
      </w:r>
      <w:r>
        <w:t>могут изменяться путем обновления исполняемого кода вторичного загрузчика.</w:t>
      </w:r>
    </w:p>
    <w:p w:rsidR="00FA04CA" w:rsidRDefault="00FA04CA" w:rsidP="009D5909">
      <w:pPr>
        <w:pStyle w:val="af3"/>
      </w:pPr>
      <w:r>
        <w:t xml:space="preserve">Кроме перечисленных выше двух основных функциональных режимов, существует дополнительный функциональный режим </w:t>
      </w:r>
      <w:r w:rsidR="002C543D">
        <w:t>–</w:t>
      </w:r>
      <w:r>
        <w:t xml:space="preserve"> </w:t>
      </w:r>
      <w:r w:rsidRPr="00FA04CA">
        <w:t>режим граничного сканирования (bsd_func)</w:t>
      </w:r>
      <w:r>
        <w:t xml:space="preserve">, </w:t>
      </w:r>
      <w:r w:rsidRPr="003753CD">
        <w:t>предназначен</w:t>
      </w:r>
      <w:r>
        <w:t>ный</w:t>
      </w:r>
      <w:r w:rsidRPr="003753CD">
        <w:t xml:space="preserve"> для установки/считывания состояний буферов ввода-вывода СБИС МИ БИУС для проведения разнообразных проверок (например, проверки целостности соединений </w:t>
      </w:r>
      <w:r w:rsidR="007F176F">
        <w:t xml:space="preserve">                   </w:t>
      </w:r>
      <w:r w:rsidRPr="003753CD">
        <w:t>СБИС МИ БИУС с другими интегральными микросхемами) и измерений (например, измерение логических уровней на вы</w:t>
      </w:r>
      <w:r w:rsidR="00FE70BA">
        <w:t>водах СБИС МИ БИУС)</w:t>
      </w:r>
      <w:r w:rsidRPr="003753CD">
        <w:t>.</w:t>
      </w:r>
    </w:p>
    <w:p w:rsidR="00FA04CA" w:rsidRDefault="00FA04CA" w:rsidP="009D5909">
      <w:pPr>
        <w:pStyle w:val="af3"/>
      </w:pPr>
      <w:r>
        <w:t xml:space="preserve">Данный режим может быть задействован через встроенный </w:t>
      </w:r>
      <w:r w:rsidR="00FE70BA">
        <w:rPr>
          <w:lang w:val="en-US"/>
        </w:rPr>
        <w:t>DFT</w:t>
      </w:r>
      <w:r w:rsidR="00FE70BA">
        <w:t>-</w:t>
      </w:r>
      <w:r w:rsidRPr="00FA04CA">
        <w:t>JTAG</w:t>
      </w:r>
      <w:r>
        <w:t>-интерфейс в произвольный момент времени, независимо и параллельно относительно режимов моста и СнК.</w:t>
      </w:r>
    </w:p>
    <w:p w:rsidR="00FA04CA" w:rsidRPr="0096073A" w:rsidRDefault="00FA04CA" w:rsidP="000235C2">
      <w:pPr>
        <w:pStyle w:val="51"/>
      </w:pPr>
      <w:bookmarkStart w:id="116" w:name="_Toc479326838"/>
      <w:bookmarkStart w:id="117" w:name="_Toc17300175"/>
      <w:r w:rsidRPr="0096073A">
        <w:t>Отладочные режимы</w:t>
      </w:r>
      <w:bookmarkEnd w:id="116"/>
      <w:r w:rsidR="00FE5527" w:rsidRPr="00FE5527">
        <w:t xml:space="preserve"> </w:t>
      </w:r>
      <w:r w:rsidR="00FE5527">
        <w:t xml:space="preserve">СБИС </w:t>
      </w:r>
      <w:r w:rsidR="00FE5527" w:rsidRPr="00FA04CA">
        <w:t>МИ БИУС</w:t>
      </w:r>
      <w:bookmarkEnd w:id="117"/>
    </w:p>
    <w:p w:rsidR="00FA04CA" w:rsidRDefault="00FA04CA" w:rsidP="009D5909">
      <w:pPr>
        <w:pStyle w:val="af3"/>
      </w:pPr>
      <w:r>
        <w:t xml:space="preserve">СБИС МИ БИУС может работать в одном отладочном режиме </w:t>
      </w:r>
      <w:r w:rsidR="002C543D">
        <w:t>–</w:t>
      </w:r>
      <w:r>
        <w:t xml:space="preserve"> </w:t>
      </w:r>
      <w:r w:rsidRPr="00FA04CA">
        <w:t>режим загрузки под управлением внешней хост-машины (host_debug)</w:t>
      </w:r>
      <w:r>
        <w:t xml:space="preserve">. </w:t>
      </w:r>
    </w:p>
    <w:p w:rsidR="00FA04CA" w:rsidRDefault="00FA04CA" w:rsidP="009D5909">
      <w:pPr>
        <w:pStyle w:val="af3"/>
      </w:pPr>
      <w:r>
        <w:t xml:space="preserve">Данный режим предназначен для выполнения процессором в рамках процедуры загрузки после снятия сигнала сброса исполняемого кода, записанного в системную память </w:t>
      </w:r>
      <w:r w:rsidR="007F176F">
        <w:t xml:space="preserve">                             </w:t>
      </w:r>
      <w:r>
        <w:t xml:space="preserve">СБИС МИ БИУС внешней хост-машиной. </w:t>
      </w:r>
    </w:p>
    <w:p w:rsidR="00FA04CA" w:rsidRDefault="00FA04CA" w:rsidP="009D5909">
      <w:pPr>
        <w:pStyle w:val="af3"/>
      </w:pPr>
      <w:r>
        <w:t xml:space="preserve">Подробно данный режим рассмотрен в </w:t>
      </w:r>
      <w:r w:rsidR="007F176F">
        <w:t>п.</w:t>
      </w:r>
      <w:r w:rsidR="007F5B38" w:rsidRPr="007F5B38">
        <w:t xml:space="preserve"> </w:t>
      </w:r>
      <w:r w:rsidR="00BF6B65">
        <w:fldChar w:fldCharType="begin"/>
      </w:r>
      <w:r w:rsidR="007F5B38">
        <w:instrText xml:space="preserve"> REF _Ref11758553 \r \h </w:instrText>
      </w:r>
      <w:r w:rsidR="00BF6B65">
        <w:fldChar w:fldCharType="separate"/>
      </w:r>
      <w:r w:rsidR="006422AE">
        <w:t>1.4.2.4</w:t>
      </w:r>
      <w:r w:rsidR="00BF6B65">
        <w:fldChar w:fldCharType="end"/>
      </w:r>
      <w:r>
        <w:t>.</w:t>
      </w:r>
    </w:p>
    <w:p w:rsidR="00FA04CA" w:rsidRDefault="00FA04CA" w:rsidP="009D5909">
      <w:pPr>
        <w:pStyle w:val="af3"/>
      </w:pPr>
    </w:p>
    <w:p w:rsidR="00987F27" w:rsidRPr="00342E99" w:rsidRDefault="00987F27" w:rsidP="009D5909">
      <w:pPr>
        <w:pStyle w:val="af3"/>
      </w:pPr>
    </w:p>
    <w:p w:rsidR="00FA04CA" w:rsidRPr="0096073A" w:rsidRDefault="00FA04CA" w:rsidP="000235C2">
      <w:pPr>
        <w:pStyle w:val="51"/>
      </w:pPr>
      <w:bookmarkStart w:id="118" w:name="_Ref477769627"/>
      <w:bookmarkStart w:id="119" w:name="_Toc479326839"/>
      <w:bookmarkStart w:id="120" w:name="_Toc17300176"/>
      <w:r w:rsidRPr="0096073A">
        <w:lastRenderedPageBreak/>
        <w:t>Тестовые режимы</w:t>
      </w:r>
      <w:bookmarkEnd w:id="118"/>
      <w:bookmarkEnd w:id="119"/>
      <w:r w:rsidR="00FE5527" w:rsidRPr="00FE5527">
        <w:t xml:space="preserve"> </w:t>
      </w:r>
      <w:r w:rsidR="00FE5527">
        <w:t xml:space="preserve">СБИС </w:t>
      </w:r>
      <w:r w:rsidR="00FE5527" w:rsidRPr="00FA04CA">
        <w:t>МИ БИУС</w:t>
      </w:r>
      <w:bookmarkEnd w:id="120"/>
    </w:p>
    <w:p w:rsidR="00FA04CA" w:rsidRDefault="00FA04CA" w:rsidP="009D5909">
      <w:pPr>
        <w:pStyle w:val="af3"/>
      </w:pPr>
      <w:r>
        <w:t>Тестовые режимы предназначены для диагностирования аппаратуры СБИС МИ БИУС или для выполнения отладочных действий со СБИС МИ БИУС.</w:t>
      </w:r>
    </w:p>
    <w:p w:rsidR="00FA04CA" w:rsidRDefault="00FA04CA" w:rsidP="009D5909">
      <w:pPr>
        <w:pStyle w:val="af3"/>
      </w:pPr>
      <w:r>
        <w:t>СБИС МИ БИУС может работать в следующих тестовых режимах:</w:t>
      </w:r>
    </w:p>
    <w:p w:rsidR="007F5B38" w:rsidRDefault="00FA04CA" w:rsidP="004F6576">
      <w:pPr>
        <w:pStyle w:val="aa"/>
        <w:numPr>
          <w:ilvl w:val="0"/>
          <w:numId w:val="19"/>
        </w:numPr>
        <w:ind w:right="170"/>
      </w:pPr>
      <w:r w:rsidRPr="00FA04CA">
        <w:t>Режим выполнения диагностики внутренней памяти (mbist_test). Данный режим предназначен для проведения самодиагностики всех экземпляров внутренней памяти на предмет наличия производственных дефектов, приводящих память в неработо</w:t>
      </w:r>
      <w:r w:rsidR="00CB74E3">
        <w:t>способное состояние.</w:t>
      </w:r>
    </w:p>
    <w:p w:rsidR="007F5B38" w:rsidRDefault="00FA04CA" w:rsidP="004F6576">
      <w:pPr>
        <w:pStyle w:val="aa"/>
        <w:numPr>
          <w:ilvl w:val="0"/>
          <w:numId w:val="19"/>
        </w:numPr>
        <w:ind w:right="170"/>
      </w:pPr>
      <w:r w:rsidRPr="00FA04CA">
        <w:t>Режим диагностики целостности внутренних схем методом сканирующих цепочек триггеров (scanchain_test). Данный режим предназначен для проведения автоматической диагностики внутренних схем и межсоединений СБИС МИ БИУС на предмет наличия производственных дефектов, приводящих микросхему в неработоспособное состояние. Данный режим может иметь несколько подрежимов в случае, если количество цепочек триггеров будет настолько велико, что для проведения тестирования будет</w:t>
      </w:r>
      <w:r w:rsidR="00C31158">
        <w:t xml:space="preserve"> недостаточно свободных буферов </w:t>
      </w:r>
      <w:r w:rsidRPr="00FA04CA">
        <w:t>ввода-вывода СБИС МИ БИУС для подключения всех цепочек триггеров одновременно.</w:t>
      </w:r>
    </w:p>
    <w:p w:rsidR="007F5B38" w:rsidRDefault="00FA04CA" w:rsidP="004F6576">
      <w:pPr>
        <w:pStyle w:val="aa"/>
        <w:numPr>
          <w:ilvl w:val="0"/>
          <w:numId w:val="19"/>
        </w:numPr>
        <w:ind w:right="170"/>
      </w:pPr>
      <w:r w:rsidRPr="00FA04CA">
        <w:t>Режим диагностики ФАПЧ</w:t>
      </w:r>
      <w:r w:rsidR="00C31158" w:rsidRPr="00C31158">
        <w:t xml:space="preserve"> </w:t>
      </w:r>
      <w:r w:rsidRPr="00FA04CA">
        <w:t>(pll_test). Данный режим предназначен для проведения автономной диагностики корректности функционирования блоков ФАПЧ.</w:t>
      </w:r>
    </w:p>
    <w:p w:rsidR="00FA04CA" w:rsidRPr="00FA04CA" w:rsidRDefault="00FA04CA" w:rsidP="004F6576">
      <w:pPr>
        <w:pStyle w:val="aa"/>
        <w:numPr>
          <w:ilvl w:val="0"/>
          <w:numId w:val="19"/>
        </w:numPr>
        <w:ind w:right="170"/>
      </w:pPr>
      <w:r w:rsidRPr="00FA04CA">
        <w:t>Режим диагностики блоков с аналоговыми схемами</w:t>
      </w:r>
      <w:r w:rsidR="00C31158" w:rsidRPr="00C31158">
        <w:t xml:space="preserve"> </w:t>
      </w:r>
      <w:r w:rsidRPr="00FA04CA">
        <w:t>(phy_test). Данный режим предназначен для проведения автономной диагностики следующих блоков с аналоговыми схемами:</w:t>
      </w:r>
    </w:p>
    <w:p w:rsidR="00FA04CA" w:rsidRPr="00FA04CA" w:rsidRDefault="00FA04CA" w:rsidP="00931A64">
      <w:pPr>
        <w:pStyle w:val="af3"/>
        <w:numPr>
          <w:ilvl w:val="0"/>
          <w:numId w:val="125"/>
        </w:numPr>
      </w:pPr>
      <w:r>
        <w:t xml:space="preserve">блоки физического уровня </w:t>
      </w:r>
      <w:r w:rsidRPr="00FA04CA">
        <w:t>DDR3-1066;</w:t>
      </w:r>
    </w:p>
    <w:p w:rsidR="00FA04CA" w:rsidRPr="00FA04CA" w:rsidRDefault="00FA04CA" w:rsidP="00931A64">
      <w:pPr>
        <w:pStyle w:val="af3"/>
        <w:numPr>
          <w:ilvl w:val="0"/>
          <w:numId w:val="125"/>
        </w:numPr>
      </w:pPr>
      <w:r>
        <w:t xml:space="preserve">блок физического уровня </w:t>
      </w:r>
      <w:r w:rsidRPr="00FA04CA">
        <w:t>PCIe 2.0;</w:t>
      </w:r>
    </w:p>
    <w:p w:rsidR="00FA04CA" w:rsidRPr="00FA04CA" w:rsidRDefault="00FA04CA" w:rsidP="00931A64">
      <w:pPr>
        <w:pStyle w:val="af3"/>
        <w:numPr>
          <w:ilvl w:val="0"/>
          <w:numId w:val="125"/>
        </w:numPr>
      </w:pPr>
      <w:r>
        <w:t>блок</w:t>
      </w:r>
      <w:r w:rsidR="007F5B38">
        <w:t>и физического уровня SGMII.</w:t>
      </w:r>
    </w:p>
    <w:p w:rsidR="00FA04CA" w:rsidRDefault="00FA04CA" w:rsidP="009D5909">
      <w:pPr>
        <w:pStyle w:val="af3"/>
      </w:pPr>
      <w:r>
        <w:t xml:space="preserve">Выбор тестового режима работы СБИС МИ БИУС </w:t>
      </w:r>
      <w:r w:rsidRPr="00C31158">
        <w:t>выполняется</w:t>
      </w:r>
      <w:r>
        <w:t xml:space="preserve"> при помощи сигналов GPIO0_0, GPIO0_1, GPIO0_2</w:t>
      </w:r>
      <w:r w:rsidRPr="00F1257B">
        <w:t xml:space="preserve"> </w:t>
      </w:r>
      <w:r>
        <w:t xml:space="preserve">(см.таблицу </w:t>
      </w:r>
      <w:r w:rsidR="00BF6B65">
        <w:fldChar w:fldCharType="begin"/>
      </w:r>
      <w:r>
        <w:instrText xml:space="preserve"> REF _Ref477274480 \</w:instrText>
      </w:r>
      <w:r w:rsidRPr="00B109CD">
        <w:instrText># \0</w:instrText>
      </w:r>
      <w:r w:rsidR="00FE70BA">
        <w:instrText xml:space="preserve"> \* MERGEFORMAT </w:instrText>
      </w:r>
      <w:r w:rsidR="00BF6B65">
        <w:fldChar w:fldCharType="separate"/>
      </w:r>
      <w:r w:rsidR="006422AE">
        <w:t>9</w:t>
      </w:r>
      <w:r w:rsidR="00BF6B65">
        <w:fldChar w:fldCharType="end"/>
      </w:r>
      <w:r>
        <w:t>).</w:t>
      </w:r>
    </w:p>
    <w:p w:rsidR="00FE70BA" w:rsidRPr="00B109CD" w:rsidRDefault="00FE70BA" w:rsidP="009D5909">
      <w:pPr>
        <w:pStyle w:val="af3"/>
      </w:pPr>
    </w:p>
    <w:p w:rsidR="00FA04CA" w:rsidRPr="00C31158" w:rsidRDefault="00FA04CA" w:rsidP="002815D9">
      <w:pPr>
        <w:pStyle w:val="aff8"/>
      </w:pPr>
      <w:bookmarkStart w:id="121" w:name="_Toc495677098"/>
      <w:bookmarkStart w:id="122" w:name="_Toc495680343"/>
      <w:bookmarkStart w:id="123" w:name="_Toc528944798"/>
      <w:bookmarkStart w:id="124" w:name="_Ref477274480"/>
      <w:bookmarkStart w:id="125" w:name="_Ref2254923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w:t>
      </w:r>
      <w:r w:rsidR="00BF6B65">
        <w:rPr>
          <w:noProof/>
        </w:rPr>
        <w:fldChar w:fldCharType="end"/>
      </w:r>
      <w:bookmarkEnd w:id="121"/>
      <w:bookmarkEnd w:id="122"/>
      <w:bookmarkEnd w:id="123"/>
      <w:bookmarkEnd w:id="124"/>
      <w:bookmarkEnd w:id="125"/>
      <w:r w:rsidR="00C31158">
        <w:rPr>
          <w:noProof/>
        </w:rPr>
        <w:t xml:space="preserve"> – Зад</w:t>
      </w:r>
      <w:r w:rsidR="002544C7">
        <w:rPr>
          <w:noProof/>
        </w:rPr>
        <w:t>ание тестового реж</w:t>
      </w:r>
      <w:r w:rsidR="00C31158">
        <w:rPr>
          <w:noProof/>
        </w:rPr>
        <w:t>има СБИС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8"/>
        <w:gridCol w:w="5018"/>
      </w:tblGrid>
      <w:tr w:rsidR="00FA04CA" w:rsidTr="004E369C">
        <w:trPr>
          <w:cantSplit/>
          <w:tblHeader/>
          <w:jc w:val="center"/>
        </w:trPr>
        <w:tc>
          <w:tcPr>
            <w:tcW w:w="50" w:type="pct"/>
            <w:shd w:val="clear" w:color="auto" w:fill="auto"/>
          </w:tcPr>
          <w:p w:rsidR="00FA04CA" w:rsidRPr="002979E3" w:rsidRDefault="00FA04CA" w:rsidP="009D5909">
            <w:pPr>
              <w:pStyle w:val="af3"/>
              <w:ind w:firstLine="0"/>
              <w:jc w:val="center"/>
              <w:rPr>
                <w:b/>
                <w:sz w:val="20"/>
              </w:rPr>
            </w:pPr>
            <w:r w:rsidRPr="002979E3">
              <w:rPr>
                <w:b/>
                <w:sz w:val="20"/>
              </w:rPr>
              <w:t>GPIO0_2, GPIO0_1, GPIO0_0</w:t>
            </w:r>
          </w:p>
          <w:p w:rsidR="00FA04CA" w:rsidRPr="002979E3" w:rsidRDefault="00FA04CA" w:rsidP="009D5909">
            <w:pPr>
              <w:pStyle w:val="af3"/>
              <w:ind w:firstLine="0"/>
              <w:jc w:val="center"/>
              <w:rPr>
                <w:b/>
                <w:sz w:val="20"/>
              </w:rPr>
            </w:pPr>
            <w:r w:rsidRPr="002979E3">
              <w:rPr>
                <w:b/>
                <w:sz w:val="20"/>
              </w:rPr>
              <w:t>(TMODE=1)</w:t>
            </w:r>
          </w:p>
        </w:tc>
        <w:tc>
          <w:tcPr>
            <w:tcW w:w="50" w:type="pct"/>
            <w:shd w:val="clear" w:color="auto" w:fill="auto"/>
          </w:tcPr>
          <w:p w:rsidR="00FA04CA" w:rsidRPr="002979E3" w:rsidRDefault="00741197" w:rsidP="009D5909">
            <w:pPr>
              <w:pStyle w:val="af3"/>
              <w:ind w:firstLine="0"/>
              <w:rPr>
                <w:b/>
                <w:sz w:val="20"/>
              </w:rPr>
            </w:pPr>
            <w:r>
              <w:rPr>
                <w:b/>
                <w:sz w:val="20"/>
              </w:rPr>
              <w:t xml:space="preserve">  </w:t>
            </w:r>
            <w:r w:rsidR="00FA04CA" w:rsidRPr="002979E3">
              <w:rPr>
                <w:b/>
                <w:sz w:val="20"/>
              </w:rPr>
              <w:t>Режим работы СБИС МИ БИУС</w:t>
            </w:r>
          </w:p>
        </w:tc>
      </w:tr>
      <w:tr w:rsidR="00FA04CA" w:rsidTr="004E369C">
        <w:trPr>
          <w:cantSplit/>
          <w:jc w:val="center"/>
        </w:trPr>
        <w:tc>
          <w:tcPr>
            <w:tcW w:w="50" w:type="pct"/>
            <w:shd w:val="clear" w:color="auto" w:fill="auto"/>
          </w:tcPr>
          <w:p w:rsidR="00FA04CA" w:rsidRPr="002979E3" w:rsidRDefault="00FA04CA" w:rsidP="009D5909">
            <w:pPr>
              <w:pStyle w:val="af3"/>
              <w:ind w:firstLine="0"/>
              <w:jc w:val="center"/>
              <w:rPr>
                <w:sz w:val="20"/>
              </w:rPr>
            </w:pPr>
            <w:r w:rsidRPr="002979E3">
              <w:rPr>
                <w:sz w:val="20"/>
              </w:rPr>
              <w:t>000</w:t>
            </w:r>
          </w:p>
        </w:tc>
        <w:tc>
          <w:tcPr>
            <w:tcW w:w="50" w:type="pct"/>
            <w:shd w:val="clear" w:color="auto" w:fill="auto"/>
          </w:tcPr>
          <w:p w:rsidR="00FA04CA" w:rsidRPr="002979E3" w:rsidRDefault="00FA04CA" w:rsidP="009D5909">
            <w:pPr>
              <w:ind w:firstLine="0"/>
              <w:jc w:val="left"/>
            </w:pPr>
            <w:r w:rsidRPr="002979E3">
              <w:t>Режим выполнения диагностики внутренней памяти (mbist_test).</w:t>
            </w:r>
          </w:p>
        </w:tc>
      </w:tr>
      <w:tr w:rsidR="00FA04CA" w:rsidTr="004E369C">
        <w:trPr>
          <w:cantSplit/>
          <w:jc w:val="center"/>
        </w:trPr>
        <w:tc>
          <w:tcPr>
            <w:tcW w:w="50" w:type="pct"/>
            <w:shd w:val="clear" w:color="auto" w:fill="auto"/>
          </w:tcPr>
          <w:p w:rsidR="00FA04CA" w:rsidRPr="002979E3" w:rsidRDefault="00FA04CA" w:rsidP="009D5909">
            <w:pPr>
              <w:pStyle w:val="af3"/>
              <w:ind w:firstLine="0"/>
              <w:jc w:val="center"/>
              <w:rPr>
                <w:sz w:val="20"/>
              </w:rPr>
            </w:pPr>
            <w:r w:rsidRPr="002979E3">
              <w:rPr>
                <w:sz w:val="20"/>
              </w:rPr>
              <w:t>001</w:t>
            </w:r>
          </w:p>
          <w:p w:rsidR="00FA04CA" w:rsidRPr="002979E3" w:rsidRDefault="00FA04CA" w:rsidP="009D5909">
            <w:pPr>
              <w:pStyle w:val="af3"/>
              <w:ind w:firstLine="0"/>
              <w:jc w:val="center"/>
              <w:rPr>
                <w:sz w:val="20"/>
              </w:rPr>
            </w:pPr>
            <w:r w:rsidRPr="002979E3">
              <w:rPr>
                <w:sz w:val="20"/>
              </w:rPr>
              <w:t>-</w:t>
            </w:r>
          </w:p>
          <w:p w:rsidR="00FA04CA" w:rsidRPr="002979E3" w:rsidRDefault="00FA04CA" w:rsidP="009D5909">
            <w:pPr>
              <w:pStyle w:val="af3"/>
              <w:ind w:firstLine="0"/>
              <w:jc w:val="center"/>
              <w:rPr>
                <w:sz w:val="20"/>
              </w:rPr>
            </w:pPr>
            <w:r w:rsidRPr="002979E3">
              <w:rPr>
                <w:sz w:val="20"/>
              </w:rPr>
              <w:t>011</w:t>
            </w:r>
          </w:p>
        </w:tc>
        <w:tc>
          <w:tcPr>
            <w:tcW w:w="50" w:type="pct"/>
            <w:shd w:val="clear" w:color="auto" w:fill="auto"/>
          </w:tcPr>
          <w:p w:rsidR="00FA04CA" w:rsidRPr="002979E3" w:rsidRDefault="00FA04CA" w:rsidP="009D5909">
            <w:pPr>
              <w:ind w:firstLine="0"/>
              <w:jc w:val="left"/>
            </w:pPr>
            <w:r w:rsidRPr="002979E3">
              <w:t>Режим диагностики целостности внутренних схем методом сканирующих цепочек триггеров (scanchain_test).</w:t>
            </w:r>
          </w:p>
        </w:tc>
      </w:tr>
      <w:tr w:rsidR="00FA04CA" w:rsidTr="004E369C">
        <w:trPr>
          <w:cantSplit/>
          <w:jc w:val="center"/>
        </w:trPr>
        <w:tc>
          <w:tcPr>
            <w:tcW w:w="50" w:type="pct"/>
            <w:shd w:val="clear" w:color="auto" w:fill="auto"/>
          </w:tcPr>
          <w:p w:rsidR="00FA04CA" w:rsidRPr="002979E3" w:rsidRDefault="00FA04CA" w:rsidP="009D5909">
            <w:pPr>
              <w:pStyle w:val="af3"/>
              <w:ind w:firstLine="0"/>
              <w:jc w:val="center"/>
              <w:rPr>
                <w:sz w:val="20"/>
              </w:rPr>
            </w:pPr>
            <w:r w:rsidRPr="002979E3">
              <w:rPr>
                <w:sz w:val="20"/>
              </w:rPr>
              <w:t>100</w:t>
            </w:r>
          </w:p>
        </w:tc>
        <w:tc>
          <w:tcPr>
            <w:tcW w:w="50" w:type="pct"/>
            <w:shd w:val="clear" w:color="auto" w:fill="auto"/>
          </w:tcPr>
          <w:p w:rsidR="00FA04CA" w:rsidRPr="002979E3" w:rsidRDefault="002979E3" w:rsidP="009D5909">
            <w:pPr>
              <w:ind w:left="0" w:firstLine="0"/>
            </w:pPr>
            <w:r>
              <w:t xml:space="preserve">     </w:t>
            </w:r>
            <w:r w:rsidR="00FA04CA" w:rsidRPr="002979E3">
              <w:t>Р</w:t>
            </w:r>
            <w:r w:rsidR="007F176F">
              <w:t>ежим диагностики ФАПЧ  (pll_test)</w:t>
            </w:r>
          </w:p>
          <w:p w:rsidR="00FA04CA" w:rsidRPr="002979E3" w:rsidRDefault="00FA04CA" w:rsidP="009D5909">
            <w:pPr>
              <w:jc w:val="left"/>
            </w:pPr>
          </w:p>
        </w:tc>
      </w:tr>
      <w:tr w:rsidR="00FA04CA" w:rsidTr="004E369C">
        <w:trPr>
          <w:cantSplit/>
          <w:jc w:val="center"/>
        </w:trPr>
        <w:tc>
          <w:tcPr>
            <w:tcW w:w="50" w:type="pct"/>
            <w:shd w:val="clear" w:color="auto" w:fill="auto"/>
          </w:tcPr>
          <w:p w:rsidR="00FA04CA" w:rsidRPr="002979E3" w:rsidRDefault="00FA04CA" w:rsidP="009D5909">
            <w:pPr>
              <w:pStyle w:val="af3"/>
              <w:ind w:firstLine="0"/>
              <w:jc w:val="center"/>
              <w:rPr>
                <w:sz w:val="20"/>
              </w:rPr>
            </w:pPr>
            <w:r w:rsidRPr="002979E3">
              <w:rPr>
                <w:sz w:val="20"/>
              </w:rPr>
              <w:t>101</w:t>
            </w:r>
          </w:p>
        </w:tc>
        <w:tc>
          <w:tcPr>
            <w:tcW w:w="50" w:type="pct"/>
            <w:shd w:val="clear" w:color="auto" w:fill="auto"/>
          </w:tcPr>
          <w:p w:rsidR="00FA04CA" w:rsidRPr="002979E3" w:rsidRDefault="00FA04CA" w:rsidP="009D5909">
            <w:pPr>
              <w:ind w:firstLine="0"/>
              <w:jc w:val="left"/>
            </w:pPr>
            <w:r w:rsidRPr="002979E3">
              <w:t xml:space="preserve">Режим диагностики блоков </w:t>
            </w:r>
            <w:r w:rsidR="007F176F">
              <w:t>с аналоговыми схемами  (phy_test)</w:t>
            </w:r>
          </w:p>
        </w:tc>
      </w:tr>
    </w:tbl>
    <w:p w:rsidR="00FA04CA" w:rsidRPr="00FA04CA" w:rsidRDefault="00FA04CA" w:rsidP="009D5909">
      <w:pPr>
        <w:pStyle w:val="af3"/>
      </w:pPr>
    </w:p>
    <w:p w:rsidR="00347A71" w:rsidRPr="00347A71" w:rsidRDefault="00347A71" w:rsidP="000235C2">
      <w:pPr>
        <w:pStyle w:val="41"/>
        <w:keepNext w:val="0"/>
      </w:pPr>
      <w:bookmarkStart w:id="126" w:name="_Toc493677180"/>
      <w:bookmarkStart w:id="127" w:name="_Toc493677506"/>
      <w:bookmarkStart w:id="128" w:name="_Toc493757241"/>
      <w:bookmarkStart w:id="129" w:name="_Toc494792137"/>
      <w:bookmarkStart w:id="130" w:name="_Toc17300177"/>
      <w:r w:rsidRPr="00347A71">
        <w:t>Карта памяти СБИС МИ БИУС</w:t>
      </w:r>
      <w:bookmarkEnd w:id="126"/>
      <w:bookmarkEnd w:id="127"/>
      <w:bookmarkEnd w:id="128"/>
      <w:bookmarkEnd w:id="129"/>
      <w:bookmarkEnd w:id="130"/>
    </w:p>
    <w:p w:rsidR="00347A71" w:rsidRPr="0096073A" w:rsidRDefault="00347A71" w:rsidP="000235C2">
      <w:pPr>
        <w:pStyle w:val="51"/>
      </w:pPr>
      <w:bookmarkStart w:id="131" w:name="_Toc493677181"/>
      <w:bookmarkStart w:id="132" w:name="_Toc493677507"/>
      <w:bookmarkStart w:id="133" w:name="_Toc493757242"/>
      <w:bookmarkStart w:id="134" w:name="_Toc494792138"/>
      <w:bookmarkStart w:id="135" w:name="_Ref531798900"/>
      <w:bookmarkStart w:id="136" w:name="_Toc17300178"/>
      <w:r w:rsidRPr="0096073A">
        <w:t>Карта памяти</w:t>
      </w:r>
      <w:bookmarkEnd w:id="131"/>
      <w:bookmarkEnd w:id="132"/>
      <w:bookmarkEnd w:id="133"/>
      <w:bookmarkEnd w:id="134"/>
      <w:bookmarkEnd w:id="135"/>
      <w:r w:rsidRPr="0096073A">
        <w:t xml:space="preserve"> </w:t>
      </w:r>
      <w:r w:rsidR="00927537">
        <w:t>СБИС МИ БИУС</w:t>
      </w:r>
      <w:bookmarkEnd w:id="136"/>
    </w:p>
    <w:p w:rsidR="00347A71" w:rsidRDefault="00C31158" w:rsidP="009D5909">
      <w:pPr>
        <w:pStyle w:val="af3"/>
      </w:pPr>
      <w:r w:rsidRPr="0096073A">
        <w:t xml:space="preserve">Карта памяти </w:t>
      </w:r>
      <w:r>
        <w:t xml:space="preserve">СБИС МИ БИУС представлена в таблице </w:t>
      </w:r>
      <w:r w:rsidR="00762C7C">
        <w:fldChar w:fldCharType="begin"/>
      </w:r>
      <w:r w:rsidR="00762C7C">
        <w:instrText xml:space="preserve"> REF _Ref11758743 \h  \* MERGEFORMAT </w:instrText>
      </w:r>
      <w:r w:rsidR="00762C7C">
        <w:fldChar w:fldCharType="separate"/>
      </w:r>
      <w:r w:rsidR="006422AE" w:rsidRPr="006422AE">
        <w:rPr>
          <w:vanish/>
        </w:rPr>
        <w:t xml:space="preserve">Таблица </w:t>
      </w:r>
      <w:r w:rsidR="006422AE">
        <w:rPr>
          <w:noProof/>
        </w:rPr>
        <w:t>10</w:t>
      </w:r>
      <w:r w:rsidR="00762C7C">
        <w:fldChar w:fldCharType="end"/>
      </w:r>
      <w:r>
        <w:t>.</w:t>
      </w:r>
    </w:p>
    <w:p w:rsidR="00C31158" w:rsidRPr="008F540A" w:rsidRDefault="00C31158" w:rsidP="009D5909">
      <w:pPr>
        <w:pStyle w:val="af3"/>
      </w:pPr>
    </w:p>
    <w:p w:rsidR="00347A71" w:rsidRDefault="00347A71" w:rsidP="002815D9">
      <w:pPr>
        <w:pStyle w:val="aff8"/>
      </w:pPr>
      <w:bookmarkStart w:id="137" w:name="_Toc495677099"/>
      <w:bookmarkStart w:id="138" w:name="_Toc495680344"/>
      <w:bookmarkStart w:id="139" w:name="_Toc528944799"/>
      <w:bookmarkStart w:id="140" w:name="_Ref1175874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w:t>
      </w:r>
      <w:r w:rsidR="00BF6B65">
        <w:rPr>
          <w:noProof/>
        </w:rPr>
        <w:fldChar w:fldCharType="end"/>
      </w:r>
      <w:bookmarkEnd w:id="137"/>
      <w:bookmarkEnd w:id="138"/>
      <w:bookmarkEnd w:id="139"/>
      <w:bookmarkEnd w:id="140"/>
      <w:r w:rsidR="00C31158">
        <w:rPr>
          <w:noProof/>
        </w:rPr>
        <w:t xml:space="preserve"> </w:t>
      </w:r>
      <w:r w:rsidR="00736623">
        <w:rPr>
          <w:noProof/>
        </w:rPr>
        <w:t>–</w:t>
      </w:r>
      <w:r w:rsidR="00C31158">
        <w:rPr>
          <w:noProof/>
        </w:rPr>
        <w:t xml:space="preserve"> </w:t>
      </w:r>
      <w:r w:rsidR="00C31158" w:rsidRPr="0096073A">
        <w:t xml:space="preserve">Карта памяти </w:t>
      </w:r>
      <w:r w:rsidR="00C31158">
        <w:t>СБИС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1997"/>
        <w:gridCol w:w="1423"/>
        <w:gridCol w:w="4698"/>
      </w:tblGrid>
      <w:tr w:rsidR="00347A71" w:rsidRPr="002B5EBB" w:rsidTr="004E369C">
        <w:trPr>
          <w:cantSplit/>
          <w:tblHeader/>
          <w:jc w:val="center"/>
        </w:trPr>
        <w:tc>
          <w:tcPr>
            <w:tcW w:w="1526" w:type="dxa"/>
            <w:shd w:val="clear" w:color="auto" w:fill="auto"/>
          </w:tcPr>
          <w:p w:rsidR="00347A71" w:rsidRPr="00741197" w:rsidRDefault="00347A71" w:rsidP="009D5909">
            <w:pPr>
              <w:ind w:firstLine="0"/>
              <w:jc w:val="center"/>
              <w:rPr>
                <w:b/>
              </w:rPr>
            </w:pPr>
            <w:r w:rsidRPr="00741197">
              <w:rPr>
                <w:b/>
              </w:rPr>
              <w:t>Начальный адрес</w:t>
            </w:r>
          </w:p>
        </w:tc>
        <w:tc>
          <w:tcPr>
            <w:tcW w:w="1559" w:type="dxa"/>
            <w:shd w:val="clear" w:color="auto" w:fill="auto"/>
          </w:tcPr>
          <w:p w:rsidR="00347A71" w:rsidRPr="00741197" w:rsidRDefault="00347A71" w:rsidP="009D5909">
            <w:pPr>
              <w:ind w:left="0" w:firstLine="0"/>
              <w:jc w:val="center"/>
              <w:rPr>
                <w:b/>
              </w:rPr>
            </w:pPr>
            <w:r w:rsidRPr="00741197">
              <w:rPr>
                <w:b/>
              </w:rPr>
              <w:t>Конечный адрес</w:t>
            </w:r>
          </w:p>
        </w:tc>
        <w:tc>
          <w:tcPr>
            <w:tcW w:w="922" w:type="dxa"/>
            <w:shd w:val="clear" w:color="auto" w:fill="auto"/>
          </w:tcPr>
          <w:p w:rsidR="00347A71" w:rsidRPr="00741197" w:rsidRDefault="00347A71" w:rsidP="009D5909">
            <w:pPr>
              <w:ind w:firstLine="0"/>
              <w:jc w:val="center"/>
              <w:rPr>
                <w:b/>
              </w:rPr>
            </w:pPr>
            <w:r w:rsidRPr="00741197">
              <w:rPr>
                <w:b/>
              </w:rPr>
              <w:t>Размер</w:t>
            </w:r>
            <w:r w:rsidRPr="00741197">
              <w:rPr>
                <w:b/>
              </w:rPr>
              <w:br/>
            </w:r>
          </w:p>
        </w:tc>
        <w:tc>
          <w:tcPr>
            <w:tcW w:w="5460" w:type="dxa"/>
            <w:shd w:val="clear" w:color="auto" w:fill="auto"/>
          </w:tcPr>
          <w:p w:rsidR="00347A71" w:rsidRPr="00741197" w:rsidRDefault="00347A71" w:rsidP="009D5909">
            <w:pPr>
              <w:jc w:val="left"/>
              <w:rPr>
                <w:b/>
              </w:rPr>
            </w:pPr>
            <w:r w:rsidRPr="00741197">
              <w:rPr>
                <w:b/>
              </w:rPr>
              <w:t>Описание</w:t>
            </w:r>
          </w:p>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t>0x0000_0000</w:t>
            </w:r>
          </w:p>
        </w:tc>
        <w:tc>
          <w:tcPr>
            <w:tcW w:w="1559" w:type="dxa"/>
            <w:shd w:val="clear" w:color="auto" w:fill="auto"/>
          </w:tcPr>
          <w:p w:rsidR="00347A71" w:rsidRPr="00347A71" w:rsidRDefault="00347A71" w:rsidP="009D5909">
            <w:pPr>
              <w:ind w:firstLine="0"/>
            </w:pPr>
            <w:r w:rsidRPr="00347A71">
              <w:t>0x0003_FFFF</w:t>
            </w:r>
          </w:p>
        </w:tc>
        <w:tc>
          <w:tcPr>
            <w:tcW w:w="922" w:type="dxa"/>
            <w:shd w:val="clear" w:color="auto" w:fill="auto"/>
          </w:tcPr>
          <w:p w:rsidR="00347A71" w:rsidRPr="00347A71" w:rsidRDefault="00347A71" w:rsidP="009D5909">
            <w:pPr>
              <w:ind w:firstLine="0"/>
            </w:pPr>
            <w:r w:rsidRPr="00347A71">
              <w:t>256KB</w:t>
            </w:r>
          </w:p>
        </w:tc>
        <w:tc>
          <w:tcPr>
            <w:tcW w:w="5460" w:type="dxa"/>
            <w:shd w:val="clear" w:color="auto" w:fill="auto"/>
          </w:tcPr>
          <w:p w:rsidR="00347A71" w:rsidRPr="00347A71" w:rsidRDefault="00347A71" w:rsidP="002C543D">
            <w:pPr>
              <w:ind w:left="0" w:firstLine="0"/>
            </w:pPr>
            <w:r w:rsidRPr="00347A71">
              <w:t>BROM (загрузочное ПЗУ)</w:t>
            </w:r>
          </w:p>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t>0x0004_0000</w:t>
            </w:r>
          </w:p>
        </w:tc>
        <w:tc>
          <w:tcPr>
            <w:tcW w:w="1559" w:type="dxa"/>
            <w:shd w:val="clear" w:color="auto" w:fill="auto"/>
          </w:tcPr>
          <w:p w:rsidR="00347A71" w:rsidRPr="00347A71" w:rsidRDefault="00347A71" w:rsidP="009D5909">
            <w:pPr>
              <w:ind w:firstLine="0"/>
            </w:pPr>
            <w:r w:rsidRPr="00347A71">
              <w:t>0x0005_FFFF</w:t>
            </w:r>
          </w:p>
        </w:tc>
        <w:tc>
          <w:tcPr>
            <w:tcW w:w="922" w:type="dxa"/>
            <w:shd w:val="clear" w:color="auto" w:fill="auto"/>
          </w:tcPr>
          <w:p w:rsidR="00347A71" w:rsidRPr="00347A71" w:rsidRDefault="00347A71" w:rsidP="009D5909">
            <w:pPr>
              <w:ind w:firstLine="0"/>
            </w:pPr>
            <w:r w:rsidRPr="00347A71">
              <w:t>128KB</w:t>
            </w:r>
          </w:p>
        </w:tc>
        <w:tc>
          <w:tcPr>
            <w:tcW w:w="5460" w:type="dxa"/>
            <w:shd w:val="clear" w:color="auto" w:fill="auto"/>
          </w:tcPr>
          <w:p w:rsidR="00347A71" w:rsidRPr="00347A71" w:rsidRDefault="00347A71" w:rsidP="002C543D">
            <w:pPr>
              <w:ind w:left="0" w:firstLine="0"/>
            </w:pPr>
            <w:r w:rsidRPr="00347A71">
              <w:t>eSRAM0 (внутреннее ОЗУ)</w:t>
            </w:r>
          </w:p>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lastRenderedPageBreak/>
              <w:t>0x0006_0000</w:t>
            </w:r>
          </w:p>
        </w:tc>
        <w:tc>
          <w:tcPr>
            <w:tcW w:w="1559" w:type="dxa"/>
            <w:shd w:val="clear" w:color="auto" w:fill="auto"/>
          </w:tcPr>
          <w:p w:rsidR="00347A71" w:rsidRPr="00347A71" w:rsidRDefault="00347A71" w:rsidP="009D5909">
            <w:pPr>
              <w:ind w:firstLine="0"/>
            </w:pPr>
            <w:r w:rsidRPr="00347A71">
              <w:t>0x0007_FFFF</w:t>
            </w:r>
          </w:p>
        </w:tc>
        <w:tc>
          <w:tcPr>
            <w:tcW w:w="922" w:type="dxa"/>
            <w:shd w:val="clear" w:color="auto" w:fill="auto"/>
          </w:tcPr>
          <w:p w:rsidR="00347A71" w:rsidRPr="00347A71" w:rsidRDefault="00347A71" w:rsidP="009D5909">
            <w:pPr>
              <w:ind w:firstLine="0"/>
            </w:pPr>
            <w:r w:rsidRPr="00347A71">
              <w:t>128KB</w:t>
            </w:r>
          </w:p>
        </w:tc>
        <w:tc>
          <w:tcPr>
            <w:tcW w:w="5460" w:type="dxa"/>
            <w:shd w:val="clear" w:color="auto" w:fill="auto"/>
          </w:tcPr>
          <w:p w:rsidR="00347A71" w:rsidRPr="00347A71" w:rsidRDefault="00347A71" w:rsidP="002C543D">
            <w:pPr>
              <w:ind w:left="0" w:firstLine="0"/>
            </w:pPr>
            <w:r w:rsidRPr="00347A71">
              <w:t>eSRAM1 (внутреннее ОЗУ)</w:t>
            </w:r>
          </w:p>
        </w:tc>
      </w:tr>
      <w:tr w:rsidR="00347A71" w:rsidRPr="002B5EBB" w:rsidTr="004E369C">
        <w:trPr>
          <w:cantSplit/>
          <w:jc w:val="center"/>
        </w:trPr>
        <w:tc>
          <w:tcPr>
            <w:tcW w:w="1526" w:type="dxa"/>
            <w:shd w:val="clear" w:color="auto" w:fill="auto"/>
          </w:tcPr>
          <w:p w:rsidR="00347A71" w:rsidRPr="00347A71" w:rsidRDefault="00347A71" w:rsidP="009D5909"/>
        </w:tc>
        <w:tc>
          <w:tcPr>
            <w:tcW w:w="1559" w:type="dxa"/>
            <w:shd w:val="clear" w:color="auto" w:fill="auto"/>
          </w:tcPr>
          <w:p w:rsidR="00347A71" w:rsidRPr="00347A71" w:rsidRDefault="00347A71" w:rsidP="009D5909"/>
        </w:tc>
        <w:tc>
          <w:tcPr>
            <w:tcW w:w="922" w:type="dxa"/>
            <w:shd w:val="clear" w:color="auto" w:fill="auto"/>
          </w:tcPr>
          <w:p w:rsidR="00347A71" w:rsidRPr="00347A71" w:rsidRDefault="00347A71" w:rsidP="009D5909"/>
        </w:tc>
        <w:tc>
          <w:tcPr>
            <w:tcW w:w="5460" w:type="dxa"/>
            <w:shd w:val="clear" w:color="auto" w:fill="auto"/>
          </w:tcPr>
          <w:p w:rsidR="00347A71" w:rsidRPr="00347A71" w:rsidRDefault="00347A71" w:rsidP="009D5909"/>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t>0x0100_0000</w:t>
            </w:r>
          </w:p>
        </w:tc>
        <w:tc>
          <w:tcPr>
            <w:tcW w:w="1559" w:type="dxa"/>
            <w:shd w:val="clear" w:color="auto" w:fill="auto"/>
          </w:tcPr>
          <w:p w:rsidR="00347A71" w:rsidRPr="00347A71" w:rsidRDefault="00347A71" w:rsidP="009D5909">
            <w:pPr>
              <w:ind w:firstLine="0"/>
            </w:pPr>
            <w:r w:rsidRPr="00347A71">
              <w:t>0x013F_FFFF</w:t>
            </w:r>
          </w:p>
        </w:tc>
        <w:tc>
          <w:tcPr>
            <w:tcW w:w="922" w:type="dxa"/>
            <w:shd w:val="clear" w:color="auto" w:fill="auto"/>
          </w:tcPr>
          <w:p w:rsidR="00347A71" w:rsidRPr="00347A71" w:rsidRDefault="00347A71" w:rsidP="009D5909">
            <w:pPr>
              <w:ind w:firstLine="0"/>
            </w:pPr>
            <w:r w:rsidRPr="00347A71">
              <w:t>4MB</w:t>
            </w:r>
          </w:p>
        </w:tc>
        <w:tc>
          <w:tcPr>
            <w:tcW w:w="5460" w:type="dxa"/>
            <w:shd w:val="clear" w:color="auto" w:fill="auto"/>
          </w:tcPr>
          <w:p w:rsidR="00347A71" w:rsidRPr="00347A71" w:rsidRDefault="00347A71" w:rsidP="002C543D">
            <w:pPr>
              <w:ind w:left="0" w:firstLine="0"/>
            </w:pPr>
            <w:r w:rsidRPr="00347A71">
              <w:t>REG (регистры устройств)</w:t>
            </w:r>
          </w:p>
        </w:tc>
      </w:tr>
      <w:tr w:rsidR="00347A71" w:rsidRPr="002B5EBB" w:rsidTr="004E369C">
        <w:trPr>
          <w:cantSplit/>
          <w:jc w:val="center"/>
        </w:trPr>
        <w:tc>
          <w:tcPr>
            <w:tcW w:w="1526" w:type="dxa"/>
            <w:shd w:val="clear" w:color="auto" w:fill="auto"/>
          </w:tcPr>
          <w:p w:rsidR="00347A71" w:rsidRPr="00347A71" w:rsidRDefault="00347A71" w:rsidP="009D5909"/>
        </w:tc>
        <w:tc>
          <w:tcPr>
            <w:tcW w:w="1559" w:type="dxa"/>
            <w:shd w:val="clear" w:color="auto" w:fill="auto"/>
          </w:tcPr>
          <w:p w:rsidR="00347A71" w:rsidRPr="00347A71" w:rsidRDefault="00347A71" w:rsidP="009D5909"/>
        </w:tc>
        <w:tc>
          <w:tcPr>
            <w:tcW w:w="922" w:type="dxa"/>
            <w:shd w:val="clear" w:color="auto" w:fill="auto"/>
          </w:tcPr>
          <w:p w:rsidR="00347A71" w:rsidRPr="00347A71" w:rsidRDefault="00347A71" w:rsidP="009D5909"/>
        </w:tc>
        <w:tc>
          <w:tcPr>
            <w:tcW w:w="5460" w:type="dxa"/>
            <w:shd w:val="clear" w:color="auto" w:fill="auto"/>
          </w:tcPr>
          <w:p w:rsidR="00347A71" w:rsidRPr="00347A71" w:rsidRDefault="00347A71" w:rsidP="009D5909"/>
        </w:tc>
      </w:tr>
      <w:tr w:rsidR="00347A71" w:rsidRPr="00347A71" w:rsidTr="004E369C">
        <w:trPr>
          <w:cantSplit/>
          <w:jc w:val="center"/>
        </w:trPr>
        <w:tc>
          <w:tcPr>
            <w:tcW w:w="1526" w:type="dxa"/>
            <w:shd w:val="clear" w:color="auto" w:fill="auto"/>
          </w:tcPr>
          <w:p w:rsidR="00347A71" w:rsidRPr="00347A71" w:rsidRDefault="00347A71" w:rsidP="009D5909">
            <w:pPr>
              <w:ind w:firstLine="0"/>
            </w:pPr>
            <w:r w:rsidRPr="00347A71">
              <w:t>0x4000_0000</w:t>
            </w:r>
          </w:p>
        </w:tc>
        <w:tc>
          <w:tcPr>
            <w:tcW w:w="1559" w:type="dxa"/>
            <w:shd w:val="clear" w:color="auto" w:fill="auto"/>
          </w:tcPr>
          <w:p w:rsidR="00347A71" w:rsidRPr="00347A71" w:rsidRDefault="00347A71" w:rsidP="009D5909">
            <w:pPr>
              <w:ind w:firstLine="0"/>
            </w:pPr>
            <w:r w:rsidRPr="00347A71">
              <w:t>0x7FFF_FFFF</w:t>
            </w:r>
          </w:p>
        </w:tc>
        <w:tc>
          <w:tcPr>
            <w:tcW w:w="922" w:type="dxa"/>
            <w:shd w:val="clear" w:color="auto" w:fill="auto"/>
          </w:tcPr>
          <w:p w:rsidR="00347A71" w:rsidRPr="00347A71" w:rsidRDefault="00347A71" w:rsidP="009D5909">
            <w:pPr>
              <w:ind w:firstLine="0"/>
            </w:pPr>
            <w:r w:rsidRPr="00347A71">
              <w:t>1GB</w:t>
            </w:r>
          </w:p>
        </w:tc>
        <w:tc>
          <w:tcPr>
            <w:tcW w:w="5460" w:type="dxa"/>
            <w:shd w:val="clear" w:color="auto" w:fill="auto"/>
          </w:tcPr>
          <w:p w:rsidR="00347A71" w:rsidRPr="00347A71" w:rsidRDefault="002C543D" w:rsidP="002C543D">
            <w:pPr>
              <w:ind w:left="0" w:firstLine="0"/>
            </w:pPr>
            <w:r>
              <w:t xml:space="preserve">PCIE </w:t>
            </w:r>
            <w:r w:rsidR="00347A71" w:rsidRPr="00347A71">
              <w:t>(контроллер шины PCI-Express в роли Requester)</w:t>
            </w:r>
          </w:p>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t>0x8000_0000</w:t>
            </w:r>
          </w:p>
        </w:tc>
        <w:tc>
          <w:tcPr>
            <w:tcW w:w="1559" w:type="dxa"/>
            <w:shd w:val="clear" w:color="auto" w:fill="auto"/>
          </w:tcPr>
          <w:p w:rsidR="00347A71" w:rsidRPr="00347A71" w:rsidRDefault="00347A71" w:rsidP="009D5909">
            <w:pPr>
              <w:ind w:firstLine="0"/>
            </w:pPr>
            <w:r w:rsidRPr="00347A71">
              <w:t>0xBFFF_FFFF</w:t>
            </w:r>
          </w:p>
        </w:tc>
        <w:tc>
          <w:tcPr>
            <w:tcW w:w="922" w:type="dxa"/>
            <w:shd w:val="clear" w:color="auto" w:fill="auto"/>
          </w:tcPr>
          <w:p w:rsidR="00347A71" w:rsidRPr="00347A71" w:rsidRDefault="00347A71" w:rsidP="009D5909">
            <w:pPr>
              <w:ind w:firstLine="0"/>
            </w:pPr>
            <w:r w:rsidRPr="00347A71">
              <w:t>1GB</w:t>
            </w:r>
          </w:p>
        </w:tc>
        <w:tc>
          <w:tcPr>
            <w:tcW w:w="5460" w:type="dxa"/>
            <w:shd w:val="clear" w:color="auto" w:fill="auto"/>
          </w:tcPr>
          <w:p w:rsidR="00347A71" w:rsidRPr="00347A71" w:rsidRDefault="00347A71" w:rsidP="009D5909">
            <w:pPr>
              <w:ind w:left="0" w:firstLine="0"/>
            </w:pPr>
            <w:r w:rsidRPr="00347A71">
              <w:t>DDR0 (внешняя динамическая память, канал 0)</w:t>
            </w:r>
          </w:p>
        </w:tc>
      </w:tr>
      <w:tr w:rsidR="00347A71" w:rsidRPr="002B5EBB" w:rsidTr="004E369C">
        <w:trPr>
          <w:cantSplit/>
          <w:jc w:val="center"/>
        </w:trPr>
        <w:tc>
          <w:tcPr>
            <w:tcW w:w="1526" w:type="dxa"/>
            <w:shd w:val="clear" w:color="auto" w:fill="auto"/>
          </w:tcPr>
          <w:p w:rsidR="00347A71" w:rsidRPr="00347A71" w:rsidRDefault="00347A71" w:rsidP="009D5909">
            <w:pPr>
              <w:ind w:firstLine="0"/>
            </w:pPr>
            <w:r w:rsidRPr="00347A71">
              <w:t>0xC000_0000</w:t>
            </w:r>
          </w:p>
        </w:tc>
        <w:tc>
          <w:tcPr>
            <w:tcW w:w="1559" w:type="dxa"/>
            <w:shd w:val="clear" w:color="auto" w:fill="auto"/>
          </w:tcPr>
          <w:p w:rsidR="00347A71" w:rsidRPr="00347A71" w:rsidRDefault="00347A71" w:rsidP="009D5909">
            <w:pPr>
              <w:ind w:firstLine="0"/>
            </w:pPr>
            <w:r w:rsidRPr="00347A71">
              <w:t>0xFFFF_FFFF</w:t>
            </w:r>
          </w:p>
        </w:tc>
        <w:tc>
          <w:tcPr>
            <w:tcW w:w="922" w:type="dxa"/>
            <w:shd w:val="clear" w:color="auto" w:fill="auto"/>
          </w:tcPr>
          <w:p w:rsidR="00347A71" w:rsidRPr="00347A71" w:rsidRDefault="00347A71" w:rsidP="009D5909">
            <w:pPr>
              <w:ind w:firstLine="0"/>
            </w:pPr>
            <w:r w:rsidRPr="00347A71">
              <w:t>1GB</w:t>
            </w:r>
          </w:p>
        </w:tc>
        <w:tc>
          <w:tcPr>
            <w:tcW w:w="5460" w:type="dxa"/>
            <w:shd w:val="clear" w:color="auto" w:fill="auto"/>
          </w:tcPr>
          <w:p w:rsidR="00347A71" w:rsidRPr="00347A71" w:rsidRDefault="00347A71" w:rsidP="009D5909">
            <w:pPr>
              <w:ind w:left="0" w:firstLine="0"/>
            </w:pPr>
            <w:r w:rsidRPr="00347A71">
              <w:t>DDR1 (внешняя динамическая память, канал 1)</w:t>
            </w:r>
          </w:p>
        </w:tc>
      </w:tr>
    </w:tbl>
    <w:p w:rsidR="0054328B" w:rsidRPr="0096073A" w:rsidRDefault="00347A71" w:rsidP="009D5909">
      <w:pPr>
        <w:pStyle w:val="51"/>
      </w:pPr>
      <w:bookmarkStart w:id="141" w:name="_Toc493677182"/>
      <w:bookmarkStart w:id="142" w:name="_Toc493677508"/>
      <w:bookmarkStart w:id="143" w:name="_Toc493757243"/>
      <w:bookmarkStart w:id="144" w:name="_Toc494792139"/>
      <w:bookmarkStart w:id="145" w:name="_Toc17300179"/>
      <w:r w:rsidRPr="0096073A">
        <w:t xml:space="preserve">Карта регистров </w:t>
      </w:r>
      <w:bookmarkEnd w:id="141"/>
      <w:bookmarkEnd w:id="142"/>
      <w:bookmarkEnd w:id="143"/>
      <w:bookmarkEnd w:id="144"/>
      <w:r w:rsidR="006F3142" w:rsidRPr="0096073A">
        <w:t>блоков</w:t>
      </w:r>
      <w:r w:rsidR="00927537">
        <w:t xml:space="preserve"> СБИС МИ БИУС</w:t>
      </w:r>
      <w:bookmarkEnd w:id="145"/>
    </w:p>
    <w:p w:rsidR="006F3142" w:rsidRDefault="006F3142" w:rsidP="009D5909">
      <w:pPr>
        <w:pStyle w:val="af3"/>
        <w:rPr>
          <w:lang w:eastAsia="en-US"/>
        </w:rPr>
      </w:pPr>
      <w:r>
        <w:rPr>
          <w:lang w:eastAsia="en-US"/>
        </w:rPr>
        <w:t>Карта регистров от</w:t>
      </w:r>
      <w:r w:rsidR="00C31158">
        <w:rPr>
          <w:lang w:eastAsia="en-US"/>
        </w:rPr>
        <w:t>дельных блоков</w:t>
      </w:r>
      <w:r w:rsidR="005D202C" w:rsidRPr="005D202C">
        <w:t xml:space="preserve"> </w:t>
      </w:r>
      <w:r w:rsidR="005D202C">
        <w:t>СБИС МИ БИУС</w:t>
      </w:r>
      <w:r w:rsidR="00C31158">
        <w:rPr>
          <w:lang w:eastAsia="en-US"/>
        </w:rPr>
        <w:t xml:space="preserve"> приведена в таблице </w:t>
      </w:r>
      <w:r w:rsidR="00762C7C">
        <w:fldChar w:fldCharType="begin"/>
      </w:r>
      <w:r w:rsidR="00762C7C">
        <w:instrText xml:space="preserve"> REF _Ref495500050 \h  \* MERGEFORMAT </w:instrText>
      </w:r>
      <w:r w:rsidR="00762C7C">
        <w:fldChar w:fldCharType="separate"/>
      </w:r>
      <w:r w:rsidR="006422AE" w:rsidRPr="006422AE">
        <w:rPr>
          <w:vanish/>
        </w:rPr>
        <w:t xml:space="preserve">Таблица </w:t>
      </w:r>
      <w:r w:rsidR="006422AE">
        <w:rPr>
          <w:noProof/>
        </w:rPr>
        <w:t>11</w:t>
      </w:r>
      <w:r w:rsidR="00762C7C">
        <w:fldChar w:fldCharType="end"/>
      </w:r>
      <w:r>
        <w:rPr>
          <w:lang w:eastAsia="en-US"/>
        </w:rPr>
        <w:t>.</w:t>
      </w:r>
    </w:p>
    <w:p w:rsidR="006F3142" w:rsidRPr="006F3142" w:rsidRDefault="006F3142" w:rsidP="009D5909">
      <w:pPr>
        <w:pStyle w:val="af3"/>
        <w:rPr>
          <w:lang w:eastAsia="en-US"/>
        </w:rPr>
      </w:pPr>
    </w:p>
    <w:p w:rsidR="00741197" w:rsidRPr="00741197" w:rsidRDefault="006F3142" w:rsidP="002815D9">
      <w:pPr>
        <w:pStyle w:val="aff8"/>
        <w:rPr>
          <w:noProof/>
        </w:rPr>
      </w:pPr>
      <w:bookmarkStart w:id="146" w:name="_Toc495677100"/>
      <w:bookmarkStart w:id="147" w:name="_Toc495680345"/>
      <w:bookmarkStart w:id="148" w:name="_Toc528944800"/>
      <w:bookmarkStart w:id="149" w:name="_Ref49550005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w:t>
      </w:r>
      <w:r w:rsidR="00BF6B65">
        <w:rPr>
          <w:noProof/>
        </w:rPr>
        <w:fldChar w:fldCharType="end"/>
      </w:r>
      <w:bookmarkEnd w:id="146"/>
      <w:bookmarkEnd w:id="147"/>
      <w:bookmarkEnd w:id="148"/>
      <w:bookmarkEnd w:id="149"/>
      <w:r w:rsidR="00C31158">
        <w:rPr>
          <w:noProof/>
        </w:rPr>
        <w:t xml:space="preserve"> – </w:t>
      </w:r>
      <w:r w:rsidR="00C31158">
        <w:t>Карта регистров отдельных блоков СБИС МИ БИУ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36"/>
        <w:gridCol w:w="1344"/>
        <w:gridCol w:w="1673"/>
        <w:gridCol w:w="784"/>
        <w:gridCol w:w="2395"/>
      </w:tblGrid>
      <w:tr w:rsidR="006F3142" w:rsidRPr="006F3142" w:rsidTr="00A118A0">
        <w:trPr>
          <w:cantSplit/>
          <w:trHeight w:val="141"/>
          <w:tblHeader/>
          <w:jc w:val="center"/>
        </w:trPr>
        <w:tc>
          <w:tcPr>
            <w:tcW w:w="1904" w:type="dxa"/>
            <w:shd w:val="clear" w:color="auto" w:fill="auto"/>
          </w:tcPr>
          <w:p w:rsidR="006F3142" w:rsidRPr="00927537" w:rsidRDefault="006F3142" w:rsidP="009D5909">
            <w:pPr>
              <w:pStyle w:val="afffffff6"/>
              <w:jc w:val="center"/>
              <w:rPr>
                <w:b/>
              </w:rPr>
            </w:pPr>
            <w:r w:rsidRPr="00927537">
              <w:rPr>
                <w:b/>
              </w:rPr>
              <w:t>Начальный адрес</w:t>
            </w:r>
          </w:p>
        </w:tc>
        <w:tc>
          <w:tcPr>
            <w:tcW w:w="1936" w:type="dxa"/>
            <w:shd w:val="clear" w:color="auto" w:fill="auto"/>
          </w:tcPr>
          <w:p w:rsidR="006F3142" w:rsidRPr="00927537" w:rsidRDefault="006F3142" w:rsidP="009D5909">
            <w:pPr>
              <w:pStyle w:val="afffffff6"/>
              <w:jc w:val="center"/>
              <w:rPr>
                <w:b/>
              </w:rPr>
            </w:pPr>
            <w:r w:rsidRPr="00927537">
              <w:rPr>
                <w:b/>
              </w:rPr>
              <w:t>Конечный адрес</w:t>
            </w:r>
          </w:p>
        </w:tc>
        <w:tc>
          <w:tcPr>
            <w:tcW w:w="1344" w:type="dxa"/>
            <w:shd w:val="clear" w:color="auto" w:fill="auto"/>
          </w:tcPr>
          <w:p w:rsidR="006F3142" w:rsidRPr="00927537" w:rsidRDefault="006F3142" w:rsidP="009D5909">
            <w:pPr>
              <w:pStyle w:val="afffffff6"/>
              <w:jc w:val="center"/>
              <w:rPr>
                <w:b/>
              </w:rPr>
            </w:pPr>
            <w:r w:rsidRPr="00927537">
              <w:rPr>
                <w:b/>
              </w:rPr>
              <w:t>Размер</w:t>
            </w:r>
          </w:p>
        </w:tc>
        <w:tc>
          <w:tcPr>
            <w:tcW w:w="2457" w:type="dxa"/>
            <w:gridSpan w:val="2"/>
            <w:shd w:val="clear" w:color="auto" w:fill="auto"/>
          </w:tcPr>
          <w:p w:rsidR="006F3142" w:rsidRPr="00927537" w:rsidRDefault="006F3142" w:rsidP="009D5909">
            <w:pPr>
              <w:pStyle w:val="afffffff6"/>
              <w:jc w:val="center"/>
              <w:rPr>
                <w:b/>
              </w:rPr>
            </w:pPr>
            <w:r w:rsidRPr="00927537">
              <w:rPr>
                <w:b/>
              </w:rPr>
              <w:t>Периферийная</w:t>
            </w:r>
            <w:r w:rsidRPr="00927537">
              <w:rPr>
                <w:b/>
              </w:rPr>
              <w:br/>
              <w:t>шина</w:t>
            </w:r>
          </w:p>
        </w:tc>
        <w:tc>
          <w:tcPr>
            <w:tcW w:w="2395" w:type="dxa"/>
            <w:shd w:val="clear" w:color="auto" w:fill="auto"/>
          </w:tcPr>
          <w:p w:rsidR="006F3142" w:rsidRPr="00927537" w:rsidRDefault="006F3142" w:rsidP="009D5909">
            <w:pPr>
              <w:pStyle w:val="afffffff6"/>
              <w:jc w:val="center"/>
              <w:rPr>
                <w:b/>
              </w:rPr>
            </w:pPr>
            <w:r w:rsidRPr="00927537">
              <w:rPr>
                <w:b/>
              </w:rPr>
              <w:t>Описание</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756658">
              <w:t>0</w:t>
            </w:r>
            <w:r w:rsidRPr="00ED605E">
              <w:t>x0100_0000</w:t>
            </w:r>
          </w:p>
        </w:tc>
        <w:tc>
          <w:tcPr>
            <w:tcW w:w="1936" w:type="dxa"/>
            <w:shd w:val="clear" w:color="auto" w:fill="auto"/>
          </w:tcPr>
          <w:p w:rsidR="00A118A0" w:rsidRPr="00ED605E" w:rsidRDefault="00A118A0" w:rsidP="009D5909">
            <w:pPr>
              <w:pStyle w:val="afffffff6"/>
            </w:pPr>
            <w:r w:rsidRPr="00756658">
              <w:t>0</w:t>
            </w:r>
            <w:r w:rsidRPr="00ED605E">
              <w:t>x0100_0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val="restart"/>
            <w:shd w:val="clear" w:color="auto" w:fill="auto"/>
          </w:tcPr>
          <w:p w:rsidR="00A118A0" w:rsidRPr="00ED605E" w:rsidRDefault="00A118A0" w:rsidP="009D5909">
            <w:pPr>
              <w:pStyle w:val="afffffff6"/>
            </w:pPr>
            <w:r w:rsidRPr="00ED605E">
              <w:br/>
            </w:r>
            <w:r w:rsidRPr="00ED605E">
              <w:br/>
            </w:r>
            <w:r w:rsidRPr="00ED605E">
              <w:br/>
            </w:r>
            <w:r w:rsidRPr="00ED605E">
              <w:br/>
            </w:r>
            <w:r w:rsidRPr="00ED605E">
              <w:br/>
            </w:r>
            <w:r w:rsidRPr="00ED605E">
              <w:br/>
            </w:r>
            <w:r w:rsidRPr="00ED605E">
              <w:br/>
              <w:t>APB_DBG</w:t>
            </w:r>
            <w:r w:rsidRPr="00ED605E">
              <w:br/>
            </w:r>
          </w:p>
        </w:tc>
        <w:tc>
          <w:tcPr>
            <w:tcW w:w="784" w:type="dxa"/>
            <w:shd w:val="clear" w:color="auto" w:fill="auto"/>
          </w:tcPr>
          <w:p w:rsidR="00A118A0" w:rsidRPr="00ED605E" w:rsidRDefault="00A118A0" w:rsidP="009D5909">
            <w:pPr>
              <w:pStyle w:val="afffffff6"/>
            </w:pPr>
            <w:r w:rsidRPr="00ED605E">
              <w:t>0</w:t>
            </w:r>
          </w:p>
        </w:tc>
        <w:tc>
          <w:tcPr>
            <w:tcW w:w="2395" w:type="dxa"/>
            <w:shd w:val="clear" w:color="auto" w:fill="auto"/>
          </w:tcPr>
          <w:p w:rsidR="00A118A0" w:rsidRPr="00A118A0" w:rsidRDefault="00A118A0" w:rsidP="009D5909">
            <w:pPr>
              <w:pStyle w:val="afffffff6"/>
            </w:pPr>
            <w:r w:rsidRPr="00A118A0">
              <w:t>DAP_ROM</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756658">
              <w:t>0</w:t>
            </w:r>
            <w:r w:rsidRPr="00ED605E">
              <w:t>x0100_1000</w:t>
            </w:r>
          </w:p>
        </w:tc>
        <w:tc>
          <w:tcPr>
            <w:tcW w:w="1936" w:type="dxa"/>
            <w:shd w:val="clear" w:color="auto" w:fill="auto"/>
          </w:tcPr>
          <w:p w:rsidR="00A118A0" w:rsidRPr="00ED605E" w:rsidRDefault="00A118A0" w:rsidP="009D5909">
            <w:pPr>
              <w:pStyle w:val="afffffff6"/>
            </w:pPr>
            <w:r w:rsidRPr="00756658">
              <w:t>0</w:t>
            </w:r>
            <w:r w:rsidRPr="00ED605E">
              <w:t>x0100_1FFF</w:t>
            </w:r>
          </w:p>
        </w:tc>
        <w:tc>
          <w:tcPr>
            <w:tcW w:w="1344" w:type="dxa"/>
            <w:shd w:val="clear" w:color="auto" w:fill="auto"/>
          </w:tcPr>
          <w:p w:rsidR="00A118A0" w:rsidRPr="00ED605E" w:rsidRDefault="00A118A0" w:rsidP="009D5909">
            <w:pPr>
              <w:pStyle w:val="afffffff6"/>
            </w:pPr>
            <w:r w:rsidRPr="00ED605E">
              <w:t>4KB</w:t>
            </w:r>
          </w:p>
        </w:tc>
        <w:tc>
          <w:tcPr>
            <w:tcW w:w="1673" w:type="dxa"/>
            <w:vMerge/>
            <w:shd w:val="clear" w:color="auto" w:fill="auto"/>
          </w:tcPr>
          <w:p w:rsidR="00A118A0" w:rsidRPr="001A73CB" w:rsidRDefault="00A118A0" w:rsidP="009D5909">
            <w:pPr>
              <w:pStyle w:val="afffffff6"/>
            </w:pPr>
          </w:p>
        </w:tc>
        <w:tc>
          <w:tcPr>
            <w:tcW w:w="784" w:type="dxa"/>
            <w:shd w:val="clear" w:color="auto" w:fill="auto"/>
          </w:tcPr>
          <w:p w:rsidR="00A118A0" w:rsidRPr="00ED605E" w:rsidRDefault="00A118A0" w:rsidP="009D5909">
            <w:pPr>
              <w:pStyle w:val="afffffff6"/>
            </w:pPr>
            <w:r w:rsidRPr="00ED605E">
              <w:t>1</w:t>
            </w:r>
          </w:p>
        </w:tc>
        <w:tc>
          <w:tcPr>
            <w:tcW w:w="2395" w:type="dxa"/>
            <w:shd w:val="clear" w:color="auto" w:fill="auto"/>
          </w:tcPr>
          <w:p w:rsidR="00A118A0" w:rsidRPr="008B56A0" w:rsidRDefault="00A118A0" w:rsidP="009D5909">
            <w:pPr>
              <w:pStyle w:val="afffffff6"/>
            </w:pPr>
            <w:r w:rsidRPr="00A118A0">
              <w:t>TMC_ETF</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36372E">
              <w:t>0</w:t>
            </w:r>
            <w:r w:rsidRPr="00ED605E">
              <w:t>x0100_2000</w:t>
            </w:r>
          </w:p>
        </w:tc>
        <w:tc>
          <w:tcPr>
            <w:tcW w:w="1936" w:type="dxa"/>
            <w:shd w:val="clear" w:color="auto" w:fill="auto"/>
          </w:tcPr>
          <w:p w:rsidR="00A118A0" w:rsidRPr="00ED605E" w:rsidRDefault="00A118A0" w:rsidP="009D5909">
            <w:pPr>
              <w:pStyle w:val="afffffff6"/>
            </w:pPr>
            <w:r w:rsidRPr="0036372E">
              <w:t>0</w:t>
            </w:r>
            <w:r w:rsidRPr="00ED605E">
              <w:t>x0100_2FFF</w:t>
            </w:r>
          </w:p>
        </w:tc>
        <w:tc>
          <w:tcPr>
            <w:tcW w:w="1344" w:type="dxa"/>
            <w:shd w:val="clear" w:color="auto" w:fill="auto"/>
          </w:tcPr>
          <w:p w:rsidR="00A118A0" w:rsidRPr="00ED605E" w:rsidRDefault="00A118A0" w:rsidP="009D5909">
            <w:pPr>
              <w:pStyle w:val="afffffff6"/>
            </w:pPr>
            <w:r w:rsidRPr="00ED605E">
              <w:t>4KB</w:t>
            </w:r>
          </w:p>
        </w:tc>
        <w:tc>
          <w:tcPr>
            <w:tcW w:w="1673" w:type="dxa"/>
            <w:vMerge/>
            <w:shd w:val="clear" w:color="auto" w:fill="auto"/>
          </w:tcPr>
          <w:p w:rsidR="00A118A0" w:rsidRPr="0036372E" w:rsidRDefault="00A118A0" w:rsidP="009D5909">
            <w:pPr>
              <w:pStyle w:val="afffffff6"/>
            </w:pPr>
          </w:p>
        </w:tc>
        <w:tc>
          <w:tcPr>
            <w:tcW w:w="784" w:type="dxa"/>
            <w:shd w:val="clear" w:color="auto" w:fill="auto"/>
          </w:tcPr>
          <w:p w:rsidR="00A118A0" w:rsidRPr="00ED605E" w:rsidRDefault="00A118A0" w:rsidP="009D5909">
            <w:pPr>
              <w:pStyle w:val="afffffff6"/>
            </w:pPr>
            <w:r w:rsidRPr="00ED605E">
              <w:t>2</w:t>
            </w:r>
          </w:p>
        </w:tc>
        <w:tc>
          <w:tcPr>
            <w:tcW w:w="2395" w:type="dxa"/>
            <w:shd w:val="clear" w:color="auto" w:fill="auto"/>
          </w:tcPr>
          <w:p w:rsidR="00A118A0" w:rsidRPr="00A118A0" w:rsidRDefault="00A118A0" w:rsidP="009D5909">
            <w:pPr>
              <w:pStyle w:val="afffffff6"/>
            </w:pPr>
            <w:r w:rsidRPr="00A118A0">
              <w:t>TMC_ETR</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36372E">
              <w:t>0</w:t>
            </w:r>
            <w:r w:rsidRPr="00ED605E">
              <w:t>x0100_3000</w:t>
            </w:r>
          </w:p>
        </w:tc>
        <w:tc>
          <w:tcPr>
            <w:tcW w:w="1936" w:type="dxa"/>
            <w:shd w:val="clear" w:color="auto" w:fill="auto"/>
          </w:tcPr>
          <w:p w:rsidR="00A118A0" w:rsidRPr="00ED605E" w:rsidRDefault="00A118A0" w:rsidP="009D5909">
            <w:pPr>
              <w:pStyle w:val="afffffff6"/>
            </w:pPr>
            <w:r w:rsidRPr="00ED605E">
              <w:t>0x0100_3FFF</w:t>
            </w:r>
          </w:p>
        </w:tc>
        <w:tc>
          <w:tcPr>
            <w:tcW w:w="1344" w:type="dxa"/>
            <w:shd w:val="clear" w:color="auto" w:fill="auto"/>
          </w:tcPr>
          <w:p w:rsidR="00A118A0" w:rsidRPr="00ED605E" w:rsidRDefault="00A118A0" w:rsidP="009D5909">
            <w:pPr>
              <w:pStyle w:val="afffffff6"/>
            </w:pPr>
            <w:r w:rsidRPr="00ED605E">
              <w:t>4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3</w:t>
            </w:r>
          </w:p>
        </w:tc>
        <w:tc>
          <w:tcPr>
            <w:tcW w:w="2395" w:type="dxa"/>
            <w:shd w:val="clear" w:color="auto" w:fill="auto"/>
          </w:tcPr>
          <w:p w:rsidR="00A118A0" w:rsidRPr="00A118A0" w:rsidRDefault="00A118A0" w:rsidP="009D5909">
            <w:pPr>
              <w:pStyle w:val="afffffff6"/>
            </w:pPr>
            <w:r w:rsidRPr="00A118A0">
              <w:t>CTI1</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4000</w:t>
            </w:r>
          </w:p>
        </w:tc>
        <w:tc>
          <w:tcPr>
            <w:tcW w:w="1936" w:type="dxa"/>
            <w:shd w:val="clear" w:color="auto" w:fill="auto"/>
          </w:tcPr>
          <w:p w:rsidR="00A118A0" w:rsidRPr="00ED605E" w:rsidRDefault="00A118A0" w:rsidP="009D5909">
            <w:pPr>
              <w:pStyle w:val="afffffff6"/>
            </w:pPr>
            <w:r w:rsidRPr="00ED605E">
              <w:t>0x0100_4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4</w:t>
            </w:r>
          </w:p>
        </w:tc>
        <w:tc>
          <w:tcPr>
            <w:tcW w:w="2395" w:type="dxa"/>
            <w:shd w:val="clear" w:color="auto" w:fill="auto"/>
          </w:tcPr>
          <w:p w:rsidR="00A118A0" w:rsidRPr="00A118A0" w:rsidRDefault="00A118A0" w:rsidP="009D5909">
            <w:pPr>
              <w:pStyle w:val="afffffff6"/>
            </w:pPr>
            <w:r w:rsidRPr="00A118A0">
              <w:t>ATB replicator</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5000</w:t>
            </w:r>
          </w:p>
        </w:tc>
        <w:tc>
          <w:tcPr>
            <w:tcW w:w="1936" w:type="dxa"/>
            <w:shd w:val="clear" w:color="auto" w:fill="auto"/>
          </w:tcPr>
          <w:p w:rsidR="00A118A0" w:rsidRPr="00ED605E" w:rsidRDefault="00A118A0" w:rsidP="009D5909">
            <w:pPr>
              <w:pStyle w:val="afffffff6"/>
            </w:pPr>
            <w:r w:rsidRPr="00ED605E">
              <w:t>0x0100_5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5</w:t>
            </w:r>
          </w:p>
        </w:tc>
        <w:tc>
          <w:tcPr>
            <w:tcW w:w="2395" w:type="dxa"/>
            <w:shd w:val="clear" w:color="auto" w:fill="auto"/>
          </w:tcPr>
          <w:p w:rsidR="00A118A0" w:rsidRPr="008B56A0" w:rsidRDefault="00A118A0" w:rsidP="009D5909">
            <w:pPr>
              <w:pStyle w:val="afffffff6"/>
            </w:pPr>
            <w:r w:rsidRPr="00A118A0">
              <w:t>TPIU</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6000</w:t>
            </w:r>
          </w:p>
        </w:tc>
        <w:tc>
          <w:tcPr>
            <w:tcW w:w="1936" w:type="dxa"/>
            <w:shd w:val="clear" w:color="auto" w:fill="auto"/>
          </w:tcPr>
          <w:p w:rsidR="00A118A0" w:rsidRPr="00ED605E" w:rsidRDefault="00A118A0" w:rsidP="009D5909">
            <w:pPr>
              <w:pStyle w:val="afffffff6"/>
            </w:pPr>
            <w:r w:rsidRPr="00ED605E">
              <w:t>0x0100_6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6</w:t>
            </w:r>
          </w:p>
        </w:tc>
        <w:tc>
          <w:tcPr>
            <w:tcW w:w="2395" w:type="dxa"/>
            <w:shd w:val="clear" w:color="auto" w:fill="auto"/>
          </w:tcPr>
          <w:p w:rsidR="00A118A0" w:rsidRPr="00A118A0" w:rsidRDefault="00A118A0" w:rsidP="009D5909">
            <w:pPr>
              <w:pStyle w:val="afffffff6"/>
            </w:pPr>
            <w:r w:rsidRPr="00A118A0">
              <w:t>TS Generator</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7000</w:t>
            </w:r>
          </w:p>
        </w:tc>
        <w:tc>
          <w:tcPr>
            <w:tcW w:w="1936" w:type="dxa"/>
            <w:shd w:val="clear" w:color="auto" w:fill="auto"/>
          </w:tcPr>
          <w:p w:rsidR="00A118A0" w:rsidRPr="00ED605E" w:rsidRDefault="00A118A0" w:rsidP="009D5909">
            <w:pPr>
              <w:pStyle w:val="afffffff6"/>
            </w:pPr>
            <w:r w:rsidRPr="00ED605E">
              <w:t>0x0100_7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7</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8000</w:t>
            </w:r>
          </w:p>
        </w:tc>
        <w:tc>
          <w:tcPr>
            <w:tcW w:w="1936" w:type="dxa"/>
            <w:shd w:val="clear" w:color="auto" w:fill="auto"/>
          </w:tcPr>
          <w:p w:rsidR="00A118A0" w:rsidRPr="00ED605E" w:rsidRDefault="00A118A0" w:rsidP="009D5909">
            <w:pPr>
              <w:pStyle w:val="afffffff6"/>
            </w:pPr>
            <w:r w:rsidRPr="00ED605E">
              <w:t>0x0100_8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8</w:t>
            </w:r>
          </w:p>
        </w:tc>
        <w:tc>
          <w:tcPr>
            <w:tcW w:w="2395" w:type="dxa"/>
            <w:shd w:val="clear" w:color="auto" w:fill="auto"/>
          </w:tcPr>
          <w:p w:rsidR="00A118A0" w:rsidRPr="00A118A0" w:rsidRDefault="00A118A0" w:rsidP="009D5909">
            <w:pPr>
              <w:pStyle w:val="afffffff6"/>
            </w:pPr>
            <w:r w:rsidRPr="00A118A0">
              <w:t>APBIC_ROM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9000</w:t>
            </w:r>
          </w:p>
        </w:tc>
        <w:tc>
          <w:tcPr>
            <w:tcW w:w="1936" w:type="dxa"/>
            <w:shd w:val="clear" w:color="auto" w:fill="auto"/>
          </w:tcPr>
          <w:p w:rsidR="00A118A0" w:rsidRPr="00ED605E" w:rsidRDefault="00A118A0" w:rsidP="009D5909">
            <w:pPr>
              <w:pStyle w:val="afffffff6"/>
            </w:pPr>
            <w:r w:rsidRPr="00ED605E">
              <w:t>0x0100_9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9</w:t>
            </w:r>
          </w:p>
        </w:tc>
        <w:tc>
          <w:tcPr>
            <w:tcW w:w="2395" w:type="dxa"/>
            <w:shd w:val="clear" w:color="auto" w:fill="auto"/>
          </w:tcPr>
          <w:p w:rsidR="00A118A0" w:rsidRPr="00A118A0" w:rsidRDefault="00A118A0" w:rsidP="009D5909">
            <w:pPr>
              <w:pStyle w:val="afffffff6"/>
            </w:pPr>
            <w:r w:rsidRPr="00A118A0">
              <w:t>ETM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A000</w:t>
            </w:r>
          </w:p>
        </w:tc>
        <w:tc>
          <w:tcPr>
            <w:tcW w:w="1936" w:type="dxa"/>
            <w:shd w:val="clear" w:color="auto" w:fill="auto"/>
          </w:tcPr>
          <w:p w:rsidR="00A118A0" w:rsidRPr="00ED605E" w:rsidRDefault="00A118A0" w:rsidP="009D5909">
            <w:pPr>
              <w:pStyle w:val="afffffff6"/>
            </w:pPr>
            <w:r w:rsidRPr="00ED605E">
              <w:t>0x0100_A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0</w:t>
            </w:r>
          </w:p>
        </w:tc>
        <w:tc>
          <w:tcPr>
            <w:tcW w:w="2395" w:type="dxa"/>
            <w:shd w:val="clear" w:color="auto" w:fill="auto"/>
          </w:tcPr>
          <w:p w:rsidR="00A118A0" w:rsidRPr="003614ED" w:rsidRDefault="00A118A0" w:rsidP="009D5909">
            <w:pPr>
              <w:pStyle w:val="afffffff6"/>
            </w:pPr>
            <w:r w:rsidRPr="00A118A0">
              <w:t>Debug_Reg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B000</w:t>
            </w:r>
          </w:p>
        </w:tc>
        <w:tc>
          <w:tcPr>
            <w:tcW w:w="1936" w:type="dxa"/>
            <w:shd w:val="clear" w:color="auto" w:fill="auto"/>
          </w:tcPr>
          <w:p w:rsidR="00A118A0" w:rsidRPr="00ED605E" w:rsidRDefault="00A118A0" w:rsidP="009D5909">
            <w:pPr>
              <w:pStyle w:val="afffffff6"/>
            </w:pPr>
            <w:r w:rsidRPr="00ED605E">
              <w:t>0x0100_B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1</w:t>
            </w:r>
          </w:p>
        </w:tc>
        <w:tc>
          <w:tcPr>
            <w:tcW w:w="2395" w:type="dxa"/>
            <w:shd w:val="clear" w:color="auto" w:fill="auto"/>
          </w:tcPr>
          <w:p w:rsidR="00A118A0" w:rsidRPr="00A118A0" w:rsidRDefault="00A118A0" w:rsidP="009D5909">
            <w:pPr>
              <w:pStyle w:val="afffffff6"/>
            </w:pPr>
            <w:r w:rsidRPr="00A118A0">
              <w:t>Perf Monitor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C000</w:t>
            </w:r>
          </w:p>
        </w:tc>
        <w:tc>
          <w:tcPr>
            <w:tcW w:w="1936" w:type="dxa"/>
            <w:shd w:val="clear" w:color="auto" w:fill="auto"/>
          </w:tcPr>
          <w:p w:rsidR="00A118A0" w:rsidRPr="00ED605E" w:rsidRDefault="00A118A0" w:rsidP="009D5909">
            <w:pPr>
              <w:pStyle w:val="afffffff6"/>
            </w:pPr>
            <w:r w:rsidRPr="00ED605E">
              <w:t>0x0100_C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2</w:t>
            </w:r>
          </w:p>
        </w:tc>
        <w:tc>
          <w:tcPr>
            <w:tcW w:w="2395" w:type="dxa"/>
            <w:shd w:val="clear" w:color="auto" w:fill="auto"/>
          </w:tcPr>
          <w:p w:rsidR="00A118A0" w:rsidRPr="003614ED" w:rsidRDefault="00A118A0" w:rsidP="009D5909">
            <w:pPr>
              <w:pStyle w:val="afffffff6"/>
            </w:pPr>
            <w:r w:rsidRPr="00A118A0">
              <w:t>CTI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D000</w:t>
            </w:r>
          </w:p>
        </w:tc>
        <w:tc>
          <w:tcPr>
            <w:tcW w:w="1936" w:type="dxa"/>
            <w:shd w:val="clear" w:color="auto" w:fill="auto"/>
          </w:tcPr>
          <w:p w:rsidR="00A118A0" w:rsidRPr="00ED605E" w:rsidRDefault="00A118A0" w:rsidP="009D5909">
            <w:pPr>
              <w:pStyle w:val="afffffff6"/>
            </w:pPr>
            <w:r w:rsidRPr="00ED605E">
              <w:t>0x0100_D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3</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E000</w:t>
            </w:r>
          </w:p>
        </w:tc>
        <w:tc>
          <w:tcPr>
            <w:tcW w:w="1936" w:type="dxa"/>
            <w:shd w:val="clear" w:color="auto" w:fill="auto"/>
          </w:tcPr>
          <w:p w:rsidR="00A118A0" w:rsidRPr="00ED605E" w:rsidRDefault="00A118A0" w:rsidP="009D5909">
            <w:pPr>
              <w:pStyle w:val="afffffff6"/>
            </w:pPr>
            <w:r w:rsidRPr="00ED605E">
              <w:t>0x0100_E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4</w:t>
            </w:r>
          </w:p>
        </w:tc>
        <w:tc>
          <w:tcPr>
            <w:tcW w:w="2395" w:type="dxa"/>
            <w:shd w:val="clear" w:color="auto" w:fill="auto"/>
          </w:tcPr>
          <w:p w:rsidR="00A118A0" w:rsidRPr="00A118A0"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0_F000</w:t>
            </w:r>
          </w:p>
        </w:tc>
        <w:tc>
          <w:tcPr>
            <w:tcW w:w="1936" w:type="dxa"/>
            <w:shd w:val="clear" w:color="auto" w:fill="auto"/>
          </w:tcPr>
          <w:p w:rsidR="00A118A0" w:rsidRPr="00ED605E" w:rsidRDefault="00A118A0" w:rsidP="009D5909">
            <w:pPr>
              <w:pStyle w:val="afffffff6"/>
            </w:pPr>
            <w:r w:rsidRPr="00ED605E">
              <w:t>0x0100_F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5</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756658">
              <w:t>0</w:t>
            </w:r>
            <w:r w:rsidRPr="00ED605E">
              <w:t>x0101_0000</w:t>
            </w:r>
          </w:p>
        </w:tc>
        <w:tc>
          <w:tcPr>
            <w:tcW w:w="1936" w:type="dxa"/>
            <w:shd w:val="clear" w:color="auto" w:fill="auto"/>
          </w:tcPr>
          <w:p w:rsidR="00A118A0" w:rsidRPr="00ED605E" w:rsidRDefault="00A118A0" w:rsidP="009D5909">
            <w:pPr>
              <w:pStyle w:val="afffffff6"/>
            </w:pPr>
            <w:r w:rsidRPr="00756658">
              <w:t>0</w:t>
            </w:r>
            <w:r w:rsidRPr="00ED605E">
              <w:t>x0101_0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val="restart"/>
            <w:shd w:val="clear" w:color="auto" w:fill="auto"/>
          </w:tcPr>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r>
              <w:t>APB</w:t>
            </w:r>
            <w:r w:rsidRPr="00ED605E">
              <w:t>F0</w:t>
            </w:r>
          </w:p>
        </w:tc>
        <w:tc>
          <w:tcPr>
            <w:tcW w:w="784" w:type="dxa"/>
            <w:shd w:val="clear" w:color="auto" w:fill="auto"/>
          </w:tcPr>
          <w:p w:rsidR="00A118A0" w:rsidRPr="00ED605E" w:rsidRDefault="00A118A0" w:rsidP="009D5909">
            <w:pPr>
              <w:pStyle w:val="afffffff6"/>
            </w:pPr>
            <w:r w:rsidRPr="00ED605E">
              <w:t>0</w:t>
            </w:r>
          </w:p>
        </w:tc>
        <w:tc>
          <w:tcPr>
            <w:tcW w:w="2395" w:type="dxa"/>
            <w:shd w:val="clear" w:color="auto" w:fill="auto"/>
          </w:tcPr>
          <w:p w:rsidR="00A118A0" w:rsidRPr="00ED605E" w:rsidRDefault="00A118A0" w:rsidP="009D5909">
            <w:pPr>
              <w:pStyle w:val="afffffff6"/>
            </w:pPr>
            <w:r w:rsidRPr="00ED605E">
              <w:t>MDMA</w:t>
            </w:r>
            <w:r w:rsidR="006461E8">
              <w:rPr>
                <w:lang w:val="en-US"/>
              </w:rPr>
              <w:t>-GP</w:t>
            </w:r>
            <w:r w:rsidRPr="00ED605E">
              <w:t>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756658">
              <w:t>0</w:t>
            </w:r>
            <w:r w:rsidRPr="00ED605E">
              <w:t>x0101_1000</w:t>
            </w:r>
          </w:p>
        </w:tc>
        <w:tc>
          <w:tcPr>
            <w:tcW w:w="1936" w:type="dxa"/>
            <w:shd w:val="clear" w:color="auto" w:fill="auto"/>
          </w:tcPr>
          <w:p w:rsidR="00A118A0" w:rsidRPr="00ED605E" w:rsidRDefault="00A118A0" w:rsidP="009D5909">
            <w:pPr>
              <w:pStyle w:val="afffffff6"/>
            </w:pPr>
            <w:r w:rsidRPr="00756658">
              <w:t>0</w:t>
            </w:r>
            <w:r w:rsidRPr="00ED605E">
              <w:t>x0101_1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w:t>
            </w:r>
          </w:p>
        </w:tc>
        <w:tc>
          <w:tcPr>
            <w:tcW w:w="2395" w:type="dxa"/>
            <w:shd w:val="clear" w:color="auto" w:fill="auto"/>
          </w:tcPr>
          <w:p w:rsidR="00A118A0" w:rsidRPr="00ED605E" w:rsidRDefault="00A118A0" w:rsidP="009D5909">
            <w:pPr>
              <w:pStyle w:val="afffffff6"/>
            </w:pPr>
            <w:r w:rsidRPr="00ED605E">
              <w:t>MDMA</w:t>
            </w:r>
            <w:r w:rsidR="006461E8">
              <w:rPr>
                <w:lang w:val="en-US"/>
              </w:rPr>
              <w:t>-GP</w:t>
            </w:r>
            <w:r w:rsidRPr="00ED605E">
              <w:t>1</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2000</w:t>
            </w:r>
          </w:p>
        </w:tc>
        <w:tc>
          <w:tcPr>
            <w:tcW w:w="1936" w:type="dxa"/>
            <w:shd w:val="clear" w:color="auto" w:fill="auto"/>
          </w:tcPr>
          <w:p w:rsidR="00A118A0" w:rsidRPr="00ED605E" w:rsidRDefault="00A118A0" w:rsidP="009D5909">
            <w:pPr>
              <w:pStyle w:val="afffffff6"/>
            </w:pPr>
            <w:r w:rsidRPr="00ED605E">
              <w:t>0x0101_2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2</w:t>
            </w:r>
          </w:p>
        </w:tc>
        <w:tc>
          <w:tcPr>
            <w:tcW w:w="2395" w:type="dxa"/>
            <w:shd w:val="clear" w:color="auto" w:fill="auto"/>
          </w:tcPr>
          <w:p w:rsidR="00A118A0" w:rsidRPr="00ED605E" w:rsidRDefault="00A118A0" w:rsidP="006461E8">
            <w:pPr>
              <w:pStyle w:val="afffffff6"/>
            </w:pPr>
            <w:r w:rsidRPr="00ED605E">
              <w:t>MDMA</w:t>
            </w:r>
            <w:r w:rsidR="006461E8">
              <w:rPr>
                <w:lang w:val="en-US"/>
              </w:rPr>
              <w:t>-GP</w:t>
            </w:r>
            <w:r w:rsidRPr="00ED605E">
              <w:t>2</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3000</w:t>
            </w:r>
          </w:p>
        </w:tc>
        <w:tc>
          <w:tcPr>
            <w:tcW w:w="1936" w:type="dxa"/>
            <w:shd w:val="clear" w:color="auto" w:fill="auto"/>
          </w:tcPr>
          <w:p w:rsidR="00A118A0" w:rsidRPr="00ED605E" w:rsidRDefault="00A118A0" w:rsidP="009D5909">
            <w:pPr>
              <w:pStyle w:val="afffffff6"/>
            </w:pPr>
            <w:r w:rsidRPr="00ED605E">
              <w:t>0x0101_3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3</w:t>
            </w:r>
          </w:p>
        </w:tc>
        <w:tc>
          <w:tcPr>
            <w:tcW w:w="2395" w:type="dxa"/>
            <w:shd w:val="clear" w:color="auto" w:fill="auto"/>
          </w:tcPr>
          <w:p w:rsidR="00A118A0" w:rsidRPr="00ED605E" w:rsidRDefault="00A118A0" w:rsidP="009D5909">
            <w:pPr>
              <w:pStyle w:val="afffffff6"/>
            </w:pPr>
            <w:r w:rsidRPr="00ED605E">
              <w:t>MDMA</w:t>
            </w:r>
            <w:r w:rsidR="006461E8">
              <w:rPr>
                <w:lang w:val="en-US"/>
              </w:rPr>
              <w:t>-GP</w:t>
            </w:r>
            <w:r w:rsidRPr="00ED605E">
              <w:t>3</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4000</w:t>
            </w:r>
          </w:p>
        </w:tc>
        <w:tc>
          <w:tcPr>
            <w:tcW w:w="1936" w:type="dxa"/>
            <w:shd w:val="clear" w:color="auto" w:fill="auto"/>
          </w:tcPr>
          <w:p w:rsidR="00A118A0" w:rsidRPr="00ED605E" w:rsidRDefault="00A118A0" w:rsidP="009D5909">
            <w:pPr>
              <w:pStyle w:val="afffffff6"/>
            </w:pPr>
            <w:r w:rsidRPr="00ED605E">
              <w:t>0x0101_4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4</w:t>
            </w:r>
          </w:p>
        </w:tc>
        <w:tc>
          <w:tcPr>
            <w:tcW w:w="2395" w:type="dxa"/>
            <w:shd w:val="clear" w:color="auto" w:fill="auto"/>
          </w:tcPr>
          <w:p w:rsidR="00A118A0" w:rsidRPr="00ED605E" w:rsidRDefault="006461E8" w:rsidP="009D5909">
            <w:pPr>
              <w:pStyle w:val="afffffff6"/>
            </w:pPr>
            <w:r>
              <w:rPr>
                <w:lang w:val="en-US"/>
              </w:rPr>
              <w:t>MG</w:t>
            </w:r>
            <w:r w:rsidR="00A118A0" w:rsidRPr="00ED605E">
              <w:t>ETH0</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5000</w:t>
            </w:r>
          </w:p>
        </w:tc>
        <w:tc>
          <w:tcPr>
            <w:tcW w:w="1936" w:type="dxa"/>
            <w:shd w:val="clear" w:color="auto" w:fill="auto"/>
          </w:tcPr>
          <w:p w:rsidR="00A118A0" w:rsidRPr="00ED605E" w:rsidRDefault="00A118A0" w:rsidP="009D5909">
            <w:pPr>
              <w:pStyle w:val="afffffff6"/>
            </w:pPr>
            <w:r w:rsidRPr="00ED605E">
              <w:t>0x0101_5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5</w:t>
            </w:r>
          </w:p>
        </w:tc>
        <w:tc>
          <w:tcPr>
            <w:tcW w:w="2395" w:type="dxa"/>
            <w:shd w:val="clear" w:color="auto" w:fill="auto"/>
          </w:tcPr>
          <w:p w:rsidR="00A118A0" w:rsidRPr="00ED605E" w:rsidRDefault="006461E8" w:rsidP="009D5909">
            <w:pPr>
              <w:pStyle w:val="afffffff6"/>
            </w:pPr>
            <w:r>
              <w:rPr>
                <w:lang w:val="en-US"/>
              </w:rPr>
              <w:t>MG</w:t>
            </w:r>
            <w:r w:rsidR="00A118A0" w:rsidRPr="00ED605E">
              <w:t>ETH1</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6000</w:t>
            </w:r>
          </w:p>
        </w:tc>
        <w:tc>
          <w:tcPr>
            <w:tcW w:w="1936" w:type="dxa"/>
            <w:shd w:val="clear" w:color="auto" w:fill="auto"/>
          </w:tcPr>
          <w:p w:rsidR="00A118A0" w:rsidRPr="00ED605E" w:rsidRDefault="00A118A0" w:rsidP="009D5909">
            <w:pPr>
              <w:pStyle w:val="afffffff6"/>
            </w:pPr>
            <w:r w:rsidRPr="00ED605E">
              <w:t>0x0101_6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6</w:t>
            </w:r>
          </w:p>
        </w:tc>
        <w:tc>
          <w:tcPr>
            <w:tcW w:w="2395" w:type="dxa"/>
            <w:shd w:val="clear" w:color="auto" w:fill="auto"/>
          </w:tcPr>
          <w:p w:rsidR="00A118A0" w:rsidRPr="00ED605E" w:rsidRDefault="006461E8" w:rsidP="009D5909">
            <w:pPr>
              <w:pStyle w:val="afffffff6"/>
            </w:pPr>
            <w:r>
              <w:rPr>
                <w:lang w:val="en-US"/>
              </w:rPr>
              <w:t>MG</w:t>
            </w:r>
            <w:r w:rsidR="00A118A0" w:rsidRPr="00ED605E">
              <w:t>ETH2</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7000</w:t>
            </w:r>
          </w:p>
        </w:tc>
        <w:tc>
          <w:tcPr>
            <w:tcW w:w="1936" w:type="dxa"/>
            <w:shd w:val="clear" w:color="auto" w:fill="auto"/>
          </w:tcPr>
          <w:p w:rsidR="00A118A0" w:rsidRPr="00ED605E" w:rsidRDefault="00A118A0" w:rsidP="009D5909">
            <w:pPr>
              <w:pStyle w:val="afffffff6"/>
            </w:pPr>
            <w:r w:rsidRPr="00ED605E">
              <w:t>0x0101_7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7</w:t>
            </w:r>
          </w:p>
        </w:tc>
        <w:tc>
          <w:tcPr>
            <w:tcW w:w="2395" w:type="dxa"/>
            <w:shd w:val="clear" w:color="auto" w:fill="auto"/>
          </w:tcPr>
          <w:p w:rsidR="00A118A0" w:rsidRPr="00ED605E" w:rsidRDefault="006461E8" w:rsidP="009D5909">
            <w:pPr>
              <w:pStyle w:val="afffffff6"/>
            </w:pPr>
            <w:r>
              <w:rPr>
                <w:lang w:val="en-US"/>
              </w:rPr>
              <w:t>MG</w:t>
            </w:r>
            <w:r w:rsidR="00A118A0" w:rsidRPr="00ED605E">
              <w:t>ETH3</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8000</w:t>
            </w:r>
          </w:p>
        </w:tc>
        <w:tc>
          <w:tcPr>
            <w:tcW w:w="1936" w:type="dxa"/>
            <w:shd w:val="clear" w:color="auto" w:fill="auto"/>
          </w:tcPr>
          <w:p w:rsidR="00A118A0" w:rsidRPr="00ED605E" w:rsidRDefault="00A118A0" w:rsidP="009D5909">
            <w:pPr>
              <w:pStyle w:val="afffffff6"/>
            </w:pPr>
            <w:r w:rsidRPr="00ED605E">
              <w:t>0x0101_8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8</w:t>
            </w:r>
          </w:p>
        </w:tc>
        <w:tc>
          <w:tcPr>
            <w:tcW w:w="2395" w:type="dxa"/>
            <w:shd w:val="clear" w:color="auto" w:fill="auto"/>
          </w:tcPr>
          <w:p w:rsidR="00A118A0" w:rsidRPr="00ED605E" w:rsidRDefault="00A118A0" w:rsidP="009D5909">
            <w:pPr>
              <w:pStyle w:val="afffffff6"/>
            </w:pPr>
            <w:r w:rsidRPr="00ED605E">
              <w:t>EXT_IRQ_GEN</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9000</w:t>
            </w:r>
          </w:p>
        </w:tc>
        <w:tc>
          <w:tcPr>
            <w:tcW w:w="1936" w:type="dxa"/>
            <w:shd w:val="clear" w:color="auto" w:fill="auto"/>
          </w:tcPr>
          <w:p w:rsidR="00A118A0" w:rsidRPr="00ED605E" w:rsidRDefault="00A118A0" w:rsidP="009D5909">
            <w:pPr>
              <w:pStyle w:val="afffffff6"/>
            </w:pPr>
            <w:r w:rsidRPr="00ED605E">
              <w:t>0x0101_9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9</w:t>
            </w:r>
          </w:p>
        </w:tc>
        <w:tc>
          <w:tcPr>
            <w:tcW w:w="2395" w:type="dxa"/>
            <w:shd w:val="clear" w:color="auto" w:fill="auto"/>
          </w:tcPr>
          <w:p w:rsidR="00A118A0" w:rsidRPr="00A118A0" w:rsidRDefault="00A118A0" w:rsidP="009D5909">
            <w:pPr>
              <w:pStyle w:val="afffffff6"/>
            </w:pPr>
            <w:r w:rsidRPr="00A118A0">
              <w:t>ADDR_TRANS_SLV</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A000</w:t>
            </w:r>
          </w:p>
        </w:tc>
        <w:tc>
          <w:tcPr>
            <w:tcW w:w="1936" w:type="dxa"/>
            <w:shd w:val="clear" w:color="auto" w:fill="auto"/>
          </w:tcPr>
          <w:p w:rsidR="00A118A0" w:rsidRPr="00ED605E" w:rsidRDefault="00A118A0" w:rsidP="009D5909">
            <w:pPr>
              <w:pStyle w:val="afffffff6"/>
            </w:pPr>
            <w:r w:rsidRPr="00ED605E">
              <w:t>0x0101_A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0</w:t>
            </w:r>
          </w:p>
        </w:tc>
        <w:tc>
          <w:tcPr>
            <w:tcW w:w="2395" w:type="dxa"/>
            <w:shd w:val="clear" w:color="auto" w:fill="auto"/>
          </w:tcPr>
          <w:p w:rsidR="00A118A0" w:rsidRPr="00A118A0" w:rsidRDefault="00A118A0" w:rsidP="009D5909">
            <w:pPr>
              <w:pStyle w:val="afffffff6"/>
            </w:pPr>
            <w:r w:rsidRPr="00A118A0">
              <w:t>ADDR_TRANS_MST</w:t>
            </w: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B000</w:t>
            </w:r>
          </w:p>
        </w:tc>
        <w:tc>
          <w:tcPr>
            <w:tcW w:w="1936" w:type="dxa"/>
            <w:shd w:val="clear" w:color="auto" w:fill="auto"/>
          </w:tcPr>
          <w:p w:rsidR="00A118A0" w:rsidRPr="00ED605E" w:rsidRDefault="00A118A0" w:rsidP="009D5909">
            <w:pPr>
              <w:pStyle w:val="afffffff6"/>
            </w:pPr>
            <w:r w:rsidRPr="00ED605E">
              <w:t>0x0101_B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1</w:t>
            </w:r>
          </w:p>
        </w:tc>
        <w:tc>
          <w:tcPr>
            <w:tcW w:w="2395" w:type="dxa"/>
            <w:shd w:val="clear" w:color="auto" w:fill="auto"/>
          </w:tcPr>
          <w:p w:rsidR="00A118A0" w:rsidRPr="00ED605E"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C000</w:t>
            </w:r>
          </w:p>
        </w:tc>
        <w:tc>
          <w:tcPr>
            <w:tcW w:w="1936" w:type="dxa"/>
            <w:shd w:val="clear" w:color="auto" w:fill="auto"/>
          </w:tcPr>
          <w:p w:rsidR="00A118A0" w:rsidRPr="00ED605E" w:rsidRDefault="00A118A0" w:rsidP="009D5909">
            <w:pPr>
              <w:pStyle w:val="afffffff6"/>
            </w:pPr>
            <w:r w:rsidRPr="00ED605E">
              <w:t>0x0101_C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2</w:t>
            </w:r>
          </w:p>
        </w:tc>
        <w:tc>
          <w:tcPr>
            <w:tcW w:w="2395" w:type="dxa"/>
            <w:shd w:val="clear" w:color="auto" w:fill="auto"/>
          </w:tcPr>
          <w:p w:rsidR="00A118A0" w:rsidRPr="00ED605E"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D000</w:t>
            </w:r>
          </w:p>
        </w:tc>
        <w:tc>
          <w:tcPr>
            <w:tcW w:w="1936" w:type="dxa"/>
            <w:shd w:val="clear" w:color="auto" w:fill="auto"/>
          </w:tcPr>
          <w:p w:rsidR="00A118A0" w:rsidRPr="00ED605E" w:rsidRDefault="00A118A0" w:rsidP="009D5909">
            <w:pPr>
              <w:pStyle w:val="afffffff6"/>
            </w:pPr>
            <w:r w:rsidRPr="00ED605E">
              <w:t>0x0101_D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3</w:t>
            </w:r>
          </w:p>
        </w:tc>
        <w:tc>
          <w:tcPr>
            <w:tcW w:w="2395" w:type="dxa"/>
            <w:shd w:val="clear" w:color="auto" w:fill="auto"/>
          </w:tcPr>
          <w:p w:rsidR="00A118A0" w:rsidRPr="00ED605E"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E000</w:t>
            </w:r>
          </w:p>
        </w:tc>
        <w:tc>
          <w:tcPr>
            <w:tcW w:w="1936" w:type="dxa"/>
            <w:shd w:val="clear" w:color="auto" w:fill="auto"/>
          </w:tcPr>
          <w:p w:rsidR="00A118A0" w:rsidRPr="00ED605E" w:rsidRDefault="00A118A0" w:rsidP="009D5909">
            <w:pPr>
              <w:pStyle w:val="afffffff6"/>
            </w:pPr>
            <w:r w:rsidRPr="00ED605E">
              <w:t>0x0101_E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4</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ED605E" w:rsidRDefault="00A118A0" w:rsidP="009D5909">
            <w:pPr>
              <w:pStyle w:val="afffffff6"/>
            </w:pPr>
            <w:r w:rsidRPr="00ED605E">
              <w:t>0x0101_F000</w:t>
            </w:r>
          </w:p>
        </w:tc>
        <w:tc>
          <w:tcPr>
            <w:tcW w:w="1936" w:type="dxa"/>
            <w:shd w:val="clear" w:color="auto" w:fill="auto"/>
          </w:tcPr>
          <w:p w:rsidR="00A118A0" w:rsidRPr="00ED605E" w:rsidRDefault="00A118A0" w:rsidP="009D5909">
            <w:pPr>
              <w:pStyle w:val="afffffff6"/>
            </w:pPr>
            <w:r w:rsidRPr="00ED605E">
              <w:t>0x0101_FFFF</w:t>
            </w:r>
          </w:p>
        </w:tc>
        <w:tc>
          <w:tcPr>
            <w:tcW w:w="1344" w:type="dxa"/>
            <w:shd w:val="clear" w:color="auto" w:fill="auto"/>
          </w:tcPr>
          <w:p w:rsidR="00A118A0" w:rsidRPr="00ED605E" w:rsidRDefault="00A118A0" w:rsidP="009D5909">
            <w:pPr>
              <w:pStyle w:val="afffffff6"/>
            </w:pPr>
            <w:r>
              <w:t>4</w:t>
            </w:r>
            <w:r w:rsidRPr="00ED605E">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5</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756658" w:rsidRDefault="00A118A0" w:rsidP="009D5909">
            <w:pPr>
              <w:pStyle w:val="afffffff6"/>
            </w:pPr>
            <w:r w:rsidRPr="00756658">
              <w:t>0</w:t>
            </w:r>
            <w:r w:rsidRPr="00A118A0">
              <w:t>x</w:t>
            </w:r>
            <w:r w:rsidRPr="00756658">
              <w:t>0</w:t>
            </w:r>
            <w:r w:rsidRPr="00334345">
              <w:t>1</w:t>
            </w:r>
            <w:r w:rsidRPr="00756658">
              <w:t>0</w:t>
            </w:r>
            <w:r w:rsidRPr="00A118A0">
              <w:t>2</w:t>
            </w:r>
            <w:r w:rsidRPr="00756658">
              <w:t>_0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2</w:t>
            </w:r>
            <w:r w:rsidRPr="00756658">
              <w:t>_</w:t>
            </w:r>
            <w:r w:rsidRPr="00A118A0">
              <w:t>7FFF</w:t>
            </w:r>
          </w:p>
        </w:tc>
        <w:tc>
          <w:tcPr>
            <w:tcW w:w="1344" w:type="dxa"/>
            <w:shd w:val="clear" w:color="auto" w:fill="auto"/>
          </w:tcPr>
          <w:p w:rsidR="00A118A0" w:rsidRPr="00A118A0" w:rsidRDefault="00A118A0" w:rsidP="009D5909">
            <w:pPr>
              <w:pStyle w:val="afffffff6"/>
            </w:pPr>
            <w:r w:rsidRPr="00A118A0">
              <w:t>32KB</w:t>
            </w:r>
          </w:p>
        </w:tc>
        <w:tc>
          <w:tcPr>
            <w:tcW w:w="1673" w:type="dxa"/>
            <w:vMerge w:val="restart"/>
            <w:shd w:val="clear" w:color="auto" w:fill="auto"/>
          </w:tcPr>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r w:rsidRPr="00ED605E">
              <w:t>APBS0</w:t>
            </w:r>
          </w:p>
        </w:tc>
        <w:tc>
          <w:tcPr>
            <w:tcW w:w="784" w:type="dxa"/>
            <w:shd w:val="clear" w:color="auto" w:fill="auto"/>
          </w:tcPr>
          <w:p w:rsidR="00A118A0" w:rsidRPr="00ED605E" w:rsidRDefault="00A118A0" w:rsidP="009D5909">
            <w:pPr>
              <w:pStyle w:val="afffffff6"/>
            </w:pPr>
            <w:r w:rsidRPr="00ED605E">
              <w:t>0</w:t>
            </w:r>
          </w:p>
        </w:tc>
        <w:tc>
          <w:tcPr>
            <w:tcW w:w="2395" w:type="dxa"/>
            <w:shd w:val="clear" w:color="auto" w:fill="auto"/>
          </w:tcPr>
          <w:p w:rsidR="00A118A0" w:rsidRPr="00A118A0" w:rsidRDefault="00A118A0" w:rsidP="009D5909">
            <w:pPr>
              <w:pStyle w:val="afffffff6"/>
            </w:pPr>
            <w:r w:rsidRPr="00A118A0">
              <w:t>CAN</w:t>
            </w:r>
            <w:r w:rsidR="006461E8">
              <w:rPr>
                <w:lang w:val="en-US"/>
              </w:rPr>
              <w:t xml:space="preserve"> 2.0B </w:t>
            </w:r>
            <w:r w:rsidRPr="00A118A0">
              <w:t>0</w:t>
            </w:r>
          </w:p>
        </w:tc>
      </w:tr>
      <w:tr w:rsidR="00A118A0" w:rsidRPr="006F3142" w:rsidTr="00A118A0">
        <w:trPr>
          <w:cantSplit/>
          <w:trHeight w:val="141"/>
          <w:jc w:val="center"/>
        </w:trPr>
        <w:tc>
          <w:tcPr>
            <w:tcW w:w="1904" w:type="dxa"/>
            <w:shd w:val="clear" w:color="auto" w:fill="auto"/>
          </w:tcPr>
          <w:p w:rsidR="00A118A0" w:rsidRPr="00756658" w:rsidRDefault="00A118A0" w:rsidP="009D5909">
            <w:pPr>
              <w:pStyle w:val="afffffff6"/>
            </w:pPr>
            <w:r w:rsidRPr="00A118A0">
              <w:t>0x0102_8000</w:t>
            </w:r>
          </w:p>
        </w:tc>
        <w:tc>
          <w:tcPr>
            <w:tcW w:w="1936" w:type="dxa"/>
            <w:shd w:val="clear" w:color="auto" w:fill="auto"/>
          </w:tcPr>
          <w:p w:rsidR="00A118A0" w:rsidRPr="00A118A0" w:rsidRDefault="00A118A0" w:rsidP="009D5909">
            <w:pPr>
              <w:pStyle w:val="afffffff6"/>
            </w:pPr>
            <w:r w:rsidRPr="00A118A0">
              <w:t>0x0102_FFFF</w:t>
            </w:r>
          </w:p>
        </w:tc>
        <w:tc>
          <w:tcPr>
            <w:tcW w:w="1344" w:type="dxa"/>
            <w:shd w:val="clear" w:color="auto" w:fill="auto"/>
          </w:tcPr>
          <w:p w:rsidR="00A118A0" w:rsidRPr="00A118A0" w:rsidRDefault="00A118A0" w:rsidP="009D5909">
            <w:pPr>
              <w:pStyle w:val="afffffff6"/>
            </w:pPr>
            <w:r w:rsidRPr="00A118A0">
              <w:t>32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w:t>
            </w:r>
          </w:p>
        </w:tc>
        <w:tc>
          <w:tcPr>
            <w:tcW w:w="2395" w:type="dxa"/>
            <w:shd w:val="clear" w:color="auto" w:fill="auto"/>
          </w:tcPr>
          <w:p w:rsidR="00A118A0" w:rsidRPr="00A118A0" w:rsidRDefault="00A118A0" w:rsidP="009D5909">
            <w:pPr>
              <w:pStyle w:val="afffffff6"/>
            </w:pPr>
            <w:r w:rsidRPr="00A118A0">
              <w:t>CAN</w:t>
            </w:r>
            <w:r w:rsidR="006461E8">
              <w:rPr>
                <w:lang w:val="en-US"/>
              </w:rPr>
              <w:t xml:space="preserve"> 2.0B </w:t>
            </w:r>
            <w:r w:rsidRPr="00A118A0">
              <w:t>1</w:t>
            </w:r>
          </w:p>
        </w:tc>
      </w:tr>
      <w:tr w:rsidR="00A118A0" w:rsidRPr="006F3142" w:rsidTr="00A118A0">
        <w:trPr>
          <w:cantSplit/>
          <w:trHeight w:val="141"/>
          <w:jc w:val="center"/>
        </w:trPr>
        <w:tc>
          <w:tcPr>
            <w:tcW w:w="1904" w:type="dxa"/>
            <w:shd w:val="clear" w:color="auto" w:fill="auto"/>
          </w:tcPr>
          <w:p w:rsidR="00A118A0" w:rsidRPr="0036372E" w:rsidRDefault="00A118A0" w:rsidP="009D5909">
            <w:pPr>
              <w:pStyle w:val="afffffff6"/>
            </w:pPr>
            <w:r w:rsidRPr="00A118A0">
              <w:t>0x0103_0000</w:t>
            </w:r>
          </w:p>
        </w:tc>
        <w:tc>
          <w:tcPr>
            <w:tcW w:w="1936" w:type="dxa"/>
            <w:shd w:val="clear" w:color="auto" w:fill="auto"/>
          </w:tcPr>
          <w:p w:rsidR="00A118A0" w:rsidRPr="00A118A0" w:rsidRDefault="00A118A0" w:rsidP="009D5909">
            <w:pPr>
              <w:pStyle w:val="afffffff6"/>
            </w:pPr>
            <w:r w:rsidRPr="00A118A0">
              <w:t>0x0103_1FFF</w:t>
            </w:r>
          </w:p>
        </w:tc>
        <w:tc>
          <w:tcPr>
            <w:tcW w:w="1344" w:type="dxa"/>
            <w:shd w:val="clear" w:color="auto" w:fill="auto"/>
          </w:tcPr>
          <w:p w:rsidR="00A118A0" w:rsidRDefault="00A118A0" w:rsidP="009D5909">
            <w:pPr>
              <w:pStyle w:val="afffffff6"/>
            </w:pPr>
            <w:r w:rsidRPr="00A118A0">
              <w:t>8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2</w:t>
            </w:r>
          </w:p>
        </w:tc>
        <w:tc>
          <w:tcPr>
            <w:tcW w:w="2395" w:type="dxa"/>
            <w:shd w:val="clear" w:color="auto" w:fill="auto"/>
          </w:tcPr>
          <w:p w:rsidR="00A118A0" w:rsidRPr="00A118A0" w:rsidRDefault="00A118A0" w:rsidP="009D5909">
            <w:pPr>
              <w:pStyle w:val="afffffff6"/>
            </w:pPr>
            <w:r w:rsidRPr="00A118A0">
              <w:t>ARINC</w:t>
            </w:r>
            <w:r w:rsidR="006461E8">
              <w:rPr>
                <w:lang w:val="en-US"/>
              </w:rPr>
              <w:t>-</w:t>
            </w:r>
            <w:r w:rsidRPr="00A118A0">
              <w:t>429</w:t>
            </w:r>
          </w:p>
        </w:tc>
      </w:tr>
      <w:tr w:rsidR="00A118A0" w:rsidRPr="006F3142" w:rsidTr="00A118A0">
        <w:trPr>
          <w:cantSplit/>
          <w:trHeight w:val="141"/>
          <w:jc w:val="center"/>
        </w:trPr>
        <w:tc>
          <w:tcPr>
            <w:tcW w:w="1904" w:type="dxa"/>
            <w:shd w:val="clear" w:color="auto" w:fill="auto"/>
          </w:tcPr>
          <w:p w:rsidR="00A118A0" w:rsidRPr="0036372E" w:rsidRDefault="00A118A0" w:rsidP="009D5909">
            <w:pPr>
              <w:pStyle w:val="afffffff6"/>
            </w:pPr>
            <w:r w:rsidRPr="00A118A0">
              <w:t>0x0103_2000</w:t>
            </w:r>
          </w:p>
        </w:tc>
        <w:tc>
          <w:tcPr>
            <w:tcW w:w="1936" w:type="dxa"/>
            <w:shd w:val="clear" w:color="auto" w:fill="auto"/>
          </w:tcPr>
          <w:p w:rsidR="00A118A0" w:rsidRPr="00A118A0" w:rsidRDefault="00A118A0" w:rsidP="009D5909">
            <w:pPr>
              <w:pStyle w:val="afffffff6"/>
            </w:pPr>
            <w:r w:rsidRPr="00A118A0">
              <w:t>0x0103_2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3</w:t>
            </w:r>
          </w:p>
        </w:tc>
        <w:tc>
          <w:tcPr>
            <w:tcW w:w="2395" w:type="dxa"/>
            <w:shd w:val="clear" w:color="auto" w:fill="auto"/>
          </w:tcPr>
          <w:p w:rsidR="00A118A0" w:rsidRDefault="00A118A0" w:rsidP="009D5909">
            <w:pPr>
              <w:pStyle w:val="afffffff6"/>
            </w:pPr>
            <w:r w:rsidRPr="00A118A0">
              <w:t>TVSENS</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3000</w:t>
            </w:r>
          </w:p>
        </w:tc>
        <w:tc>
          <w:tcPr>
            <w:tcW w:w="1936" w:type="dxa"/>
            <w:shd w:val="clear" w:color="auto" w:fill="auto"/>
          </w:tcPr>
          <w:p w:rsidR="00A118A0" w:rsidRPr="00A118A0" w:rsidRDefault="00A118A0" w:rsidP="009D5909">
            <w:pPr>
              <w:pStyle w:val="afffffff6"/>
            </w:pPr>
            <w:r w:rsidRPr="00A118A0">
              <w:t>0x0103_3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4</w:t>
            </w:r>
          </w:p>
        </w:tc>
        <w:tc>
          <w:tcPr>
            <w:tcW w:w="2395" w:type="dxa"/>
            <w:shd w:val="clear" w:color="auto" w:fill="auto"/>
          </w:tcPr>
          <w:p w:rsidR="00A118A0" w:rsidRPr="00A118A0" w:rsidRDefault="00A118A0" w:rsidP="009D5909">
            <w:pPr>
              <w:pStyle w:val="afffffff6"/>
            </w:pPr>
            <w:r w:rsidRPr="00A118A0">
              <w:t>DDR0_BIST_CTRL</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4000</w:t>
            </w:r>
          </w:p>
        </w:tc>
        <w:tc>
          <w:tcPr>
            <w:tcW w:w="1936" w:type="dxa"/>
            <w:shd w:val="clear" w:color="auto" w:fill="auto"/>
          </w:tcPr>
          <w:p w:rsidR="00A118A0" w:rsidRPr="00A118A0" w:rsidRDefault="00A118A0" w:rsidP="009D5909">
            <w:pPr>
              <w:pStyle w:val="afffffff6"/>
            </w:pPr>
            <w:r w:rsidRPr="00A118A0">
              <w:t>0x0103_4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5</w:t>
            </w:r>
          </w:p>
        </w:tc>
        <w:tc>
          <w:tcPr>
            <w:tcW w:w="2395" w:type="dxa"/>
            <w:shd w:val="clear" w:color="auto" w:fill="auto"/>
          </w:tcPr>
          <w:p w:rsidR="00A118A0" w:rsidRPr="00A118A0" w:rsidRDefault="00A118A0" w:rsidP="009D5909">
            <w:pPr>
              <w:pStyle w:val="afffffff6"/>
            </w:pPr>
            <w:r w:rsidRPr="00A118A0">
              <w:t>DDR1_BIST_CTRL</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5000</w:t>
            </w:r>
          </w:p>
        </w:tc>
        <w:tc>
          <w:tcPr>
            <w:tcW w:w="1936" w:type="dxa"/>
            <w:shd w:val="clear" w:color="auto" w:fill="auto"/>
          </w:tcPr>
          <w:p w:rsidR="00A118A0" w:rsidRPr="00A118A0" w:rsidRDefault="00A118A0" w:rsidP="009D5909">
            <w:pPr>
              <w:pStyle w:val="afffffff6"/>
            </w:pPr>
            <w:r w:rsidRPr="00A118A0">
              <w:t>0x0103_5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6</w:t>
            </w:r>
          </w:p>
        </w:tc>
        <w:tc>
          <w:tcPr>
            <w:tcW w:w="2395" w:type="dxa"/>
            <w:shd w:val="clear" w:color="auto" w:fill="auto"/>
          </w:tcPr>
          <w:p w:rsidR="00A118A0" w:rsidRPr="00A118A0"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6000</w:t>
            </w:r>
          </w:p>
        </w:tc>
        <w:tc>
          <w:tcPr>
            <w:tcW w:w="1936" w:type="dxa"/>
            <w:shd w:val="clear" w:color="auto" w:fill="auto"/>
          </w:tcPr>
          <w:p w:rsidR="00A118A0" w:rsidRPr="00A118A0" w:rsidRDefault="00A118A0" w:rsidP="009D5909">
            <w:pPr>
              <w:pStyle w:val="afffffff6"/>
            </w:pPr>
            <w:r w:rsidRPr="00A118A0">
              <w:t>0x0103_6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7</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7000</w:t>
            </w:r>
          </w:p>
        </w:tc>
        <w:tc>
          <w:tcPr>
            <w:tcW w:w="1936" w:type="dxa"/>
            <w:shd w:val="clear" w:color="auto" w:fill="auto"/>
          </w:tcPr>
          <w:p w:rsidR="00A118A0" w:rsidRPr="00A118A0" w:rsidRDefault="00A118A0" w:rsidP="009D5909">
            <w:pPr>
              <w:pStyle w:val="afffffff6"/>
            </w:pPr>
            <w:r w:rsidRPr="00A118A0">
              <w:t>0x0103_7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8</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3_8000</w:t>
            </w:r>
          </w:p>
        </w:tc>
        <w:tc>
          <w:tcPr>
            <w:tcW w:w="1936" w:type="dxa"/>
            <w:shd w:val="clear" w:color="auto" w:fill="auto"/>
          </w:tcPr>
          <w:p w:rsidR="00A118A0" w:rsidRPr="00A118A0" w:rsidRDefault="00A118A0" w:rsidP="009D5909">
            <w:pPr>
              <w:pStyle w:val="afffffff6"/>
            </w:pPr>
            <w:r w:rsidRPr="00A118A0">
              <w:t>0x0103_8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9</w:t>
            </w:r>
          </w:p>
        </w:tc>
        <w:tc>
          <w:tcPr>
            <w:tcW w:w="2395" w:type="dxa"/>
            <w:shd w:val="clear" w:color="auto" w:fill="auto"/>
          </w:tcPr>
          <w:p w:rsidR="00A118A0" w:rsidRPr="00A118A0"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lastRenderedPageBreak/>
              <w:t>0x0103_9000</w:t>
            </w:r>
          </w:p>
        </w:tc>
        <w:tc>
          <w:tcPr>
            <w:tcW w:w="1936" w:type="dxa"/>
            <w:shd w:val="clear" w:color="auto" w:fill="auto"/>
          </w:tcPr>
          <w:p w:rsidR="00A118A0" w:rsidRPr="00A118A0" w:rsidRDefault="00A118A0" w:rsidP="009D5909">
            <w:pPr>
              <w:pStyle w:val="afffffff6"/>
            </w:pPr>
            <w:r w:rsidRPr="00A118A0">
              <w:t>0x0103_9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0</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w:t>
            </w:r>
            <w:r w:rsidRPr="00334345">
              <w:t>1</w:t>
            </w:r>
            <w:r w:rsidRPr="00A118A0">
              <w:t>03_A000</w:t>
            </w:r>
          </w:p>
        </w:tc>
        <w:tc>
          <w:tcPr>
            <w:tcW w:w="1936" w:type="dxa"/>
            <w:shd w:val="clear" w:color="auto" w:fill="auto"/>
          </w:tcPr>
          <w:p w:rsidR="00A118A0" w:rsidRPr="00A118A0" w:rsidRDefault="00A118A0" w:rsidP="009D5909">
            <w:pPr>
              <w:pStyle w:val="afffffff6"/>
            </w:pPr>
            <w:r w:rsidRPr="00A118A0">
              <w:t>0x0</w:t>
            </w:r>
            <w:r w:rsidRPr="00334345">
              <w:t>1</w:t>
            </w:r>
            <w:r w:rsidRPr="00A118A0">
              <w:t>03_A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1</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w:t>
            </w:r>
            <w:r w:rsidRPr="00334345">
              <w:t>1</w:t>
            </w:r>
            <w:r w:rsidRPr="00A118A0">
              <w:t>03_B000</w:t>
            </w:r>
          </w:p>
        </w:tc>
        <w:tc>
          <w:tcPr>
            <w:tcW w:w="1936" w:type="dxa"/>
            <w:shd w:val="clear" w:color="auto" w:fill="auto"/>
          </w:tcPr>
          <w:p w:rsidR="00A118A0" w:rsidRPr="00A118A0" w:rsidRDefault="00A118A0" w:rsidP="009D5909">
            <w:pPr>
              <w:pStyle w:val="afffffff6"/>
            </w:pPr>
            <w:r w:rsidRPr="00A118A0">
              <w:t>0x0</w:t>
            </w:r>
            <w:r w:rsidRPr="00334345">
              <w:t>1</w:t>
            </w:r>
            <w:r w:rsidRPr="00A118A0">
              <w:t>03_B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2</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w:t>
            </w:r>
            <w:r w:rsidRPr="00334345">
              <w:t>1</w:t>
            </w:r>
            <w:r w:rsidRPr="00A118A0">
              <w:t>03_C000</w:t>
            </w:r>
          </w:p>
        </w:tc>
        <w:tc>
          <w:tcPr>
            <w:tcW w:w="1936" w:type="dxa"/>
            <w:shd w:val="clear" w:color="auto" w:fill="auto"/>
          </w:tcPr>
          <w:p w:rsidR="00A118A0" w:rsidRPr="00A118A0" w:rsidRDefault="00A118A0" w:rsidP="009D5909">
            <w:pPr>
              <w:pStyle w:val="afffffff6"/>
            </w:pPr>
            <w:r w:rsidRPr="00A118A0">
              <w:t>0x0</w:t>
            </w:r>
            <w:r w:rsidRPr="00334345">
              <w:t>1</w:t>
            </w:r>
            <w:r w:rsidRPr="00A118A0">
              <w:t>03_C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3</w:t>
            </w:r>
          </w:p>
        </w:tc>
        <w:tc>
          <w:tcPr>
            <w:tcW w:w="2395" w:type="dxa"/>
            <w:shd w:val="clear" w:color="auto" w:fill="auto"/>
          </w:tcPr>
          <w:p w:rsidR="00A118A0" w:rsidRPr="003614ED"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w:t>
            </w:r>
            <w:r w:rsidRPr="00334345">
              <w:t>1</w:t>
            </w:r>
            <w:r w:rsidRPr="00A118A0">
              <w:t>03_D000</w:t>
            </w:r>
          </w:p>
        </w:tc>
        <w:tc>
          <w:tcPr>
            <w:tcW w:w="1936" w:type="dxa"/>
            <w:shd w:val="clear" w:color="auto" w:fill="auto"/>
          </w:tcPr>
          <w:p w:rsidR="00A118A0" w:rsidRPr="00A118A0" w:rsidRDefault="00A118A0" w:rsidP="009D5909">
            <w:pPr>
              <w:pStyle w:val="afffffff6"/>
            </w:pPr>
            <w:r w:rsidRPr="00A118A0">
              <w:t>0x0</w:t>
            </w:r>
            <w:r w:rsidRPr="00334345">
              <w:t>1</w:t>
            </w:r>
            <w:r w:rsidRPr="00A118A0">
              <w:t>03_D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4</w:t>
            </w:r>
          </w:p>
        </w:tc>
        <w:tc>
          <w:tcPr>
            <w:tcW w:w="2395" w:type="dxa"/>
            <w:shd w:val="clear" w:color="auto" w:fill="auto"/>
          </w:tcPr>
          <w:p w:rsidR="00A118A0" w:rsidRPr="00A118A0" w:rsidRDefault="00A118A0" w:rsidP="009D5909">
            <w:pPr>
              <w:pStyle w:val="afffffff6"/>
            </w:pP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w:t>
            </w:r>
            <w:r w:rsidRPr="00334345">
              <w:t>1</w:t>
            </w:r>
            <w:r w:rsidRPr="00A118A0">
              <w:t>03_E000</w:t>
            </w:r>
          </w:p>
        </w:tc>
        <w:tc>
          <w:tcPr>
            <w:tcW w:w="1936" w:type="dxa"/>
            <w:shd w:val="clear" w:color="auto" w:fill="auto"/>
          </w:tcPr>
          <w:p w:rsidR="00A118A0" w:rsidRPr="00A118A0" w:rsidRDefault="00A118A0" w:rsidP="009D5909">
            <w:pPr>
              <w:pStyle w:val="afffffff6"/>
            </w:pPr>
            <w:r w:rsidRPr="00A118A0">
              <w:t>0x0</w:t>
            </w:r>
            <w:r w:rsidRPr="00334345">
              <w:t>1</w:t>
            </w:r>
            <w:r w:rsidRPr="00A118A0">
              <w:t>03_EFFF</w:t>
            </w:r>
          </w:p>
        </w:tc>
        <w:tc>
          <w:tcPr>
            <w:tcW w:w="1344" w:type="dxa"/>
            <w:shd w:val="clear" w:color="auto" w:fill="auto"/>
          </w:tcPr>
          <w:p w:rsidR="00A118A0"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5</w:t>
            </w:r>
          </w:p>
        </w:tc>
        <w:tc>
          <w:tcPr>
            <w:tcW w:w="2395" w:type="dxa"/>
            <w:shd w:val="clear" w:color="auto" w:fill="auto"/>
          </w:tcPr>
          <w:p w:rsidR="00A118A0" w:rsidRPr="00A118A0" w:rsidRDefault="00A118A0" w:rsidP="009D5909">
            <w:pPr>
              <w:pStyle w:val="afffffff6"/>
            </w:pPr>
            <w:r w:rsidRPr="00A118A0">
              <w:t>BISR_L2C</w:t>
            </w:r>
          </w:p>
        </w:tc>
      </w:tr>
      <w:tr w:rsidR="00A118A0" w:rsidRPr="006F3142" w:rsidTr="00A118A0">
        <w:trPr>
          <w:cantSplit/>
          <w:trHeight w:val="141"/>
          <w:jc w:val="center"/>
        </w:trPr>
        <w:tc>
          <w:tcPr>
            <w:tcW w:w="1904" w:type="dxa"/>
            <w:shd w:val="clear" w:color="auto" w:fill="auto"/>
          </w:tcPr>
          <w:p w:rsidR="00A118A0" w:rsidRPr="00756658" w:rsidRDefault="00A118A0" w:rsidP="009D5909">
            <w:pPr>
              <w:pStyle w:val="afffffff6"/>
            </w:pPr>
            <w:r w:rsidRPr="00756658">
              <w:t>0</w:t>
            </w:r>
            <w:r w:rsidRPr="00A118A0">
              <w:t>x</w:t>
            </w:r>
            <w:r w:rsidRPr="00756658">
              <w:t>0</w:t>
            </w:r>
            <w:r w:rsidRPr="00334345">
              <w:t>1</w:t>
            </w:r>
            <w:r w:rsidRPr="00756658">
              <w:t>0</w:t>
            </w:r>
            <w:r w:rsidRPr="00A118A0">
              <w:t>4</w:t>
            </w:r>
            <w:r w:rsidRPr="00756658">
              <w:t>_0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w:t>
            </w:r>
            <w:r w:rsidRPr="00756658">
              <w:t>_</w:t>
            </w:r>
            <w:r w:rsidRPr="00334345">
              <w:t>0</w:t>
            </w:r>
            <w:r w:rsidRPr="00A118A0">
              <w:t>FFF</w:t>
            </w:r>
          </w:p>
        </w:tc>
        <w:tc>
          <w:tcPr>
            <w:tcW w:w="1344" w:type="dxa"/>
            <w:shd w:val="clear" w:color="auto" w:fill="auto"/>
          </w:tcPr>
          <w:p w:rsidR="00A118A0" w:rsidRPr="00756658" w:rsidRDefault="00A118A0" w:rsidP="009D5909">
            <w:pPr>
              <w:pStyle w:val="afffffff6"/>
            </w:pPr>
            <w:r>
              <w:t>4</w:t>
            </w:r>
            <w:r w:rsidRPr="00A118A0">
              <w:t>KB</w:t>
            </w:r>
          </w:p>
        </w:tc>
        <w:tc>
          <w:tcPr>
            <w:tcW w:w="1673" w:type="dxa"/>
            <w:vMerge w:val="restart"/>
            <w:shd w:val="clear" w:color="auto" w:fill="auto"/>
          </w:tcPr>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p>
          <w:p w:rsidR="00A118A0" w:rsidRPr="00ED605E" w:rsidRDefault="00A118A0" w:rsidP="009D5909">
            <w:pPr>
              <w:pStyle w:val="afffffff6"/>
            </w:pPr>
            <w:r w:rsidRPr="00ED605E">
              <w:t>APBS1</w:t>
            </w:r>
            <w:r w:rsidRPr="00ED605E">
              <w:br/>
            </w:r>
          </w:p>
        </w:tc>
        <w:tc>
          <w:tcPr>
            <w:tcW w:w="784" w:type="dxa"/>
            <w:shd w:val="clear" w:color="auto" w:fill="auto"/>
          </w:tcPr>
          <w:p w:rsidR="00A118A0" w:rsidRPr="00ED605E" w:rsidRDefault="00A118A0" w:rsidP="009D5909">
            <w:pPr>
              <w:pStyle w:val="afffffff6"/>
            </w:pPr>
            <w:r w:rsidRPr="00ED605E">
              <w:t>0</w:t>
            </w:r>
          </w:p>
        </w:tc>
        <w:tc>
          <w:tcPr>
            <w:tcW w:w="2395" w:type="dxa"/>
            <w:shd w:val="clear" w:color="auto" w:fill="auto"/>
          </w:tcPr>
          <w:p w:rsidR="00A118A0" w:rsidRDefault="00A118A0" w:rsidP="009D5909">
            <w:pPr>
              <w:pStyle w:val="afffffff6"/>
            </w:pPr>
            <w:r w:rsidRPr="00A118A0">
              <w:t>GSPI0</w:t>
            </w:r>
          </w:p>
        </w:tc>
      </w:tr>
      <w:tr w:rsidR="00A118A0" w:rsidRPr="006F3142" w:rsidTr="00A118A0">
        <w:trPr>
          <w:cantSplit/>
          <w:trHeight w:val="141"/>
          <w:jc w:val="center"/>
        </w:trPr>
        <w:tc>
          <w:tcPr>
            <w:tcW w:w="1904" w:type="dxa"/>
            <w:shd w:val="clear" w:color="auto" w:fill="auto"/>
          </w:tcPr>
          <w:p w:rsidR="00A118A0" w:rsidRPr="00756658" w:rsidRDefault="00A118A0" w:rsidP="009D5909">
            <w:pPr>
              <w:pStyle w:val="afffffff6"/>
            </w:pPr>
            <w:r w:rsidRPr="00756658">
              <w:t>0</w:t>
            </w:r>
            <w:r w:rsidRPr="00A118A0">
              <w:t>x</w:t>
            </w:r>
            <w:r w:rsidRPr="00756658">
              <w:t>0</w:t>
            </w:r>
            <w:r w:rsidRPr="00334345">
              <w:t>1</w:t>
            </w:r>
            <w:r w:rsidRPr="00756658">
              <w:t>0</w:t>
            </w:r>
            <w:r w:rsidRPr="00A118A0">
              <w:t>4_1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1FFF</w:t>
            </w:r>
          </w:p>
        </w:tc>
        <w:tc>
          <w:tcPr>
            <w:tcW w:w="1344" w:type="dxa"/>
            <w:shd w:val="clear" w:color="auto" w:fill="auto"/>
          </w:tcPr>
          <w:p w:rsidR="00A118A0" w:rsidRPr="00756658"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w:t>
            </w:r>
          </w:p>
        </w:tc>
        <w:tc>
          <w:tcPr>
            <w:tcW w:w="2395" w:type="dxa"/>
            <w:shd w:val="clear" w:color="auto" w:fill="auto"/>
          </w:tcPr>
          <w:p w:rsidR="00A118A0" w:rsidRDefault="00A118A0" w:rsidP="009D5909">
            <w:pPr>
              <w:pStyle w:val="afffffff6"/>
            </w:pPr>
            <w:r w:rsidRPr="00A118A0">
              <w:t>GSPI1</w:t>
            </w:r>
          </w:p>
        </w:tc>
      </w:tr>
      <w:tr w:rsidR="00A118A0" w:rsidRPr="006F3142" w:rsidTr="00A118A0">
        <w:trPr>
          <w:cantSplit/>
          <w:trHeight w:val="141"/>
          <w:jc w:val="center"/>
        </w:trPr>
        <w:tc>
          <w:tcPr>
            <w:tcW w:w="1904" w:type="dxa"/>
            <w:shd w:val="clear" w:color="auto" w:fill="auto"/>
          </w:tcPr>
          <w:p w:rsidR="00A118A0" w:rsidRPr="0036372E" w:rsidRDefault="00A118A0" w:rsidP="009D5909">
            <w:pPr>
              <w:pStyle w:val="afffffff6"/>
            </w:pPr>
            <w:r w:rsidRPr="00756658">
              <w:t>0</w:t>
            </w:r>
            <w:r w:rsidRPr="00A118A0">
              <w:t>x</w:t>
            </w:r>
            <w:r w:rsidRPr="00756658">
              <w:t>0</w:t>
            </w:r>
            <w:r w:rsidRPr="00334345">
              <w:t>1</w:t>
            </w:r>
            <w:r w:rsidRPr="00756658">
              <w:t>0</w:t>
            </w:r>
            <w:r w:rsidRPr="00A118A0">
              <w:t>4_2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2FFF</w:t>
            </w:r>
          </w:p>
        </w:tc>
        <w:tc>
          <w:tcPr>
            <w:tcW w:w="1344" w:type="dxa"/>
            <w:shd w:val="clear" w:color="auto" w:fill="auto"/>
          </w:tcPr>
          <w:p w:rsidR="00A118A0" w:rsidRPr="00756658" w:rsidRDefault="00A118A0" w:rsidP="009D5909">
            <w:pPr>
              <w:pStyle w:val="afffffff6"/>
            </w:pPr>
            <w:r>
              <w:t>4</w:t>
            </w:r>
            <w:r w:rsidRPr="00A118A0">
              <w:t>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2</w:t>
            </w:r>
          </w:p>
        </w:tc>
        <w:tc>
          <w:tcPr>
            <w:tcW w:w="2395" w:type="dxa"/>
            <w:shd w:val="clear" w:color="auto" w:fill="auto"/>
          </w:tcPr>
          <w:p w:rsidR="00A118A0" w:rsidRPr="00A118A0" w:rsidRDefault="00A118A0" w:rsidP="009D5909">
            <w:pPr>
              <w:pStyle w:val="afffffff6"/>
            </w:pPr>
            <w:r w:rsidRPr="00A118A0">
              <w:t>SDIO0</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3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3FFF</w:t>
            </w:r>
          </w:p>
        </w:tc>
        <w:tc>
          <w:tcPr>
            <w:tcW w:w="1344" w:type="dxa"/>
            <w:shd w:val="clear" w:color="auto" w:fill="auto"/>
          </w:tcPr>
          <w:p w:rsidR="00A118A0" w:rsidRPr="00756658" w:rsidRDefault="00A118A0" w:rsidP="009D5909">
            <w:pPr>
              <w:pStyle w:val="afffffff6"/>
            </w:pPr>
            <w:r>
              <w:t>4</w:t>
            </w:r>
            <w:r w:rsidRPr="00A118A0">
              <w:t>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3</w:t>
            </w:r>
          </w:p>
        </w:tc>
        <w:tc>
          <w:tcPr>
            <w:tcW w:w="2395" w:type="dxa"/>
            <w:shd w:val="clear" w:color="auto" w:fill="auto"/>
          </w:tcPr>
          <w:p w:rsidR="00A118A0" w:rsidRPr="00A118A0" w:rsidRDefault="00A118A0" w:rsidP="009D5909">
            <w:pPr>
              <w:pStyle w:val="afffffff6"/>
            </w:pPr>
            <w:r w:rsidRPr="00A118A0">
              <w:t>SDIO1</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4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4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4</w:t>
            </w:r>
          </w:p>
        </w:tc>
        <w:tc>
          <w:tcPr>
            <w:tcW w:w="2395" w:type="dxa"/>
            <w:shd w:val="clear" w:color="auto" w:fill="auto"/>
          </w:tcPr>
          <w:p w:rsidR="00A118A0" w:rsidRPr="00A118A0" w:rsidRDefault="006461E8" w:rsidP="009D5909">
            <w:pPr>
              <w:pStyle w:val="afffffff6"/>
            </w:pPr>
            <w:r>
              <w:rPr>
                <w:lang w:val="en-US"/>
              </w:rPr>
              <w:t>M</w:t>
            </w:r>
            <w:r w:rsidR="00A118A0" w:rsidRPr="00A118A0">
              <w:t>UART0</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5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5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5</w:t>
            </w:r>
          </w:p>
        </w:tc>
        <w:tc>
          <w:tcPr>
            <w:tcW w:w="2395" w:type="dxa"/>
            <w:shd w:val="clear" w:color="auto" w:fill="auto"/>
          </w:tcPr>
          <w:p w:rsidR="00A118A0" w:rsidRPr="00A118A0" w:rsidRDefault="006461E8" w:rsidP="009D5909">
            <w:pPr>
              <w:pStyle w:val="afffffff6"/>
            </w:pPr>
            <w:r>
              <w:rPr>
                <w:lang w:val="en-US"/>
              </w:rPr>
              <w:t>M</w:t>
            </w:r>
            <w:r w:rsidR="00A118A0" w:rsidRPr="00A118A0">
              <w:t>UART1</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6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6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6</w:t>
            </w:r>
          </w:p>
        </w:tc>
        <w:tc>
          <w:tcPr>
            <w:tcW w:w="2395" w:type="dxa"/>
            <w:shd w:val="clear" w:color="auto" w:fill="auto"/>
          </w:tcPr>
          <w:p w:rsidR="00A118A0" w:rsidRPr="00A118A0" w:rsidRDefault="00A118A0" w:rsidP="009D5909">
            <w:pPr>
              <w:pStyle w:val="afffffff6"/>
            </w:pPr>
            <w:r w:rsidRPr="00A118A0">
              <w:t>I2C0</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7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7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7</w:t>
            </w:r>
          </w:p>
        </w:tc>
        <w:tc>
          <w:tcPr>
            <w:tcW w:w="2395" w:type="dxa"/>
            <w:shd w:val="clear" w:color="auto" w:fill="auto"/>
          </w:tcPr>
          <w:p w:rsidR="00A118A0" w:rsidRPr="001A73CB" w:rsidRDefault="00A118A0" w:rsidP="009D5909">
            <w:pPr>
              <w:pStyle w:val="afffffff6"/>
            </w:pPr>
            <w:r w:rsidRPr="00A118A0">
              <w:t>I2C1</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8000</w:t>
            </w:r>
          </w:p>
        </w:tc>
        <w:tc>
          <w:tcPr>
            <w:tcW w:w="1936" w:type="dxa"/>
            <w:shd w:val="clear" w:color="auto" w:fill="auto"/>
          </w:tcPr>
          <w:p w:rsidR="00A118A0" w:rsidRPr="00A118A0" w:rsidRDefault="00A118A0" w:rsidP="009D5909">
            <w:pPr>
              <w:pStyle w:val="afffffff6"/>
            </w:pPr>
            <w:r w:rsidRPr="00756658">
              <w:t>0</w:t>
            </w:r>
            <w:r w:rsidRPr="00A118A0">
              <w:t>x</w:t>
            </w:r>
            <w:r w:rsidRPr="00756658">
              <w:t>0</w:t>
            </w:r>
            <w:r w:rsidRPr="00334345">
              <w:t>1</w:t>
            </w:r>
            <w:r w:rsidRPr="00756658">
              <w:t>0</w:t>
            </w:r>
            <w:r w:rsidRPr="00A118A0">
              <w:t>4_8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8</w:t>
            </w:r>
          </w:p>
        </w:tc>
        <w:tc>
          <w:tcPr>
            <w:tcW w:w="2395" w:type="dxa"/>
            <w:shd w:val="clear" w:color="auto" w:fill="auto"/>
          </w:tcPr>
          <w:p w:rsidR="00A118A0" w:rsidRPr="003614ED" w:rsidRDefault="00A118A0" w:rsidP="009D5909">
            <w:pPr>
              <w:pStyle w:val="afffffff6"/>
            </w:pPr>
            <w:r w:rsidRPr="00A118A0">
              <w:t>DIT0</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4_9000</w:t>
            </w:r>
          </w:p>
        </w:tc>
        <w:tc>
          <w:tcPr>
            <w:tcW w:w="1936" w:type="dxa"/>
            <w:shd w:val="clear" w:color="auto" w:fill="auto"/>
          </w:tcPr>
          <w:p w:rsidR="00A118A0" w:rsidRPr="00A118A0" w:rsidRDefault="00A118A0" w:rsidP="009D5909">
            <w:pPr>
              <w:pStyle w:val="afffffff6"/>
            </w:pPr>
            <w:r w:rsidRPr="00A118A0">
              <w:t>0x0104_9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9</w:t>
            </w:r>
          </w:p>
        </w:tc>
        <w:tc>
          <w:tcPr>
            <w:tcW w:w="2395" w:type="dxa"/>
            <w:shd w:val="clear" w:color="auto" w:fill="auto"/>
          </w:tcPr>
          <w:p w:rsidR="00A118A0" w:rsidRPr="003614ED" w:rsidRDefault="00A118A0" w:rsidP="009D5909">
            <w:pPr>
              <w:pStyle w:val="afffffff6"/>
            </w:pPr>
            <w:r w:rsidRPr="00A118A0">
              <w:t>DIT1</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4_A000</w:t>
            </w:r>
          </w:p>
        </w:tc>
        <w:tc>
          <w:tcPr>
            <w:tcW w:w="1936" w:type="dxa"/>
            <w:shd w:val="clear" w:color="auto" w:fill="auto"/>
          </w:tcPr>
          <w:p w:rsidR="00A118A0" w:rsidRPr="00A118A0" w:rsidRDefault="00A118A0" w:rsidP="009D5909">
            <w:pPr>
              <w:pStyle w:val="afffffff6"/>
            </w:pPr>
            <w:r w:rsidRPr="00A118A0">
              <w:t>0x0104_A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10</w:t>
            </w:r>
          </w:p>
        </w:tc>
        <w:tc>
          <w:tcPr>
            <w:tcW w:w="2395" w:type="dxa"/>
            <w:shd w:val="clear" w:color="auto" w:fill="auto"/>
          </w:tcPr>
          <w:p w:rsidR="00A118A0" w:rsidRPr="00A118A0" w:rsidRDefault="00A118A0" w:rsidP="009D5909">
            <w:pPr>
              <w:pStyle w:val="afffffff6"/>
            </w:pPr>
            <w:r w:rsidRPr="00A118A0">
              <w:t>DIT2</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4_B000</w:t>
            </w:r>
          </w:p>
        </w:tc>
        <w:tc>
          <w:tcPr>
            <w:tcW w:w="1936" w:type="dxa"/>
            <w:shd w:val="clear" w:color="auto" w:fill="auto"/>
          </w:tcPr>
          <w:p w:rsidR="00A118A0" w:rsidRPr="00A118A0" w:rsidRDefault="00A118A0" w:rsidP="009D5909">
            <w:pPr>
              <w:pStyle w:val="afffffff6"/>
            </w:pPr>
            <w:r w:rsidRPr="00A118A0">
              <w:t>0x0104_B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11</w:t>
            </w:r>
          </w:p>
        </w:tc>
        <w:tc>
          <w:tcPr>
            <w:tcW w:w="2395" w:type="dxa"/>
            <w:shd w:val="clear" w:color="auto" w:fill="auto"/>
          </w:tcPr>
          <w:p w:rsidR="00A118A0" w:rsidRPr="00A118A0" w:rsidRDefault="00A118A0" w:rsidP="009D5909">
            <w:pPr>
              <w:pStyle w:val="afffffff6"/>
            </w:pPr>
            <w:r w:rsidRPr="00A118A0">
              <w:t>DIT</w:t>
            </w:r>
            <w:r>
              <w:t>3</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4_C000</w:t>
            </w:r>
          </w:p>
        </w:tc>
        <w:tc>
          <w:tcPr>
            <w:tcW w:w="1936" w:type="dxa"/>
            <w:shd w:val="clear" w:color="auto" w:fill="auto"/>
          </w:tcPr>
          <w:p w:rsidR="00A118A0" w:rsidRPr="00A118A0" w:rsidRDefault="00A118A0" w:rsidP="009D5909">
            <w:pPr>
              <w:pStyle w:val="afffffff6"/>
            </w:pPr>
            <w:r w:rsidRPr="00A118A0">
              <w:t>0x0104_C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2</w:t>
            </w:r>
          </w:p>
        </w:tc>
        <w:tc>
          <w:tcPr>
            <w:tcW w:w="2395" w:type="dxa"/>
            <w:shd w:val="clear" w:color="auto" w:fill="auto"/>
          </w:tcPr>
          <w:p w:rsidR="00A118A0" w:rsidRPr="00A118A0" w:rsidRDefault="00A118A0" w:rsidP="009D5909">
            <w:pPr>
              <w:pStyle w:val="afffffff6"/>
            </w:pPr>
            <w:r w:rsidRPr="00A118A0">
              <w:t>CRG_SYS</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4_D000</w:t>
            </w:r>
          </w:p>
        </w:tc>
        <w:tc>
          <w:tcPr>
            <w:tcW w:w="1936" w:type="dxa"/>
            <w:shd w:val="clear" w:color="auto" w:fill="auto"/>
          </w:tcPr>
          <w:p w:rsidR="00A118A0" w:rsidRPr="00A118A0" w:rsidRDefault="00A118A0" w:rsidP="009D5909">
            <w:pPr>
              <w:pStyle w:val="afffffff6"/>
            </w:pPr>
            <w:r w:rsidRPr="00A118A0">
              <w:t>0x0104_DFFF</w:t>
            </w:r>
          </w:p>
        </w:tc>
        <w:tc>
          <w:tcPr>
            <w:tcW w:w="1344" w:type="dxa"/>
            <w:shd w:val="clear" w:color="auto" w:fill="auto"/>
          </w:tcPr>
          <w:p w:rsidR="00A118A0" w:rsidRPr="00A118A0" w:rsidRDefault="00A118A0" w:rsidP="009D5909">
            <w:pPr>
              <w:pStyle w:val="afffffff6"/>
            </w:pPr>
            <w:r w:rsidRPr="00A118A0">
              <w:t>4KB</w:t>
            </w:r>
          </w:p>
        </w:tc>
        <w:tc>
          <w:tcPr>
            <w:tcW w:w="1673" w:type="dxa"/>
            <w:vMerge/>
            <w:shd w:val="clear" w:color="auto" w:fill="auto"/>
          </w:tcPr>
          <w:p w:rsidR="00A118A0" w:rsidRDefault="00A118A0" w:rsidP="009D5909">
            <w:pPr>
              <w:pStyle w:val="afffffff6"/>
            </w:pPr>
          </w:p>
        </w:tc>
        <w:tc>
          <w:tcPr>
            <w:tcW w:w="784" w:type="dxa"/>
            <w:shd w:val="clear" w:color="auto" w:fill="auto"/>
          </w:tcPr>
          <w:p w:rsidR="00A118A0" w:rsidRPr="00ED605E" w:rsidRDefault="00A118A0" w:rsidP="009D5909">
            <w:pPr>
              <w:pStyle w:val="afffffff6"/>
            </w:pPr>
            <w:r w:rsidRPr="00ED605E">
              <w:t>13</w:t>
            </w:r>
          </w:p>
        </w:tc>
        <w:tc>
          <w:tcPr>
            <w:tcW w:w="2395" w:type="dxa"/>
            <w:shd w:val="clear" w:color="auto" w:fill="auto"/>
          </w:tcPr>
          <w:p w:rsidR="00A118A0" w:rsidRDefault="00A118A0" w:rsidP="009D5909">
            <w:pPr>
              <w:pStyle w:val="afffffff6"/>
            </w:pPr>
            <w:r w:rsidRPr="00A118A0">
              <w:t>CRG_DDR</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5_8000</w:t>
            </w:r>
          </w:p>
        </w:tc>
        <w:tc>
          <w:tcPr>
            <w:tcW w:w="1936" w:type="dxa"/>
            <w:shd w:val="clear" w:color="auto" w:fill="auto"/>
          </w:tcPr>
          <w:p w:rsidR="00A118A0" w:rsidRPr="00A118A0" w:rsidRDefault="00A118A0" w:rsidP="009D5909">
            <w:pPr>
              <w:pStyle w:val="afffffff6"/>
            </w:pPr>
            <w:r w:rsidRPr="00A118A0">
              <w:t>0x0105_FFFF</w:t>
            </w:r>
          </w:p>
        </w:tc>
        <w:tc>
          <w:tcPr>
            <w:tcW w:w="1344" w:type="dxa"/>
            <w:shd w:val="clear" w:color="auto" w:fill="auto"/>
          </w:tcPr>
          <w:p w:rsidR="00A118A0" w:rsidRPr="00A118A0" w:rsidRDefault="00A118A0" w:rsidP="009D5909">
            <w:pPr>
              <w:pStyle w:val="afffffff6"/>
            </w:pPr>
            <w:r w:rsidRPr="00A118A0">
              <w:t>32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4</w:t>
            </w:r>
          </w:p>
        </w:tc>
        <w:tc>
          <w:tcPr>
            <w:tcW w:w="2395" w:type="dxa"/>
            <w:shd w:val="clear" w:color="auto" w:fill="auto"/>
          </w:tcPr>
          <w:p w:rsidR="00A118A0" w:rsidRPr="00A118A0" w:rsidRDefault="00A118A0" w:rsidP="009D5909">
            <w:pPr>
              <w:pStyle w:val="afffffff6"/>
            </w:pPr>
            <w:r w:rsidRPr="00A118A0">
              <w:t>PCIE_CONT</w:t>
            </w:r>
          </w:p>
        </w:tc>
      </w:tr>
      <w:tr w:rsidR="00A118A0" w:rsidRPr="006F3142" w:rsidTr="00A118A0">
        <w:trPr>
          <w:cantSplit/>
          <w:trHeight w:val="141"/>
          <w:jc w:val="center"/>
        </w:trPr>
        <w:tc>
          <w:tcPr>
            <w:tcW w:w="1904" w:type="dxa"/>
            <w:shd w:val="clear" w:color="auto" w:fill="auto"/>
          </w:tcPr>
          <w:p w:rsidR="00A118A0" w:rsidRPr="00A118A0" w:rsidRDefault="00A118A0" w:rsidP="009D5909">
            <w:pPr>
              <w:pStyle w:val="afffffff6"/>
            </w:pPr>
            <w:r w:rsidRPr="00A118A0">
              <w:t>0x0106_0000</w:t>
            </w:r>
          </w:p>
        </w:tc>
        <w:tc>
          <w:tcPr>
            <w:tcW w:w="1936" w:type="dxa"/>
            <w:shd w:val="clear" w:color="auto" w:fill="auto"/>
          </w:tcPr>
          <w:p w:rsidR="00A118A0" w:rsidRPr="00A118A0" w:rsidRDefault="00A118A0" w:rsidP="009D5909">
            <w:pPr>
              <w:pStyle w:val="afffffff6"/>
            </w:pPr>
            <w:r w:rsidRPr="00A118A0">
              <w:t>0x0107_FFFF</w:t>
            </w:r>
          </w:p>
        </w:tc>
        <w:tc>
          <w:tcPr>
            <w:tcW w:w="1344" w:type="dxa"/>
            <w:shd w:val="clear" w:color="auto" w:fill="auto"/>
          </w:tcPr>
          <w:p w:rsidR="00A118A0" w:rsidRPr="00A118A0" w:rsidRDefault="00A118A0" w:rsidP="009D5909">
            <w:pPr>
              <w:pStyle w:val="afffffff6"/>
            </w:pPr>
            <w:r w:rsidRPr="00A118A0">
              <w:t>128KB</w:t>
            </w:r>
          </w:p>
        </w:tc>
        <w:tc>
          <w:tcPr>
            <w:tcW w:w="1673" w:type="dxa"/>
            <w:vMerge/>
            <w:shd w:val="clear" w:color="auto" w:fill="auto"/>
          </w:tcPr>
          <w:p w:rsidR="00A118A0" w:rsidRPr="00ED605E" w:rsidRDefault="00A118A0" w:rsidP="009D5909">
            <w:pPr>
              <w:pStyle w:val="afffffff6"/>
            </w:pPr>
          </w:p>
        </w:tc>
        <w:tc>
          <w:tcPr>
            <w:tcW w:w="784" w:type="dxa"/>
            <w:shd w:val="clear" w:color="auto" w:fill="auto"/>
          </w:tcPr>
          <w:p w:rsidR="00A118A0" w:rsidRPr="00ED605E" w:rsidRDefault="00A118A0" w:rsidP="009D5909">
            <w:pPr>
              <w:pStyle w:val="afffffff6"/>
            </w:pPr>
            <w:r w:rsidRPr="00ED605E">
              <w:t>15</w:t>
            </w:r>
          </w:p>
        </w:tc>
        <w:tc>
          <w:tcPr>
            <w:tcW w:w="2395" w:type="dxa"/>
            <w:shd w:val="clear" w:color="auto" w:fill="auto"/>
          </w:tcPr>
          <w:p w:rsidR="00A118A0" w:rsidRPr="00A118A0" w:rsidRDefault="00A118A0" w:rsidP="009D5909">
            <w:pPr>
              <w:pStyle w:val="afffffff6"/>
            </w:pPr>
            <w:r w:rsidRPr="00A118A0">
              <w:t>PCIE_PHY</w:t>
            </w:r>
          </w:p>
        </w:tc>
      </w:tr>
      <w:tr w:rsidR="006A713F" w:rsidRPr="006F3142" w:rsidTr="00A118A0">
        <w:trPr>
          <w:cantSplit/>
          <w:trHeight w:val="220"/>
          <w:jc w:val="center"/>
        </w:trPr>
        <w:tc>
          <w:tcPr>
            <w:tcW w:w="1904" w:type="dxa"/>
            <w:shd w:val="clear" w:color="auto" w:fill="auto"/>
          </w:tcPr>
          <w:p w:rsidR="006A713F" w:rsidRPr="00A118A0" w:rsidRDefault="006A713F" w:rsidP="009D5909">
            <w:pPr>
              <w:pStyle w:val="afffffff6"/>
            </w:pPr>
            <w:r w:rsidRPr="00A118A0">
              <w:t>0x0108_0000</w:t>
            </w:r>
          </w:p>
        </w:tc>
        <w:tc>
          <w:tcPr>
            <w:tcW w:w="1936" w:type="dxa"/>
            <w:shd w:val="clear" w:color="auto" w:fill="auto"/>
          </w:tcPr>
          <w:p w:rsidR="006A713F" w:rsidRPr="00A118A0" w:rsidRDefault="006A713F" w:rsidP="009D5909">
            <w:pPr>
              <w:pStyle w:val="afffffff6"/>
            </w:pPr>
            <w:r w:rsidRPr="00A118A0">
              <w:t>0x0108_</w:t>
            </w:r>
            <w:r>
              <w:t>3</w:t>
            </w:r>
            <w:r w:rsidRPr="00A118A0">
              <w:t>FFF</w:t>
            </w:r>
          </w:p>
        </w:tc>
        <w:tc>
          <w:tcPr>
            <w:tcW w:w="1344" w:type="dxa"/>
            <w:shd w:val="clear" w:color="auto" w:fill="auto"/>
          </w:tcPr>
          <w:p w:rsidR="006A713F" w:rsidRPr="00A118A0" w:rsidRDefault="006A713F" w:rsidP="009D5909">
            <w:pPr>
              <w:pStyle w:val="afffffff6"/>
            </w:pPr>
            <w:r>
              <w:t>16</w:t>
            </w:r>
            <w:r w:rsidRPr="00A118A0">
              <w:t>KB</w:t>
            </w:r>
          </w:p>
        </w:tc>
        <w:tc>
          <w:tcPr>
            <w:tcW w:w="1673" w:type="dxa"/>
            <w:vMerge w:val="restart"/>
            <w:shd w:val="clear" w:color="auto" w:fill="auto"/>
            <w:vAlign w:val="center"/>
          </w:tcPr>
          <w:p w:rsidR="006A713F" w:rsidRPr="00ED605E" w:rsidRDefault="006A713F" w:rsidP="009D5909">
            <w:pPr>
              <w:pStyle w:val="afffffff6"/>
            </w:pPr>
            <w:r w:rsidRPr="00ED605E">
              <w:t>APBS2</w:t>
            </w:r>
          </w:p>
        </w:tc>
        <w:tc>
          <w:tcPr>
            <w:tcW w:w="784" w:type="dxa"/>
            <w:vMerge w:val="restart"/>
            <w:shd w:val="clear" w:color="auto" w:fill="auto"/>
          </w:tcPr>
          <w:p w:rsidR="006A713F" w:rsidRPr="00ED605E" w:rsidRDefault="006A713F" w:rsidP="009D5909">
            <w:pPr>
              <w:pStyle w:val="afffffff6"/>
            </w:pPr>
            <w:r w:rsidRPr="00ED605E">
              <w:t>0</w:t>
            </w:r>
          </w:p>
        </w:tc>
        <w:tc>
          <w:tcPr>
            <w:tcW w:w="2395" w:type="dxa"/>
            <w:shd w:val="clear" w:color="auto" w:fill="auto"/>
          </w:tcPr>
          <w:p w:rsidR="006A713F" w:rsidRPr="00A118A0" w:rsidRDefault="006A713F" w:rsidP="009D5909">
            <w:pPr>
              <w:pStyle w:val="afffffff6"/>
            </w:pPr>
            <w:r>
              <w:t>MDIOx4</w:t>
            </w:r>
          </w:p>
        </w:tc>
      </w:tr>
      <w:tr w:rsidR="006A713F" w:rsidRPr="006F3142" w:rsidTr="00A118A0">
        <w:trPr>
          <w:cantSplit/>
          <w:trHeight w:val="295"/>
          <w:jc w:val="center"/>
        </w:trPr>
        <w:tc>
          <w:tcPr>
            <w:tcW w:w="1904" w:type="dxa"/>
            <w:shd w:val="clear" w:color="auto" w:fill="auto"/>
          </w:tcPr>
          <w:p w:rsidR="006A713F" w:rsidRPr="00A118A0" w:rsidRDefault="006A713F" w:rsidP="009D5909">
            <w:pPr>
              <w:pStyle w:val="afffffff6"/>
            </w:pPr>
            <w:r w:rsidRPr="00A118A0">
              <w:t>0x0108_</w:t>
            </w:r>
            <w:r>
              <w:t>4</w:t>
            </w:r>
            <w:r w:rsidRPr="00A118A0">
              <w:t>000</w:t>
            </w:r>
          </w:p>
        </w:tc>
        <w:tc>
          <w:tcPr>
            <w:tcW w:w="1936" w:type="dxa"/>
            <w:shd w:val="clear" w:color="auto" w:fill="auto"/>
          </w:tcPr>
          <w:p w:rsidR="006A713F" w:rsidRPr="00A118A0" w:rsidRDefault="006A713F" w:rsidP="009D5909">
            <w:pPr>
              <w:pStyle w:val="afffffff6"/>
            </w:pPr>
            <w:r w:rsidRPr="00A118A0">
              <w:t>0x0108_5FFF</w:t>
            </w:r>
          </w:p>
        </w:tc>
        <w:tc>
          <w:tcPr>
            <w:tcW w:w="1344" w:type="dxa"/>
            <w:shd w:val="clear" w:color="auto" w:fill="auto"/>
          </w:tcPr>
          <w:p w:rsidR="006A713F" w:rsidRPr="00A118A0" w:rsidRDefault="006A713F" w:rsidP="009D5909">
            <w:pPr>
              <w:pStyle w:val="afffffff6"/>
            </w:pPr>
            <w:r w:rsidRPr="00A118A0">
              <w:t>8KB</w:t>
            </w:r>
          </w:p>
        </w:tc>
        <w:tc>
          <w:tcPr>
            <w:tcW w:w="1673" w:type="dxa"/>
            <w:vMerge/>
            <w:shd w:val="clear" w:color="auto" w:fill="auto"/>
          </w:tcPr>
          <w:p w:rsidR="006A713F" w:rsidRPr="00ED605E" w:rsidRDefault="006A713F" w:rsidP="009D5909">
            <w:pPr>
              <w:pStyle w:val="afffffff6"/>
            </w:pPr>
          </w:p>
        </w:tc>
        <w:tc>
          <w:tcPr>
            <w:tcW w:w="784" w:type="dxa"/>
            <w:vMerge/>
            <w:shd w:val="clear" w:color="auto" w:fill="auto"/>
          </w:tcPr>
          <w:p w:rsidR="006A713F" w:rsidRPr="00ED605E" w:rsidRDefault="006A713F" w:rsidP="009D5909">
            <w:pPr>
              <w:pStyle w:val="afffffff6"/>
            </w:pPr>
          </w:p>
        </w:tc>
        <w:tc>
          <w:tcPr>
            <w:tcW w:w="2395" w:type="dxa"/>
            <w:shd w:val="clear" w:color="auto" w:fill="auto"/>
          </w:tcPr>
          <w:p w:rsidR="006A713F" w:rsidRPr="006A713F" w:rsidRDefault="006A713F" w:rsidP="009D5909">
            <w:pPr>
              <w:pStyle w:val="afffffff6"/>
            </w:pPr>
            <w:r>
              <w:rPr>
                <w:lang w:val="en-US"/>
              </w:rPr>
              <w:t>m</w:t>
            </w:r>
            <w:r w:rsidRPr="00A118A0">
              <w:t>GPIOx2</w:t>
            </w:r>
            <w:r>
              <w:rPr>
                <w:lang w:val="en-US"/>
              </w:rPr>
              <w:t xml:space="preserve"> </w:t>
            </w:r>
            <w:r>
              <w:t xml:space="preserve">для </w:t>
            </w:r>
            <w:r w:rsidRPr="00A118A0">
              <w:t>MDIO</w:t>
            </w:r>
          </w:p>
        </w:tc>
      </w:tr>
      <w:tr w:rsidR="006A713F" w:rsidRPr="006F3142" w:rsidTr="00A118A0">
        <w:trPr>
          <w:cantSplit/>
          <w:trHeight w:val="295"/>
          <w:jc w:val="center"/>
        </w:trPr>
        <w:tc>
          <w:tcPr>
            <w:tcW w:w="1904" w:type="dxa"/>
            <w:shd w:val="clear" w:color="auto" w:fill="auto"/>
          </w:tcPr>
          <w:p w:rsidR="006A713F" w:rsidRPr="00A118A0" w:rsidRDefault="006A713F" w:rsidP="009D5909">
            <w:pPr>
              <w:pStyle w:val="afffffff6"/>
            </w:pPr>
            <w:r w:rsidRPr="00A118A0">
              <w:t>0x0108_6000</w:t>
            </w:r>
          </w:p>
        </w:tc>
        <w:tc>
          <w:tcPr>
            <w:tcW w:w="1936" w:type="dxa"/>
            <w:shd w:val="clear" w:color="auto" w:fill="auto"/>
          </w:tcPr>
          <w:p w:rsidR="006A713F" w:rsidRPr="00A118A0" w:rsidRDefault="006A713F" w:rsidP="009D5909">
            <w:pPr>
              <w:pStyle w:val="afffffff6"/>
            </w:pPr>
            <w:r w:rsidRPr="00A118A0">
              <w:t>0x0108_7FFF</w:t>
            </w:r>
          </w:p>
        </w:tc>
        <w:tc>
          <w:tcPr>
            <w:tcW w:w="1344" w:type="dxa"/>
            <w:shd w:val="clear" w:color="auto" w:fill="auto"/>
          </w:tcPr>
          <w:p w:rsidR="006A713F" w:rsidRPr="00A118A0" w:rsidRDefault="006A713F" w:rsidP="009D5909">
            <w:pPr>
              <w:pStyle w:val="afffffff6"/>
            </w:pPr>
            <w:r w:rsidRPr="00A118A0">
              <w:t>8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1</w:t>
            </w:r>
          </w:p>
        </w:tc>
        <w:tc>
          <w:tcPr>
            <w:tcW w:w="2395" w:type="dxa"/>
            <w:shd w:val="clear" w:color="auto" w:fill="auto"/>
          </w:tcPr>
          <w:p w:rsidR="006A713F" w:rsidRPr="00A118A0" w:rsidRDefault="006A713F" w:rsidP="009D5909">
            <w:pPr>
              <w:pStyle w:val="afffffff6"/>
            </w:pPr>
            <w:r w:rsidRPr="00A118A0">
              <w:t>SGMII_PHY</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8_8000</w:t>
            </w:r>
          </w:p>
        </w:tc>
        <w:tc>
          <w:tcPr>
            <w:tcW w:w="1936" w:type="dxa"/>
            <w:shd w:val="clear" w:color="auto" w:fill="auto"/>
          </w:tcPr>
          <w:p w:rsidR="006A713F" w:rsidRPr="00A118A0" w:rsidRDefault="006A713F" w:rsidP="009D5909">
            <w:pPr>
              <w:pStyle w:val="afffffff6"/>
            </w:pPr>
            <w:r w:rsidRPr="00A118A0">
              <w:t>0x0108_CFFF</w:t>
            </w:r>
          </w:p>
        </w:tc>
        <w:tc>
          <w:tcPr>
            <w:tcW w:w="1344" w:type="dxa"/>
            <w:shd w:val="clear" w:color="auto" w:fill="auto"/>
          </w:tcPr>
          <w:p w:rsidR="006A713F" w:rsidRPr="00A118A0" w:rsidRDefault="006A713F" w:rsidP="009D5909">
            <w:pPr>
              <w:pStyle w:val="afffffff6"/>
            </w:pPr>
            <w:r w:rsidRPr="00A118A0">
              <w:t>20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2</w:t>
            </w:r>
          </w:p>
        </w:tc>
        <w:tc>
          <w:tcPr>
            <w:tcW w:w="2395" w:type="dxa"/>
            <w:shd w:val="clear" w:color="auto" w:fill="auto"/>
          </w:tcPr>
          <w:p w:rsidR="006A713F" w:rsidRPr="00A118A0" w:rsidRDefault="006A713F" w:rsidP="009D5909">
            <w:pPr>
              <w:pStyle w:val="afffffff6"/>
            </w:pPr>
            <w:r w:rsidRPr="00A118A0">
              <w:t>GPIOx5</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8_D000</w:t>
            </w:r>
          </w:p>
        </w:tc>
        <w:tc>
          <w:tcPr>
            <w:tcW w:w="1936" w:type="dxa"/>
            <w:shd w:val="clear" w:color="auto" w:fill="auto"/>
          </w:tcPr>
          <w:p w:rsidR="006A713F" w:rsidRPr="00A118A0" w:rsidRDefault="006A713F" w:rsidP="009D5909">
            <w:pPr>
              <w:pStyle w:val="afffffff6"/>
            </w:pPr>
            <w:r w:rsidRPr="00A118A0">
              <w:t>0x0108_D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3</w:t>
            </w:r>
          </w:p>
        </w:tc>
        <w:tc>
          <w:tcPr>
            <w:tcW w:w="2395" w:type="dxa"/>
            <w:shd w:val="clear" w:color="auto" w:fill="auto"/>
          </w:tcPr>
          <w:p w:rsidR="006A713F" w:rsidRPr="003614ED" w:rsidRDefault="006A713F" w:rsidP="009D5909">
            <w:pPr>
              <w:pStyle w:val="afffffff6"/>
            </w:pPr>
            <w:r w:rsidRPr="00A118A0">
              <w:t>SCTL</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8_E000</w:t>
            </w:r>
          </w:p>
        </w:tc>
        <w:tc>
          <w:tcPr>
            <w:tcW w:w="1936" w:type="dxa"/>
            <w:shd w:val="clear" w:color="auto" w:fill="auto"/>
          </w:tcPr>
          <w:p w:rsidR="006A713F" w:rsidRPr="00A118A0" w:rsidRDefault="006A713F" w:rsidP="009D5909">
            <w:pPr>
              <w:pStyle w:val="afffffff6"/>
            </w:pPr>
            <w:r w:rsidRPr="00A118A0">
              <w:t>0x0108_E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4</w:t>
            </w:r>
          </w:p>
        </w:tc>
        <w:tc>
          <w:tcPr>
            <w:tcW w:w="2395" w:type="dxa"/>
            <w:shd w:val="clear" w:color="auto" w:fill="auto"/>
          </w:tcPr>
          <w:p w:rsidR="006A713F" w:rsidRPr="003614ED" w:rsidRDefault="006A713F" w:rsidP="009D5909">
            <w:pPr>
              <w:pStyle w:val="afffffff6"/>
            </w:pPr>
            <w:r w:rsidRPr="00A118A0">
              <w:t>GLOBAL_TIMERS</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8_F000</w:t>
            </w:r>
          </w:p>
        </w:tc>
        <w:tc>
          <w:tcPr>
            <w:tcW w:w="1936" w:type="dxa"/>
            <w:shd w:val="clear" w:color="auto" w:fill="auto"/>
          </w:tcPr>
          <w:p w:rsidR="006A713F" w:rsidRPr="00A118A0" w:rsidRDefault="006A713F" w:rsidP="009D5909">
            <w:pPr>
              <w:pStyle w:val="afffffff6"/>
            </w:pPr>
            <w:r w:rsidRPr="00A118A0">
              <w:t>0x0108_F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5</w:t>
            </w:r>
          </w:p>
        </w:tc>
        <w:tc>
          <w:tcPr>
            <w:tcW w:w="2395" w:type="dxa"/>
            <w:shd w:val="clear" w:color="auto" w:fill="auto"/>
          </w:tcPr>
          <w:p w:rsidR="006A713F" w:rsidRPr="00A118A0" w:rsidRDefault="006A713F" w:rsidP="009D5909">
            <w:pPr>
              <w:pStyle w:val="afffffff6"/>
            </w:pPr>
            <w:r w:rsidRPr="00A118A0">
              <w:t>WDT</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w:t>
            </w:r>
            <w:r>
              <w:t>9</w:t>
            </w:r>
            <w:r w:rsidRPr="00A118A0">
              <w:t>_</w:t>
            </w:r>
            <w:r>
              <w:t>0</w:t>
            </w:r>
            <w:r w:rsidRPr="00A118A0">
              <w:t>000</w:t>
            </w:r>
          </w:p>
        </w:tc>
        <w:tc>
          <w:tcPr>
            <w:tcW w:w="1936" w:type="dxa"/>
            <w:shd w:val="clear" w:color="auto" w:fill="auto"/>
          </w:tcPr>
          <w:p w:rsidR="006A713F" w:rsidRPr="00A118A0" w:rsidRDefault="006A713F" w:rsidP="009D5909">
            <w:pPr>
              <w:pStyle w:val="afffffff6"/>
            </w:pPr>
            <w:r w:rsidRPr="00A118A0">
              <w:t>0x010</w:t>
            </w:r>
            <w:r>
              <w:t>9</w:t>
            </w:r>
            <w:r w:rsidRPr="00A118A0">
              <w:t>_</w:t>
            </w:r>
            <w:r>
              <w:t>0</w:t>
            </w:r>
            <w:r w:rsidRPr="00A118A0">
              <w:t>FFF</w:t>
            </w:r>
          </w:p>
        </w:tc>
        <w:tc>
          <w:tcPr>
            <w:tcW w:w="1344" w:type="dxa"/>
            <w:shd w:val="clear" w:color="auto" w:fill="auto"/>
          </w:tcPr>
          <w:p w:rsidR="006A713F" w:rsidRPr="00A118A0" w:rsidRDefault="006A713F" w:rsidP="009D5909">
            <w:pPr>
              <w:pStyle w:val="afffffff6"/>
            </w:pPr>
            <w:r>
              <w:t>4</w:t>
            </w:r>
            <w:r w:rsidRPr="00A118A0">
              <w:t>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6</w:t>
            </w:r>
          </w:p>
        </w:tc>
        <w:tc>
          <w:tcPr>
            <w:tcW w:w="2395" w:type="dxa"/>
            <w:shd w:val="clear" w:color="auto" w:fill="auto"/>
          </w:tcPr>
          <w:p w:rsidR="006A713F" w:rsidRPr="00A118A0" w:rsidRDefault="006A713F" w:rsidP="009D5909">
            <w:pPr>
              <w:pStyle w:val="afffffff6"/>
            </w:pPr>
            <w:r w:rsidRPr="00A118A0">
              <w:t>MKIO0</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w:t>
            </w:r>
            <w:r>
              <w:t>9</w:t>
            </w:r>
            <w:r w:rsidRPr="00A118A0">
              <w:t>_1000</w:t>
            </w:r>
          </w:p>
        </w:tc>
        <w:tc>
          <w:tcPr>
            <w:tcW w:w="1936" w:type="dxa"/>
            <w:shd w:val="clear" w:color="auto" w:fill="auto"/>
          </w:tcPr>
          <w:p w:rsidR="006A713F" w:rsidRPr="00A118A0" w:rsidRDefault="006A713F" w:rsidP="009D5909">
            <w:pPr>
              <w:pStyle w:val="afffffff6"/>
            </w:pPr>
            <w:r w:rsidRPr="00A118A0">
              <w:t>0x010</w:t>
            </w:r>
            <w:r>
              <w:t>9</w:t>
            </w:r>
            <w:r w:rsidRPr="00A118A0">
              <w:t>_1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7</w:t>
            </w:r>
          </w:p>
        </w:tc>
        <w:tc>
          <w:tcPr>
            <w:tcW w:w="2395" w:type="dxa"/>
            <w:shd w:val="clear" w:color="auto" w:fill="auto"/>
          </w:tcPr>
          <w:p w:rsidR="006A713F" w:rsidRPr="00A118A0" w:rsidRDefault="006A713F" w:rsidP="009D5909">
            <w:pPr>
              <w:pStyle w:val="afffffff6"/>
            </w:pPr>
            <w:r w:rsidRPr="00A118A0">
              <w:t>MKIO1</w:t>
            </w: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w:t>
            </w:r>
            <w:r>
              <w:t>9</w:t>
            </w:r>
            <w:r w:rsidRPr="00A118A0">
              <w:t>_2000</w:t>
            </w:r>
          </w:p>
        </w:tc>
        <w:tc>
          <w:tcPr>
            <w:tcW w:w="1936" w:type="dxa"/>
            <w:shd w:val="clear" w:color="auto" w:fill="auto"/>
          </w:tcPr>
          <w:p w:rsidR="006A713F" w:rsidRPr="00A118A0" w:rsidRDefault="006A713F" w:rsidP="009D5909">
            <w:pPr>
              <w:pStyle w:val="afffffff6"/>
            </w:pPr>
            <w:r w:rsidRPr="00A118A0">
              <w:t>0x010</w:t>
            </w:r>
            <w:r>
              <w:t>9</w:t>
            </w:r>
            <w:r w:rsidRPr="00A118A0">
              <w:t>_2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8</w:t>
            </w:r>
          </w:p>
        </w:tc>
        <w:tc>
          <w:tcPr>
            <w:tcW w:w="2395" w:type="dxa"/>
            <w:shd w:val="clear" w:color="auto" w:fill="auto"/>
          </w:tcPr>
          <w:p w:rsidR="006A713F" w:rsidRPr="00ED605E" w:rsidRDefault="006A713F" w:rsidP="009D5909">
            <w:pPr>
              <w:pStyle w:val="afffffff6"/>
            </w:pPr>
          </w:p>
        </w:tc>
      </w:tr>
      <w:tr w:rsidR="006A713F" w:rsidRPr="006F3142" w:rsidTr="00A118A0">
        <w:trPr>
          <w:cantSplit/>
          <w:trHeight w:val="178"/>
          <w:jc w:val="center"/>
        </w:trPr>
        <w:tc>
          <w:tcPr>
            <w:tcW w:w="1904" w:type="dxa"/>
            <w:shd w:val="clear" w:color="auto" w:fill="auto"/>
          </w:tcPr>
          <w:p w:rsidR="006A713F" w:rsidRPr="00A118A0" w:rsidRDefault="006A713F" w:rsidP="009D5909">
            <w:pPr>
              <w:pStyle w:val="afffffff6"/>
            </w:pPr>
            <w:r w:rsidRPr="00A118A0">
              <w:t>0x010</w:t>
            </w:r>
            <w:r>
              <w:t>9</w:t>
            </w:r>
            <w:r w:rsidRPr="00A118A0">
              <w:t>_3000</w:t>
            </w:r>
          </w:p>
        </w:tc>
        <w:tc>
          <w:tcPr>
            <w:tcW w:w="1936" w:type="dxa"/>
            <w:shd w:val="clear" w:color="auto" w:fill="auto"/>
          </w:tcPr>
          <w:p w:rsidR="006A713F" w:rsidRPr="00A118A0" w:rsidRDefault="006A713F" w:rsidP="009D5909">
            <w:pPr>
              <w:pStyle w:val="afffffff6"/>
            </w:pPr>
            <w:r w:rsidRPr="00A118A0">
              <w:t>0x010</w:t>
            </w:r>
            <w:r>
              <w:t>9</w:t>
            </w:r>
            <w:r w:rsidRPr="00A118A0">
              <w:t>_3FFF</w:t>
            </w:r>
          </w:p>
        </w:tc>
        <w:tc>
          <w:tcPr>
            <w:tcW w:w="1344" w:type="dxa"/>
            <w:shd w:val="clear" w:color="auto" w:fill="auto"/>
          </w:tcPr>
          <w:p w:rsidR="006A713F" w:rsidRPr="00A118A0" w:rsidRDefault="006A713F" w:rsidP="009D5909">
            <w:pPr>
              <w:pStyle w:val="afffffff6"/>
            </w:pPr>
            <w:r w:rsidRPr="00A118A0">
              <w:t>4KB</w:t>
            </w:r>
          </w:p>
        </w:tc>
        <w:tc>
          <w:tcPr>
            <w:tcW w:w="1673" w:type="dxa"/>
            <w:vMerge/>
            <w:shd w:val="clear" w:color="auto" w:fill="auto"/>
          </w:tcPr>
          <w:p w:rsidR="006A713F" w:rsidRPr="00ED605E" w:rsidRDefault="006A713F" w:rsidP="009D5909">
            <w:pPr>
              <w:pStyle w:val="afffffff6"/>
            </w:pPr>
          </w:p>
        </w:tc>
        <w:tc>
          <w:tcPr>
            <w:tcW w:w="784" w:type="dxa"/>
            <w:shd w:val="clear" w:color="auto" w:fill="auto"/>
          </w:tcPr>
          <w:p w:rsidR="006A713F" w:rsidRPr="00ED605E" w:rsidRDefault="006A713F" w:rsidP="009D5909">
            <w:pPr>
              <w:pStyle w:val="afffffff6"/>
            </w:pPr>
            <w:r w:rsidRPr="00ED605E">
              <w:t>9</w:t>
            </w:r>
          </w:p>
        </w:tc>
        <w:tc>
          <w:tcPr>
            <w:tcW w:w="2395" w:type="dxa"/>
            <w:shd w:val="clear" w:color="auto" w:fill="auto"/>
          </w:tcPr>
          <w:p w:rsidR="006A713F" w:rsidRPr="00ED605E" w:rsidRDefault="006A713F" w:rsidP="009D5909">
            <w:pPr>
              <w:pStyle w:val="afffffff6"/>
            </w:pPr>
          </w:p>
        </w:tc>
      </w:tr>
      <w:tr w:rsidR="006A713F" w:rsidRPr="006F3142" w:rsidTr="00A118A0">
        <w:trPr>
          <w:cantSplit/>
          <w:trHeight w:val="141"/>
          <w:jc w:val="center"/>
        </w:trPr>
        <w:tc>
          <w:tcPr>
            <w:tcW w:w="1904" w:type="dxa"/>
            <w:shd w:val="clear" w:color="auto" w:fill="auto"/>
          </w:tcPr>
          <w:p w:rsidR="006A713F" w:rsidRPr="00ED605E" w:rsidRDefault="006A713F" w:rsidP="009D5909">
            <w:pPr>
              <w:pStyle w:val="afffffff6"/>
            </w:pPr>
          </w:p>
        </w:tc>
        <w:tc>
          <w:tcPr>
            <w:tcW w:w="1936" w:type="dxa"/>
            <w:shd w:val="clear" w:color="auto" w:fill="auto"/>
          </w:tcPr>
          <w:p w:rsidR="006A713F" w:rsidRPr="00ED605E" w:rsidRDefault="006A713F" w:rsidP="009D5909">
            <w:pPr>
              <w:pStyle w:val="afffffff6"/>
            </w:pPr>
          </w:p>
        </w:tc>
        <w:tc>
          <w:tcPr>
            <w:tcW w:w="1344" w:type="dxa"/>
            <w:shd w:val="clear" w:color="auto" w:fill="auto"/>
          </w:tcPr>
          <w:p w:rsidR="006A713F" w:rsidRDefault="006A713F" w:rsidP="009D5909">
            <w:pPr>
              <w:pStyle w:val="afffffff6"/>
            </w:pPr>
          </w:p>
        </w:tc>
        <w:tc>
          <w:tcPr>
            <w:tcW w:w="2457" w:type="dxa"/>
            <w:gridSpan w:val="2"/>
            <w:shd w:val="clear" w:color="auto" w:fill="auto"/>
          </w:tcPr>
          <w:p w:rsidR="006A713F" w:rsidRPr="00ED605E" w:rsidRDefault="006A713F" w:rsidP="009D5909">
            <w:pPr>
              <w:pStyle w:val="afffffff6"/>
            </w:pPr>
          </w:p>
        </w:tc>
        <w:tc>
          <w:tcPr>
            <w:tcW w:w="2395" w:type="dxa"/>
            <w:shd w:val="clear" w:color="auto" w:fill="auto"/>
          </w:tcPr>
          <w:p w:rsidR="006A713F" w:rsidRPr="00ED605E" w:rsidRDefault="006A713F" w:rsidP="009D5909">
            <w:pPr>
              <w:pStyle w:val="afffffff6"/>
            </w:pP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w:t>
            </w:r>
            <w:r w:rsidRPr="00334345">
              <w:t>1</w:t>
            </w:r>
            <w:r w:rsidRPr="00A118A0">
              <w:t>10_0000</w:t>
            </w:r>
          </w:p>
        </w:tc>
        <w:tc>
          <w:tcPr>
            <w:tcW w:w="1936" w:type="dxa"/>
            <w:shd w:val="clear" w:color="auto" w:fill="auto"/>
          </w:tcPr>
          <w:p w:rsidR="006A713F" w:rsidRPr="00A118A0" w:rsidRDefault="006A713F" w:rsidP="009D5909">
            <w:pPr>
              <w:pStyle w:val="afffffff6"/>
            </w:pPr>
            <w:r w:rsidRPr="00A118A0">
              <w:t>0x0110_1FFF</w:t>
            </w:r>
          </w:p>
        </w:tc>
        <w:tc>
          <w:tcPr>
            <w:tcW w:w="1344" w:type="dxa"/>
            <w:shd w:val="clear" w:color="auto" w:fill="auto"/>
          </w:tcPr>
          <w:p w:rsidR="006A713F" w:rsidRPr="00A118A0" w:rsidRDefault="006A713F" w:rsidP="009D5909">
            <w:pPr>
              <w:pStyle w:val="afffffff6"/>
            </w:pPr>
            <w:r>
              <w:t>8KB</w:t>
            </w:r>
          </w:p>
        </w:tc>
        <w:tc>
          <w:tcPr>
            <w:tcW w:w="2457" w:type="dxa"/>
            <w:gridSpan w:val="2"/>
            <w:shd w:val="clear" w:color="auto" w:fill="auto"/>
          </w:tcPr>
          <w:p w:rsidR="006A713F" w:rsidRPr="00ED605E" w:rsidRDefault="006A713F" w:rsidP="009D5909">
            <w:pPr>
              <w:pStyle w:val="afffffff6"/>
            </w:pPr>
            <w:r w:rsidRPr="00ED605E">
              <w:t>AXI32</w:t>
            </w:r>
          </w:p>
        </w:tc>
        <w:tc>
          <w:tcPr>
            <w:tcW w:w="2395" w:type="dxa"/>
            <w:shd w:val="clear" w:color="auto" w:fill="auto"/>
          </w:tcPr>
          <w:p w:rsidR="006A713F" w:rsidRPr="00ED605E" w:rsidRDefault="006A713F" w:rsidP="009D5909">
            <w:pPr>
              <w:pStyle w:val="afffffff6"/>
            </w:pPr>
            <w:r w:rsidRPr="00ED605E">
              <w:t>DDR0</w:t>
            </w: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w:t>
            </w:r>
            <w:r w:rsidRPr="00334345">
              <w:t>1</w:t>
            </w:r>
            <w:r w:rsidRPr="00A118A0">
              <w:t>10_2000</w:t>
            </w:r>
          </w:p>
        </w:tc>
        <w:tc>
          <w:tcPr>
            <w:tcW w:w="1936" w:type="dxa"/>
            <w:shd w:val="clear" w:color="auto" w:fill="auto"/>
          </w:tcPr>
          <w:p w:rsidR="006A713F" w:rsidRPr="00A118A0" w:rsidRDefault="006A713F" w:rsidP="009D5909">
            <w:pPr>
              <w:pStyle w:val="afffffff6"/>
            </w:pPr>
            <w:r w:rsidRPr="00A118A0">
              <w:t>0x0110_3FFF</w:t>
            </w:r>
          </w:p>
        </w:tc>
        <w:tc>
          <w:tcPr>
            <w:tcW w:w="1344" w:type="dxa"/>
            <w:shd w:val="clear" w:color="auto" w:fill="auto"/>
          </w:tcPr>
          <w:p w:rsidR="006A713F" w:rsidRPr="00A118A0" w:rsidRDefault="006A713F" w:rsidP="009D5909">
            <w:pPr>
              <w:pStyle w:val="afffffff6"/>
            </w:pPr>
            <w:r>
              <w:t>8KB</w:t>
            </w:r>
          </w:p>
        </w:tc>
        <w:tc>
          <w:tcPr>
            <w:tcW w:w="2457" w:type="dxa"/>
            <w:gridSpan w:val="2"/>
            <w:shd w:val="clear" w:color="auto" w:fill="auto"/>
          </w:tcPr>
          <w:p w:rsidR="006A713F" w:rsidRPr="00ED605E" w:rsidRDefault="006A713F" w:rsidP="009D5909">
            <w:pPr>
              <w:pStyle w:val="afffffff6"/>
            </w:pPr>
            <w:r w:rsidRPr="00ED605E">
              <w:t>AXI32</w:t>
            </w:r>
          </w:p>
        </w:tc>
        <w:tc>
          <w:tcPr>
            <w:tcW w:w="2395" w:type="dxa"/>
            <w:shd w:val="clear" w:color="auto" w:fill="auto"/>
          </w:tcPr>
          <w:p w:rsidR="006A713F" w:rsidRPr="00ED605E" w:rsidRDefault="006A713F" w:rsidP="009D5909">
            <w:pPr>
              <w:pStyle w:val="afffffff6"/>
            </w:pPr>
            <w:r w:rsidRPr="00ED605E">
              <w:t>DDR1</w:t>
            </w: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110_4000</w:t>
            </w:r>
          </w:p>
        </w:tc>
        <w:tc>
          <w:tcPr>
            <w:tcW w:w="1936" w:type="dxa"/>
            <w:shd w:val="clear" w:color="auto" w:fill="auto"/>
          </w:tcPr>
          <w:p w:rsidR="006A713F" w:rsidRPr="00A118A0" w:rsidRDefault="006A713F" w:rsidP="009D5909">
            <w:pPr>
              <w:pStyle w:val="afffffff6"/>
            </w:pPr>
            <w:r w:rsidRPr="00A118A0">
              <w:t>0x0110_4FFF</w:t>
            </w:r>
          </w:p>
        </w:tc>
        <w:tc>
          <w:tcPr>
            <w:tcW w:w="1344" w:type="dxa"/>
            <w:shd w:val="clear" w:color="auto" w:fill="auto"/>
          </w:tcPr>
          <w:p w:rsidR="006A713F" w:rsidRPr="00A118A0" w:rsidRDefault="006A713F" w:rsidP="009D5909">
            <w:pPr>
              <w:pStyle w:val="afffffff6"/>
            </w:pPr>
            <w:r>
              <w:t>4</w:t>
            </w:r>
            <w:r w:rsidRPr="00A118A0">
              <w:t>KB</w:t>
            </w:r>
          </w:p>
        </w:tc>
        <w:tc>
          <w:tcPr>
            <w:tcW w:w="2457" w:type="dxa"/>
            <w:gridSpan w:val="2"/>
            <w:shd w:val="clear" w:color="auto" w:fill="auto"/>
          </w:tcPr>
          <w:p w:rsidR="006A713F" w:rsidRPr="00ED605E" w:rsidRDefault="006A713F" w:rsidP="009D5909">
            <w:pPr>
              <w:pStyle w:val="afffffff6"/>
            </w:pPr>
            <w:r w:rsidRPr="00ED605E">
              <w:t>AXI32</w:t>
            </w:r>
          </w:p>
        </w:tc>
        <w:tc>
          <w:tcPr>
            <w:tcW w:w="2395" w:type="dxa"/>
            <w:shd w:val="clear" w:color="auto" w:fill="auto"/>
          </w:tcPr>
          <w:p w:rsidR="006A713F" w:rsidRPr="00ED605E" w:rsidRDefault="006A713F" w:rsidP="009D5909">
            <w:pPr>
              <w:pStyle w:val="afffffff6"/>
            </w:pPr>
            <w:r w:rsidRPr="00ED605E">
              <w:t>GIC390_DIS</w:t>
            </w: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110_5000</w:t>
            </w:r>
          </w:p>
        </w:tc>
        <w:tc>
          <w:tcPr>
            <w:tcW w:w="1936" w:type="dxa"/>
            <w:shd w:val="clear" w:color="auto" w:fill="auto"/>
          </w:tcPr>
          <w:p w:rsidR="006A713F" w:rsidRPr="00A118A0" w:rsidRDefault="006A713F" w:rsidP="009D5909">
            <w:pPr>
              <w:pStyle w:val="afffffff6"/>
            </w:pPr>
            <w:r w:rsidRPr="00A118A0">
              <w:t>0x0110_5FFF</w:t>
            </w:r>
          </w:p>
        </w:tc>
        <w:tc>
          <w:tcPr>
            <w:tcW w:w="1344" w:type="dxa"/>
            <w:shd w:val="clear" w:color="auto" w:fill="auto"/>
          </w:tcPr>
          <w:p w:rsidR="006A713F" w:rsidRPr="00A118A0" w:rsidRDefault="006A713F" w:rsidP="009D5909">
            <w:pPr>
              <w:pStyle w:val="afffffff6"/>
            </w:pPr>
            <w:r>
              <w:t>4</w:t>
            </w:r>
            <w:r w:rsidRPr="00A118A0">
              <w:t>KB</w:t>
            </w:r>
          </w:p>
        </w:tc>
        <w:tc>
          <w:tcPr>
            <w:tcW w:w="2457" w:type="dxa"/>
            <w:gridSpan w:val="2"/>
            <w:shd w:val="clear" w:color="auto" w:fill="auto"/>
          </w:tcPr>
          <w:p w:rsidR="006A713F" w:rsidRPr="00ED605E" w:rsidRDefault="006A713F" w:rsidP="009D5909">
            <w:pPr>
              <w:pStyle w:val="afffffff6"/>
            </w:pPr>
            <w:r w:rsidRPr="00ED605E">
              <w:t>AXI32</w:t>
            </w:r>
          </w:p>
        </w:tc>
        <w:tc>
          <w:tcPr>
            <w:tcW w:w="2395" w:type="dxa"/>
            <w:shd w:val="clear" w:color="auto" w:fill="auto"/>
          </w:tcPr>
          <w:p w:rsidR="006A713F" w:rsidRPr="00ED605E" w:rsidRDefault="006A713F" w:rsidP="009D5909">
            <w:pPr>
              <w:pStyle w:val="afffffff6"/>
            </w:pPr>
            <w:r w:rsidRPr="00ED605E">
              <w:t>GIC390_CPU</w:t>
            </w: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110_6000</w:t>
            </w:r>
          </w:p>
        </w:tc>
        <w:tc>
          <w:tcPr>
            <w:tcW w:w="1936" w:type="dxa"/>
            <w:shd w:val="clear" w:color="auto" w:fill="auto"/>
          </w:tcPr>
          <w:p w:rsidR="006A713F" w:rsidRPr="00A118A0" w:rsidRDefault="006A713F" w:rsidP="009D5909">
            <w:pPr>
              <w:pStyle w:val="afffffff6"/>
            </w:pPr>
            <w:r w:rsidRPr="00A118A0">
              <w:t>0x0110_6FFF</w:t>
            </w:r>
          </w:p>
        </w:tc>
        <w:tc>
          <w:tcPr>
            <w:tcW w:w="1344" w:type="dxa"/>
            <w:shd w:val="clear" w:color="auto" w:fill="auto"/>
          </w:tcPr>
          <w:p w:rsidR="006A713F" w:rsidRPr="00A118A0" w:rsidRDefault="006A713F" w:rsidP="009D5909">
            <w:pPr>
              <w:pStyle w:val="afffffff6"/>
            </w:pPr>
            <w:r w:rsidRPr="00A118A0">
              <w:t>4KB</w:t>
            </w:r>
          </w:p>
        </w:tc>
        <w:tc>
          <w:tcPr>
            <w:tcW w:w="2457" w:type="dxa"/>
            <w:gridSpan w:val="2"/>
            <w:shd w:val="clear" w:color="auto" w:fill="auto"/>
          </w:tcPr>
          <w:p w:rsidR="006A713F" w:rsidRPr="00ED605E" w:rsidRDefault="006A713F" w:rsidP="009D5909">
            <w:pPr>
              <w:pStyle w:val="afffffff6"/>
            </w:pPr>
            <w:r w:rsidRPr="00ED605E">
              <w:t>AXI</w:t>
            </w:r>
          </w:p>
        </w:tc>
        <w:tc>
          <w:tcPr>
            <w:tcW w:w="2395" w:type="dxa"/>
            <w:shd w:val="clear" w:color="auto" w:fill="auto"/>
          </w:tcPr>
          <w:p w:rsidR="006A713F" w:rsidRPr="00ED605E" w:rsidRDefault="006A713F" w:rsidP="009D5909">
            <w:pPr>
              <w:pStyle w:val="afffffff6"/>
            </w:pPr>
            <w:r w:rsidRPr="00ED605E">
              <w:t>PL310_L2C (доступ только ARM)</w:t>
            </w:r>
          </w:p>
        </w:tc>
      </w:tr>
      <w:tr w:rsidR="006A713F" w:rsidRPr="006F3142" w:rsidTr="00A118A0">
        <w:trPr>
          <w:cantSplit/>
          <w:trHeight w:val="141"/>
          <w:jc w:val="center"/>
        </w:trPr>
        <w:tc>
          <w:tcPr>
            <w:tcW w:w="1904" w:type="dxa"/>
            <w:shd w:val="clear" w:color="auto" w:fill="auto"/>
          </w:tcPr>
          <w:p w:rsidR="006A713F" w:rsidRPr="00E454AD" w:rsidRDefault="006A713F" w:rsidP="009D5909">
            <w:pPr>
              <w:pStyle w:val="afffffff6"/>
            </w:pPr>
          </w:p>
        </w:tc>
        <w:tc>
          <w:tcPr>
            <w:tcW w:w="1936" w:type="dxa"/>
            <w:shd w:val="clear" w:color="auto" w:fill="auto"/>
          </w:tcPr>
          <w:p w:rsidR="006A713F" w:rsidRPr="00ED605E" w:rsidRDefault="006A713F" w:rsidP="009D5909">
            <w:pPr>
              <w:pStyle w:val="afffffff6"/>
            </w:pPr>
          </w:p>
        </w:tc>
        <w:tc>
          <w:tcPr>
            <w:tcW w:w="1344" w:type="dxa"/>
            <w:shd w:val="clear" w:color="auto" w:fill="auto"/>
          </w:tcPr>
          <w:p w:rsidR="006A713F" w:rsidRPr="00E454AD" w:rsidRDefault="006A713F" w:rsidP="009D5909">
            <w:pPr>
              <w:pStyle w:val="afffffff6"/>
            </w:pPr>
          </w:p>
        </w:tc>
        <w:tc>
          <w:tcPr>
            <w:tcW w:w="2457" w:type="dxa"/>
            <w:gridSpan w:val="2"/>
            <w:shd w:val="clear" w:color="auto" w:fill="auto"/>
          </w:tcPr>
          <w:p w:rsidR="006A713F" w:rsidRPr="00E454AD" w:rsidRDefault="006A713F" w:rsidP="009D5909">
            <w:pPr>
              <w:pStyle w:val="afffffff6"/>
            </w:pPr>
          </w:p>
        </w:tc>
        <w:tc>
          <w:tcPr>
            <w:tcW w:w="2395" w:type="dxa"/>
            <w:shd w:val="clear" w:color="auto" w:fill="auto"/>
          </w:tcPr>
          <w:p w:rsidR="006A713F" w:rsidRPr="00E454AD" w:rsidRDefault="006A713F" w:rsidP="009D5909">
            <w:pPr>
              <w:pStyle w:val="afffffff6"/>
            </w:pPr>
          </w:p>
        </w:tc>
      </w:tr>
      <w:tr w:rsidR="006A713F" w:rsidRPr="006F3142" w:rsidTr="00A118A0">
        <w:trPr>
          <w:cantSplit/>
          <w:trHeight w:val="141"/>
          <w:jc w:val="center"/>
        </w:trPr>
        <w:tc>
          <w:tcPr>
            <w:tcW w:w="1904" w:type="dxa"/>
            <w:shd w:val="clear" w:color="auto" w:fill="auto"/>
          </w:tcPr>
          <w:p w:rsidR="006A713F" w:rsidRPr="00A118A0" w:rsidRDefault="006A713F" w:rsidP="009D5909">
            <w:pPr>
              <w:pStyle w:val="afffffff6"/>
            </w:pPr>
            <w:r w:rsidRPr="00A118A0">
              <w:t>0x0</w:t>
            </w:r>
            <w:r w:rsidRPr="00334345">
              <w:t>1</w:t>
            </w:r>
            <w:r w:rsidRPr="00A118A0">
              <w:t>20_0000</w:t>
            </w:r>
          </w:p>
        </w:tc>
        <w:tc>
          <w:tcPr>
            <w:tcW w:w="1936" w:type="dxa"/>
            <w:shd w:val="clear" w:color="auto" w:fill="auto"/>
          </w:tcPr>
          <w:p w:rsidR="006A713F" w:rsidRPr="00A118A0" w:rsidRDefault="006A713F" w:rsidP="009D5909">
            <w:pPr>
              <w:pStyle w:val="afffffff6"/>
            </w:pPr>
            <w:r w:rsidRPr="00A118A0">
              <w:t>0x0</w:t>
            </w:r>
            <w:r w:rsidRPr="00334345">
              <w:t>1</w:t>
            </w:r>
            <w:r w:rsidRPr="00A118A0">
              <w:t>2F_FFFF</w:t>
            </w:r>
          </w:p>
        </w:tc>
        <w:tc>
          <w:tcPr>
            <w:tcW w:w="1344" w:type="dxa"/>
            <w:shd w:val="clear" w:color="auto" w:fill="auto"/>
          </w:tcPr>
          <w:p w:rsidR="006A713F" w:rsidRPr="00A118A0" w:rsidRDefault="006A713F" w:rsidP="009D5909">
            <w:pPr>
              <w:pStyle w:val="afffffff6"/>
            </w:pPr>
            <w:r w:rsidRPr="00A118A0">
              <w:t>1MB</w:t>
            </w:r>
          </w:p>
        </w:tc>
        <w:tc>
          <w:tcPr>
            <w:tcW w:w="2457" w:type="dxa"/>
            <w:gridSpan w:val="2"/>
            <w:shd w:val="clear" w:color="auto" w:fill="auto"/>
          </w:tcPr>
          <w:p w:rsidR="006A713F" w:rsidRPr="00ED605E" w:rsidRDefault="006A713F" w:rsidP="009D5909">
            <w:pPr>
              <w:pStyle w:val="afffffff6"/>
            </w:pPr>
            <w:r w:rsidRPr="00ED605E">
              <w:t>AXI32</w:t>
            </w:r>
          </w:p>
        </w:tc>
        <w:tc>
          <w:tcPr>
            <w:tcW w:w="2395" w:type="dxa"/>
            <w:shd w:val="clear" w:color="auto" w:fill="auto"/>
          </w:tcPr>
          <w:p w:rsidR="006A713F" w:rsidRPr="00ED605E" w:rsidRDefault="006A713F" w:rsidP="009D5909">
            <w:pPr>
              <w:pStyle w:val="afffffff6"/>
            </w:pPr>
            <w:r w:rsidRPr="00ED605E">
              <w:t>NIC400_GPV</w:t>
            </w:r>
          </w:p>
        </w:tc>
      </w:tr>
      <w:tr w:rsidR="006A713F" w:rsidRPr="006F3142" w:rsidTr="00A118A0">
        <w:trPr>
          <w:cantSplit/>
          <w:trHeight w:val="234"/>
          <w:jc w:val="center"/>
        </w:trPr>
        <w:tc>
          <w:tcPr>
            <w:tcW w:w="1904" w:type="dxa"/>
            <w:shd w:val="clear" w:color="auto" w:fill="auto"/>
          </w:tcPr>
          <w:p w:rsidR="006A713F" w:rsidRPr="00A118A0" w:rsidRDefault="006A713F" w:rsidP="009D5909">
            <w:pPr>
              <w:pStyle w:val="afffffff6"/>
            </w:pPr>
            <w:r w:rsidRPr="00A118A0">
              <w:t>0x0</w:t>
            </w:r>
            <w:r w:rsidRPr="00334345">
              <w:t>1</w:t>
            </w:r>
            <w:r w:rsidRPr="00A118A0">
              <w:t>30_0000</w:t>
            </w:r>
          </w:p>
        </w:tc>
        <w:tc>
          <w:tcPr>
            <w:tcW w:w="1936" w:type="dxa"/>
            <w:shd w:val="clear" w:color="auto" w:fill="auto"/>
          </w:tcPr>
          <w:p w:rsidR="006A713F" w:rsidRPr="00A118A0" w:rsidRDefault="006A713F" w:rsidP="009D5909">
            <w:pPr>
              <w:pStyle w:val="afffffff6"/>
            </w:pPr>
            <w:r w:rsidRPr="00A118A0">
              <w:t>0x0</w:t>
            </w:r>
            <w:r w:rsidRPr="00334345">
              <w:t>1</w:t>
            </w:r>
            <w:r w:rsidRPr="00A118A0">
              <w:t>3F_FFFF</w:t>
            </w:r>
          </w:p>
        </w:tc>
        <w:tc>
          <w:tcPr>
            <w:tcW w:w="1344" w:type="dxa"/>
            <w:shd w:val="clear" w:color="auto" w:fill="auto"/>
          </w:tcPr>
          <w:p w:rsidR="006A713F" w:rsidRPr="00A118A0" w:rsidRDefault="006A713F" w:rsidP="009D5909">
            <w:pPr>
              <w:pStyle w:val="afffffff6"/>
            </w:pPr>
            <w:r w:rsidRPr="00A118A0">
              <w:t>1MB</w:t>
            </w:r>
          </w:p>
        </w:tc>
        <w:tc>
          <w:tcPr>
            <w:tcW w:w="2457" w:type="dxa"/>
            <w:gridSpan w:val="2"/>
            <w:shd w:val="clear" w:color="auto" w:fill="auto"/>
          </w:tcPr>
          <w:p w:rsidR="006A713F" w:rsidRPr="00ED605E" w:rsidRDefault="006A713F" w:rsidP="009D5909">
            <w:pPr>
              <w:pStyle w:val="afffffff6"/>
            </w:pPr>
            <w:r w:rsidRPr="00ED605E">
              <w:t>-</w:t>
            </w:r>
          </w:p>
        </w:tc>
        <w:tc>
          <w:tcPr>
            <w:tcW w:w="2395" w:type="dxa"/>
            <w:shd w:val="clear" w:color="auto" w:fill="auto"/>
          </w:tcPr>
          <w:p w:rsidR="006A713F" w:rsidRPr="00ED605E" w:rsidRDefault="006A713F" w:rsidP="009D5909">
            <w:pPr>
              <w:pStyle w:val="afffffff6"/>
            </w:pPr>
            <w:r w:rsidRPr="00ED605E">
              <w:t>резерв</w:t>
            </w:r>
          </w:p>
        </w:tc>
      </w:tr>
    </w:tbl>
    <w:p w:rsidR="006F3142" w:rsidRDefault="006F3142" w:rsidP="009D5909">
      <w:pPr>
        <w:pStyle w:val="af3"/>
        <w:rPr>
          <w:lang w:eastAsia="en-US"/>
        </w:rPr>
      </w:pPr>
    </w:p>
    <w:p w:rsidR="00347A71" w:rsidRDefault="00347A71" w:rsidP="00CF0178">
      <w:pPr>
        <w:pStyle w:val="41"/>
      </w:pPr>
      <w:bookmarkStart w:id="150" w:name="_Toc493677183"/>
      <w:bookmarkStart w:id="151" w:name="_Toc493677509"/>
      <w:bookmarkStart w:id="152" w:name="_Toc493757244"/>
      <w:bookmarkStart w:id="153" w:name="_Toc494792140"/>
      <w:bookmarkStart w:id="154" w:name="_Ref11755888"/>
      <w:bookmarkStart w:id="155" w:name="_Toc17300180"/>
      <w:r w:rsidRPr="007C51D1">
        <w:t>Подсистема генерации синхросигналов и сигналов сброса</w:t>
      </w:r>
      <w:bookmarkEnd w:id="150"/>
      <w:bookmarkEnd w:id="151"/>
      <w:bookmarkEnd w:id="152"/>
      <w:bookmarkEnd w:id="153"/>
      <w:r w:rsidR="00FE5527">
        <w:t xml:space="preserve"> (</w:t>
      </w:r>
      <w:r w:rsidR="00FE5527">
        <w:rPr>
          <w:lang w:val="en-US"/>
        </w:rPr>
        <w:t>CRG</w:t>
      </w:r>
      <w:r w:rsidR="00A354D6">
        <w:t>_</w:t>
      </w:r>
      <w:r w:rsidR="00A354D6">
        <w:rPr>
          <w:lang w:val="en-US"/>
        </w:rPr>
        <w:t>SYS</w:t>
      </w:r>
      <w:r w:rsidR="00A354D6" w:rsidRPr="00A354D6">
        <w:t xml:space="preserve"> </w:t>
      </w:r>
      <w:r w:rsidR="00A354D6">
        <w:t xml:space="preserve">и </w:t>
      </w:r>
      <w:r w:rsidR="00A354D6">
        <w:rPr>
          <w:lang w:val="en-US"/>
        </w:rPr>
        <w:t>CRG</w:t>
      </w:r>
      <w:r w:rsidR="00A354D6">
        <w:t>_</w:t>
      </w:r>
      <w:r w:rsidR="00A354D6">
        <w:rPr>
          <w:lang w:val="en-US"/>
        </w:rPr>
        <w:t>DDR</w:t>
      </w:r>
      <w:r w:rsidR="00FE5527" w:rsidRPr="00FE5527">
        <w:t>)</w:t>
      </w:r>
      <w:bookmarkEnd w:id="154"/>
      <w:bookmarkEnd w:id="155"/>
    </w:p>
    <w:p w:rsidR="00C13496" w:rsidRPr="00564C6A" w:rsidRDefault="00E85A74" w:rsidP="009D5909">
      <w:pPr>
        <w:pStyle w:val="afffffff4"/>
      </w:pPr>
      <w:r>
        <w:t>Ниже</w:t>
      </w:r>
      <w:r w:rsidR="00C13496">
        <w:t xml:space="preserve"> опис</w:t>
      </w:r>
      <w:r>
        <w:t>ано</w:t>
      </w:r>
      <w:r w:rsidR="00C13496">
        <w:t xml:space="preserve"> формирование системных сигналов синхронизации и сброса. Описание логики синхронизации и сброса, которая может присутствовать в составе отдельных устройств, не входит в данн</w:t>
      </w:r>
      <w:r>
        <w:t>ое описание</w:t>
      </w:r>
      <w:r w:rsidR="00C13496">
        <w:t>.</w:t>
      </w:r>
    </w:p>
    <w:p w:rsidR="00927537" w:rsidRDefault="00927537" w:rsidP="000235C2">
      <w:pPr>
        <w:pStyle w:val="51"/>
      </w:pPr>
      <w:bookmarkStart w:id="156" w:name="_Toc17300181"/>
      <w:r w:rsidRPr="0096073A">
        <w:t>Общая схема сигналов синхронизации и сброса</w:t>
      </w:r>
      <w:bookmarkEnd w:id="156"/>
    </w:p>
    <w:p w:rsidR="005D202C" w:rsidRPr="005D202C" w:rsidRDefault="005D202C" w:rsidP="009D5909">
      <w:pPr>
        <w:pStyle w:val="af3"/>
        <w:rPr>
          <w:lang w:eastAsia="en-US"/>
        </w:rPr>
      </w:pPr>
      <w:r w:rsidRPr="0096073A">
        <w:t>Общая схема сигналов синхронизации и сброса</w:t>
      </w:r>
      <w:r>
        <w:t xml:space="preserve"> представлена на рисунке </w:t>
      </w:r>
      <w:r w:rsidR="00E85A74">
        <w:t>6</w:t>
      </w:r>
      <w:r w:rsidR="00762C7C">
        <w:fldChar w:fldCharType="begin"/>
      </w:r>
      <w:r w:rsidR="00762C7C">
        <w:instrText xml:space="preserve"> REF _Ref512251560 \h  \* MERGEFORMAT </w:instrText>
      </w:r>
      <w:r w:rsidR="00762C7C">
        <w:fldChar w:fldCharType="separate"/>
      </w:r>
      <w:r w:rsidR="006422AE" w:rsidRPr="006422AE">
        <w:rPr>
          <w:vanish/>
        </w:rPr>
        <w:t>Рисунок 6</w:t>
      </w:r>
      <w:r w:rsidR="00762C7C">
        <w:fldChar w:fldCharType="end"/>
      </w:r>
      <w:r>
        <w:t>.</w:t>
      </w:r>
    </w:p>
    <w:p w:rsidR="00927537" w:rsidRDefault="00302171" w:rsidP="009D5909">
      <w:pPr>
        <w:ind w:firstLine="0"/>
      </w:pPr>
      <w:r>
        <w:object w:dxaOrig="14490" w:dyaOrig="13770">
          <v:shape id="_x0000_i1028" type="#_x0000_t75" style="width:468pt;height:446.25pt" o:ole="">
            <v:imagedata r:id="rId22" o:title=""/>
          </v:shape>
          <o:OLEObject Type="Embed" ProgID="Visio.Drawing.15" ShapeID="_x0000_i1028" DrawAspect="Content" ObjectID="_1633434523" r:id="rId23"/>
        </w:object>
      </w:r>
    </w:p>
    <w:p w:rsidR="00927537" w:rsidRDefault="00927537" w:rsidP="00BD0359">
      <w:pPr>
        <w:pStyle w:val="aff9"/>
      </w:pPr>
      <w:bookmarkStart w:id="157" w:name="_Ref512251560"/>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6</w:t>
      </w:r>
      <w:r w:rsidR="00BF6B65">
        <w:rPr>
          <w:noProof/>
        </w:rPr>
        <w:fldChar w:fldCharType="end"/>
      </w:r>
      <w:bookmarkEnd w:id="157"/>
      <w:r w:rsidR="00302171">
        <w:t xml:space="preserve"> –</w:t>
      </w:r>
      <w:r w:rsidRPr="00133D19">
        <w:t xml:space="preserve"> </w:t>
      </w:r>
      <w:r>
        <w:t>Схема формирования системных сигналов синхронизации и сброса</w:t>
      </w:r>
    </w:p>
    <w:p w:rsidR="00927537" w:rsidRDefault="00927537" w:rsidP="009D5909">
      <w:pPr>
        <w:pStyle w:val="af3"/>
      </w:pPr>
      <w:r>
        <w:t>В формировании системных сигналов синхронизации и сброса участвуют следующие устройства:</w:t>
      </w:r>
    </w:p>
    <w:p w:rsidR="00927537" w:rsidRPr="00247565" w:rsidRDefault="00927537" w:rsidP="004F6576">
      <w:pPr>
        <w:pStyle w:val="afffffff4"/>
        <w:numPr>
          <w:ilvl w:val="0"/>
          <w:numId w:val="40"/>
        </w:numPr>
      </w:pPr>
      <w:r w:rsidRPr="00247565">
        <w:rPr>
          <w:lang w:val="en-US"/>
        </w:rPr>
        <w:t>CRG</w:t>
      </w:r>
      <w:r w:rsidRPr="00247565">
        <w:t>_</w:t>
      </w:r>
      <w:r w:rsidRPr="00247565">
        <w:rPr>
          <w:lang w:val="en-US"/>
        </w:rPr>
        <w:t>SYS</w:t>
      </w:r>
      <w:r w:rsidRPr="00247565">
        <w:t xml:space="preserve"> – контроллер схемы ФАПЧ </w:t>
      </w:r>
      <w:r w:rsidRPr="00247565">
        <w:rPr>
          <w:lang w:val="en-US"/>
        </w:rPr>
        <w:t>PLL</w:t>
      </w:r>
      <w:r w:rsidRPr="00247565">
        <w:t>_</w:t>
      </w:r>
      <w:r w:rsidRPr="00247565">
        <w:rPr>
          <w:lang w:val="en-US"/>
        </w:rPr>
        <w:t>SYS</w:t>
      </w:r>
      <w:r w:rsidRPr="00247565">
        <w:t xml:space="preserve"> и основной контроллер сигналов сброса. Формирует большинство системных синхросигналов, а также основной сигнал сброса </w:t>
      </w:r>
      <w:r w:rsidRPr="00247565">
        <w:rPr>
          <w:lang w:val="en-US"/>
        </w:rPr>
        <w:t>ARESETn</w:t>
      </w:r>
      <w:r w:rsidRPr="00247565">
        <w:t xml:space="preserve"> для большинства блоков СБИС. Также управляет состоянием внешнего вывода </w:t>
      </w:r>
      <w:r w:rsidRPr="00247565">
        <w:rPr>
          <w:lang w:val="en-US"/>
        </w:rPr>
        <w:t>NRST</w:t>
      </w:r>
      <w:r w:rsidRPr="00247565">
        <w:t>_</w:t>
      </w:r>
      <w:r w:rsidRPr="00247565">
        <w:rPr>
          <w:lang w:val="en-US"/>
        </w:rPr>
        <w:t>SYS</w:t>
      </w:r>
      <w:r w:rsidRPr="00247565">
        <w:t xml:space="preserve"> в режиме </w:t>
      </w:r>
      <w:r w:rsidRPr="00247565">
        <w:rPr>
          <w:lang w:val="en-US"/>
        </w:rPr>
        <w:t>open</w:t>
      </w:r>
      <w:r w:rsidRPr="00247565">
        <w:t>-</w:t>
      </w:r>
      <w:r w:rsidRPr="00247565">
        <w:rPr>
          <w:lang w:val="en-US"/>
        </w:rPr>
        <w:t>drain</w:t>
      </w:r>
      <w:r>
        <w:t>;</w:t>
      </w:r>
    </w:p>
    <w:p w:rsidR="00927537" w:rsidRPr="00247565" w:rsidRDefault="00927537" w:rsidP="004F6576">
      <w:pPr>
        <w:pStyle w:val="afffffff4"/>
        <w:numPr>
          <w:ilvl w:val="0"/>
          <w:numId w:val="40"/>
        </w:numPr>
      </w:pPr>
      <w:r w:rsidRPr="00247565">
        <w:rPr>
          <w:lang w:val="en-US"/>
        </w:rPr>
        <w:t>CRG</w:t>
      </w:r>
      <w:r w:rsidRPr="00247565">
        <w:t>_</w:t>
      </w:r>
      <w:r w:rsidRPr="00247565">
        <w:rPr>
          <w:lang w:val="en-US"/>
        </w:rPr>
        <w:t>DDR</w:t>
      </w:r>
      <w:r w:rsidRPr="00247565">
        <w:t xml:space="preserve"> – контроллер схемы ФАПЧ </w:t>
      </w:r>
      <w:r w:rsidRPr="00247565">
        <w:rPr>
          <w:lang w:val="en-US"/>
        </w:rPr>
        <w:t>PLL</w:t>
      </w:r>
      <w:r w:rsidRPr="00247565">
        <w:t>_</w:t>
      </w:r>
      <w:r w:rsidRPr="00247565">
        <w:rPr>
          <w:lang w:val="en-US"/>
        </w:rPr>
        <w:t>DDR</w:t>
      </w:r>
      <w:r w:rsidRPr="00247565">
        <w:t xml:space="preserve">, формирует синхросигналы для контроллеров </w:t>
      </w:r>
      <w:r w:rsidRPr="00247565">
        <w:rPr>
          <w:lang w:val="en-US"/>
        </w:rPr>
        <w:t>DDR</w:t>
      </w:r>
      <w:r>
        <w:t>;</w:t>
      </w:r>
    </w:p>
    <w:p w:rsidR="00927537" w:rsidRPr="00247565" w:rsidRDefault="00927537" w:rsidP="004F6576">
      <w:pPr>
        <w:pStyle w:val="afffffff4"/>
        <w:numPr>
          <w:ilvl w:val="0"/>
          <w:numId w:val="40"/>
        </w:numPr>
      </w:pPr>
      <w:r w:rsidRPr="00247565">
        <w:rPr>
          <w:lang w:val="en-US"/>
        </w:rPr>
        <w:t>SCTL</w:t>
      </w:r>
      <w:r w:rsidRPr="00247565">
        <w:t xml:space="preserve"> – системный контроллер, содержит программно-доступный регистр, посредством которого формируется сигнал запроса на сброс, который воспринимается блоками </w:t>
      </w:r>
      <w:r w:rsidRPr="00247565">
        <w:rPr>
          <w:lang w:val="en-US"/>
        </w:rPr>
        <w:t>CRG</w:t>
      </w:r>
      <w:r>
        <w:t>;</w:t>
      </w:r>
    </w:p>
    <w:p w:rsidR="00927537" w:rsidRPr="00247565" w:rsidRDefault="00927537" w:rsidP="004F6576">
      <w:pPr>
        <w:pStyle w:val="afffffff4"/>
        <w:numPr>
          <w:ilvl w:val="0"/>
          <w:numId w:val="40"/>
        </w:numPr>
      </w:pPr>
      <w:r w:rsidRPr="00247565">
        <w:rPr>
          <w:lang w:val="en-US"/>
        </w:rPr>
        <w:t>WDT</w:t>
      </w:r>
      <w:r w:rsidRPr="00247565">
        <w:t xml:space="preserve"> – сторожевой таймер, может формировать прерывание, а также сигнал запроса на сброс, который воспринимается блоками </w:t>
      </w:r>
      <w:r w:rsidRPr="00247565">
        <w:rPr>
          <w:lang w:val="en-US"/>
        </w:rPr>
        <w:t>CRG</w:t>
      </w:r>
      <w:r w:rsidRPr="00247565">
        <w:t xml:space="preserve">, а также отражается на внешнем выводе </w:t>
      </w:r>
      <w:r w:rsidRPr="00247565">
        <w:rPr>
          <w:lang w:val="en-US"/>
        </w:rPr>
        <w:t>WDT</w:t>
      </w:r>
      <w:r w:rsidRPr="00247565">
        <w:t>_</w:t>
      </w:r>
      <w:r w:rsidRPr="00247565">
        <w:rPr>
          <w:lang w:val="en-US"/>
        </w:rPr>
        <w:t>IRQ</w:t>
      </w:r>
      <w:r>
        <w:t>;</w:t>
      </w:r>
    </w:p>
    <w:p w:rsidR="00927537" w:rsidRPr="00247565" w:rsidRDefault="00927537" w:rsidP="004F6576">
      <w:pPr>
        <w:pStyle w:val="afffffff4"/>
        <w:numPr>
          <w:ilvl w:val="0"/>
          <w:numId w:val="40"/>
        </w:numPr>
      </w:pPr>
      <w:r w:rsidRPr="00247565">
        <w:rPr>
          <w:lang w:val="en-US"/>
        </w:rPr>
        <w:t>SWJDP</w:t>
      </w:r>
      <w:r w:rsidRPr="00247565">
        <w:t xml:space="preserve"> – контроллер отладочного порта доступа, может формировать запрос на сброс отладочного домена</w:t>
      </w:r>
      <w:r>
        <w:t>;</w:t>
      </w:r>
    </w:p>
    <w:p w:rsidR="00927537" w:rsidRPr="00247565" w:rsidRDefault="00927537" w:rsidP="004F6576">
      <w:pPr>
        <w:pStyle w:val="afffffff4"/>
        <w:numPr>
          <w:ilvl w:val="0"/>
          <w:numId w:val="40"/>
        </w:numPr>
      </w:pPr>
      <w:r w:rsidRPr="00247565">
        <w:rPr>
          <w:lang w:val="en-US"/>
        </w:rPr>
        <w:lastRenderedPageBreak/>
        <w:t>DEBUG</w:t>
      </w:r>
      <w:r w:rsidRPr="00247565">
        <w:t xml:space="preserve"> </w:t>
      </w:r>
      <w:r w:rsidRPr="00247565">
        <w:rPr>
          <w:lang w:val="en-US"/>
        </w:rPr>
        <w:t>RESET</w:t>
      </w:r>
      <w:r w:rsidRPr="00247565">
        <w:t xml:space="preserve"> </w:t>
      </w:r>
      <w:r w:rsidRPr="00247565">
        <w:rPr>
          <w:lang w:val="en-US"/>
        </w:rPr>
        <w:t>LOGIC</w:t>
      </w:r>
      <w:r w:rsidRPr="00247565">
        <w:t xml:space="preserve"> – логика формирования сигнала сброса для отладочного домена</w:t>
      </w:r>
      <w:r>
        <w:t>;</w:t>
      </w:r>
    </w:p>
    <w:p w:rsidR="00927537" w:rsidRPr="00247565" w:rsidRDefault="00927537" w:rsidP="004F6576">
      <w:pPr>
        <w:pStyle w:val="afffffff4"/>
        <w:numPr>
          <w:ilvl w:val="0"/>
          <w:numId w:val="40"/>
        </w:numPr>
      </w:pPr>
      <w:r w:rsidRPr="00247565">
        <w:rPr>
          <w:lang w:val="en-US"/>
        </w:rPr>
        <w:t>PCIE</w:t>
      </w:r>
      <w:r w:rsidRPr="00247565">
        <w:t xml:space="preserve"> </w:t>
      </w:r>
      <w:r w:rsidRPr="00247565">
        <w:rPr>
          <w:lang w:val="en-US"/>
        </w:rPr>
        <w:t>RESET</w:t>
      </w:r>
      <w:r w:rsidRPr="00247565">
        <w:t xml:space="preserve"> </w:t>
      </w:r>
      <w:r w:rsidRPr="00247565">
        <w:rPr>
          <w:lang w:val="en-US"/>
        </w:rPr>
        <w:t>LOGIC</w:t>
      </w:r>
      <w:r w:rsidRPr="00247565">
        <w:t xml:space="preserve"> – логика формирования последовательности снятия сигналов сброса подсистемы </w:t>
      </w:r>
      <w:r w:rsidRPr="00247565">
        <w:rPr>
          <w:lang w:val="en-US"/>
        </w:rPr>
        <w:t>PCI</w:t>
      </w:r>
      <w:r w:rsidR="002C543D">
        <w:t xml:space="preserve"> </w:t>
      </w:r>
      <w:r w:rsidRPr="00247565">
        <w:rPr>
          <w:lang w:val="en-US"/>
        </w:rPr>
        <w:t>Express</w:t>
      </w:r>
      <w:r>
        <w:t>.</w:t>
      </w:r>
    </w:p>
    <w:p w:rsidR="00927537" w:rsidRPr="00222F96" w:rsidRDefault="00927537" w:rsidP="009D5909">
      <w:pPr>
        <w:pStyle w:val="af3"/>
      </w:pPr>
      <w:r>
        <w:t xml:space="preserve">Более подробно функционирование и взаимосвязь этих блоков описана </w:t>
      </w:r>
      <w:r w:rsidR="00E85A74">
        <w:t>ниже.</w:t>
      </w:r>
    </w:p>
    <w:p w:rsidR="00C13496" w:rsidRPr="0096073A" w:rsidRDefault="00C13496" w:rsidP="000235C2">
      <w:pPr>
        <w:pStyle w:val="51"/>
      </w:pPr>
      <w:bookmarkStart w:id="158" w:name="_Toc17300182"/>
      <w:r w:rsidRPr="0096073A">
        <w:t>Формирование сигналов сброса</w:t>
      </w:r>
      <w:bookmarkEnd w:id="158"/>
    </w:p>
    <w:p w:rsidR="00C13496" w:rsidRDefault="00C13496" w:rsidP="009D5909">
      <w:pPr>
        <w:pStyle w:val="af3"/>
      </w:pPr>
      <w:r>
        <w:t>СБИС МИ БИУС имеет следующие источники сброса:</w:t>
      </w:r>
    </w:p>
    <w:p w:rsidR="00C13496" w:rsidRDefault="00C13496" w:rsidP="004F6576">
      <w:pPr>
        <w:pStyle w:val="afffffff4"/>
        <w:numPr>
          <w:ilvl w:val="0"/>
          <w:numId w:val="41"/>
        </w:numPr>
      </w:pPr>
      <w:r w:rsidRPr="004E2974">
        <w:t xml:space="preserve">Внешний вывод </w:t>
      </w:r>
      <w:r w:rsidRPr="0008069F">
        <w:rPr>
          <w:b/>
          <w:lang w:val="en-US"/>
        </w:rPr>
        <w:t>NRST</w:t>
      </w:r>
      <w:r w:rsidRPr="0008069F">
        <w:rPr>
          <w:b/>
        </w:rPr>
        <w:t>_</w:t>
      </w:r>
      <w:r w:rsidRPr="0008069F">
        <w:rPr>
          <w:b/>
          <w:lang w:val="en-US"/>
        </w:rPr>
        <w:t>PON</w:t>
      </w:r>
      <w:r w:rsidRPr="009F226F">
        <w:t xml:space="preserve"> – </w:t>
      </w:r>
      <w:r>
        <w:t>сброс по включению питания. Данный сигнал полностью инициализирует логику внутри СБИС.</w:t>
      </w:r>
    </w:p>
    <w:p w:rsidR="00C13496" w:rsidRDefault="00C13496" w:rsidP="004F6576">
      <w:pPr>
        <w:pStyle w:val="afffffff4"/>
        <w:numPr>
          <w:ilvl w:val="0"/>
          <w:numId w:val="41"/>
        </w:numPr>
      </w:pPr>
      <w:r>
        <w:t xml:space="preserve">Внешний вывод </w:t>
      </w:r>
      <w:r w:rsidRPr="0008069F">
        <w:rPr>
          <w:b/>
          <w:lang w:val="en-US"/>
        </w:rPr>
        <w:t>NRST</w:t>
      </w:r>
      <w:r w:rsidRPr="0008069F">
        <w:rPr>
          <w:b/>
        </w:rPr>
        <w:t>_</w:t>
      </w:r>
      <w:r w:rsidRPr="0008069F">
        <w:rPr>
          <w:b/>
          <w:lang w:val="en-US"/>
        </w:rPr>
        <w:t>SYS</w:t>
      </w:r>
      <w:r w:rsidRPr="004E2974">
        <w:t xml:space="preserve"> </w:t>
      </w:r>
      <w:r>
        <w:t xml:space="preserve">– системный сигнал сброса. Данный сигнал полностью инициализирует логику внутри СБИС, при этом сигнал сброса </w:t>
      </w:r>
      <w:r>
        <w:rPr>
          <w:lang w:val="en-US"/>
        </w:rPr>
        <w:t>RSTN</w:t>
      </w:r>
      <w:r w:rsidRPr="00EB4635">
        <w:t>_</w:t>
      </w:r>
      <w:r>
        <w:rPr>
          <w:lang w:val="en-US"/>
        </w:rPr>
        <w:t>DBG</w:t>
      </w:r>
      <w:r w:rsidRPr="00EB4635">
        <w:t xml:space="preserve"> </w:t>
      </w:r>
      <w:r>
        <w:t xml:space="preserve">снимается через 16 тактов </w:t>
      </w:r>
      <w:r>
        <w:rPr>
          <w:lang w:val="en-US"/>
        </w:rPr>
        <w:t>REFCLK</w:t>
      </w:r>
      <w:r w:rsidRPr="009012B2">
        <w:t xml:space="preserve"> </w:t>
      </w:r>
      <w:r>
        <w:t>после</w:t>
      </w:r>
      <w:r w:rsidRPr="0008069F">
        <w:t xml:space="preserve"> </w:t>
      </w:r>
      <w:r>
        <w:t xml:space="preserve">активации </w:t>
      </w:r>
      <w:r>
        <w:rPr>
          <w:lang w:val="en-US"/>
        </w:rPr>
        <w:t>NRST</w:t>
      </w:r>
      <w:r w:rsidRPr="009012B2">
        <w:t>_</w:t>
      </w:r>
      <w:r>
        <w:rPr>
          <w:lang w:val="en-US"/>
        </w:rPr>
        <w:t>SYS</w:t>
      </w:r>
      <w:r w:rsidRPr="009012B2">
        <w:t xml:space="preserve">, </w:t>
      </w:r>
      <w:r>
        <w:t xml:space="preserve">позволяя отладчику программировать домен отладки при удержании </w:t>
      </w:r>
      <w:r>
        <w:rPr>
          <w:lang w:val="en-US"/>
        </w:rPr>
        <w:t>NRST</w:t>
      </w:r>
      <w:r w:rsidRPr="00412850">
        <w:t>_</w:t>
      </w:r>
      <w:r>
        <w:rPr>
          <w:lang w:val="en-US"/>
        </w:rPr>
        <w:t>SYS</w:t>
      </w:r>
      <w:r w:rsidRPr="00412850">
        <w:t xml:space="preserve"> </w:t>
      </w:r>
      <w:r>
        <w:t>в активном состоянии. Также этот вывод может быть активирован изнутри СБИС на основе внутренних источников сброса</w:t>
      </w:r>
      <w:r w:rsidRPr="00412850">
        <w:t xml:space="preserve"> </w:t>
      </w:r>
      <w:r>
        <w:rPr>
          <w:lang w:val="en-US"/>
        </w:rPr>
        <w:t>SCTL</w:t>
      </w:r>
      <w:r w:rsidRPr="00412850">
        <w:t xml:space="preserve"> </w:t>
      </w:r>
      <w:r>
        <w:t xml:space="preserve">и </w:t>
      </w:r>
      <w:r>
        <w:rPr>
          <w:lang w:val="en-US"/>
        </w:rPr>
        <w:t>WDT</w:t>
      </w:r>
      <w:r w:rsidRPr="001A7387">
        <w:t xml:space="preserve"> </w:t>
      </w:r>
      <w:r>
        <w:t xml:space="preserve">(сигнал </w:t>
      </w:r>
      <w:r>
        <w:rPr>
          <w:lang w:val="en-US"/>
        </w:rPr>
        <w:t>NRST</w:t>
      </w:r>
      <w:r w:rsidRPr="00694558">
        <w:t>_</w:t>
      </w:r>
      <w:r>
        <w:rPr>
          <w:lang w:val="en-US"/>
        </w:rPr>
        <w:t>SYS</w:t>
      </w:r>
      <w:r w:rsidRPr="00694558">
        <w:t>_</w:t>
      </w:r>
      <w:r>
        <w:rPr>
          <w:lang w:val="en-US"/>
        </w:rPr>
        <w:t>O</w:t>
      </w:r>
      <w:r w:rsidRPr="00694558">
        <w:t>)</w:t>
      </w:r>
      <w:r>
        <w:t xml:space="preserve">, позволяя сбрасывать внешние по отношению к СБИС устройства, а также давая отладчику </w:t>
      </w:r>
      <w:r>
        <w:rPr>
          <w:lang w:val="en-US"/>
        </w:rPr>
        <w:t>ARM</w:t>
      </w:r>
      <w:r>
        <w:t xml:space="preserve"> возможность отследить сброс отлаживаемой цели.</w:t>
      </w:r>
    </w:p>
    <w:p w:rsidR="00C13496" w:rsidRDefault="00C13496" w:rsidP="004F6576">
      <w:pPr>
        <w:pStyle w:val="afffffff4"/>
        <w:numPr>
          <w:ilvl w:val="0"/>
          <w:numId w:val="41"/>
        </w:numPr>
      </w:pPr>
      <w:r>
        <w:t xml:space="preserve">Запрос на сброс из контроллера </w:t>
      </w:r>
      <w:r w:rsidRPr="0008069F">
        <w:rPr>
          <w:b/>
          <w:lang w:val="en-US"/>
        </w:rPr>
        <w:t>SCTL</w:t>
      </w:r>
      <w:r w:rsidRPr="004E2974">
        <w:t xml:space="preserve"> </w:t>
      </w:r>
      <w:r>
        <w:t>–</w:t>
      </w:r>
      <w:r w:rsidRPr="004E2974">
        <w:t xml:space="preserve"> </w:t>
      </w:r>
      <w:r>
        <w:t xml:space="preserve">данный запрос поступает на блоки </w:t>
      </w:r>
      <w:r>
        <w:rPr>
          <w:lang w:val="en-US"/>
        </w:rPr>
        <w:t>CRG</w:t>
      </w:r>
      <w:r w:rsidRPr="0008069F">
        <w:t>_</w:t>
      </w:r>
      <w:r>
        <w:rPr>
          <w:lang w:val="en-US"/>
        </w:rPr>
        <w:t>SYS</w:t>
      </w:r>
      <w:r w:rsidRPr="0008069F">
        <w:t xml:space="preserve"> </w:t>
      </w:r>
      <w:r>
        <w:t xml:space="preserve">и </w:t>
      </w:r>
      <w:r>
        <w:rPr>
          <w:lang w:val="en-US"/>
        </w:rPr>
        <w:t>CRG</w:t>
      </w:r>
      <w:r w:rsidRPr="0008069F">
        <w:t>_</w:t>
      </w:r>
      <w:r>
        <w:rPr>
          <w:lang w:val="en-US"/>
        </w:rPr>
        <w:t>DDR</w:t>
      </w:r>
      <w:r w:rsidRPr="0008069F">
        <w:t xml:space="preserve"> </w:t>
      </w:r>
      <w:r>
        <w:t>и приводит к сбросу СБИС, а также</w:t>
      </w:r>
      <w:r w:rsidR="00E85A74">
        <w:t>,</w:t>
      </w:r>
      <w:r>
        <w:t xml:space="preserve"> в зависимости от программных настроек</w:t>
      </w:r>
      <w:r w:rsidR="00E85A74">
        <w:t>,</w:t>
      </w:r>
      <w:r>
        <w:t xml:space="preserve"> может приводить к активации внешнего вывода </w:t>
      </w:r>
      <w:r>
        <w:rPr>
          <w:lang w:val="en-US"/>
        </w:rPr>
        <w:t>NRST</w:t>
      </w:r>
      <w:r w:rsidRPr="00E17479">
        <w:t>_</w:t>
      </w:r>
      <w:r>
        <w:rPr>
          <w:lang w:val="en-US"/>
        </w:rPr>
        <w:t>SYS</w:t>
      </w:r>
      <w:r>
        <w:t xml:space="preserve"> и сбросу блоков </w:t>
      </w:r>
      <w:r>
        <w:rPr>
          <w:lang w:val="en-US"/>
        </w:rPr>
        <w:t>PLL</w:t>
      </w:r>
      <w:r w:rsidRPr="00E17479">
        <w:t xml:space="preserve"> </w:t>
      </w:r>
      <w:r>
        <w:t xml:space="preserve">внутри </w:t>
      </w:r>
      <w:r>
        <w:rPr>
          <w:lang w:val="en-US"/>
        </w:rPr>
        <w:t>CRG</w:t>
      </w:r>
      <w:r w:rsidRPr="00E17479">
        <w:t>.</w:t>
      </w:r>
      <w:r>
        <w:t xml:space="preserve"> Данный запрос может быть замаскирован внутри устройств </w:t>
      </w:r>
      <w:r>
        <w:rPr>
          <w:lang w:val="en-US"/>
        </w:rPr>
        <w:t>CRG</w:t>
      </w:r>
      <w:r w:rsidRPr="00E85A74">
        <w:t>.</w:t>
      </w:r>
    </w:p>
    <w:p w:rsidR="00C13496" w:rsidRDefault="00C13496" w:rsidP="004F6576">
      <w:pPr>
        <w:pStyle w:val="afffffff4"/>
        <w:numPr>
          <w:ilvl w:val="0"/>
          <w:numId w:val="41"/>
        </w:numPr>
      </w:pPr>
      <w:r>
        <w:t xml:space="preserve">Запрос на сброс от сторожевого таймера </w:t>
      </w:r>
      <w:r w:rsidRPr="0008069F">
        <w:rPr>
          <w:b/>
          <w:lang w:val="en-US"/>
        </w:rPr>
        <w:t>WDT</w:t>
      </w:r>
      <w:r w:rsidRPr="0008069F">
        <w:t xml:space="preserve"> </w:t>
      </w:r>
      <w:r>
        <w:t>–</w:t>
      </w:r>
      <w:r w:rsidRPr="0008069F">
        <w:t xml:space="preserve"> </w:t>
      </w:r>
      <w:r>
        <w:t xml:space="preserve">поведение аналогично запросу на сброс от </w:t>
      </w:r>
      <w:r>
        <w:rPr>
          <w:lang w:val="en-US"/>
        </w:rPr>
        <w:t>SCTL</w:t>
      </w:r>
      <w:r w:rsidRPr="00E17479">
        <w:t xml:space="preserve">. </w:t>
      </w:r>
      <w:r>
        <w:t xml:space="preserve">Также этот сигнал запроса отражается на внешнем выводе </w:t>
      </w:r>
      <w:r>
        <w:rPr>
          <w:lang w:val="en-US"/>
        </w:rPr>
        <w:t>WDT</w:t>
      </w:r>
      <w:r w:rsidRPr="00E17479">
        <w:t>_</w:t>
      </w:r>
      <w:r>
        <w:rPr>
          <w:lang w:val="en-US"/>
        </w:rPr>
        <w:t>IRQ</w:t>
      </w:r>
      <w:r w:rsidRPr="00E17479">
        <w:t xml:space="preserve">, </w:t>
      </w:r>
      <w:r>
        <w:t>позволяя принимать решение о сбросе снаружи СБИС</w:t>
      </w:r>
      <w:r w:rsidRPr="00B570EB">
        <w:t xml:space="preserve"> </w:t>
      </w:r>
      <w:r>
        <w:t xml:space="preserve">(если этот запрос замаскировать в </w:t>
      </w:r>
      <w:r>
        <w:rPr>
          <w:lang w:val="en-US"/>
        </w:rPr>
        <w:t>CRG</w:t>
      </w:r>
      <w:r w:rsidRPr="00B570EB">
        <w:t>).</w:t>
      </w:r>
    </w:p>
    <w:p w:rsidR="00C13496" w:rsidRDefault="00C13496" w:rsidP="004F6576">
      <w:pPr>
        <w:pStyle w:val="afffffff4"/>
        <w:numPr>
          <w:ilvl w:val="0"/>
          <w:numId w:val="41"/>
        </w:numPr>
      </w:pPr>
      <w:r>
        <w:t xml:space="preserve">Запрос на сброс домена отладки из контроллера отладочного порта </w:t>
      </w:r>
      <w:r w:rsidR="00E85A74">
        <w:t xml:space="preserve">                              </w:t>
      </w:r>
      <w:r>
        <w:t xml:space="preserve">доступа </w:t>
      </w:r>
      <w:r w:rsidRPr="001C79FB">
        <w:rPr>
          <w:b/>
          <w:lang w:val="en-US"/>
        </w:rPr>
        <w:t>SWJDP</w:t>
      </w:r>
      <w:r w:rsidRPr="001C79FB">
        <w:t xml:space="preserve"> </w:t>
      </w:r>
      <w:r>
        <w:t>–</w:t>
      </w:r>
      <w:r w:rsidRPr="001C79FB">
        <w:t xml:space="preserve"> </w:t>
      </w:r>
      <w:r>
        <w:t xml:space="preserve">выставляется отладчиком через регистр </w:t>
      </w:r>
      <w:r>
        <w:rPr>
          <w:lang w:val="en-US"/>
        </w:rPr>
        <w:t>CTRL</w:t>
      </w:r>
      <w:r w:rsidRPr="001C79FB">
        <w:t>/</w:t>
      </w:r>
      <w:r>
        <w:rPr>
          <w:lang w:val="en-US"/>
        </w:rPr>
        <w:t>STAT</w:t>
      </w:r>
      <w:r w:rsidRPr="001C79FB">
        <w:t>.</w:t>
      </w:r>
    </w:p>
    <w:p w:rsidR="00C13496" w:rsidRPr="00CD150E" w:rsidRDefault="00C13496" w:rsidP="009D5909">
      <w:pPr>
        <w:pStyle w:val="af3"/>
      </w:pPr>
      <w:r>
        <w:t xml:space="preserve">Источник сброса, который является причиной последнего сброса, фиксируется в регистре </w:t>
      </w:r>
      <w:r>
        <w:rPr>
          <w:lang w:val="en-US"/>
        </w:rPr>
        <w:t>RST</w:t>
      </w:r>
      <w:r w:rsidRPr="00CD150E">
        <w:t>_</w:t>
      </w:r>
      <w:r>
        <w:rPr>
          <w:lang w:val="en-US"/>
        </w:rPr>
        <w:t>MON</w:t>
      </w:r>
      <w:r w:rsidRPr="00CD150E">
        <w:t xml:space="preserve"> </w:t>
      </w:r>
      <w:r>
        <w:t xml:space="preserve">устройства </w:t>
      </w:r>
      <w:r>
        <w:rPr>
          <w:lang w:val="en-US"/>
        </w:rPr>
        <w:t>CRG</w:t>
      </w:r>
      <w:r w:rsidRPr="00CD150E">
        <w:t>_</w:t>
      </w:r>
      <w:r>
        <w:rPr>
          <w:lang w:val="en-US"/>
        </w:rPr>
        <w:t>SYS</w:t>
      </w:r>
      <w:r>
        <w:t>.</w:t>
      </w:r>
    </w:p>
    <w:p w:rsidR="00C13496" w:rsidRDefault="00C13496" w:rsidP="009D5909">
      <w:pPr>
        <w:pStyle w:val="af3"/>
      </w:pPr>
      <w:r>
        <w:t>Внутренними сигналами, которые непосредственно сбрасывают функциональные блоки внутри СБИС, являются:</w:t>
      </w:r>
    </w:p>
    <w:p w:rsidR="00C13496" w:rsidRPr="00247565" w:rsidRDefault="00C13496" w:rsidP="004F6576">
      <w:pPr>
        <w:pStyle w:val="afffffff4"/>
        <w:numPr>
          <w:ilvl w:val="0"/>
          <w:numId w:val="42"/>
        </w:numPr>
      </w:pPr>
      <w:r w:rsidRPr="001275D1">
        <w:rPr>
          <w:b/>
          <w:lang w:val="en-US"/>
        </w:rPr>
        <w:t>ARESETn</w:t>
      </w:r>
      <w:r w:rsidRPr="001275D1">
        <w:rPr>
          <w:b/>
        </w:rPr>
        <w:t xml:space="preserve"> </w:t>
      </w:r>
      <w:r w:rsidRPr="001275D1">
        <w:t>–</w:t>
      </w:r>
      <w:r w:rsidRPr="001275D1">
        <w:rPr>
          <w:b/>
        </w:rPr>
        <w:t xml:space="preserve"> </w:t>
      </w:r>
      <w:r>
        <w:t xml:space="preserve">корневой сигнал сброса для всех функциональных блоков СБИС, кроме подсистемы отладки и трассировки. Управляется контроллером </w:t>
      </w:r>
      <w:r w:rsidR="00E85A74">
        <w:rPr>
          <w:lang w:val="en-US"/>
        </w:rPr>
        <w:t>CRG_SYS;</w:t>
      </w:r>
    </w:p>
    <w:p w:rsidR="00C13496" w:rsidRPr="00247565" w:rsidRDefault="00C13496" w:rsidP="004F6576">
      <w:pPr>
        <w:pStyle w:val="afffffff4"/>
        <w:numPr>
          <w:ilvl w:val="0"/>
          <w:numId w:val="42"/>
        </w:numPr>
      </w:pPr>
      <w:r>
        <w:rPr>
          <w:b/>
          <w:lang w:val="en-US"/>
        </w:rPr>
        <w:t>RSTN</w:t>
      </w:r>
      <w:r w:rsidRPr="00E9086E">
        <w:rPr>
          <w:b/>
        </w:rPr>
        <w:t>_</w:t>
      </w:r>
      <w:r>
        <w:rPr>
          <w:b/>
          <w:lang w:val="en-US"/>
        </w:rPr>
        <w:t>DBG</w:t>
      </w:r>
      <w:r w:rsidRPr="00E9086E">
        <w:rPr>
          <w:b/>
        </w:rPr>
        <w:t xml:space="preserve"> </w:t>
      </w:r>
      <w:r>
        <w:t xml:space="preserve">– сигнал сброса логики отладки и трассировки. Формируется отдельной управляющей логикой на основе входных источников сброса </w:t>
      </w:r>
      <w:r>
        <w:rPr>
          <w:lang w:val="en-US"/>
        </w:rPr>
        <w:t>NRST</w:t>
      </w:r>
      <w:r w:rsidRPr="00E9086E">
        <w:t>_</w:t>
      </w:r>
      <w:r>
        <w:rPr>
          <w:lang w:val="en-US"/>
        </w:rPr>
        <w:t>SYS</w:t>
      </w:r>
      <w:r w:rsidRPr="00E9086E">
        <w:t xml:space="preserve">, </w:t>
      </w:r>
      <w:r>
        <w:rPr>
          <w:lang w:val="en-US"/>
        </w:rPr>
        <w:t>NRST</w:t>
      </w:r>
      <w:r w:rsidRPr="00E9086E">
        <w:t>_</w:t>
      </w:r>
      <w:r>
        <w:rPr>
          <w:lang w:val="en-US"/>
        </w:rPr>
        <w:t>PON</w:t>
      </w:r>
      <w:r w:rsidRPr="00E9086E">
        <w:t xml:space="preserve">, </w:t>
      </w:r>
      <w:r>
        <w:rPr>
          <w:lang w:val="en-US"/>
        </w:rPr>
        <w:t>CDBGRSTREQ</w:t>
      </w:r>
      <w:r w:rsidRPr="00E9086E">
        <w:t>.</w:t>
      </w:r>
    </w:p>
    <w:p w:rsidR="00C13496" w:rsidRPr="00F86825" w:rsidRDefault="00C13496" w:rsidP="009D5909">
      <w:pPr>
        <w:pStyle w:val="af3"/>
      </w:pPr>
      <w:r>
        <w:t xml:space="preserve">Также каждый блок </w:t>
      </w:r>
      <w:r>
        <w:rPr>
          <w:lang w:val="en-US"/>
        </w:rPr>
        <w:t>CRG</w:t>
      </w:r>
      <w:r w:rsidRPr="00F86825">
        <w:t xml:space="preserve"> </w:t>
      </w:r>
      <w:r>
        <w:t>имеет свой внутренний сигнал сброса (</w:t>
      </w:r>
      <w:r>
        <w:rPr>
          <w:lang w:val="en-US"/>
        </w:rPr>
        <w:t>crg</w:t>
      </w:r>
      <w:r w:rsidRPr="00F86825">
        <w:t>_</w:t>
      </w:r>
      <w:r>
        <w:rPr>
          <w:lang w:val="en-US"/>
        </w:rPr>
        <w:t>rstn</w:t>
      </w:r>
      <w:r w:rsidRPr="00F86825">
        <w:t>_</w:t>
      </w:r>
      <w:r>
        <w:rPr>
          <w:lang w:val="en-US"/>
        </w:rPr>
        <w:t>sys</w:t>
      </w:r>
      <w:r w:rsidRPr="00F86825">
        <w:t xml:space="preserve"> </w:t>
      </w:r>
      <w:r>
        <w:t xml:space="preserve">и </w:t>
      </w:r>
      <w:r>
        <w:rPr>
          <w:lang w:val="en-US"/>
        </w:rPr>
        <w:t>crg</w:t>
      </w:r>
      <w:r w:rsidRPr="00F86825">
        <w:t>_</w:t>
      </w:r>
      <w:r>
        <w:rPr>
          <w:lang w:val="en-US"/>
        </w:rPr>
        <w:t>rstn</w:t>
      </w:r>
      <w:r w:rsidRPr="00F86825">
        <w:t>_</w:t>
      </w:r>
      <w:r>
        <w:rPr>
          <w:lang w:val="en-US"/>
        </w:rPr>
        <w:t>ddr</w:t>
      </w:r>
      <w:r w:rsidRPr="00F86825">
        <w:t xml:space="preserve">) </w:t>
      </w:r>
      <w:r>
        <w:t xml:space="preserve">и сигнал выключения блока </w:t>
      </w:r>
      <w:r>
        <w:rPr>
          <w:lang w:val="en-US"/>
        </w:rPr>
        <w:t>PLL</w:t>
      </w:r>
      <w:r>
        <w:t xml:space="preserve"> </w:t>
      </w:r>
      <w:r w:rsidRPr="00F86825">
        <w:t>(</w:t>
      </w:r>
      <w:r>
        <w:rPr>
          <w:lang w:val="en-US"/>
        </w:rPr>
        <w:t>PD</w:t>
      </w:r>
      <w:r w:rsidRPr="00F86825">
        <w:t xml:space="preserve"> </w:t>
      </w:r>
      <w:r w:rsidR="002C543D">
        <w:t>–</w:t>
      </w:r>
      <w:r w:rsidRPr="00F86825">
        <w:t xml:space="preserve"> </w:t>
      </w:r>
      <w:r>
        <w:rPr>
          <w:lang w:val="en-US"/>
        </w:rPr>
        <w:t>powerdown</w:t>
      </w:r>
      <w:r w:rsidRPr="00F86825">
        <w:t xml:space="preserve">). </w:t>
      </w:r>
      <w:r>
        <w:t xml:space="preserve">Логика </w:t>
      </w:r>
      <w:r>
        <w:rPr>
          <w:lang w:val="en-US"/>
        </w:rPr>
        <w:t>CRG</w:t>
      </w:r>
      <w:r w:rsidRPr="00F86825">
        <w:t xml:space="preserve">, </w:t>
      </w:r>
      <w:r>
        <w:t xml:space="preserve">включая программно-доступные регистры, сбрасывается только при активации соответствующего сигнала сброса </w:t>
      </w:r>
      <w:r>
        <w:rPr>
          <w:lang w:val="en-US"/>
        </w:rPr>
        <w:t>crg</w:t>
      </w:r>
      <w:r w:rsidRPr="00F86825">
        <w:t>_</w:t>
      </w:r>
      <w:r>
        <w:rPr>
          <w:lang w:val="en-US"/>
        </w:rPr>
        <w:t>rstn</w:t>
      </w:r>
      <w:r w:rsidRPr="00F86825">
        <w:t>_</w:t>
      </w:r>
      <w:r>
        <w:rPr>
          <w:lang w:val="en-US"/>
        </w:rPr>
        <w:t>sys</w:t>
      </w:r>
      <w:r w:rsidRPr="00F86825">
        <w:t xml:space="preserve"> </w:t>
      </w:r>
      <w:r>
        <w:t xml:space="preserve">или </w:t>
      </w:r>
      <w:r>
        <w:rPr>
          <w:lang w:val="en-US"/>
        </w:rPr>
        <w:t>crg</w:t>
      </w:r>
      <w:r w:rsidRPr="00F86825">
        <w:t>_</w:t>
      </w:r>
      <w:r>
        <w:rPr>
          <w:lang w:val="en-US"/>
        </w:rPr>
        <w:t>rstn</w:t>
      </w:r>
      <w:r w:rsidRPr="00F86825">
        <w:t>_</w:t>
      </w:r>
      <w:r>
        <w:rPr>
          <w:lang w:val="en-US"/>
        </w:rPr>
        <w:t>ddr</w:t>
      </w:r>
      <w:r w:rsidRPr="00F86825">
        <w:t>.</w:t>
      </w:r>
    </w:p>
    <w:p w:rsidR="00C13496" w:rsidRPr="00847E71" w:rsidRDefault="00C13496" w:rsidP="009D5909">
      <w:pPr>
        <w:pStyle w:val="af3"/>
      </w:pPr>
      <w:r>
        <w:t>Зависимость между сигналами сброса и источниками сброса показана на</w:t>
      </w:r>
      <w:r w:rsidRPr="00BD647D">
        <w:t xml:space="preserve"> </w:t>
      </w:r>
      <w:r>
        <w:t>рисунке</w:t>
      </w:r>
      <w:r w:rsidR="005D202C">
        <w:t xml:space="preserve"> </w:t>
      </w:r>
      <w:r w:rsidR="00E85A74">
        <w:t>7</w:t>
      </w:r>
      <w:r w:rsidR="00762C7C">
        <w:fldChar w:fldCharType="begin"/>
      </w:r>
      <w:r w:rsidR="00762C7C">
        <w:instrText xml:space="preserve"> REF _Ref512258689 \h  \* MERGEFORMAT </w:instrText>
      </w:r>
      <w:r w:rsidR="00762C7C">
        <w:fldChar w:fldCharType="separate"/>
      </w:r>
      <w:r w:rsidR="006422AE" w:rsidRPr="006422AE">
        <w:rPr>
          <w:vanish/>
        </w:rPr>
        <w:t>Рисунок 7</w:t>
      </w:r>
      <w:r w:rsidR="00762C7C">
        <w:fldChar w:fldCharType="end"/>
      </w:r>
      <w:r>
        <w:t xml:space="preserve"> </w:t>
      </w:r>
      <w:r w:rsidR="00E85A74">
        <w:t xml:space="preserve">                      </w:t>
      </w:r>
      <w:r w:rsidR="005D202C">
        <w:t>(н</w:t>
      </w:r>
      <w:r>
        <w:t>а данном рисунке показана логическая зависимость, а не временна́я</w:t>
      </w:r>
      <w:r w:rsidR="005D202C">
        <w:t>)</w:t>
      </w:r>
      <w:r>
        <w:t>.</w:t>
      </w:r>
    </w:p>
    <w:p w:rsidR="00C13496" w:rsidRDefault="00302171" w:rsidP="009D5909">
      <w:pPr>
        <w:ind w:firstLine="0"/>
        <w:jc w:val="center"/>
      </w:pPr>
      <w:r>
        <w:object w:dxaOrig="8595" w:dyaOrig="9795">
          <v:shape id="_x0000_i1029" type="#_x0000_t75" style="width:381.75pt;height:6in" o:ole="">
            <v:imagedata r:id="rId24" o:title=""/>
          </v:shape>
          <o:OLEObject Type="Embed" ProgID="Visio.Drawing.15" ShapeID="_x0000_i1029" DrawAspect="Content" ObjectID="_1633434524" r:id="rId25"/>
        </w:object>
      </w:r>
    </w:p>
    <w:p w:rsidR="00C13496" w:rsidRDefault="00C13496" w:rsidP="00BD0359">
      <w:pPr>
        <w:pStyle w:val="aff9"/>
        <w:rPr>
          <w:b/>
        </w:rPr>
      </w:pPr>
      <w:bookmarkStart w:id="159" w:name="_Ref51225868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7</w:t>
      </w:r>
      <w:r w:rsidR="00BF6B65">
        <w:rPr>
          <w:noProof/>
        </w:rPr>
        <w:fldChar w:fldCharType="end"/>
      </w:r>
      <w:bookmarkEnd w:id="159"/>
      <w:r w:rsidR="00302171">
        <w:rPr>
          <w:noProof/>
        </w:rPr>
        <w:t xml:space="preserve"> –</w:t>
      </w:r>
      <w:r>
        <w:t xml:space="preserve"> </w:t>
      </w:r>
      <w:r w:rsidRPr="00302171">
        <w:t>Иерархия</w:t>
      </w:r>
      <w:r>
        <w:t xml:space="preserve"> сигналов сброса</w:t>
      </w:r>
    </w:p>
    <w:p w:rsidR="00C13496" w:rsidRDefault="00C13496" w:rsidP="009D5909">
      <w:pPr>
        <w:rPr>
          <w:b/>
        </w:rPr>
      </w:pPr>
    </w:p>
    <w:p w:rsidR="00C13496" w:rsidRPr="00FF0333" w:rsidRDefault="00C13496" w:rsidP="009D5909">
      <w:pPr>
        <w:pStyle w:val="af3"/>
      </w:pPr>
      <w:r>
        <w:t>Как видно из рисунка</w:t>
      </w:r>
      <w:r w:rsidR="005D202C">
        <w:t xml:space="preserve"> </w:t>
      </w:r>
      <w:r w:rsidR="00E85A74">
        <w:t>7</w:t>
      </w:r>
      <w:r w:rsidR="00762C7C">
        <w:fldChar w:fldCharType="begin"/>
      </w:r>
      <w:r w:rsidR="00762C7C">
        <w:instrText xml:space="preserve"> REF _Ref512258689 \h  \* MERGEFORMAT </w:instrText>
      </w:r>
      <w:r w:rsidR="00762C7C">
        <w:fldChar w:fldCharType="separate"/>
      </w:r>
      <w:r w:rsidR="006422AE" w:rsidRPr="006422AE">
        <w:rPr>
          <w:vanish/>
        </w:rPr>
        <w:t>Рисунок 7</w:t>
      </w:r>
      <w:r w:rsidR="00762C7C">
        <w:fldChar w:fldCharType="end"/>
      </w:r>
      <w:r>
        <w:t xml:space="preserve">, при внешнем сбросе через внешние выводы </w:t>
      </w:r>
      <w:r>
        <w:rPr>
          <w:lang w:val="en-US"/>
        </w:rPr>
        <w:t>NRST</w:t>
      </w:r>
      <w:r w:rsidRPr="00FF0333">
        <w:t>_</w:t>
      </w:r>
      <w:r>
        <w:rPr>
          <w:lang w:val="en-US"/>
        </w:rPr>
        <w:t>PON</w:t>
      </w:r>
      <w:r w:rsidRPr="00FF0333">
        <w:t xml:space="preserve"> </w:t>
      </w:r>
      <w:r>
        <w:t xml:space="preserve">или </w:t>
      </w:r>
      <w:r>
        <w:rPr>
          <w:lang w:val="en-US"/>
        </w:rPr>
        <w:t>NRST</w:t>
      </w:r>
      <w:r w:rsidRPr="00FF0333">
        <w:t>_</w:t>
      </w:r>
      <w:r>
        <w:rPr>
          <w:lang w:val="en-US"/>
        </w:rPr>
        <w:t>SYS</w:t>
      </w:r>
      <w:r w:rsidRPr="00FF0333">
        <w:t xml:space="preserve"> </w:t>
      </w:r>
      <w:r>
        <w:t xml:space="preserve">поведение всегда будет одинаковым. При сбросе по внутреннему запросу от </w:t>
      </w:r>
      <w:r>
        <w:rPr>
          <w:lang w:val="en-US"/>
        </w:rPr>
        <w:t>SCTL</w:t>
      </w:r>
      <w:r w:rsidRPr="00FF0333">
        <w:t xml:space="preserve"> </w:t>
      </w:r>
      <w:r>
        <w:t xml:space="preserve">или </w:t>
      </w:r>
      <w:r>
        <w:rPr>
          <w:lang w:val="en-US"/>
        </w:rPr>
        <w:t>WDT</w:t>
      </w:r>
      <w:r w:rsidRPr="00FF0333">
        <w:t xml:space="preserve"> </w:t>
      </w:r>
      <w:r>
        <w:t xml:space="preserve">поведение зависит от программных настроек в регистрах </w:t>
      </w:r>
      <w:r>
        <w:rPr>
          <w:lang w:val="en-US"/>
        </w:rPr>
        <w:t>RST</w:t>
      </w:r>
      <w:r w:rsidRPr="00FF0333">
        <w:t>_</w:t>
      </w:r>
      <w:r>
        <w:rPr>
          <w:lang w:val="en-US"/>
        </w:rPr>
        <w:t>CFG</w:t>
      </w:r>
      <w:r w:rsidRPr="00FF0333">
        <w:t xml:space="preserve">2 </w:t>
      </w:r>
      <w:r>
        <w:t xml:space="preserve">в устройствах </w:t>
      </w:r>
      <w:r>
        <w:rPr>
          <w:lang w:val="en-US"/>
        </w:rPr>
        <w:t>CRG</w:t>
      </w:r>
      <w:r>
        <w:t xml:space="preserve"> (см. описание соответствующих регистров в </w:t>
      </w:r>
      <w:r w:rsidR="00E85A74">
        <w:t>пп.</w:t>
      </w:r>
      <w:r>
        <w:t xml:space="preserve"> </w:t>
      </w:r>
      <w:r w:rsidR="00762C7C">
        <w:fldChar w:fldCharType="begin"/>
      </w:r>
      <w:r w:rsidR="00762C7C">
        <w:instrText xml:space="preserve"> REF _Ref514077208 \w \h  \* MERGEFORMAT </w:instrText>
      </w:r>
      <w:r w:rsidR="00762C7C">
        <w:fldChar w:fldCharType="separate"/>
      </w:r>
      <w:r w:rsidR="006422AE">
        <w:t>1.4.1.4.5</w:t>
      </w:r>
      <w:r w:rsidR="00762C7C">
        <w:fldChar w:fldCharType="end"/>
      </w:r>
      <w:r>
        <w:t xml:space="preserve"> и </w:t>
      </w:r>
      <w:r w:rsidR="00762C7C">
        <w:fldChar w:fldCharType="begin"/>
      </w:r>
      <w:r w:rsidR="00762C7C">
        <w:instrText xml:space="preserve"> REF _Ref514077221 \w \h  \* MERGEFORMAT </w:instrText>
      </w:r>
      <w:r w:rsidR="00762C7C">
        <w:fldChar w:fldCharType="separate"/>
      </w:r>
      <w:r w:rsidR="006422AE">
        <w:t>1.4.1.4.6</w:t>
      </w:r>
      <w:r w:rsidR="00762C7C">
        <w:fldChar w:fldCharType="end"/>
      </w:r>
      <w:r>
        <w:t>).</w:t>
      </w:r>
    </w:p>
    <w:p w:rsidR="00C13496" w:rsidRPr="00FF0333" w:rsidRDefault="00C13496" w:rsidP="00FE3835">
      <w:pPr>
        <w:pStyle w:val="af3"/>
        <w:rPr>
          <w:b/>
        </w:rPr>
      </w:pPr>
      <w:r>
        <w:t xml:space="preserve">Кроме того, длительность удержания сигналов сброса </w:t>
      </w:r>
      <w:r>
        <w:rPr>
          <w:lang w:val="en-US"/>
        </w:rPr>
        <w:t>ARESETn</w:t>
      </w:r>
      <w:r w:rsidRPr="00694558">
        <w:t xml:space="preserve"> </w:t>
      </w:r>
      <w:r>
        <w:t xml:space="preserve">и </w:t>
      </w:r>
      <w:r>
        <w:rPr>
          <w:lang w:val="en-US"/>
        </w:rPr>
        <w:t>NRST</w:t>
      </w:r>
      <w:r w:rsidRPr="00694558">
        <w:t>_</w:t>
      </w:r>
      <w:r>
        <w:rPr>
          <w:lang w:val="en-US"/>
        </w:rPr>
        <w:t>SYS</w:t>
      </w:r>
      <w:r w:rsidRPr="00694558">
        <w:t>_</w:t>
      </w:r>
      <w:r>
        <w:rPr>
          <w:lang w:val="en-US"/>
        </w:rPr>
        <w:t>O</w:t>
      </w:r>
      <w:r>
        <w:t xml:space="preserve"> определяется настройкой полей в регистрах </w:t>
      </w:r>
      <w:r>
        <w:rPr>
          <w:lang w:val="en-US"/>
        </w:rPr>
        <w:t>RST</w:t>
      </w:r>
      <w:r w:rsidRPr="00CB280D">
        <w:t>_</w:t>
      </w:r>
      <w:r>
        <w:rPr>
          <w:lang w:val="en-US"/>
        </w:rPr>
        <w:t>CFG</w:t>
      </w:r>
      <w:r>
        <w:t xml:space="preserve">0 </w:t>
      </w:r>
      <w:r w:rsidRPr="00CB280D">
        <w:t xml:space="preserve">и </w:t>
      </w:r>
      <w:r>
        <w:rPr>
          <w:lang w:val="en-US"/>
        </w:rPr>
        <w:t>RST</w:t>
      </w:r>
      <w:r w:rsidRPr="00CB280D">
        <w:t>_</w:t>
      </w:r>
      <w:r>
        <w:rPr>
          <w:lang w:val="en-US"/>
        </w:rPr>
        <w:t>CFG</w:t>
      </w:r>
      <w:r>
        <w:t>1</w:t>
      </w:r>
      <w:r w:rsidRPr="00CB280D">
        <w:t xml:space="preserve"> </w:t>
      </w:r>
      <w:r>
        <w:t xml:space="preserve">устройства </w:t>
      </w:r>
      <w:r>
        <w:rPr>
          <w:lang w:val="en-US"/>
        </w:rPr>
        <w:t>CRG</w:t>
      </w:r>
      <w:r w:rsidRPr="00CB280D">
        <w:t>_</w:t>
      </w:r>
      <w:r>
        <w:rPr>
          <w:lang w:val="en-US"/>
        </w:rPr>
        <w:t>SYS</w:t>
      </w:r>
      <w:r w:rsidRPr="00CB280D">
        <w:t>.</w:t>
      </w:r>
    </w:p>
    <w:p w:rsidR="00C13496" w:rsidRPr="0096073A" w:rsidRDefault="00C13496" w:rsidP="000235C2">
      <w:pPr>
        <w:pStyle w:val="51"/>
      </w:pPr>
      <w:bookmarkStart w:id="160" w:name="_Toc17300183"/>
      <w:r w:rsidRPr="0096073A">
        <w:t>Формирование сигналов синхронизации</w:t>
      </w:r>
      <w:bookmarkEnd w:id="160"/>
    </w:p>
    <w:p w:rsidR="00C13496" w:rsidRPr="00B40EB0" w:rsidRDefault="00C13496" w:rsidP="009D5909">
      <w:pPr>
        <w:pStyle w:val="afffffff4"/>
      </w:pPr>
      <w:r w:rsidRPr="00302171">
        <w:rPr>
          <w:rStyle w:val="afd"/>
        </w:rPr>
        <w:t>Как показано на рисунке</w:t>
      </w:r>
      <w:r w:rsidR="00302171">
        <w:rPr>
          <w:rStyle w:val="afd"/>
        </w:rPr>
        <w:t xml:space="preserve"> </w:t>
      </w:r>
      <w:r w:rsidR="00E85A74">
        <w:rPr>
          <w:rStyle w:val="afd"/>
        </w:rPr>
        <w:t>7</w:t>
      </w:r>
      <w:r w:rsidR="00762C7C">
        <w:fldChar w:fldCharType="begin"/>
      </w:r>
      <w:r w:rsidR="00762C7C">
        <w:instrText xml:space="preserve"> REF _Ref512251560 \h  \* MERGEFORMAT </w:instrText>
      </w:r>
      <w:r w:rsidR="00762C7C">
        <w:fldChar w:fldCharType="separate"/>
      </w:r>
      <w:r w:rsidR="006422AE" w:rsidRPr="006422AE">
        <w:rPr>
          <w:vanish/>
        </w:rPr>
        <w:t>Рисунок 6</w:t>
      </w:r>
      <w:r w:rsidR="00762C7C">
        <w:fldChar w:fldCharType="end"/>
      </w:r>
      <w:r w:rsidRPr="00302171">
        <w:rPr>
          <w:rStyle w:val="afd"/>
        </w:rPr>
        <w:t xml:space="preserve">, системные синхросигналы формируются </w:t>
      </w:r>
      <w:r w:rsidR="00302171">
        <w:rPr>
          <w:rStyle w:val="afd"/>
        </w:rPr>
        <w:t xml:space="preserve">двумя </w:t>
      </w:r>
      <w:r w:rsidRPr="00302171">
        <w:rPr>
          <w:rStyle w:val="afd"/>
        </w:rPr>
        <w:t>устройствами</w:t>
      </w:r>
      <w:r w:rsidR="00302171">
        <w:rPr>
          <w:rStyle w:val="afd"/>
        </w:rPr>
        <w:t xml:space="preserve"> (</w:t>
      </w:r>
      <w:r w:rsidR="00302171">
        <w:rPr>
          <w:rStyle w:val="afd"/>
          <w:lang w:val="en-US"/>
        </w:rPr>
        <w:t>CRG</w:t>
      </w:r>
      <w:r w:rsidR="00302171" w:rsidRPr="00302171">
        <w:rPr>
          <w:rStyle w:val="afd"/>
        </w:rPr>
        <w:t>)</w:t>
      </w:r>
      <w:r w:rsidR="00302171">
        <w:rPr>
          <w:rStyle w:val="afd"/>
        </w:rPr>
        <w:t>:</w:t>
      </w:r>
      <w:r w:rsidRPr="00302171">
        <w:rPr>
          <w:rStyle w:val="afd"/>
        </w:rPr>
        <w:t xml:space="preserve"> CRG_SYS и CRG_DDR. Каждое устройство CRG содержит блок </w:t>
      </w:r>
      <w:r w:rsidR="00302171">
        <w:rPr>
          <w:rStyle w:val="afd"/>
        </w:rPr>
        <w:t>ФАПЧ (</w:t>
      </w:r>
      <w:r w:rsidRPr="00302171">
        <w:rPr>
          <w:rStyle w:val="afd"/>
        </w:rPr>
        <w:t>PLL</w:t>
      </w:r>
      <w:r w:rsidR="00302171">
        <w:rPr>
          <w:rStyle w:val="afd"/>
        </w:rPr>
        <w:t>)</w:t>
      </w:r>
      <w:r w:rsidRPr="00302171">
        <w:rPr>
          <w:rStyle w:val="afd"/>
        </w:rPr>
        <w:t xml:space="preserve"> и набор выходных делителей с программируемыми коэффициентами. Устройства CRG позволяют программно настраивать частоту PLL и переводить их в режим bypass. Оба блока PLL имеют общий опорный синхросигнал REFCLK. Упрощенная</w:t>
      </w:r>
      <w:r>
        <w:t xml:space="preserve"> структура блоков </w:t>
      </w:r>
      <w:r>
        <w:rPr>
          <w:lang w:val="en-US"/>
        </w:rPr>
        <w:t>PLL</w:t>
      </w:r>
      <w:r w:rsidRPr="004D6EFC">
        <w:t xml:space="preserve"> </w:t>
      </w:r>
      <w:r>
        <w:t xml:space="preserve">показана </w:t>
      </w:r>
      <w:r w:rsidR="009873B8">
        <w:t xml:space="preserve">                            </w:t>
      </w:r>
      <w:r>
        <w:t>на</w:t>
      </w:r>
      <w:r w:rsidR="009873B8">
        <w:t xml:space="preserve">  </w:t>
      </w:r>
      <w:r>
        <w:t>рисунке</w:t>
      </w:r>
      <w:r w:rsidR="00302171">
        <w:t xml:space="preserve"> </w:t>
      </w:r>
      <w:r w:rsidR="00F00725">
        <w:t xml:space="preserve"> </w:t>
      </w:r>
      <w:r w:rsidR="002B42DD">
        <w:t>8</w:t>
      </w:r>
      <w:r w:rsidR="00762C7C">
        <w:fldChar w:fldCharType="begin"/>
      </w:r>
      <w:r w:rsidR="00762C7C">
        <w:instrText xml:space="preserve"> REF _Ref506287784 \h  \* MERGEFORMAT </w:instrText>
      </w:r>
      <w:r w:rsidR="00762C7C">
        <w:fldChar w:fldCharType="separate"/>
      </w:r>
      <w:r w:rsidR="006422AE" w:rsidRPr="006422AE">
        <w:rPr>
          <w:vanish/>
        </w:rPr>
        <w:t>Рисунок 8</w:t>
      </w:r>
      <w:r w:rsidR="00762C7C">
        <w:fldChar w:fldCharType="end"/>
      </w:r>
      <w:r>
        <w:t>.</w:t>
      </w:r>
    </w:p>
    <w:p w:rsidR="00C13496" w:rsidRPr="00060A3E" w:rsidRDefault="00C13496" w:rsidP="009D5909">
      <w:pPr>
        <w:ind w:firstLine="0"/>
        <w:rPr>
          <w:lang w:val="en-US"/>
        </w:rPr>
      </w:pPr>
      <w:r>
        <w:object w:dxaOrig="10500" w:dyaOrig="4035">
          <v:shape id="_x0000_i1030" type="#_x0000_t75" style="width:468pt;height:179.25pt" o:ole="">
            <v:imagedata r:id="rId26" o:title=""/>
          </v:shape>
          <o:OLEObject Type="Embed" ProgID="Visio.Drawing.15" ShapeID="_x0000_i1030" DrawAspect="Content" ObjectID="_1633434525" r:id="rId27"/>
        </w:object>
      </w:r>
    </w:p>
    <w:p w:rsidR="00C13496" w:rsidRPr="00287182" w:rsidRDefault="00C13496" w:rsidP="00BD0359">
      <w:pPr>
        <w:pStyle w:val="aff9"/>
      </w:pPr>
      <w:bookmarkStart w:id="161" w:name="_Ref50628778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w:t>
      </w:r>
      <w:r w:rsidR="00BF6B65">
        <w:rPr>
          <w:noProof/>
        </w:rPr>
        <w:fldChar w:fldCharType="end"/>
      </w:r>
      <w:bookmarkEnd w:id="161"/>
      <w:r w:rsidR="00302171">
        <w:t xml:space="preserve"> –</w:t>
      </w:r>
      <w:r w:rsidRPr="004D6EFC">
        <w:t xml:space="preserve"> </w:t>
      </w:r>
      <w:r>
        <w:t xml:space="preserve">Структура системных блоков </w:t>
      </w:r>
      <w:r>
        <w:rPr>
          <w:lang w:val="en-US"/>
        </w:rPr>
        <w:t>PLL</w:t>
      </w:r>
    </w:p>
    <w:p w:rsidR="00C13496" w:rsidRPr="00287182" w:rsidRDefault="00C13496" w:rsidP="009D5909"/>
    <w:p w:rsidR="00C13496" w:rsidRDefault="00C13496" w:rsidP="009D5909">
      <w:pPr>
        <w:pStyle w:val="afffffff4"/>
      </w:pPr>
      <w:r>
        <w:t xml:space="preserve">Блок </w:t>
      </w:r>
      <w:r>
        <w:rPr>
          <w:lang w:val="en-US"/>
        </w:rPr>
        <w:t>PLL</w:t>
      </w:r>
      <w:r w:rsidRPr="005D3044">
        <w:t xml:space="preserve"> </w:t>
      </w:r>
      <w:r>
        <w:t xml:space="preserve">имеет три делителя, которые могут программно настраиваться через регистры </w:t>
      </w:r>
      <w:r>
        <w:rPr>
          <w:lang w:val="en-US"/>
        </w:rPr>
        <w:t>CRG</w:t>
      </w:r>
      <w:r w:rsidRPr="00CF718C">
        <w:t xml:space="preserve">. </w:t>
      </w:r>
      <w:r>
        <w:t>Частоты определяются следующим образом:</w:t>
      </w:r>
    </w:p>
    <w:p w:rsidR="00C13496" w:rsidRPr="00302171" w:rsidRDefault="00762C7C" w:rsidP="009D5909">
      <w:pPr>
        <w:pStyle w:val="afffffff4"/>
        <w:rPr>
          <w:lang w:val="en-US"/>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D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 xml:space="preserve"> × </m:t>
          </m:r>
          <m:f>
            <m:fPr>
              <m:ctrlPr>
                <w:rPr>
                  <w:rFonts w:ascii="Cambria Math" w:hAnsi="Cambria Math"/>
                  <w:i/>
                </w:rPr>
              </m:ctrlPr>
            </m:fPr>
            <m:num>
              <m:r>
                <w:rPr>
                  <w:rFonts w:ascii="Cambria Math" w:hAnsi="Cambria Math"/>
                </w:rPr>
                <m:t>FBDIV+1</m:t>
              </m:r>
            </m:num>
            <m:den>
              <m:r>
                <w:rPr>
                  <w:rFonts w:ascii="Cambria Math" w:hAnsi="Cambria Math"/>
                </w:rPr>
                <m:t>PRDIV+1</m:t>
              </m:r>
            </m:den>
          </m:f>
          <m:r>
            <w:rPr>
              <w:rFonts w:ascii="Cambria Math" w:hAnsi="Cambria Math"/>
            </w:rPr>
            <m:t xml:space="preserve"> </m:t>
          </m:r>
        </m:oMath>
      </m:oMathPara>
    </w:p>
    <w:p w:rsidR="00C13496" w:rsidRDefault="00762C7C" w:rsidP="009D5909">
      <w:pPr>
        <w:pStyle w:val="afffffff4"/>
        <w:rPr>
          <w:lang w:val="en-US"/>
        </w:rPr>
      </w:pPr>
      <m:oMathPara>
        <m:oMath>
          <m:sSub>
            <m:sSubPr>
              <m:ctrlPr>
                <w:rPr>
                  <w:rFonts w:ascii="Cambria Math" w:hAnsi="Cambria Math"/>
                  <w:i/>
                </w:rPr>
              </m:ctrlPr>
            </m:sSubPr>
            <m:e>
              <m:r>
                <w:rPr>
                  <w:rFonts w:ascii="Cambria Math" w:hAnsi="Cambria Math"/>
                </w:rPr>
                <m:t>F</m:t>
              </m:r>
            </m:e>
            <m:sub>
              <m:r>
                <w:rPr>
                  <w:rFonts w:ascii="Cambria Math" w:hAnsi="Cambria Math"/>
                </w:rPr>
                <m:t>CR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CO</m:t>
                  </m:r>
                </m:sub>
              </m:sSub>
            </m:num>
            <m:den>
              <m:r>
                <w:rPr>
                  <w:rFonts w:ascii="Cambria Math" w:hAnsi="Cambria Math"/>
                </w:rPr>
                <m:t>PSDIV+1</m:t>
              </m:r>
            </m:den>
          </m:f>
          <m:r>
            <w:rPr>
              <w:rFonts w:ascii="Cambria Math" w:hAnsi="Cambria Math"/>
            </w:rPr>
            <m:t xml:space="preserve"> </m:t>
          </m:r>
        </m:oMath>
      </m:oMathPara>
    </w:p>
    <w:p w:rsidR="00084347" w:rsidRDefault="00084347" w:rsidP="00084347">
      <w:pPr>
        <w:pStyle w:val="afffffff4"/>
      </w:pPr>
      <w:r>
        <w:t xml:space="preserve">где </w:t>
      </w:r>
      <w:r w:rsidR="002B42DD">
        <w:t xml:space="preserve"> </w:t>
      </w:r>
      <w:r>
        <w:t>F</w:t>
      </w:r>
      <w:r w:rsidRPr="00232FD0">
        <w:rPr>
          <w:vertAlign w:val="subscript"/>
        </w:rPr>
        <w:t>DCO</w:t>
      </w:r>
      <w:r>
        <w:t xml:space="preserve"> – ч</w:t>
      </w:r>
      <w:r w:rsidR="002B42DD">
        <w:t>астота на выходе генератора DCO;</w:t>
      </w:r>
    </w:p>
    <w:p w:rsidR="00084347" w:rsidRDefault="002B42DD" w:rsidP="00084347">
      <w:pPr>
        <w:pStyle w:val="afffffff4"/>
      </w:pPr>
      <w:r>
        <w:t xml:space="preserve">       </w:t>
      </w:r>
      <w:r w:rsidR="00084347">
        <w:t>F</w:t>
      </w:r>
      <w:r w:rsidR="00084347" w:rsidRPr="00232FD0">
        <w:rPr>
          <w:vertAlign w:val="subscript"/>
        </w:rPr>
        <w:t>REF</w:t>
      </w:r>
      <w:r>
        <w:t xml:space="preserve"> – опорная частота;</w:t>
      </w:r>
    </w:p>
    <w:p w:rsidR="00084347" w:rsidRDefault="002B42DD" w:rsidP="002B42DD">
      <w:pPr>
        <w:pStyle w:val="afffffff4"/>
        <w:ind w:left="0" w:firstLine="0"/>
      </w:pPr>
      <w:r>
        <w:t xml:space="preserve">                     </w:t>
      </w:r>
      <w:r w:rsidR="00084347">
        <w:t>F</w:t>
      </w:r>
      <w:r w:rsidR="00084347" w:rsidRPr="00232FD0">
        <w:rPr>
          <w:vertAlign w:val="subscript"/>
        </w:rPr>
        <w:t>CRG</w:t>
      </w:r>
      <w:r>
        <w:t xml:space="preserve"> – частота на выходе PLL;</w:t>
      </w:r>
    </w:p>
    <w:p w:rsidR="00084347" w:rsidRPr="00232FD0" w:rsidRDefault="002B42DD" w:rsidP="00084347">
      <w:pPr>
        <w:pStyle w:val="afffffff4"/>
      </w:pPr>
      <w:r>
        <w:t xml:space="preserve">       </w:t>
      </w:r>
      <w:r w:rsidR="00084347">
        <w:t>FBDIV, PRDIV, PSDIV – значения настройки делителя обратной связи, входного и выходного делителя соответcтвенно. Эти значения управляются регистрами PLL_FBDIV, PLL_PRDIV, PLL_PSDIV соответствующего контроллера CRG.</w:t>
      </w:r>
    </w:p>
    <w:p w:rsidR="00084347" w:rsidRPr="00084347" w:rsidRDefault="00084347" w:rsidP="009D5909">
      <w:pPr>
        <w:pStyle w:val="afffffff4"/>
      </w:pPr>
    </w:p>
    <w:p w:rsidR="00C13496" w:rsidRDefault="00C13496" w:rsidP="009D5909">
      <w:pPr>
        <w:pStyle w:val="afffffff4"/>
      </w:pPr>
      <w:r>
        <w:t xml:space="preserve">Частота </w:t>
      </w:r>
      <w:r>
        <w:rPr>
          <w:lang w:val="en-US"/>
        </w:rPr>
        <w:t>F</w:t>
      </w:r>
      <w:r>
        <w:rPr>
          <w:vertAlign w:val="subscript"/>
          <w:lang w:val="en-US"/>
        </w:rPr>
        <w:t>CRG</w:t>
      </w:r>
      <w:r w:rsidRPr="00CD29B4">
        <w:rPr>
          <w:vertAlign w:val="subscript"/>
        </w:rPr>
        <w:t xml:space="preserve"> </w:t>
      </w:r>
      <w:r>
        <w:t xml:space="preserve">поступает на выходные программируемые </w:t>
      </w:r>
      <w:r w:rsidRPr="00D22623">
        <w:t xml:space="preserve">делители, с которых уже получаются системные синхросигналы. Начальные значения выходных делителей показаны </w:t>
      </w:r>
      <w:r w:rsidR="00617CD3">
        <w:t>в таблице 13</w:t>
      </w:r>
      <w:r w:rsidR="00762C7C">
        <w:fldChar w:fldCharType="begin"/>
      </w:r>
      <w:r w:rsidR="00762C7C">
        <w:instrText xml:space="preserve"> REF _Ref506287784 \h  \* MERGEFORMAT </w:instrText>
      </w:r>
      <w:r w:rsidR="00762C7C">
        <w:fldChar w:fldCharType="separate"/>
      </w:r>
      <w:r w:rsidR="006422AE" w:rsidRPr="006422AE">
        <w:rPr>
          <w:vanish/>
        </w:rPr>
        <w:t>Рисунок 8</w:t>
      </w:r>
      <w:r w:rsidR="00762C7C">
        <w:fldChar w:fldCharType="end"/>
      </w:r>
      <w:r w:rsidR="00762C7C">
        <w:fldChar w:fldCharType="begin"/>
      </w:r>
      <w:r w:rsidR="00762C7C">
        <w:instrText xml:space="preserve"> REF _Ref512251560</w:instrText>
      </w:r>
      <w:r w:rsidR="00762C7C">
        <w:instrText xml:space="preserve"> \h  \* MERGEFORMAT </w:instrText>
      </w:r>
      <w:r w:rsidR="00762C7C">
        <w:fldChar w:fldCharType="separate"/>
      </w:r>
      <w:r w:rsidR="006422AE" w:rsidRPr="006422AE">
        <w:rPr>
          <w:vanish/>
        </w:rPr>
        <w:t>Рисунок 6</w:t>
      </w:r>
      <w:r w:rsidR="00762C7C">
        <w:fldChar w:fldCharType="end"/>
      </w:r>
      <w:r w:rsidRPr="00D22623">
        <w:t xml:space="preserve">. При настройке частоты </w:t>
      </w:r>
      <w:r w:rsidRPr="00D22623">
        <w:rPr>
          <w:lang w:val="en-US"/>
        </w:rPr>
        <w:t>PLL</w:t>
      </w:r>
      <w:r w:rsidRPr="00D22623">
        <w:t xml:space="preserve"> следует учитывать, что частоты </w:t>
      </w:r>
      <w:r w:rsidRPr="00D22623">
        <w:rPr>
          <w:lang w:val="en-US"/>
        </w:rPr>
        <w:t>F</w:t>
      </w:r>
      <w:r w:rsidRPr="00D22623">
        <w:rPr>
          <w:vertAlign w:val="subscript"/>
          <w:lang w:val="en-US"/>
        </w:rPr>
        <w:t>DCO</w:t>
      </w:r>
      <w:r w:rsidRPr="00D22623">
        <w:t xml:space="preserve"> и </w:t>
      </w:r>
      <w:r w:rsidRPr="00D22623">
        <w:rPr>
          <w:lang w:val="en-US"/>
        </w:rPr>
        <w:t>F</w:t>
      </w:r>
      <w:r w:rsidRPr="00D22623">
        <w:rPr>
          <w:vertAlign w:val="subscript"/>
          <w:lang w:val="en-US"/>
        </w:rPr>
        <w:t>CRG</w:t>
      </w:r>
      <w:r w:rsidRPr="00D22623">
        <w:rPr>
          <w:vertAlign w:val="subscript"/>
        </w:rPr>
        <w:t xml:space="preserve"> </w:t>
      </w:r>
      <w:r w:rsidRPr="00D22623">
        <w:t xml:space="preserve">имеют ограниченный диапазон. В таблице </w:t>
      </w:r>
      <w:r w:rsidR="00BF6B65" w:rsidRPr="00D22623">
        <w:fldChar w:fldCharType="begin"/>
      </w:r>
      <w:r w:rsidRPr="00D22623">
        <w:instrText xml:space="preserve"> REF _Ref511905856 \h \#\0 </w:instrText>
      </w:r>
      <w:r w:rsidR="004E369C" w:rsidRPr="00D22623">
        <w:instrText xml:space="preserve"> \* MERGEFORMAT </w:instrText>
      </w:r>
      <w:r w:rsidR="00BF6B65" w:rsidRPr="00D22623">
        <w:fldChar w:fldCharType="separate"/>
      </w:r>
      <w:r w:rsidR="006422AE">
        <w:t>12</w:t>
      </w:r>
      <w:r w:rsidR="00BF6B65" w:rsidRPr="00D22623">
        <w:fldChar w:fldCharType="end"/>
      </w:r>
      <w:r w:rsidRPr="00D22623">
        <w:t xml:space="preserve"> приведены характеристики блоков</w:t>
      </w:r>
      <w:r>
        <w:t xml:space="preserve"> </w:t>
      </w:r>
      <w:r>
        <w:rPr>
          <w:lang w:val="en-US"/>
        </w:rPr>
        <w:t>PLL</w:t>
      </w:r>
      <w:r w:rsidRPr="00B40EB0">
        <w:t xml:space="preserve">, </w:t>
      </w:r>
      <w:r w:rsidR="002B42DD">
        <w:t xml:space="preserve">                                        </w:t>
      </w:r>
      <w:r>
        <w:t>а в</w:t>
      </w:r>
      <w:r w:rsidRPr="00287182">
        <w:t xml:space="preserve"> </w:t>
      </w:r>
      <w:r>
        <w:t xml:space="preserve">таблице </w:t>
      </w:r>
      <w:r w:rsidR="00BF6B65">
        <w:fldChar w:fldCharType="begin"/>
      </w:r>
      <w:r>
        <w:instrText xml:space="preserve"> REF _Ref511905951 \h \#</w:instrText>
      </w:r>
      <w:r w:rsidRPr="00287182">
        <w:instrText xml:space="preserve">\0 </w:instrText>
      </w:r>
      <w:r w:rsidR="004E369C">
        <w:instrText xml:space="preserve"> \* MERGEFORMAT </w:instrText>
      </w:r>
      <w:r w:rsidR="00BF6B65">
        <w:fldChar w:fldCharType="separate"/>
      </w:r>
      <w:r w:rsidR="006422AE">
        <w:t>13</w:t>
      </w:r>
      <w:r w:rsidR="00BF6B65">
        <w:fldChar w:fldCharType="end"/>
      </w:r>
      <w:r>
        <w:t xml:space="preserve"> </w:t>
      </w:r>
      <w:r w:rsidR="0074653C">
        <w:t>–</w:t>
      </w:r>
      <w:r w:rsidR="002B42DD">
        <w:t xml:space="preserve"> </w:t>
      </w:r>
      <w:r>
        <w:t>начальная конфигурация</w:t>
      </w:r>
      <w:r w:rsidRPr="00CF718C">
        <w:t>.</w:t>
      </w:r>
    </w:p>
    <w:p w:rsidR="00583DCB" w:rsidRPr="00CF718C" w:rsidRDefault="00583DCB" w:rsidP="009D5909">
      <w:pPr>
        <w:pStyle w:val="afffffff4"/>
      </w:pPr>
    </w:p>
    <w:p w:rsidR="00C13496" w:rsidRPr="004D6EFC" w:rsidRDefault="00C13496" w:rsidP="002815D9">
      <w:pPr>
        <w:pStyle w:val="aff8"/>
      </w:pPr>
      <w:bookmarkStart w:id="162" w:name="_Ref51190585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2</w:t>
      </w:r>
      <w:r w:rsidR="00BF6B65">
        <w:rPr>
          <w:noProof/>
        </w:rPr>
        <w:fldChar w:fldCharType="end"/>
      </w:r>
      <w:bookmarkEnd w:id="162"/>
      <w:r w:rsidR="00302171">
        <w:t xml:space="preserve"> –</w:t>
      </w:r>
      <w:r>
        <w:t xml:space="preserve"> Характеристики системных блоков </w:t>
      </w:r>
      <w:r>
        <w:rPr>
          <w:lang w:val="en-US"/>
        </w:rPr>
        <w:t>PLL</w:t>
      </w:r>
    </w:p>
    <w:tbl>
      <w:tblPr>
        <w:tblStyle w:val="afffff1"/>
        <w:tblW w:w="4750" w:type="pct"/>
        <w:jc w:val="center"/>
        <w:tblLook w:val="04A0" w:firstRow="1" w:lastRow="0" w:firstColumn="1" w:lastColumn="0" w:noHBand="0" w:noVBand="1"/>
      </w:tblPr>
      <w:tblGrid>
        <w:gridCol w:w="1614"/>
        <w:gridCol w:w="4285"/>
        <w:gridCol w:w="1467"/>
        <w:gridCol w:w="1268"/>
        <w:gridCol w:w="1402"/>
      </w:tblGrid>
      <w:tr w:rsidR="00C13496" w:rsidTr="00302171">
        <w:trPr>
          <w:cantSplit/>
          <w:tblHeader/>
          <w:jc w:val="center"/>
        </w:trPr>
        <w:tc>
          <w:tcPr>
            <w:tcW w:w="801" w:type="pct"/>
            <w:shd w:val="clear" w:color="auto" w:fill="auto"/>
          </w:tcPr>
          <w:p w:rsidR="00C13496" w:rsidRPr="00302171" w:rsidRDefault="00C13496" w:rsidP="009D5909">
            <w:pPr>
              <w:pStyle w:val="afffffff6"/>
              <w:jc w:val="center"/>
              <w:rPr>
                <w:b/>
              </w:rPr>
            </w:pPr>
            <w:r w:rsidRPr="00302171">
              <w:rPr>
                <w:b/>
              </w:rPr>
              <w:t>Обозначение</w:t>
            </w:r>
          </w:p>
          <w:p w:rsidR="00C13496" w:rsidRPr="00302171" w:rsidRDefault="00C13496" w:rsidP="009D5909">
            <w:pPr>
              <w:pStyle w:val="afffffff6"/>
              <w:jc w:val="center"/>
              <w:rPr>
                <w:b/>
              </w:rPr>
            </w:pPr>
            <w:r w:rsidRPr="00302171">
              <w:rPr>
                <w:b/>
              </w:rPr>
              <w:t>параметра</w:t>
            </w:r>
          </w:p>
        </w:tc>
        <w:tc>
          <w:tcPr>
            <w:tcW w:w="2144" w:type="pct"/>
            <w:shd w:val="clear" w:color="auto" w:fill="auto"/>
          </w:tcPr>
          <w:p w:rsidR="00C13496" w:rsidRPr="00302171" w:rsidRDefault="00C13496" w:rsidP="009D5909">
            <w:pPr>
              <w:pStyle w:val="afffffff6"/>
              <w:jc w:val="center"/>
              <w:rPr>
                <w:b/>
              </w:rPr>
            </w:pPr>
            <w:r w:rsidRPr="00302171">
              <w:rPr>
                <w:b/>
              </w:rPr>
              <w:t>Описание</w:t>
            </w:r>
            <w:r w:rsidR="00302171">
              <w:rPr>
                <w:b/>
              </w:rPr>
              <w:t xml:space="preserve"> </w:t>
            </w:r>
            <w:r w:rsidRPr="00302171">
              <w:rPr>
                <w:b/>
              </w:rPr>
              <w:t>параметра</w:t>
            </w:r>
          </w:p>
        </w:tc>
        <w:tc>
          <w:tcPr>
            <w:tcW w:w="740" w:type="pct"/>
            <w:shd w:val="clear" w:color="auto" w:fill="auto"/>
          </w:tcPr>
          <w:p w:rsidR="00C13496" w:rsidRPr="00302171" w:rsidRDefault="00C13496" w:rsidP="009D5909">
            <w:pPr>
              <w:pStyle w:val="afffffff6"/>
              <w:jc w:val="center"/>
              <w:rPr>
                <w:b/>
              </w:rPr>
            </w:pPr>
            <w:r w:rsidRPr="00302171">
              <w:rPr>
                <w:b/>
              </w:rPr>
              <w:t>Не менее</w:t>
            </w:r>
          </w:p>
        </w:tc>
        <w:tc>
          <w:tcPr>
            <w:tcW w:w="640" w:type="pct"/>
            <w:shd w:val="clear" w:color="auto" w:fill="auto"/>
          </w:tcPr>
          <w:p w:rsidR="00C13496" w:rsidRPr="00302171" w:rsidRDefault="00C13496" w:rsidP="009D5909">
            <w:pPr>
              <w:pStyle w:val="afffffff6"/>
              <w:jc w:val="center"/>
              <w:rPr>
                <w:b/>
              </w:rPr>
            </w:pPr>
            <w:r w:rsidRPr="00302171">
              <w:rPr>
                <w:b/>
              </w:rPr>
              <w:t>Не более</w:t>
            </w:r>
          </w:p>
        </w:tc>
        <w:tc>
          <w:tcPr>
            <w:tcW w:w="675" w:type="pct"/>
            <w:shd w:val="clear" w:color="auto" w:fill="auto"/>
          </w:tcPr>
          <w:p w:rsidR="00C13496" w:rsidRPr="00302171" w:rsidRDefault="00C13496" w:rsidP="009D5909">
            <w:pPr>
              <w:pStyle w:val="afffffff6"/>
              <w:jc w:val="center"/>
              <w:rPr>
                <w:b/>
              </w:rPr>
            </w:pPr>
            <w:r w:rsidRPr="00302171">
              <w:rPr>
                <w:b/>
              </w:rPr>
              <w:t>Единица</w:t>
            </w:r>
            <w:r w:rsidRPr="00302171">
              <w:rPr>
                <w:b/>
              </w:rPr>
              <w:br/>
              <w:t>измерения</w:t>
            </w:r>
          </w:p>
        </w:tc>
      </w:tr>
      <w:tr w:rsidR="00C13496" w:rsidRPr="004027AA" w:rsidTr="004E369C">
        <w:trPr>
          <w:cantSplit/>
          <w:jc w:val="center"/>
        </w:trPr>
        <w:tc>
          <w:tcPr>
            <w:tcW w:w="801" w:type="pct"/>
          </w:tcPr>
          <w:p w:rsidR="00C13496" w:rsidRPr="00302171" w:rsidRDefault="00C13496" w:rsidP="009D5909">
            <w:pPr>
              <w:pStyle w:val="afffffff6"/>
            </w:pPr>
            <w:r>
              <w:t>F</w:t>
            </w:r>
            <w:r w:rsidRPr="00302171">
              <w:t>REF</w:t>
            </w:r>
          </w:p>
        </w:tc>
        <w:tc>
          <w:tcPr>
            <w:tcW w:w="2144" w:type="pct"/>
          </w:tcPr>
          <w:p w:rsidR="00C13496" w:rsidRPr="004027AA" w:rsidRDefault="00C13496" w:rsidP="009D5909">
            <w:pPr>
              <w:pStyle w:val="afffffff6"/>
            </w:pPr>
            <w:r>
              <w:t>Частота на входе входного делителя</w:t>
            </w:r>
          </w:p>
        </w:tc>
        <w:tc>
          <w:tcPr>
            <w:tcW w:w="740" w:type="pct"/>
          </w:tcPr>
          <w:p w:rsidR="00C13496" w:rsidRPr="004027AA" w:rsidRDefault="002B42DD" w:rsidP="009D5909">
            <w:pPr>
              <w:pStyle w:val="afffffff6"/>
            </w:pPr>
            <w:r>
              <w:t>0,</w:t>
            </w:r>
            <w:r w:rsidR="00C13496">
              <w:t>032</w:t>
            </w:r>
          </w:p>
        </w:tc>
        <w:tc>
          <w:tcPr>
            <w:tcW w:w="640" w:type="pct"/>
          </w:tcPr>
          <w:p w:rsidR="00C13496" w:rsidRPr="004027AA" w:rsidRDefault="00C13496" w:rsidP="009D5909">
            <w:pPr>
              <w:pStyle w:val="afffffff6"/>
            </w:pPr>
            <w:r>
              <w:t>50</w:t>
            </w:r>
          </w:p>
        </w:tc>
        <w:tc>
          <w:tcPr>
            <w:tcW w:w="675" w:type="pct"/>
          </w:tcPr>
          <w:p w:rsidR="00C13496" w:rsidRPr="003E2DFC" w:rsidRDefault="00C13496" w:rsidP="009D5909">
            <w:pPr>
              <w:pStyle w:val="afffffff6"/>
            </w:pPr>
            <w:r>
              <w:t>МГц</w:t>
            </w:r>
          </w:p>
        </w:tc>
      </w:tr>
      <w:tr w:rsidR="00C13496" w:rsidRPr="004027AA" w:rsidTr="004E369C">
        <w:trPr>
          <w:cantSplit/>
          <w:jc w:val="center"/>
        </w:trPr>
        <w:tc>
          <w:tcPr>
            <w:tcW w:w="801" w:type="pct"/>
          </w:tcPr>
          <w:p w:rsidR="00C13496" w:rsidRPr="00302171" w:rsidRDefault="00C13496" w:rsidP="009D5909">
            <w:pPr>
              <w:pStyle w:val="afffffff6"/>
            </w:pPr>
            <w:r w:rsidRPr="00302171">
              <w:t>DREF</w:t>
            </w:r>
          </w:p>
        </w:tc>
        <w:tc>
          <w:tcPr>
            <w:tcW w:w="2144" w:type="pct"/>
          </w:tcPr>
          <w:p w:rsidR="00C13496" w:rsidRPr="003E2DFC" w:rsidRDefault="00C13496" w:rsidP="009D5909">
            <w:pPr>
              <w:pStyle w:val="afffffff6"/>
            </w:pPr>
            <w:r>
              <w:t xml:space="preserve">Коэффициент заполнения опорного </w:t>
            </w:r>
            <w:r>
              <w:br/>
              <w:t xml:space="preserve">синхросигнала </w:t>
            </w:r>
            <w:r w:rsidR="002B42DD">
              <w:t xml:space="preserve"> </w:t>
            </w:r>
            <w:r>
              <w:t>(duty cycle)</w:t>
            </w:r>
          </w:p>
        </w:tc>
        <w:tc>
          <w:tcPr>
            <w:tcW w:w="740" w:type="pct"/>
          </w:tcPr>
          <w:p w:rsidR="00C13496" w:rsidRDefault="00C13496" w:rsidP="009D5909">
            <w:pPr>
              <w:pStyle w:val="afffffff6"/>
            </w:pPr>
            <w:r>
              <w:t>40</w:t>
            </w:r>
          </w:p>
        </w:tc>
        <w:tc>
          <w:tcPr>
            <w:tcW w:w="640" w:type="pct"/>
          </w:tcPr>
          <w:p w:rsidR="00C13496" w:rsidRDefault="00C13496" w:rsidP="009D5909">
            <w:pPr>
              <w:pStyle w:val="afffffff6"/>
            </w:pPr>
            <w:r>
              <w:t>60</w:t>
            </w:r>
          </w:p>
        </w:tc>
        <w:tc>
          <w:tcPr>
            <w:tcW w:w="675" w:type="pct"/>
          </w:tcPr>
          <w:p w:rsidR="00C13496" w:rsidRDefault="00C13496" w:rsidP="009D5909">
            <w:pPr>
              <w:pStyle w:val="afffffff6"/>
            </w:pPr>
            <w:r>
              <w:t>%</w:t>
            </w:r>
          </w:p>
        </w:tc>
      </w:tr>
      <w:tr w:rsidR="00C13496" w:rsidRPr="004027AA" w:rsidTr="004E369C">
        <w:trPr>
          <w:cantSplit/>
          <w:jc w:val="center"/>
        </w:trPr>
        <w:tc>
          <w:tcPr>
            <w:tcW w:w="801" w:type="pct"/>
          </w:tcPr>
          <w:p w:rsidR="00C13496" w:rsidRPr="00302171" w:rsidRDefault="00C13496" w:rsidP="009D5909">
            <w:pPr>
              <w:pStyle w:val="afffffff6"/>
            </w:pPr>
            <w:r w:rsidRPr="00302171">
              <w:t>FPRDIV</w:t>
            </w:r>
          </w:p>
        </w:tc>
        <w:tc>
          <w:tcPr>
            <w:tcW w:w="2144" w:type="pct"/>
          </w:tcPr>
          <w:p w:rsidR="00C13496" w:rsidRPr="004027AA" w:rsidRDefault="00C13496" w:rsidP="009D5909">
            <w:pPr>
              <w:pStyle w:val="afffffff6"/>
            </w:pPr>
            <w:r>
              <w:t>Частота после входного делителя</w:t>
            </w:r>
          </w:p>
        </w:tc>
        <w:tc>
          <w:tcPr>
            <w:tcW w:w="740" w:type="pct"/>
          </w:tcPr>
          <w:p w:rsidR="00C13496" w:rsidRPr="004027AA" w:rsidRDefault="002B42DD" w:rsidP="009D5909">
            <w:pPr>
              <w:pStyle w:val="afffffff6"/>
            </w:pPr>
            <w:r>
              <w:t>0,</w:t>
            </w:r>
            <w:r w:rsidR="00C13496">
              <w:t>032</w:t>
            </w:r>
          </w:p>
        </w:tc>
        <w:tc>
          <w:tcPr>
            <w:tcW w:w="640" w:type="pct"/>
          </w:tcPr>
          <w:p w:rsidR="00C13496" w:rsidRPr="004027AA" w:rsidRDefault="00C13496" w:rsidP="009D5909">
            <w:pPr>
              <w:pStyle w:val="afffffff6"/>
            </w:pPr>
            <w:r>
              <w:t>50</w:t>
            </w:r>
          </w:p>
        </w:tc>
        <w:tc>
          <w:tcPr>
            <w:tcW w:w="675" w:type="pct"/>
          </w:tcPr>
          <w:p w:rsidR="00C13496" w:rsidRDefault="00C13496" w:rsidP="009D5909">
            <w:pPr>
              <w:pStyle w:val="afffffff6"/>
            </w:pPr>
            <w:r>
              <w:t>МГц</w:t>
            </w:r>
          </w:p>
        </w:tc>
      </w:tr>
      <w:tr w:rsidR="00C13496" w:rsidRPr="004027AA" w:rsidTr="004E369C">
        <w:trPr>
          <w:cantSplit/>
          <w:jc w:val="center"/>
        </w:trPr>
        <w:tc>
          <w:tcPr>
            <w:tcW w:w="801" w:type="pct"/>
          </w:tcPr>
          <w:p w:rsidR="00C13496" w:rsidRPr="00302171" w:rsidRDefault="00C13496" w:rsidP="009D5909">
            <w:pPr>
              <w:pStyle w:val="afffffff6"/>
            </w:pPr>
            <w:r w:rsidRPr="00302171">
              <w:t>FDCO</w:t>
            </w:r>
          </w:p>
        </w:tc>
        <w:tc>
          <w:tcPr>
            <w:tcW w:w="2144" w:type="pct"/>
          </w:tcPr>
          <w:p w:rsidR="00C13496" w:rsidRPr="003E2DFC" w:rsidRDefault="00C13496" w:rsidP="009D5909">
            <w:pPr>
              <w:pStyle w:val="afffffff6"/>
            </w:pPr>
            <w:r>
              <w:t xml:space="preserve">Частота на выходе </w:t>
            </w:r>
            <w:r w:rsidRPr="00302171">
              <w:t>D</w:t>
            </w:r>
            <w:r>
              <w:t>CO</w:t>
            </w:r>
          </w:p>
        </w:tc>
        <w:tc>
          <w:tcPr>
            <w:tcW w:w="740" w:type="pct"/>
          </w:tcPr>
          <w:p w:rsidR="00C13496" w:rsidRPr="003E2DFC" w:rsidRDefault="00C13496" w:rsidP="009D5909">
            <w:pPr>
              <w:pStyle w:val="afffffff6"/>
            </w:pPr>
            <w:r>
              <w:t>1500</w:t>
            </w:r>
          </w:p>
        </w:tc>
        <w:tc>
          <w:tcPr>
            <w:tcW w:w="640" w:type="pct"/>
          </w:tcPr>
          <w:p w:rsidR="00C13496" w:rsidRPr="00A56106" w:rsidRDefault="00C13496" w:rsidP="009D5909">
            <w:pPr>
              <w:pStyle w:val="afffffff6"/>
            </w:pPr>
            <w:r>
              <w:t>2500</w:t>
            </w:r>
          </w:p>
        </w:tc>
        <w:tc>
          <w:tcPr>
            <w:tcW w:w="675" w:type="pct"/>
          </w:tcPr>
          <w:p w:rsidR="00C13496" w:rsidRPr="003E2DFC" w:rsidRDefault="00C13496" w:rsidP="009D5909">
            <w:pPr>
              <w:pStyle w:val="afffffff6"/>
            </w:pPr>
            <w:r>
              <w:t>МГц</w:t>
            </w:r>
          </w:p>
        </w:tc>
      </w:tr>
      <w:tr w:rsidR="00C13496" w:rsidRPr="004027AA" w:rsidTr="004E369C">
        <w:trPr>
          <w:cantSplit/>
          <w:jc w:val="center"/>
        </w:trPr>
        <w:tc>
          <w:tcPr>
            <w:tcW w:w="801" w:type="pct"/>
          </w:tcPr>
          <w:p w:rsidR="00C13496" w:rsidRPr="00302171" w:rsidRDefault="00C13496" w:rsidP="009D5909">
            <w:pPr>
              <w:pStyle w:val="afffffff6"/>
            </w:pPr>
            <w:r w:rsidRPr="00302171">
              <w:t>FCRG</w:t>
            </w:r>
          </w:p>
        </w:tc>
        <w:tc>
          <w:tcPr>
            <w:tcW w:w="2144" w:type="pct"/>
          </w:tcPr>
          <w:p w:rsidR="00C13496" w:rsidRDefault="00C13496" w:rsidP="009D5909">
            <w:pPr>
              <w:pStyle w:val="afffffff6"/>
            </w:pPr>
            <w:r>
              <w:t>Частота после выходного делителя</w:t>
            </w:r>
          </w:p>
        </w:tc>
        <w:tc>
          <w:tcPr>
            <w:tcW w:w="740" w:type="pct"/>
          </w:tcPr>
          <w:p w:rsidR="00C13496" w:rsidRDefault="00C13496" w:rsidP="009D5909">
            <w:pPr>
              <w:pStyle w:val="afffffff6"/>
            </w:pPr>
          </w:p>
        </w:tc>
        <w:tc>
          <w:tcPr>
            <w:tcW w:w="640" w:type="pct"/>
          </w:tcPr>
          <w:p w:rsidR="00C13496" w:rsidRDefault="00C13496" w:rsidP="009D5909">
            <w:pPr>
              <w:pStyle w:val="afffffff6"/>
            </w:pPr>
            <w:r>
              <w:t>1600</w:t>
            </w:r>
          </w:p>
        </w:tc>
        <w:tc>
          <w:tcPr>
            <w:tcW w:w="675" w:type="pct"/>
          </w:tcPr>
          <w:p w:rsidR="00C13496" w:rsidRDefault="00C13496" w:rsidP="009D5909">
            <w:pPr>
              <w:pStyle w:val="afffffff6"/>
            </w:pPr>
            <w:r>
              <w:t>МГц</w:t>
            </w:r>
          </w:p>
        </w:tc>
      </w:tr>
      <w:tr w:rsidR="00C13496" w:rsidRPr="004027AA" w:rsidTr="004E369C">
        <w:trPr>
          <w:cantSplit/>
          <w:jc w:val="center"/>
        </w:trPr>
        <w:tc>
          <w:tcPr>
            <w:tcW w:w="801" w:type="pct"/>
          </w:tcPr>
          <w:p w:rsidR="00C13496" w:rsidRPr="00302171" w:rsidRDefault="00C13496" w:rsidP="009D5909">
            <w:pPr>
              <w:pStyle w:val="afffffff6"/>
            </w:pPr>
            <w:r w:rsidRPr="00302171">
              <w:t>TLOCK</w:t>
            </w:r>
          </w:p>
        </w:tc>
        <w:tc>
          <w:tcPr>
            <w:tcW w:w="2144" w:type="pct"/>
          </w:tcPr>
          <w:p w:rsidR="00C13496" w:rsidRPr="004027AA" w:rsidRDefault="00C13496" w:rsidP="009D5909">
            <w:pPr>
              <w:pStyle w:val="afffffff6"/>
            </w:pPr>
            <w:r>
              <w:t>Время стабилизации</w:t>
            </w:r>
          </w:p>
        </w:tc>
        <w:tc>
          <w:tcPr>
            <w:tcW w:w="740" w:type="pct"/>
          </w:tcPr>
          <w:p w:rsidR="00C13496" w:rsidRPr="004027AA" w:rsidRDefault="00C13496" w:rsidP="009D5909">
            <w:pPr>
              <w:pStyle w:val="afffffff6"/>
            </w:pPr>
          </w:p>
        </w:tc>
        <w:tc>
          <w:tcPr>
            <w:tcW w:w="640" w:type="pct"/>
          </w:tcPr>
          <w:p w:rsidR="00C13496" w:rsidRPr="00A36402" w:rsidRDefault="00C13496" w:rsidP="009D5909">
            <w:pPr>
              <w:pStyle w:val="afffffff6"/>
            </w:pPr>
            <w:r>
              <w:t>50</w:t>
            </w:r>
            <w:r w:rsidRPr="00A36402">
              <w:t xml:space="preserve"> </w:t>
            </w:r>
          </w:p>
        </w:tc>
        <w:tc>
          <w:tcPr>
            <w:tcW w:w="675" w:type="pct"/>
          </w:tcPr>
          <w:p w:rsidR="00C13496" w:rsidRPr="00A36402" w:rsidRDefault="00C13496" w:rsidP="009D5909">
            <w:pPr>
              <w:pStyle w:val="afffffff6"/>
            </w:pPr>
            <w:r>
              <w:t>мкс</w:t>
            </w:r>
          </w:p>
        </w:tc>
      </w:tr>
    </w:tbl>
    <w:p w:rsidR="00C13496" w:rsidRDefault="00C13496" w:rsidP="009D5909">
      <w:pPr>
        <w:ind w:firstLine="0"/>
        <w:jc w:val="left"/>
      </w:pPr>
    </w:p>
    <w:p w:rsidR="00C13496" w:rsidRPr="008A45F6" w:rsidRDefault="00C13496" w:rsidP="002815D9">
      <w:pPr>
        <w:pStyle w:val="aff8"/>
      </w:pPr>
      <w:bookmarkStart w:id="163" w:name="_Ref5119059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3</w:t>
      </w:r>
      <w:r w:rsidR="00BF6B65">
        <w:rPr>
          <w:noProof/>
        </w:rPr>
        <w:fldChar w:fldCharType="end"/>
      </w:r>
      <w:bookmarkEnd w:id="163"/>
      <w:r w:rsidR="00302171">
        <w:rPr>
          <w:noProof/>
        </w:rPr>
        <w:t xml:space="preserve"> –</w:t>
      </w:r>
      <w:r w:rsidRPr="008A45F6">
        <w:t xml:space="preserve"> </w:t>
      </w:r>
      <w:r>
        <w:t xml:space="preserve">Начальная конфигурация системных блоков </w:t>
      </w:r>
      <w:r>
        <w:rPr>
          <w:lang w:val="en-US"/>
        </w:rPr>
        <w:t>PLL</w:t>
      </w:r>
      <w:r w:rsidRPr="006417D4">
        <w:t xml:space="preserve"> </w:t>
      </w:r>
    </w:p>
    <w:tbl>
      <w:tblPr>
        <w:tblStyle w:val="afffff1"/>
        <w:tblW w:w="4750" w:type="pct"/>
        <w:jc w:val="center"/>
        <w:tblLook w:val="04A0" w:firstRow="1" w:lastRow="0" w:firstColumn="1" w:lastColumn="0" w:noHBand="0" w:noVBand="1"/>
      </w:tblPr>
      <w:tblGrid>
        <w:gridCol w:w="1320"/>
        <w:gridCol w:w="1015"/>
        <w:gridCol w:w="1880"/>
        <w:gridCol w:w="1887"/>
        <w:gridCol w:w="1816"/>
        <w:gridCol w:w="1059"/>
        <w:gridCol w:w="1059"/>
      </w:tblGrid>
      <w:tr w:rsidR="00C13496" w:rsidRPr="00583DCB" w:rsidTr="00302171">
        <w:trPr>
          <w:cantSplit/>
          <w:tblHeader/>
          <w:jc w:val="center"/>
        </w:trPr>
        <w:tc>
          <w:tcPr>
            <w:tcW w:w="1117" w:type="dxa"/>
            <w:shd w:val="clear" w:color="auto" w:fill="auto"/>
          </w:tcPr>
          <w:p w:rsidR="00C13496" w:rsidRPr="00302171" w:rsidRDefault="00C13496" w:rsidP="009D5909">
            <w:pPr>
              <w:pStyle w:val="afffffff6"/>
              <w:jc w:val="center"/>
              <w:rPr>
                <w:b/>
              </w:rPr>
            </w:pPr>
            <w:r w:rsidRPr="00302171">
              <w:rPr>
                <w:b/>
              </w:rPr>
              <w:t xml:space="preserve">Блок </w:t>
            </w:r>
            <w:r w:rsidRPr="00302171">
              <w:rPr>
                <w:b/>
              </w:rPr>
              <w:br/>
              <w:t>PLL</w:t>
            </w:r>
          </w:p>
        </w:tc>
        <w:tc>
          <w:tcPr>
            <w:tcW w:w="692" w:type="dxa"/>
            <w:shd w:val="clear" w:color="auto" w:fill="auto"/>
          </w:tcPr>
          <w:p w:rsidR="00C13496" w:rsidRPr="00302171" w:rsidRDefault="00C13496" w:rsidP="009D5909">
            <w:pPr>
              <w:pStyle w:val="afffffff6"/>
              <w:jc w:val="center"/>
              <w:rPr>
                <w:b/>
              </w:rPr>
            </w:pPr>
            <w:r w:rsidRPr="00302171">
              <w:rPr>
                <w:b/>
              </w:rPr>
              <w:t>FREF, МГц</w:t>
            </w:r>
          </w:p>
        </w:tc>
        <w:tc>
          <w:tcPr>
            <w:tcW w:w="2119" w:type="dxa"/>
            <w:shd w:val="clear" w:color="auto" w:fill="auto"/>
          </w:tcPr>
          <w:p w:rsidR="00C13496" w:rsidRPr="00302171" w:rsidRDefault="00C13496" w:rsidP="009D5909">
            <w:pPr>
              <w:pStyle w:val="afffffff6"/>
              <w:jc w:val="center"/>
              <w:rPr>
                <w:b/>
              </w:rPr>
            </w:pPr>
            <w:r w:rsidRPr="00302171">
              <w:rPr>
                <w:b/>
              </w:rPr>
              <w:t>Коэффициент входного делителя (PRDIV)</w:t>
            </w:r>
          </w:p>
        </w:tc>
        <w:tc>
          <w:tcPr>
            <w:tcW w:w="2134" w:type="dxa"/>
            <w:shd w:val="clear" w:color="auto" w:fill="auto"/>
          </w:tcPr>
          <w:p w:rsidR="00C13496" w:rsidRPr="00302171" w:rsidRDefault="00C13496" w:rsidP="009D5909">
            <w:pPr>
              <w:pStyle w:val="afffffff6"/>
              <w:jc w:val="center"/>
              <w:rPr>
                <w:b/>
              </w:rPr>
            </w:pPr>
            <w:r w:rsidRPr="00302171">
              <w:rPr>
                <w:b/>
              </w:rPr>
              <w:t>Коэффициент делителя в обратной связи (FBDIV)</w:t>
            </w:r>
          </w:p>
        </w:tc>
        <w:tc>
          <w:tcPr>
            <w:tcW w:w="1970" w:type="dxa"/>
            <w:shd w:val="clear" w:color="auto" w:fill="auto"/>
          </w:tcPr>
          <w:p w:rsidR="00C13496" w:rsidRPr="00302171" w:rsidRDefault="00C13496" w:rsidP="009D5909">
            <w:pPr>
              <w:pStyle w:val="afffffff6"/>
              <w:jc w:val="center"/>
              <w:rPr>
                <w:b/>
              </w:rPr>
            </w:pPr>
            <w:r w:rsidRPr="00302171">
              <w:rPr>
                <w:b/>
              </w:rPr>
              <w:t xml:space="preserve">Коэффициент </w:t>
            </w:r>
            <w:r w:rsidRPr="00302171">
              <w:rPr>
                <w:b/>
              </w:rPr>
              <w:br/>
              <w:t>выходного делителя (PSDIV)</w:t>
            </w:r>
          </w:p>
        </w:tc>
        <w:tc>
          <w:tcPr>
            <w:tcW w:w="778" w:type="dxa"/>
            <w:shd w:val="clear" w:color="auto" w:fill="auto"/>
          </w:tcPr>
          <w:p w:rsidR="00C13496" w:rsidRPr="00302171" w:rsidRDefault="00C13496" w:rsidP="009D5909">
            <w:pPr>
              <w:pStyle w:val="afffffff6"/>
              <w:jc w:val="center"/>
              <w:rPr>
                <w:b/>
              </w:rPr>
            </w:pPr>
            <w:r w:rsidRPr="00302171">
              <w:rPr>
                <w:b/>
              </w:rPr>
              <w:t xml:space="preserve">FDCO, </w:t>
            </w:r>
            <w:r w:rsidRPr="00302171">
              <w:rPr>
                <w:b/>
              </w:rPr>
              <w:br/>
              <w:t>МГц</w:t>
            </w:r>
          </w:p>
        </w:tc>
        <w:tc>
          <w:tcPr>
            <w:tcW w:w="761" w:type="dxa"/>
            <w:shd w:val="clear" w:color="auto" w:fill="auto"/>
          </w:tcPr>
          <w:p w:rsidR="00C13496" w:rsidRPr="00302171" w:rsidRDefault="00C13496" w:rsidP="009D5909">
            <w:pPr>
              <w:pStyle w:val="afffffff6"/>
              <w:jc w:val="center"/>
              <w:rPr>
                <w:b/>
              </w:rPr>
            </w:pPr>
            <w:r w:rsidRPr="00302171">
              <w:rPr>
                <w:b/>
              </w:rPr>
              <w:t xml:space="preserve">FCRG, </w:t>
            </w:r>
            <w:r w:rsidRPr="00302171">
              <w:rPr>
                <w:b/>
              </w:rPr>
              <w:br/>
              <w:t>МГц</w:t>
            </w:r>
          </w:p>
        </w:tc>
      </w:tr>
      <w:tr w:rsidR="00C13496" w:rsidRPr="00583DCB" w:rsidTr="004E369C">
        <w:trPr>
          <w:cantSplit/>
          <w:jc w:val="center"/>
        </w:trPr>
        <w:tc>
          <w:tcPr>
            <w:tcW w:w="1117" w:type="dxa"/>
          </w:tcPr>
          <w:p w:rsidR="00C13496" w:rsidRPr="00302171" w:rsidRDefault="00C13496" w:rsidP="009D5909">
            <w:pPr>
              <w:pStyle w:val="afffffff6"/>
            </w:pPr>
            <w:r w:rsidRPr="00302171">
              <w:t>PLL_SYS</w:t>
            </w:r>
          </w:p>
        </w:tc>
        <w:tc>
          <w:tcPr>
            <w:tcW w:w="692" w:type="dxa"/>
          </w:tcPr>
          <w:p w:rsidR="00C13496" w:rsidRPr="00583DCB" w:rsidRDefault="00C13496" w:rsidP="009D5909">
            <w:pPr>
              <w:pStyle w:val="afffffff6"/>
            </w:pPr>
            <w:r w:rsidRPr="00583DCB">
              <w:t>16</w:t>
            </w:r>
          </w:p>
        </w:tc>
        <w:tc>
          <w:tcPr>
            <w:tcW w:w="2119" w:type="dxa"/>
          </w:tcPr>
          <w:p w:rsidR="00C13496" w:rsidRPr="00583DCB" w:rsidRDefault="00C13496" w:rsidP="009D5909">
            <w:pPr>
              <w:pStyle w:val="afffffff6"/>
            </w:pPr>
            <w:r w:rsidRPr="00583DCB">
              <w:t>1</w:t>
            </w:r>
          </w:p>
        </w:tc>
        <w:tc>
          <w:tcPr>
            <w:tcW w:w="2134" w:type="dxa"/>
          </w:tcPr>
          <w:p w:rsidR="00C13496" w:rsidRPr="00583DCB" w:rsidRDefault="00C13496" w:rsidP="009D5909">
            <w:pPr>
              <w:pStyle w:val="afffffff6"/>
            </w:pPr>
            <w:r w:rsidRPr="00583DCB">
              <w:t>100</w:t>
            </w:r>
          </w:p>
        </w:tc>
        <w:tc>
          <w:tcPr>
            <w:tcW w:w="1970" w:type="dxa"/>
          </w:tcPr>
          <w:p w:rsidR="00C13496" w:rsidRPr="00583DCB" w:rsidRDefault="00C13496" w:rsidP="009D5909">
            <w:pPr>
              <w:pStyle w:val="afffffff6"/>
            </w:pPr>
            <w:r w:rsidRPr="00583DCB">
              <w:t>1</w:t>
            </w:r>
          </w:p>
        </w:tc>
        <w:tc>
          <w:tcPr>
            <w:tcW w:w="778" w:type="dxa"/>
          </w:tcPr>
          <w:p w:rsidR="00C13496" w:rsidRPr="00583DCB" w:rsidRDefault="00C13496" w:rsidP="009D5909">
            <w:pPr>
              <w:pStyle w:val="afffffff6"/>
            </w:pPr>
            <w:r w:rsidRPr="00583DCB">
              <w:t>1600</w:t>
            </w:r>
          </w:p>
        </w:tc>
        <w:tc>
          <w:tcPr>
            <w:tcW w:w="761" w:type="dxa"/>
          </w:tcPr>
          <w:p w:rsidR="00C13496" w:rsidRPr="00583DCB" w:rsidRDefault="00C13496" w:rsidP="009D5909">
            <w:pPr>
              <w:pStyle w:val="afffffff6"/>
            </w:pPr>
            <w:r w:rsidRPr="00583DCB">
              <w:t>1600</w:t>
            </w:r>
          </w:p>
        </w:tc>
      </w:tr>
      <w:tr w:rsidR="00C13496" w:rsidRPr="00583DCB" w:rsidTr="004E369C">
        <w:trPr>
          <w:cantSplit/>
          <w:jc w:val="center"/>
        </w:trPr>
        <w:tc>
          <w:tcPr>
            <w:tcW w:w="1117" w:type="dxa"/>
          </w:tcPr>
          <w:p w:rsidR="00C13496" w:rsidRPr="00302171" w:rsidRDefault="00C13496" w:rsidP="009D5909">
            <w:pPr>
              <w:pStyle w:val="afffffff6"/>
            </w:pPr>
            <w:r w:rsidRPr="00302171">
              <w:t>PLL_DDR</w:t>
            </w:r>
          </w:p>
        </w:tc>
        <w:tc>
          <w:tcPr>
            <w:tcW w:w="692" w:type="dxa"/>
          </w:tcPr>
          <w:p w:rsidR="00C13496" w:rsidRPr="00302171" w:rsidRDefault="00C13496" w:rsidP="009D5909">
            <w:pPr>
              <w:pStyle w:val="afffffff6"/>
            </w:pPr>
            <w:r w:rsidRPr="00302171">
              <w:t>16</w:t>
            </w:r>
          </w:p>
        </w:tc>
        <w:tc>
          <w:tcPr>
            <w:tcW w:w="2119" w:type="dxa"/>
          </w:tcPr>
          <w:p w:rsidR="00C13496" w:rsidRPr="00583DCB" w:rsidRDefault="00C13496" w:rsidP="009D5909">
            <w:pPr>
              <w:pStyle w:val="afffffff6"/>
            </w:pPr>
            <w:r w:rsidRPr="00583DCB">
              <w:t>1</w:t>
            </w:r>
          </w:p>
        </w:tc>
        <w:tc>
          <w:tcPr>
            <w:tcW w:w="2134" w:type="dxa"/>
          </w:tcPr>
          <w:p w:rsidR="00C13496" w:rsidRPr="00302171" w:rsidRDefault="00C13496" w:rsidP="009D5909">
            <w:pPr>
              <w:pStyle w:val="afffffff6"/>
            </w:pPr>
            <w:r w:rsidRPr="00302171">
              <w:t>133</w:t>
            </w:r>
          </w:p>
        </w:tc>
        <w:tc>
          <w:tcPr>
            <w:tcW w:w="1970" w:type="dxa"/>
          </w:tcPr>
          <w:p w:rsidR="00C13496" w:rsidRPr="00583DCB" w:rsidRDefault="00C13496" w:rsidP="009D5909">
            <w:pPr>
              <w:pStyle w:val="afffffff6"/>
            </w:pPr>
            <w:r w:rsidRPr="00583DCB">
              <w:t>2</w:t>
            </w:r>
          </w:p>
        </w:tc>
        <w:tc>
          <w:tcPr>
            <w:tcW w:w="778" w:type="dxa"/>
          </w:tcPr>
          <w:p w:rsidR="00C13496" w:rsidRPr="00302171" w:rsidRDefault="00C13496" w:rsidP="009D5909">
            <w:pPr>
              <w:pStyle w:val="afffffff6"/>
            </w:pPr>
            <w:r w:rsidRPr="00302171">
              <w:t>2128</w:t>
            </w:r>
          </w:p>
        </w:tc>
        <w:tc>
          <w:tcPr>
            <w:tcW w:w="761" w:type="dxa"/>
          </w:tcPr>
          <w:p w:rsidR="00C13496" w:rsidRPr="00302171" w:rsidRDefault="00C13496" w:rsidP="009D5909">
            <w:pPr>
              <w:pStyle w:val="afffffff6"/>
            </w:pPr>
            <w:r w:rsidRPr="00302171">
              <w:t>1064</w:t>
            </w:r>
          </w:p>
        </w:tc>
      </w:tr>
    </w:tbl>
    <w:p w:rsidR="00C13496" w:rsidRDefault="00C13496" w:rsidP="009D5909"/>
    <w:p w:rsidR="00C13496" w:rsidRDefault="00C13496" w:rsidP="009D5909"/>
    <w:p w:rsidR="00C13496" w:rsidRDefault="00C13496" w:rsidP="009D5909">
      <w:pPr>
        <w:pStyle w:val="af3"/>
      </w:pPr>
      <w:r>
        <w:t xml:space="preserve">Список системных синхросигналов, получаемых на выходе устройств </w:t>
      </w:r>
      <w:r>
        <w:rPr>
          <w:lang w:val="en-US"/>
        </w:rPr>
        <w:t>CRG</w:t>
      </w:r>
      <w:r w:rsidRPr="00607F9A">
        <w:t>_</w:t>
      </w:r>
      <w:r>
        <w:rPr>
          <w:lang w:val="en-US"/>
        </w:rPr>
        <w:t>SYS</w:t>
      </w:r>
      <w:r w:rsidRPr="00607F9A">
        <w:t xml:space="preserve"> </w:t>
      </w:r>
      <w:r>
        <w:t xml:space="preserve">и </w:t>
      </w:r>
      <w:r>
        <w:rPr>
          <w:lang w:val="en-US"/>
        </w:rPr>
        <w:t>CRG</w:t>
      </w:r>
      <w:r w:rsidRPr="00607F9A">
        <w:t>_</w:t>
      </w:r>
      <w:r>
        <w:rPr>
          <w:lang w:val="en-US"/>
        </w:rPr>
        <w:t>DDR</w:t>
      </w:r>
      <w:r w:rsidR="002B42DD">
        <w:t>,</w:t>
      </w:r>
      <w:r w:rsidRPr="00607F9A">
        <w:t xml:space="preserve"> </w:t>
      </w:r>
      <w:r>
        <w:t>приведен в</w:t>
      </w:r>
      <w:r w:rsidRPr="00A702A2">
        <w:t xml:space="preserve"> </w:t>
      </w:r>
      <w:r>
        <w:t xml:space="preserve">таблице </w:t>
      </w:r>
      <w:r w:rsidR="00BF6B65">
        <w:fldChar w:fldCharType="begin"/>
      </w:r>
      <w:r>
        <w:instrText xml:space="preserve"> REF _Ref511906457 \h </w:instrText>
      </w:r>
      <w:r w:rsidRPr="00A702A2">
        <w:instrText xml:space="preserve">\#\0 </w:instrText>
      </w:r>
      <w:r w:rsidR="00583DCB">
        <w:instrText xml:space="preserve"> \* MERGEFORMAT </w:instrText>
      </w:r>
      <w:r w:rsidR="00BF6B65">
        <w:fldChar w:fldCharType="separate"/>
      </w:r>
      <w:r w:rsidR="006422AE">
        <w:t>14</w:t>
      </w:r>
      <w:r w:rsidR="00BF6B65">
        <w:fldChar w:fldCharType="end"/>
      </w:r>
      <w:r w:rsidRPr="00607F9A">
        <w:t>.</w:t>
      </w:r>
    </w:p>
    <w:p w:rsidR="00583DCB" w:rsidRPr="005D1F80" w:rsidRDefault="00583DCB" w:rsidP="009D5909">
      <w:pPr>
        <w:pStyle w:val="afffffff4"/>
      </w:pPr>
    </w:p>
    <w:p w:rsidR="00C13496" w:rsidRDefault="00C13496" w:rsidP="002815D9">
      <w:pPr>
        <w:pStyle w:val="aff8"/>
      </w:pPr>
      <w:bookmarkStart w:id="164" w:name="_Ref51190645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4</w:t>
      </w:r>
      <w:r w:rsidR="00BF6B65">
        <w:rPr>
          <w:noProof/>
        </w:rPr>
        <w:fldChar w:fldCharType="end"/>
      </w:r>
      <w:bookmarkEnd w:id="164"/>
      <w:r w:rsidR="00302171">
        <w:rPr>
          <w:noProof/>
        </w:rPr>
        <w:t xml:space="preserve"> –</w:t>
      </w:r>
      <w:r>
        <w:t xml:space="preserve"> Список системных синхросигналов</w:t>
      </w:r>
    </w:p>
    <w:tbl>
      <w:tblPr>
        <w:tblStyle w:val="afffff1"/>
        <w:tblW w:w="4750" w:type="pct"/>
        <w:jc w:val="center"/>
        <w:tblLayout w:type="fixed"/>
        <w:tblLook w:val="04A0" w:firstRow="1" w:lastRow="0" w:firstColumn="1" w:lastColumn="0" w:noHBand="0" w:noVBand="1"/>
      </w:tblPr>
      <w:tblGrid>
        <w:gridCol w:w="1971"/>
        <w:gridCol w:w="3402"/>
        <w:gridCol w:w="1842"/>
        <w:gridCol w:w="2821"/>
      </w:tblGrid>
      <w:tr w:rsidR="00C13496" w:rsidTr="00302171">
        <w:trPr>
          <w:cantSplit/>
          <w:tblHeader/>
          <w:jc w:val="center"/>
        </w:trPr>
        <w:tc>
          <w:tcPr>
            <w:tcW w:w="1971" w:type="dxa"/>
            <w:shd w:val="clear" w:color="auto" w:fill="auto"/>
          </w:tcPr>
          <w:p w:rsidR="00C13496" w:rsidRPr="00302171" w:rsidRDefault="00C13496" w:rsidP="009D5909">
            <w:pPr>
              <w:pStyle w:val="afffffff6"/>
              <w:jc w:val="center"/>
              <w:rPr>
                <w:b/>
              </w:rPr>
            </w:pPr>
            <w:r w:rsidRPr="00302171">
              <w:rPr>
                <w:b/>
              </w:rPr>
              <w:t xml:space="preserve">Название </w:t>
            </w:r>
            <w:r w:rsidRPr="00302171">
              <w:rPr>
                <w:b/>
              </w:rPr>
              <w:br/>
              <w:t>синхросигнала</w:t>
            </w:r>
          </w:p>
        </w:tc>
        <w:tc>
          <w:tcPr>
            <w:tcW w:w="3402" w:type="dxa"/>
            <w:shd w:val="clear" w:color="auto" w:fill="auto"/>
          </w:tcPr>
          <w:p w:rsidR="00C13496" w:rsidRPr="00302171" w:rsidRDefault="00C13496" w:rsidP="009D5909">
            <w:pPr>
              <w:pStyle w:val="afffffff6"/>
              <w:jc w:val="center"/>
              <w:rPr>
                <w:b/>
              </w:rPr>
            </w:pPr>
            <w:r w:rsidRPr="00302171">
              <w:rPr>
                <w:b/>
              </w:rPr>
              <w:t>Описание,</w:t>
            </w:r>
            <w:r w:rsidRPr="00302171">
              <w:rPr>
                <w:b/>
              </w:rPr>
              <w:br/>
              <w:t>тактируемые устройства</w:t>
            </w:r>
          </w:p>
        </w:tc>
        <w:tc>
          <w:tcPr>
            <w:tcW w:w="1842" w:type="dxa"/>
            <w:shd w:val="clear" w:color="auto" w:fill="auto"/>
          </w:tcPr>
          <w:p w:rsidR="00C13496" w:rsidRPr="00302171" w:rsidRDefault="00C13496" w:rsidP="009D5909">
            <w:pPr>
              <w:pStyle w:val="afffffff6"/>
              <w:jc w:val="center"/>
              <w:rPr>
                <w:b/>
              </w:rPr>
            </w:pPr>
            <w:r w:rsidRPr="00302171">
              <w:rPr>
                <w:b/>
              </w:rPr>
              <w:t xml:space="preserve">Максимальная </w:t>
            </w:r>
            <w:r w:rsidRPr="00302171">
              <w:rPr>
                <w:b/>
              </w:rPr>
              <w:br/>
              <w:t xml:space="preserve">частота при </w:t>
            </w:r>
            <w:r w:rsidRPr="00302171">
              <w:rPr>
                <w:b/>
              </w:rPr>
              <w:br/>
              <w:t xml:space="preserve">наихудших </w:t>
            </w:r>
            <w:r w:rsidRPr="00302171">
              <w:rPr>
                <w:b/>
              </w:rPr>
              <w:br/>
              <w:t>условиях, МГц</w:t>
            </w:r>
          </w:p>
        </w:tc>
        <w:tc>
          <w:tcPr>
            <w:tcW w:w="2821" w:type="dxa"/>
            <w:shd w:val="clear" w:color="auto" w:fill="auto"/>
          </w:tcPr>
          <w:p w:rsidR="00C13496" w:rsidRPr="00302171" w:rsidRDefault="00C13496" w:rsidP="009D5909">
            <w:pPr>
              <w:pStyle w:val="afffffff6"/>
              <w:jc w:val="center"/>
              <w:rPr>
                <w:b/>
              </w:rPr>
            </w:pPr>
            <w:r w:rsidRPr="00302171">
              <w:rPr>
                <w:b/>
              </w:rPr>
              <w:t>Источник</w:t>
            </w:r>
          </w:p>
        </w:tc>
      </w:tr>
      <w:tr w:rsidR="00C13496" w:rsidRPr="00B801EC" w:rsidTr="00302171">
        <w:trPr>
          <w:cantSplit/>
          <w:jc w:val="center"/>
        </w:trPr>
        <w:tc>
          <w:tcPr>
            <w:tcW w:w="1971" w:type="dxa"/>
          </w:tcPr>
          <w:p w:rsidR="00C13496" w:rsidRPr="00583DCB" w:rsidRDefault="00C13496" w:rsidP="009D5909">
            <w:pPr>
              <w:pStyle w:val="afffffff6"/>
            </w:pPr>
            <w:r w:rsidRPr="00583DCB">
              <w:rPr>
                <w:lang w:val="en-US"/>
              </w:rPr>
              <w:t>CLK</w:t>
            </w:r>
            <w:r w:rsidRPr="00583DCB">
              <w:t>_</w:t>
            </w:r>
            <w:r w:rsidRPr="00583DCB">
              <w:rPr>
                <w:lang w:val="en-US"/>
              </w:rPr>
              <w:t>ARM</w:t>
            </w:r>
          </w:p>
        </w:tc>
        <w:tc>
          <w:tcPr>
            <w:tcW w:w="3402" w:type="dxa"/>
          </w:tcPr>
          <w:p w:rsidR="00C13496" w:rsidRPr="00583DCB" w:rsidRDefault="00C13496" w:rsidP="009D5909">
            <w:pPr>
              <w:pStyle w:val="afffffff6"/>
              <w:jc w:val="left"/>
            </w:pPr>
            <w:r w:rsidRPr="00583DCB">
              <w:t>Тактовый сигнал центральной процессорной подсистемы:</w:t>
            </w:r>
            <w:r w:rsidRPr="00583DCB">
              <w:br/>
            </w:r>
            <w:r w:rsidRPr="00583DCB">
              <w:rPr>
                <w:lang w:val="en-US"/>
              </w:rPr>
              <w:t>Cortex</w:t>
            </w:r>
            <w:r w:rsidRPr="00583DCB">
              <w:t>-</w:t>
            </w:r>
            <w:r w:rsidRPr="00583DCB">
              <w:rPr>
                <w:lang w:val="en-US"/>
              </w:rPr>
              <w:t>A</w:t>
            </w:r>
            <w:r w:rsidRPr="00583DCB">
              <w:t>5</w:t>
            </w:r>
            <w:r w:rsidRPr="00583DCB">
              <w:br/>
            </w:r>
            <w:r w:rsidRPr="00583DCB">
              <w:rPr>
                <w:lang w:val="en-US"/>
              </w:rPr>
              <w:t>PL</w:t>
            </w:r>
            <w:r w:rsidRPr="00583DCB">
              <w:t>310_</w:t>
            </w:r>
            <w:r w:rsidRPr="00583DCB">
              <w:rPr>
                <w:lang w:val="en-US"/>
              </w:rPr>
              <w:t>L</w:t>
            </w:r>
            <w:r w:rsidRPr="00583DCB">
              <w:t>2</w:t>
            </w:r>
            <w:r w:rsidRPr="00583DCB">
              <w:rPr>
                <w:lang w:val="en-US"/>
              </w:rPr>
              <w:t>C</w:t>
            </w:r>
            <w:r w:rsidRPr="00583DCB">
              <w:br/>
            </w:r>
            <w:r w:rsidRPr="00583DCB">
              <w:rPr>
                <w:lang w:val="en-US"/>
              </w:rPr>
              <w:t>ETM</w:t>
            </w:r>
            <w:r w:rsidRPr="00583DCB">
              <w:br/>
              <w:t>Ряд служебных блоков отладки и трассировки</w:t>
            </w:r>
          </w:p>
        </w:tc>
        <w:tc>
          <w:tcPr>
            <w:tcW w:w="1842" w:type="dxa"/>
          </w:tcPr>
          <w:p w:rsidR="00C13496" w:rsidRPr="00583DCB" w:rsidRDefault="00C13496" w:rsidP="009D5909">
            <w:pPr>
              <w:pStyle w:val="afffffff6"/>
            </w:pPr>
            <w:r w:rsidRPr="00583DCB">
              <w:t>800</w:t>
            </w:r>
          </w:p>
        </w:tc>
        <w:tc>
          <w:tcPr>
            <w:tcW w:w="2821" w:type="dxa"/>
          </w:tcPr>
          <w:p w:rsidR="00C13496" w:rsidRPr="00583DCB" w:rsidRDefault="00C13496" w:rsidP="009D5909">
            <w:pPr>
              <w:pStyle w:val="afffffff6"/>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852F8B" w:rsidTr="00302171">
        <w:trPr>
          <w:cantSplit/>
          <w:jc w:val="center"/>
        </w:trPr>
        <w:tc>
          <w:tcPr>
            <w:tcW w:w="1971" w:type="dxa"/>
          </w:tcPr>
          <w:p w:rsidR="00C13496" w:rsidRPr="00583DCB" w:rsidRDefault="00C13496" w:rsidP="009D5909">
            <w:pPr>
              <w:pStyle w:val="afffffff6"/>
            </w:pPr>
            <w:r w:rsidRPr="00583DCB">
              <w:rPr>
                <w:lang w:val="en-US"/>
              </w:rPr>
              <w:t>CLK</w:t>
            </w:r>
            <w:r w:rsidRPr="00583DCB">
              <w:t>_</w:t>
            </w:r>
            <w:r w:rsidRPr="00583DCB">
              <w:rPr>
                <w:lang w:val="en-US"/>
              </w:rPr>
              <w:t>AXI</w:t>
            </w:r>
            <w:r w:rsidRPr="00583DCB">
              <w:t>_</w:t>
            </w:r>
            <w:r w:rsidRPr="00583DCB">
              <w:rPr>
                <w:lang w:val="en-US"/>
              </w:rPr>
              <w:t>FAST</w:t>
            </w:r>
          </w:p>
        </w:tc>
        <w:tc>
          <w:tcPr>
            <w:tcW w:w="3402" w:type="dxa"/>
          </w:tcPr>
          <w:p w:rsidR="00C13496" w:rsidRPr="00583DCB" w:rsidRDefault="00C13496" w:rsidP="009D5909">
            <w:pPr>
              <w:pStyle w:val="afffffff6"/>
              <w:jc w:val="left"/>
            </w:pPr>
            <w:r w:rsidRPr="00583DCB">
              <w:t>Быстрый системный синхросигнал:</w:t>
            </w:r>
            <w:r w:rsidRPr="00583DCB">
              <w:br/>
            </w:r>
            <w:r w:rsidRPr="00583DCB">
              <w:rPr>
                <w:lang w:val="en-US"/>
              </w:rPr>
              <w:t>NIC</w:t>
            </w:r>
            <w:r w:rsidRPr="00583DCB">
              <w:t>400</w:t>
            </w:r>
            <w:r w:rsidR="002B42DD">
              <w:t xml:space="preserve"> </w:t>
            </w:r>
            <w:r w:rsidRPr="00583DCB">
              <w:t>(быстрый домен)</w:t>
            </w:r>
            <w:r w:rsidRPr="00583DCB">
              <w:br/>
            </w:r>
            <w:r w:rsidRPr="00583DCB">
              <w:rPr>
                <w:lang w:val="en-US"/>
              </w:rPr>
              <w:t>MDMA</w:t>
            </w:r>
            <w:r w:rsidRPr="00583DCB">
              <w:t>0..3</w:t>
            </w:r>
            <w:r w:rsidRPr="00583DCB">
              <w:br/>
            </w:r>
            <w:r w:rsidRPr="00583DCB">
              <w:rPr>
                <w:lang w:val="en-US"/>
              </w:rPr>
              <w:t>MGETH</w:t>
            </w:r>
            <w:r w:rsidRPr="00583DCB">
              <w:t>0..3</w:t>
            </w:r>
            <w:r w:rsidRPr="00583DCB">
              <w:br/>
            </w:r>
            <w:r w:rsidRPr="00583DCB">
              <w:rPr>
                <w:lang w:val="en-US"/>
              </w:rPr>
              <w:t>ESRAM</w:t>
            </w:r>
            <w:r w:rsidRPr="00583DCB">
              <w:t>0,1</w:t>
            </w:r>
            <w:r w:rsidRPr="00583DCB">
              <w:br/>
            </w:r>
            <w:r w:rsidRPr="00583DCB">
              <w:rPr>
                <w:lang w:val="en-US"/>
              </w:rPr>
              <w:t>BOOTROM</w:t>
            </w:r>
            <w:r w:rsidRPr="00583DCB">
              <w:br/>
              <w:t>Подсистема трассировки</w:t>
            </w:r>
            <w:r w:rsidRPr="00583DCB">
              <w:br/>
            </w:r>
            <w:r w:rsidRPr="00583DCB">
              <w:rPr>
                <w:lang w:val="en-US"/>
              </w:rPr>
              <w:t>UART</w:t>
            </w:r>
            <w:r w:rsidRPr="00583DCB">
              <w:t>0,1</w:t>
            </w:r>
            <w:r w:rsidR="002B42DD">
              <w:t xml:space="preserve"> </w:t>
            </w:r>
            <w:r w:rsidRPr="00583DCB">
              <w:t>(приемопередающая логика)</w:t>
            </w:r>
            <w:r w:rsidRPr="00583DCB">
              <w:br/>
            </w:r>
            <w:r w:rsidRPr="00583DCB">
              <w:rPr>
                <w:lang w:val="en-US"/>
              </w:rPr>
              <w:t>EXT</w:t>
            </w:r>
            <w:r w:rsidRPr="00583DCB">
              <w:t>_</w:t>
            </w:r>
            <w:r w:rsidRPr="00583DCB">
              <w:rPr>
                <w:lang w:val="en-US"/>
              </w:rPr>
              <w:t>IRQ</w:t>
            </w:r>
            <w:r w:rsidRPr="00583DCB">
              <w:t>_</w:t>
            </w:r>
            <w:r w:rsidRPr="00583DCB">
              <w:rPr>
                <w:lang w:val="en-US"/>
              </w:rPr>
              <w:t>GEN</w:t>
            </w:r>
            <w:r w:rsidRPr="00583DCB">
              <w:br/>
            </w:r>
            <w:r w:rsidRPr="00583DCB">
              <w:rPr>
                <w:lang w:val="en-US"/>
              </w:rPr>
              <w:t>ADDR</w:t>
            </w:r>
            <w:r w:rsidRPr="00583DCB">
              <w:t>_</w:t>
            </w:r>
            <w:r w:rsidRPr="00583DCB">
              <w:rPr>
                <w:lang w:val="en-US"/>
              </w:rPr>
              <w:t>TRANS</w:t>
            </w:r>
            <w:r w:rsidRPr="00583DCB">
              <w:t>_</w:t>
            </w:r>
            <w:r w:rsidRPr="00583DCB">
              <w:rPr>
                <w:lang w:val="en-US"/>
              </w:rPr>
              <w:t>SLV</w:t>
            </w:r>
            <w:r w:rsidRPr="00583DCB">
              <w:t>/</w:t>
            </w:r>
            <w:r w:rsidRPr="00583DCB">
              <w:rPr>
                <w:lang w:val="en-US"/>
              </w:rPr>
              <w:t>MST</w:t>
            </w:r>
          </w:p>
          <w:p w:rsidR="00C13496" w:rsidRPr="00583DCB" w:rsidRDefault="00C13496" w:rsidP="009D5909">
            <w:pPr>
              <w:pStyle w:val="afffffff6"/>
              <w:jc w:val="left"/>
            </w:pPr>
            <w:r w:rsidRPr="00583DCB">
              <w:rPr>
                <w:lang w:val="en-US"/>
              </w:rPr>
              <w:t>PCIE</w:t>
            </w:r>
            <w:r w:rsidR="002B42DD">
              <w:t xml:space="preserve"> </w:t>
            </w:r>
            <w:r w:rsidRPr="00583DCB">
              <w:t>(</w:t>
            </w:r>
            <w:r w:rsidRPr="00583DCB">
              <w:rPr>
                <w:lang w:val="en-US"/>
              </w:rPr>
              <w:t>AXI</w:t>
            </w:r>
            <w:r w:rsidRPr="00583DCB">
              <w:t>-интерфейсы данных)</w:t>
            </w:r>
            <w:r w:rsidRPr="00583DCB">
              <w:br/>
            </w:r>
            <w:r w:rsidRPr="00583DCB">
              <w:rPr>
                <w:lang w:val="en-US"/>
              </w:rPr>
              <w:t>DDR</w:t>
            </w:r>
            <w:r w:rsidRPr="00583DCB">
              <w:t>0,1</w:t>
            </w:r>
            <w:r w:rsidR="002B42DD">
              <w:t xml:space="preserve"> </w:t>
            </w:r>
            <w:r w:rsidRPr="00583DCB">
              <w:t>(</w:t>
            </w:r>
            <w:r w:rsidRPr="00583DCB">
              <w:rPr>
                <w:lang w:val="en-US"/>
              </w:rPr>
              <w:t>AXI</w:t>
            </w:r>
            <w:r w:rsidRPr="00583DCB">
              <w:t>-интерфейс данных)</w:t>
            </w:r>
          </w:p>
        </w:tc>
        <w:tc>
          <w:tcPr>
            <w:tcW w:w="1842" w:type="dxa"/>
          </w:tcPr>
          <w:p w:rsidR="00C13496" w:rsidRPr="00583DCB" w:rsidRDefault="00C13496" w:rsidP="009D5909">
            <w:pPr>
              <w:pStyle w:val="afffffff6"/>
              <w:rPr>
                <w:lang w:val="en-US"/>
              </w:rPr>
            </w:pPr>
            <w:r w:rsidRPr="00583DCB">
              <w:rPr>
                <w:lang w:val="en-US"/>
              </w:rPr>
              <w:t>400</w:t>
            </w:r>
          </w:p>
        </w:tc>
        <w:tc>
          <w:tcPr>
            <w:tcW w:w="2821" w:type="dxa"/>
          </w:tcPr>
          <w:p w:rsidR="00C13496" w:rsidRPr="00583DCB" w:rsidRDefault="00C13496" w:rsidP="009D5909">
            <w:pPr>
              <w:pStyle w:val="afffffff6"/>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D62A3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AXI_SLOW</w:t>
            </w:r>
          </w:p>
        </w:tc>
        <w:tc>
          <w:tcPr>
            <w:tcW w:w="3402" w:type="dxa"/>
          </w:tcPr>
          <w:p w:rsidR="00C13496" w:rsidRPr="00583DCB" w:rsidRDefault="00C13496" w:rsidP="009D5909">
            <w:pPr>
              <w:pStyle w:val="afffffff6"/>
              <w:jc w:val="left"/>
            </w:pPr>
            <w:r w:rsidRPr="00583DCB">
              <w:t>М</w:t>
            </w:r>
            <w:r w:rsidR="00EA22EA">
              <w:t>едленный системный синхросигнал</w:t>
            </w:r>
            <w:r w:rsidRPr="00583DCB">
              <w:t>:</w:t>
            </w:r>
            <w:r w:rsidRPr="00583DCB">
              <w:br/>
            </w:r>
            <w:r w:rsidRPr="00583DCB">
              <w:rPr>
                <w:lang w:val="en-US"/>
              </w:rPr>
              <w:t>NIC</w:t>
            </w:r>
            <w:r w:rsidRPr="00583DCB">
              <w:t>400</w:t>
            </w:r>
            <w:r w:rsidR="002B42DD">
              <w:t xml:space="preserve"> </w:t>
            </w:r>
            <w:r w:rsidRPr="00583DCB">
              <w:t>(медленный домен)</w:t>
            </w:r>
            <w:r w:rsidRPr="00583DCB">
              <w:br/>
            </w:r>
            <w:r w:rsidRPr="00583DCB">
              <w:rPr>
                <w:lang w:val="en-US"/>
              </w:rPr>
              <w:t>UART</w:t>
            </w:r>
            <w:r w:rsidRPr="00583DCB">
              <w:t xml:space="preserve">0,1 (регистры и </w:t>
            </w:r>
            <w:r w:rsidRPr="00583DCB">
              <w:rPr>
                <w:lang w:val="en-US"/>
              </w:rPr>
              <w:t>DMA</w:t>
            </w:r>
            <w:r w:rsidRPr="00583DCB">
              <w:t>)</w:t>
            </w:r>
            <w:r w:rsidRPr="00583DCB">
              <w:br/>
            </w:r>
            <w:r w:rsidRPr="00583DCB">
              <w:rPr>
                <w:lang w:val="en-US"/>
              </w:rPr>
              <w:t>SPIx</w:t>
            </w:r>
            <w:r w:rsidRPr="00583DCB">
              <w:t xml:space="preserve">, </w:t>
            </w:r>
            <w:r w:rsidRPr="00583DCB">
              <w:rPr>
                <w:lang w:val="en-US"/>
              </w:rPr>
              <w:t>SDIOx</w:t>
            </w:r>
            <w:r w:rsidRPr="00583DCB">
              <w:br/>
            </w:r>
            <w:r w:rsidRPr="00583DCB">
              <w:rPr>
                <w:lang w:val="en-US"/>
              </w:rPr>
              <w:t>ARINC</w:t>
            </w:r>
            <w:r w:rsidRPr="00583DCB">
              <w:t>-429</w:t>
            </w:r>
            <w:r w:rsidRPr="00583DCB">
              <w:br/>
            </w:r>
            <w:r w:rsidRPr="00583DCB">
              <w:rPr>
                <w:lang w:val="en-US"/>
              </w:rPr>
              <w:t>GIC</w:t>
            </w:r>
            <w:r w:rsidRPr="00583DCB">
              <w:t>-390</w:t>
            </w:r>
          </w:p>
          <w:p w:rsidR="00C13496" w:rsidRPr="00583DCB" w:rsidRDefault="00C13496" w:rsidP="009D5909">
            <w:pPr>
              <w:pStyle w:val="afffffff6"/>
              <w:jc w:val="left"/>
              <w:rPr>
                <w:lang w:val="en-US"/>
              </w:rPr>
            </w:pPr>
            <w:r w:rsidRPr="00583DCB">
              <w:rPr>
                <w:lang w:val="en-US"/>
              </w:rPr>
              <w:t>PCIE</w:t>
            </w:r>
            <w:r w:rsidR="002B42DD" w:rsidRPr="002B42DD">
              <w:rPr>
                <w:lang w:val="en-US"/>
              </w:rPr>
              <w:t xml:space="preserve"> </w:t>
            </w:r>
            <w:r w:rsidRPr="00583DCB">
              <w:rPr>
                <w:lang w:val="en-US"/>
              </w:rPr>
              <w:t>(</w:t>
            </w:r>
            <w:r w:rsidRPr="00583DCB">
              <w:t>регистры</w:t>
            </w:r>
            <w:r w:rsidRPr="00583DCB">
              <w:rPr>
                <w:lang w:val="en-US"/>
              </w:rPr>
              <w:t>)</w:t>
            </w:r>
            <w:r w:rsidRPr="00583DCB">
              <w:rPr>
                <w:lang w:val="en-US"/>
              </w:rPr>
              <w:br/>
              <w:t>DDR0,1</w:t>
            </w:r>
            <w:r w:rsidR="002B42DD" w:rsidRPr="002B42DD">
              <w:rPr>
                <w:lang w:val="en-US"/>
              </w:rPr>
              <w:t xml:space="preserve"> </w:t>
            </w:r>
            <w:r w:rsidRPr="00583DCB">
              <w:rPr>
                <w:lang w:val="en-US"/>
              </w:rPr>
              <w:t>(</w:t>
            </w:r>
            <w:r w:rsidRPr="00583DCB">
              <w:t>регистры</w:t>
            </w:r>
            <w:r w:rsidRPr="00583DCB">
              <w:rPr>
                <w:lang w:val="en-US"/>
              </w:rPr>
              <w:t>)</w:t>
            </w:r>
            <w:r w:rsidRPr="00583DCB">
              <w:rPr>
                <w:lang w:val="en-US"/>
              </w:rPr>
              <w:br/>
              <w:t>GPIOx</w:t>
            </w:r>
            <w:r w:rsidRPr="00583DCB">
              <w:rPr>
                <w:lang w:val="en-US"/>
              </w:rPr>
              <w:br/>
              <w:t>MDIO0...3</w:t>
            </w:r>
            <w:r w:rsidRPr="00583DCB">
              <w:rPr>
                <w:lang w:val="en-US"/>
              </w:rPr>
              <w:br/>
              <w:t>I2C0,1</w:t>
            </w:r>
            <w:r w:rsidRPr="00583DCB">
              <w:rPr>
                <w:lang w:val="en-US"/>
              </w:rPr>
              <w:br/>
              <w:t>DIT0..3</w:t>
            </w:r>
            <w:r w:rsidRPr="00583DCB">
              <w:rPr>
                <w:lang w:val="en-US"/>
              </w:rPr>
              <w:br/>
              <w:t>WDT</w:t>
            </w:r>
            <w:r w:rsidRPr="00583DCB">
              <w:rPr>
                <w:lang w:val="en-US"/>
              </w:rPr>
              <w:br/>
              <w:t>GLOBAL_TIMERS</w:t>
            </w:r>
            <w:r w:rsidRPr="00583DCB">
              <w:rPr>
                <w:lang w:val="en-US"/>
              </w:rPr>
              <w:br/>
              <w:t>SCTL</w:t>
            </w:r>
          </w:p>
          <w:p w:rsidR="00C13496" w:rsidRPr="00583DCB" w:rsidRDefault="00C13496" w:rsidP="009D5909">
            <w:pPr>
              <w:pStyle w:val="afffffff6"/>
              <w:jc w:val="left"/>
              <w:rPr>
                <w:lang w:val="en-US"/>
              </w:rPr>
            </w:pPr>
            <w:r w:rsidRPr="00583DCB">
              <w:rPr>
                <w:lang w:val="en-US"/>
              </w:rPr>
              <w:t>CRG_SYS</w:t>
            </w:r>
            <w:r w:rsidR="002B42DD" w:rsidRPr="002B42DD">
              <w:rPr>
                <w:lang w:val="en-US"/>
              </w:rPr>
              <w:t xml:space="preserve"> </w:t>
            </w:r>
            <w:r w:rsidRPr="00583DCB">
              <w:rPr>
                <w:lang w:val="en-US"/>
              </w:rPr>
              <w:t>(</w:t>
            </w:r>
            <w:r w:rsidRPr="00583DCB">
              <w:t>регистры</w:t>
            </w:r>
            <w:r w:rsidRPr="00583DCB">
              <w:rPr>
                <w:lang w:val="en-US"/>
              </w:rPr>
              <w:t>)</w:t>
            </w:r>
            <w:r w:rsidRPr="00583DCB">
              <w:rPr>
                <w:lang w:val="en-US"/>
              </w:rPr>
              <w:br/>
              <w:t>CRG_DDR</w:t>
            </w:r>
            <w:r w:rsidR="002B42DD" w:rsidRPr="002B42DD">
              <w:rPr>
                <w:lang w:val="en-US"/>
              </w:rPr>
              <w:t xml:space="preserve"> </w:t>
            </w:r>
            <w:r w:rsidRPr="00583DCB">
              <w:rPr>
                <w:lang w:val="en-US"/>
              </w:rPr>
              <w:t>(</w:t>
            </w:r>
            <w:r w:rsidRPr="00583DCB">
              <w:t>регистры</w:t>
            </w:r>
            <w:r w:rsidR="00302171">
              <w:rPr>
                <w:lang w:val="en-US"/>
              </w:rPr>
              <w:t>)</w:t>
            </w:r>
            <w:r w:rsidR="00302171">
              <w:rPr>
                <w:lang w:val="en-US"/>
              </w:rPr>
              <w:br/>
              <w:t>TVSENS</w:t>
            </w:r>
            <w:r w:rsidR="00302171">
              <w:rPr>
                <w:lang w:val="en-US"/>
              </w:rPr>
              <w:br/>
              <w:t>BISR</w:t>
            </w:r>
          </w:p>
        </w:tc>
        <w:tc>
          <w:tcPr>
            <w:tcW w:w="1842" w:type="dxa"/>
          </w:tcPr>
          <w:p w:rsidR="00C13496" w:rsidRPr="00583DCB" w:rsidRDefault="00C13496" w:rsidP="009D5909">
            <w:pPr>
              <w:pStyle w:val="afffffff6"/>
              <w:jc w:val="left"/>
              <w:rPr>
                <w:lang w:val="en-US"/>
              </w:rPr>
            </w:pPr>
            <w:r w:rsidRPr="00583DCB">
              <w:rPr>
                <w:lang w:val="en-US"/>
              </w:rPr>
              <w:t>100</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 CAN</w:t>
            </w:r>
          </w:p>
        </w:tc>
        <w:tc>
          <w:tcPr>
            <w:tcW w:w="3402" w:type="dxa"/>
          </w:tcPr>
          <w:p w:rsidR="00C13496" w:rsidRPr="00583DCB" w:rsidRDefault="00C13496" w:rsidP="009D5909">
            <w:pPr>
              <w:pStyle w:val="afffffff6"/>
              <w:jc w:val="left"/>
            </w:pPr>
            <w:r w:rsidRPr="00583DCB">
              <w:t>Приемопередающая логика</w:t>
            </w:r>
            <w:r w:rsidRPr="00583DCB">
              <w:br/>
              <w:t xml:space="preserve">контроллеров </w:t>
            </w:r>
            <w:r w:rsidRPr="00583DCB">
              <w:rPr>
                <w:lang w:val="en-US"/>
              </w:rPr>
              <w:t>CAN</w:t>
            </w:r>
          </w:p>
        </w:tc>
        <w:tc>
          <w:tcPr>
            <w:tcW w:w="1842" w:type="dxa"/>
          </w:tcPr>
          <w:p w:rsidR="00C13496" w:rsidRPr="00583DCB" w:rsidRDefault="00C13496" w:rsidP="009D5909">
            <w:pPr>
              <w:pStyle w:val="afffffff6"/>
              <w:jc w:val="left"/>
              <w:rPr>
                <w:lang w:val="en-US"/>
              </w:rPr>
            </w:pPr>
            <w:r w:rsidRPr="00583DCB">
              <w:rPr>
                <w:lang w:val="en-US"/>
              </w:rPr>
              <w:t>64</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TPIU</w:t>
            </w:r>
          </w:p>
        </w:tc>
        <w:tc>
          <w:tcPr>
            <w:tcW w:w="3402" w:type="dxa"/>
          </w:tcPr>
          <w:p w:rsidR="00C13496" w:rsidRPr="00583DCB" w:rsidRDefault="00C13496" w:rsidP="009D5909">
            <w:pPr>
              <w:pStyle w:val="afffffff6"/>
              <w:jc w:val="left"/>
            </w:pPr>
            <w:r w:rsidRPr="00583DCB">
              <w:t>Тактовый сигнал контроллера внешнего порта трассировки</w:t>
            </w:r>
          </w:p>
        </w:tc>
        <w:tc>
          <w:tcPr>
            <w:tcW w:w="1842" w:type="dxa"/>
          </w:tcPr>
          <w:p w:rsidR="00C13496" w:rsidRPr="00583DCB" w:rsidRDefault="00C13496" w:rsidP="009D5909">
            <w:pPr>
              <w:pStyle w:val="afffffff6"/>
              <w:jc w:val="left"/>
              <w:rPr>
                <w:lang w:val="en-US"/>
              </w:rPr>
            </w:pPr>
            <w:r w:rsidRPr="00583DCB">
              <w:rPr>
                <w:lang w:val="en-US"/>
              </w:rPr>
              <w:t>100</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MKIO</w:t>
            </w:r>
          </w:p>
        </w:tc>
        <w:tc>
          <w:tcPr>
            <w:tcW w:w="3402" w:type="dxa"/>
          </w:tcPr>
          <w:p w:rsidR="00C13496" w:rsidRPr="00583DCB" w:rsidRDefault="00C13496" w:rsidP="009D5909">
            <w:pPr>
              <w:pStyle w:val="afffffff6"/>
              <w:jc w:val="left"/>
            </w:pPr>
            <w:r w:rsidRPr="00583DCB">
              <w:t>Приемопередающая логика</w:t>
            </w:r>
            <w:r w:rsidRPr="00583DCB">
              <w:br/>
              <w:t xml:space="preserve">контроллеров </w:t>
            </w:r>
            <w:r w:rsidRPr="00583DCB">
              <w:rPr>
                <w:lang w:val="en-US"/>
              </w:rPr>
              <w:t>MKIO</w:t>
            </w:r>
          </w:p>
        </w:tc>
        <w:tc>
          <w:tcPr>
            <w:tcW w:w="1842" w:type="dxa"/>
          </w:tcPr>
          <w:p w:rsidR="00C13496" w:rsidRPr="00583DCB" w:rsidRDefault="00C13496" w:rsidP="009D5909">
            <w:pPr>
              <w:pStyle w:val="afffffff6"/>
              <w:jc w:val="left"/>
              <w:rPr>
                <w:lang w:val="en-US"/>
              </w:rPr>
            </w:pPr>
            <w:r w:rsidRPr="00583DCB">
              <w:rPr>
                <w:lang w:val="en-US"/>
              </w:rPr>
              <w:t>20</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SYS</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DDR0</w:t>
            </w:r>
          </w:p>
        </w:tc>
        <w:tc>
          <w:tcPr>
            <w:tcW w:w="3402" w:type="dxa"/>
          </w:tcPr>
          <w:p w:rsidR="00C13496" w:rsidRPr="00583DCB" w:rsidRDefault="00C13496" w:rsidP="009D5909">
            <w:pPr>
              <w:pStyle w:val="afffffff6"/>
              <w:jc w:val="left"/>
            </w:pPr>
            <w:r w:rsidRPr="00583DCB">
              <w:t xml:space="preserve">Тактовый сигнал контроллера </w:t>
            </w:r>
            <w:r w:rsidRPr="00583DCB">
              <w:rPr>
                <w:lang w:val="en-US"/>
              </w:rPr>
              <w:t>DDR</w:t>
            </w:r>
            <w:r w:rsidRPr="00583DCB">
              <w:t xml:space="preserve">0 для режима </w:t>
            </w:r>
            <w:r w:rsidRPr="00583DCB">
              <w:rPr>
                <w:lang w:val="en-US"/>
              </w:rPr>
              <w:t>bypass</w:t>
            </w:r>
            <w:r w:rsidR="002B42DD">
              <w:t xml:space="preserve">  </w:t>
            </w:r>
            <w:r w:rsidRPr="00583DCB">
              <w:t xml:space="preserve">(без использования </w:t>
            </w:r>
            <w:r w:rsidRPr="00583DCB">
              <w:rPr>
                <w:lang w:val="en-US"/>
              </w:rPr>
              <w:t>PLL</w:t>
            </w:r>
            <w:r w:rsidRPr="00583DCB">
              <w:t xml:space="preserve"> в </w:t>
            </w:r>
            <w:r w:rsidRPr="00583DCB">
              <w:rPr>
                <w:lang w:val="en-US"/>
              </w:rPr>
              <w:t>DDR</w:t>
            </w:r>
            <w:r w:rsidRPr="00583DCB">
              <w:t>_</w:t>
            </w:r>
            <w:r w:rsidRPr="00583DCB">
              <w:rPr>
                <w:lang w:val="en-US"/>
              </w:rPr>
              <w:t>PHY</w:t>
            </w:r>
            <w:r w:rsidRPr="00583DCB">
              <w:t>)</w:t>
            </w:r>
          </w:p>
        </w:tc>
        <w:tc>
          <w:tcPr>
            <w:tcW w:w="1842" w:type="dxa"/>
          </w:tcPr>
          <w:p w:rsidR="00C13496" w:rsidRPr="00583DCB" w:rsidRDefault="00C13496" w:rsidP="009D5909">
            <w:pPr>
              <w:pStyle w:val="afffffff6"/>
              <w:jc w:val="left"/>
              <w:rPr>
                <w:lang w:val="en-US"/>
              </w:rPr>
            </w:pPr>
            <w:r w:rsidRPr="00583DCB">
              <w:rPr>
                <w:lang w:val="en-US"/>
              </w:rPr>
              <w:t>800</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DDR</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lastRenderedPageBreak/>
              <w:t>CLK_DDR1</w:t>
            </w:r>
          </w:p>
        </w:tc>
        <w:tc>
          <w:tcPr>
            <w:tcW w:w="3402" w:type="dxa"/>
          </w:tcPr>
          <w:p w:rsidR="00C13496" w:rsidRPr="00583DCB" w:rsidRDefault="00C13496" w:rsidP="00617CD3">
            <w:pPr>
              <w:pStyle w:val="afffffff6"/>
              <w:jc w:val="left"/>
            </w:pPr>
            <w:r w:rsidRPr="00583DCB">
              <w:t xml:space="preserve">Тактовый сигнал контроллера </w:t>
            </w:r>
            <w:r w:rsidRPr="00583DCB">
              <w:rPr>
                <w:lang w:val="en-US"/>
              </w:rPr>
              <w:t>DDR</w:t>
            </w:r>
            <w:r w:rsidRPr="00583DCB">
              <w:t xml:space="preserve">1 для режима </w:t>
            </w:r>
            <w:r w:rsidRPr="00583DCB">
              <w:rPr>
                <w:lang w:val="en-US"/>
              </w:rPr>
              <w:t>bypass</w:t>
            </w:r>
            <w:r w:rsidR="002B42DD">
              <w:t xml:space="preserve"> </w:t>
            </w:r>
            <w:r w:rsidRPr="00583DCB">
              <w:t xml:space="preserve">(без использования </w:t>
            </w:r>
            <w:r w:rsidRPr="00583DCB">
              <w:rPr>
                <w:lang w:val="en-US"/>
              </w:rPr>
              <w:t>PLL</w:t>
            </w:r>
            <w:r w:rsidRPr="00583DCB">
              <w:t xml:space="preserve"> в </w:t>
            </w:r>
            <w:r w:rsidRPr="00583DCB">
              <w:rPr>
                <w:lang w:val="en-US"/>
              </w:rPr>
              <w:t>DDR</w:t>
            </w:r>
            <w:r w:rsidRPr="00583DCB">
              <w:t>_</w:t>
            </w:r>
            <w:r w:rsidRPr="00583DCB">
              <w:rPr>
                <w:lang w:val="en-US"/>
              </w:rPr>
              <w:t>PHY</w:t>
            </w:r>
            <w:r w:rsidRPr="00583DCB">
              <w:t>)</w:t>
            </w:r>
          </w:p>
        </w:tc>
        <w:tc>
          <w:tcPr>
            <w:tcW w:w="1842" w:type="dxa"/>
          </w:tcPr>
          <w:p w:rsidR="00C13496" w:rsidRPr="00583DCB" w:rsidRDefault="00C13496" w:rsidP="009D5909">
            <w:pPr>
              <w:pStyle w:val="afffffff6"/>
              <w:jc w:val="left"/>
              <w:rPr>
                <w:lang w:val="en-US"/>
              </w:rPr>
            </w:pPr>
            <w:r w:rsidRPr="00583DCB">
              <w:rPr>
                <w:lang w:val="en-US"/>
              </w:rPr>
              <w:t>800</w:t>
            </w:r>
          </w:p>
        </w:tc>
        <w:tc>
          <w:tcPr>
            <w:tcW w:w="2821" w:type="dxa"/>
          </w:tcPr>
          <w:p w:rsidR="00C13496" w:rsidRPr="00583DCB" w:rsidRDefault="00C13496" w:rsidP="009D5909">
            <w:pPr>
              <w:pStyle w:val="afffffff6"/>
              <w:jc w:val="left"/>
            </w:pPr>
            <w:r w:rsidRPr="00583DCB">
              <w:t xml:space="preserve">Программируемый </w:t>
            </w:r>
            <w:r w:rsidRPr="00583DCB">
              <w:br/>
              <w:t xml:space="preserve">делитель в </w:t>
            </w:r>
            <w:r w:rsidRPr="00583DCB">
              <w:rPr>
                <w:lang w:val="en-US"/>
              </w:rPr>
              <w:t>CRG</w:t>
            </w:r>
            <w:r w:rsidRPr="00583DCB">
              <w:t>_</w:t>
            </w:r>
            <w:r w:rsidRPr="00583DCB">
              <w:rPr>
                <w:lang w:val="en-US"/>
              </w:rPr>
              <w:t>DDR</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DDR0_D2</w:t>
            </w:r>
          </w:p>
        </w:tc>
        <w:tc>
          <w:tcPr>
            <w:tcW w:w="3402" w:type="dxa"/>
          </w:tcPr>
          <w:p w:rsidR="00C13496" w:rsidRPr="00583DCB" w:rsidRDefault="00C13496" w:rsidP="009D5909">
            <w:pPr>
              <w:pStyle w:val="afffffff6"/>
              <w:jc w:val="left"/>
              <w:rPr>
                <w:lang w:val="en-US"/>
              </w:rPr>
            </w:pPr>
            <w:r w:rsidRPr="00583DCB">
              <w:t xml:space="preserve">Тактовый сигнал контроллера </w:t>
            </w:r>
            <w:r w:rsidRPr="00583DCB">
              <w:rPr>
                <w:lang w:val="en-US"/>
              </w:rPr>
              <w:t>DDR0</w:t>
            </w:r>
          </w:p>
        </w:tc>
        <w:tc>
          <w:tcPr>
            <w:tcW w:w="1842" w:type="dxa"/>
          </w:tcPr>
          <w:p w:rsidR="00C13496" w:rsidRPr="00583DCB" w:rsidRDefault="00C13496" w:rsidP="009D5909">
            <w:pPr>
              <w:pStyle w:val="afffffff6"/>
              <w:jc w:val="left"/>
              <w:rPr>
                <w:lang w:val="en-US"/>
              </w:rPr>
            </w:pPr>
            <w:r w:rsidRPr="00583DCB">
              <w:rPr>
                <w:lang w:val="en-US"/>
              </w:rPr>
              <w:t>400</w:t>
            </w:r>
          </w:p>
        </w:tc>
        <w:tc>
          <w:tcPr>
            <w:tcW w:w="2821" w:type="dxa"/>
          </w:tcPr>
          <w:p w:rsidR="00C13496" w:rsidRPr="00583DCB" w:rsidRDefault="00C13496" w:rsidP="009D5909">
            <w:pPr>
              <w:pStyle w:val="afffffff6"/>
              <w:jc w:val="left"/>
            </w:pPr>
            <w:r w:rsidRPr="00583DCB">
              <w:t xml:space="preserve">Фиксированный делитель /2 от </w:t>
            </w:r>
            <w:r w:rsidRPr="00583DCB">
              <w:rPr>
                <w:lang w:val="en-US"/>
              </w:rPr>
              <w:t>CLK</w:t>
            </w:r>
            <w:r w:rsidRPr="00583DCB">
              <w:t>_</w:t>
            </w:r>
            <w:r w:rsidRPr="00583DCB">
              <w:rPr>
                <w:lang w:val="en-US"/>
              </w:rPr>
              <w:t>DDR</w:t>
            </w:r>
            <w:r w:rsidRPr="00583DCB">
              <w:t>0</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DDR1_D2</w:t>
            </w:r>
          </w:p>
        </w:tc>
        <w:tc>
          <w:tcPr>
            <w:tcW w:w="3402" w:type="dxa"/>
          </w:tcPr>
          <w:p w:rsidR="00C13496" w:rsidRPr="00583DCB" w:rsidRDefault="00C13496" w:rsidP="009D5909">
            <w:pPr>
              <w:pStyle w:val="afffffff6"/>
              <w:jc w:val="left"/>
            </w:pPr>
            <w:r w:rsidRPr="00583DCB">
              <w:t xml:space="preserve">Тактовый сигнал контроллера </w:t>
            </w:r>
            <w:r w:rsidRPr="00583DCB">
              <w:rPr>
                <w:lang w:val="en-US"/>
              </w:rPr>
              <w:t>DDR1</w:t>
            </w:r>
          </w:p>
        </w:tc>
        <w:tc>
          <w:tcPr>
            <w:tcW w:w="1842" w:type="dxa"/>
          </w:tcPr>
          <w:p w:rsidR="00C13496" w:rsidRPr="00583DCB" w:rsidRDefault="00C13496" w:rsidP="009D5909">
            <w:pPr>
              <w:pStyle w:val="afffffff6"/>
              <w:jc w:val="left"/>
              <w:rPr>
                <w:lang w:val="en-US"/>
              </w:rPr>
            </w:pPr>
            <w:r w:rsidRPr="00583DCB">
              <w:rPr>
                <w:lang w:val="en-US"/>
              </w:rPr>
              <w:t>400</w:t>
            </w:r>
          </w:p>
        </w:tc>
        <w:tc>
          <w:tcPr>
            <w:tcW w:w="2821" w:type="dxa"/>
          </w:tcPr>
          <w:p w:rsidR="00C13496" w:rsidRPr="00583DCB" w:rsidRDefault="00C13496" w:rsidP="009D5909">
            <w:pPr>
              <w:pStyle w:val="afffffff6"/>
              <w:jc w:val="left"/>
            </w:pPr>
            <w:r w:rsidRPr="00583DCB">
              <w:t xml:space="preserve">Фиксированный делитель /2 от </w:t>
            </w:r>
            <w:r w:rsidRPr="00583DCB">
              <w:rPr>
                <w:lang w:val="en-US"/>
              </w:rPr>
              <w:t>CLK</w:t>
            </w:r>
            <w:r w:rsidRPr="00583DCB">
              <w:t>_</w:t>
            </w:r>
            <w:r w:rsidRPr="00583DCB">
              <w:rPr>
                <w:lang w:val="en-US"/>
              </w:rPr>
              <w:t>DDR</w:t>
            </w:r>
            <w:r w:rsidRPr="00583DCB">
              <w:t>1</w:t>
            </w:r>
          </w:p>
        </w:tc>
      </w:tr>
      <w:tr w:rsidR="00C13496" w:rsidRPr="0021109E" w:rsidTr="00302171">
        <w:trPr>
          <w:cantSplit/>
          <w:jc w:val="center"/>
        </w:trPr>
        <w:tc>
          <w:tcPr>
            <w:tcW w:w="1971" w:type="dxa"/>
          </w:tcPr>
          <w:p w:rsidR="00C13496" w:rsidRPr="00583DCB" w:rsidRDefault="00C13496" w:rsidP="009D5909">
            <w:pPr>
              <w:pStyle w:val="afffffff6"/>
              <w:jc w:val="left"/>
              <w:rPr>
                <w:lang w:val="en-US"/>
              </w:rPr>
            </w:pPr>
            <w:r w:rsidRPr="00583DCB">
              <w:rPr>
                <w:lang w:val="en-US"/>
              </w:rPr>
              <w:t>CLK_DBG</w:t>
            </w:r>
          </w:p>
        </w:tc>
        <w:tc>
          <w:tcPr>
            <w:tcW w:w="3402" w:type="dxa"/>
          </w:tcPr>
          <w:p w:rsidR="00C13496" w:rsidRPr="00583DCB" w:rsidRDefault="00C13496" w:rsidP="00617CD3">
            <w:pPr>
              <w:pStyle w:val="afffffff6"/>
              <w:jc w:val="left"/>
            </w:pPr>
            <w:r w:rsidRPr="00583DCB">
              <w:t>Тактовый сигнал подсистемы отладки (блоки, не входящие в состав процессорной подсистемы)</w:t>
            </w:r>
          </w:p>
        </w:tc>
        <w:tc>
          <w:tcPr>
            <w:tcW w:w="1842" w:type="dxa"/>
          </w:tcPr>
          <w:p w:rsidR="00C13496" w:rsidRPr="00583DCB" w:rsidRDefault="00C13496" w:rsidP="009D5909">
            <w:pPr>
              <w:pStyle w:val="afffffff6"/>
              <w:jc w:val="left"/>
              <w:rPr>
                <w:lang w:val="en-US"/>
              </w:rPr>
            </w:pPr>
            <w:r w:rsidRPr="00583DCB">
              <w:rPr>
                <w:lang w:val="en-US"/>
              </w:rPr>
              <w:t>100</w:t>
            </w:r>
          </w:p>
        </w:tc>
        <w:tc>
          <w:tcPr>
            <w:tcW w:w="2821" w:type="dxa"/>
          </w:tcPr>
          <w:p w:rsidR="00C13496" w:rsidRPr="00583DCB" w:rsidRDefault="00C13496" w:rsidP="009D5909">
            <w:pPr>
              <w:pStyle w:val="afffffff6"/>
              <w:jc w:val="left"/>
            </w:pPr>
            <w:r w:rsidRPr="00583DCB">
              <w:t xml:space="preserve">Фиксированный делитель </w:t>
            </w:r>
            <w:r w:rsidRPr="00583DCB">
              <w:br/>
              <w:t xml:space="preserve">/4 от </w:t>
            </w:r>
            <w:r w:rsidRPr="00583DCB">
              <w:rPr>
                <w:lang w:val="en-US"/>
              </w:rPr>
              <w:t>CLK</w:t>
            </w:r>
            <w:r w:rsidRPr="00583DCB">
              <w:t>_</w:t>
            </w:r>
            <w:r w:rsidRPr="00583DCB">
              <w:rPr>
                <w:lang w:val="en-US"/>
              </w:rPr>
              <w:t>AXI</w:t>
            </w:r>
            <w:r w:rsidRPr="00583DCB">
              <w:t>_</w:t>
            </w:r>
            <w:r w:rsidRPr="00583DCB">
              <w:rPr>
                <w:lang w:val="en-US"/>
              </w:rPr>
              <w:t>FAST</w:t>
            </w:r>
          </w:p>
        </w:tc>
      </w:tr>
    </w:tbl>
    <w:p w:rsidR="00C13496" w:rsidRDefault="00C13496" w:rsidP="009D5909">
      <w:pPr>
        <w:jc w:val="left"/>
      </w:pPr>
    </w:p>
    <w:p w:rsidR="00C13496" w:rsidRPr="0096073A" w:rsidRDefault="00C13496" w:rsidP="000235C2">
      <w:pPr>
        <w:pStyle w:val="51"/>
      </w:pPr>
      <w:bookmarkStart w:id="165" w:name="_Toc17300184"/>
      <w:r w:rsidRPr="0096073A">
        <w:t>Временные диаграммы инициализации сигналов синхронизации и сброса</w:t>
      </w:r>
      <w:bookmarkEnd w:id="165"/>
      <w:r w:rsidRPr="0096073A">
        <w:t xml:space="preserve"> </w:t>
      </w:r>
    </w:p>
    <w:p w:rsidR="00C13496" w:rsidRPr="007241CF" w:rsidRDefault="00C13496" w:rsidP="009D5909">
      <w:pPr>
        <w:pStyle w:val="afffffff4"/>
      </w:pPr>
      <w:r>
        <w:t>На</w:t>
      </w:r>
      <w:r w:rsidRPr="007241CF">
        <w:t xml:space="preserve"> </w:t>
      </w:r>
      <w:r>
        <w:t xml:space="preserve">рисунке </w:t>
      </w:r>
      <w:r w:rsidR="002B42DD">
        <w:t>9</w:t>
      </w:r>
      <w:r w:rsidR="00762C7C">
        <w:fldChar w:fldCharType="begin"/>
      </w:r>
      <w:r w:rsidR="00762C7C">
        <w:instrText xml:space="preserve"> REF _Ref506287824 \h  \* MERGEFORMAT </w:instrText>
      </w:r>
      <w:r w:rsidR="00762C7C">
        <w:fldChar w:fldCharType="separate"/>
      </w:r>
      <w:r w:rsidR="006422AE" w:rsidRPr="006422AE">
        <w:rPr>
          <w:vanish/>
        </w:rPr>
        <w:t>Рисунок 9</w:t>
      </w:r>
      <w:r w:rsidR="00762C7C">
        <w:fldChar w:fldCharType="end"/>
      </w:r>
      <w:r>
        <w:t xml:space="preserve"> показана последовательность инициализации сигналов синхронизации и сброса при внешнем сбросе через внешний вывод </w:t>
      </w:r>
      <w:r>
        <w:rPr>
          <w:lang w:val="en-US"/>
        </w:rPr>
        <w:t>NRST</w:t>
      </w:r>
      <w:r w:rsidRPr="007241CF">
        <w:t>_</w:t>
      </w:r>
      <w:r>
        <w:rPr>
          <w:lang w:val="en-US"/>
        </w:rPr>
        <w:t>PON</w:t>
      </w:r>
      <w:r w:rsidRPr="007241CF">
        <w:t>.</w:t>
      </w:r>
    </w:p>
    <w:p w:rsidR="00C13496" w:rsidRDefault="00C13496" w:rsidP="009D5909">
      <w:pPr>
        <w:ind w:firstLine="0"/>
      </w:pPr>
      <w:r>
        <w:object w:dxaOrig="12810" w:dyaOrig="8251">
          <v:shape id="_x0000_i1031" type="#_x0000_t75" style="width:468pt;height:302.25pt" o:ole="">
            <v:imagedata r:id="rId28" o:title=""/>
          </v:shape>
          <o:OLEObject Type="Embed" ProgID="Visio.Drawing.15" ShapeID="_x0000_i1031" DrawAspect="Content" ObjectID="_1633434526" r:id="rId29"/>
        </w:object>
      </w:r>
    </w:p>
    <w:p w:rsidR="00C13496" w:rsidRPr="002D1A96" w:rsidRDefault="00C13496" w:rsidP="00BD0359">
      <w:pPr>
        <w:pStyle w:val="aff9"/>
      </w:pPr>
      <w:bookmarkStart w:id="166" w:name="_Ref50628782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w:t>
      </w:r>
      <w:r w:rsidR="00BF6B65">
        <w:rPr>
          <w:noProof/>
        </w:rPr>
        <w:fldChar w:fldCharType="end"/>
      </w:r>
      <w:bookmarkEnd w:id="166"/>
      <w:r w:rsidR="00302171">
        <w:rPr>
          <w:noProof/>
        </w:rPr>
        <w:t xml:space="preserve"> –</w:t>
      </w:r>
      <w:r w:rsidRPr="002D1A96">
        <w:t xml:space="preserve"> </w:t>
      </w:r>
      <w:r>
        <w:t xml:space="preserve">Инициализация сигналов при сбросе через внешний вывод </w:t>
      </w:r>
      <w:r>
        <w:rPr>
          <w:lang w:val="en-US"/>
        </w:rPr>
        <w:t>NRST</w:t>
      </w:r>
      <w:r w:rsidRPr="002D1A96">
        <w:t>_</w:t>
      </w:r>
      <w:r>
        <w:rPr>
          <w:lang w:val="en-US"/>
        </w:rPr>
        <w:t>PON</w:t>
      </w:r>
    </w:p>
    <w:p w:rsidR="00C13496" w:rsidRPr="00583DCB" w:rsidRDefault="00C13496" w:rsidP="004F6576">
      <w:pPr>
        <w:pStyle w:val="afffffff4"/>
        <w:numPr>
          <w:ilvl w:val="0"/>
          <w:numId w:val="44"/>
        </w:numPr>
      </w:pPr>
      <w:r>
        <w:t xml:space="preserve">Активация сигнала сброса </w:t>
      </w:r>
      <w:r>
        <w:rPr>
          <w:lang w:val="en-US"/>
        </w:rPr>
        <w:t>NRST</w:t>
      </w:r>
      <w:r w:rsidRPr="00583DCB">
        <w:t>_</w:t>
      </w:r>
      <w:r>
        <w:rPr>
          <w:lang w:val="en-US"/>
        </w:rPr>
        <w:t>PON</w:t>
      </w:r>
    </w:p>
    <w:p w:rsidR="00C13496" w:rsidRDefault="00C13496" w:rsidP="004F6576">
      <w:pPr>
        <w:pStyle w:val="afffffff4"/>
        <w:numPr>
          <w:ilvl w:val="0"/>
          <w:numId w:val="44"/>
        </w:numPr>
        <w:rPr>
          <w:lang w:val="en-US"/>
        </w:rPr>
      </w:pPr>
      <w:r>
        <w:t xml:space="preserve">Снятие сигнала сброса </w:t>
      </w:r>
      <w:r>
        <w:rPr>
          <w:lang w:val="en-US"/>
        </w:rPr>
        <w:t>NRST_PON</w:t>
      </w:r>
    </w:p>
    <w:p w:rsidR="00C13496" w:rsidRPr="00241118" w:rsidRDefault="00C13496" w:rsidP="004F6576">
      <w:pPr>
        <w:pStyle w:val="afffffff4"/>
        <w:numPr>
          <w:ilvl w:val="0"/>
          <w:numId w:val="44"/>
        </w:numPr>
      </w:pPr>
      <w:r>
        <w:t xml:space="preserve">Снятие внутренних сигналов сброса блоков </w:t>
      </w:r>
      <w:r>
        <w:rPr>
          <w:lang w:val="en-US"/>
        </w:rPr>
        <w:t>CRG</w:t>
      </w:r>
      <w:r w:rsidRPr="002D1A96">
        <w:t xml:space="preserve"> </w:t>
      </w:r>
      <w:r>
        <w:t>и сброса отладочного домена</w:t>
      </w:r>
    </w:p>
    <w:p w:rsidR="00C13496" w:rsidRPr="00241118" w:rsidRDefault="00C13496" w:rsidP="004F6576">
      <w:pPr>
        <w:pStyle w:val="afffffff4"/>
        <w:numPr>
          <w:ilvl w:val="0"/>
          <w:numId w:val="44"/>
        </w:numPr>
      </w:pPr>
      <w:r>
        <w:t xml:space="preserve">Переключение источника синхросигналов с </w:t>
      </w:r>
      <w:r>
        <w:rPr>
          <w:lang w:val="en-US"/>
        </w:rPr>
        <w:t>REFCLK</w:t>
      </w:r>
      <w:r w:rsidRPr="00241118">
        <w:t xml:space="preserve"> </w:t>
      </w:r>
      <w:r>
        <w:t xml:space="preserve">на </w:t>
      </w:r>
      <w:r>
        <w:rPr>
          <w:lang w:val="en-US"/>
        </w:rPr>
        <w:t>PLL</w:t>
      </w:r>
    </w:p>
    <w:p w:rsidR="00C13496" w:rsidRPr="00241118" w:rsidRDefault="00C13496" w:rsidP="004F6576">
      <w:pPr>
        <w:pStyle w:val="afffffff4"/>
        <w:numPr>
          <w:ilvl w:val="0"/>
          <w:numId w:val="44"/>
        </w:numPr>
      </w:pPr>
      <w:r>
        <w:t xml:space="preserve">Снятие основного внутреннего сигнала сброса </w:t>
      </w:r>
      <w:r>
        <w:rPr>
          <w:lang w:val="en-US"/>
        </w:rPr>
        <w:t>aresetn</w:t>
      </w:r>
    </w:p>
    <w:p w:rsidR="00C13496" w:rsidRPr="00241118" w:rsidRDefault="00C13496" w:rsidP="004F6576">
      <w:pPr>
        <w:pStyle w:val="afffffff4"/>
        <w:numPr>
          <w:ilvl w:val="0"/>
          <w:numId w:val="44"/>
        </w:numPr>
      </w:pPr>
      <w:r>
        <w:t xml:space="preserve">Снятие выходного сигнала системного сброса (вывод </w:t>
      </w:r>
      <w:r>
        <w:rPr>
          <w:lang w:val="en-US"/>
        </w:rPr>
        <w:t>NRST</w:t>
      </w:r>
      <w:r w:rsidRPr="00241118">
        <w:t>_</w:t>
      </w:r>
      <w:r>
        <w:rPr>
          <w:lang w:val="en-US"/>
        </w:rPr>
        <w:t>SYS</w:t>
      </w:r>
      <w:r w:rsidRPr="00241118">
        <w:t xml:space="preserve"> </w:t>
      </w:r>
      <w:r w:rsidR="002B42DD">
        <w:t xml:space="preserve">                                           </w:t>
      </w:r>
      <w:r>
        <w:t xml:space="preserve">в режиме </w:t>
      </w:r>
      <w:r>
        <w:rPr>
          <w:lang w:val="en-US"/>
        </w:rPr>
        <w:t>open</w:t>
      </w:r>
      <w:r w:rsidRPr="00241118">
        <w:t>-</w:t>
      </w:r>
      <w:r>
        <w:rPr>
          <w:lang w:val="en-US"/>
        </w:rPr>
        <w:t>drain</w:t>
      </w:r>
      <w:r w:rsidRPr="00241118">
        <w:t>)</w:t>
      </w:r>
      <w:r w:rsidR="002839C8">
        <w:t>.</w:t>
      </w:r>
    </w:p>
    <w:p w:rsidR="00C13496" w:rsidRDefault="00C13496" w:rsidP="009D5909">
      <w:pPr>
        <w:pStyle w:val="afffffff4"/>
      </w:pPr>
    </w:p>
    <w:p w:rsidR="00C13496" w:rsidRPr="007241CF" w:rsidRDefault="00C13496" w:rsidP="009D5909">
      <w:pPr>
        <w:pStyle w:val="afffffff4"/>
      </w:pPr>
      <w:r>
        <w:t>На</w:t>
      </w:r>
      <w:r w:rsidRPr="007241CF">
        <w:t xml:space="preserve"> </w:t>
      </w:r>
      <w:r>
        <w:t xml:space="preserve">рисунке </w:t>
      </w:r>
      <w:r w:rsidR="00762C7C">
        <w:fldChar w:fldCharType="begin"/>
      </w:r>
      <w:r w:rsidR="00762C7C">
        <w:instrText xml:space="preserve"> REF _Ref117</w:instrText>
      </w:r>
      <w:r w:rsidR="00762C7C">
        <w:instrText xml:space="preserve">59479 \h  \* MERGEFORMAT </w:instrText>
      </w:r>
      <w:r w:rsidR="00762C7C">
        <w:fldChar w:fldCharType="separate"/>
      </w:r>
      <w:r w:rsidR="006422AE" w:rsidRPr="006422AE">
        <w:rPr>
          <w:vanish/>
        </w:rPr>
        <w:t xml:space="preserve">Рисунок </w:t>
      </w:r>
      <w:r w:rsidR="006422AE">
        <w:rPr>
          <w:noProof/>
        </w:rPr>
        <w:t>10</w:t>
      </w:r>
      <w:r w:rsidR="00762C7C">
        <w:fldChar w:fldCharType="end"/>
      </w:r>
      <w:r>
        <w:t xml:space="preserve"> показана последовательность инициализации сигналов синхронизации и сброса при внешнем сбросе через внешний вывод </w:t>
      </w:r>
      <w:r>
        <w:rPr>
          <w:lang w:val="en-US"/>
        </w:rPr>
        <w:t>NRST</w:t>
      </w:r>
      <w:r w:rsidRPr="007241CF">
        <w:t>_</w:t>
      </w:r>
      <w:r>
        <w:rPr>
          <w:lang w:val="en-US"/>
        </w:rPr>
        <w:t>SYS</w:t>
      </w:r>
      <w:r w:rsidRPr="007241CF">
        <w:t>.</w:t>
      </w:r>
    </w:p>
    <w:p w:rsidR="00C13496" w:rsidRDefault="00C13496" w:rsidP="009D5909">
      <w:pPr>
        <w:pStyle w:val="afffffff4"/>
        <w:ind w:left="0" w:firstLine="0"/>
      </w:pPr>
    </w:p>
    <w:p w:rsidR="00C13496" w:rsidRDefault="00C13496" w:rsidP="009D5909">
      <w:pPr>
        <w:ind w:firstLine="0"/>
      </w:pPr>
      <w:r>
        <w:object w:dxaOrig="12810" w:dyaOrig="8206">
          <v:shape id="_x0000_i1032" type="#_x0000_t75" style="width:468pt;height:294.75pt" o:ole="">
            <v:imagedata r:id="rId30" o:title=""/>
          </v:shape>
          <o:OLEObject Type="Embed" ProgID="Visio.Drawing.15" ShapeID="_x0000_i1032" DrawAspect="Content" ObjectID="_1633434527" r:id="rId31"/>
        </w:object>
      </w:r>
    </w:p>
    <w:p w:rsidR="00C13496" w:rsidRPr="00B378D7" w:rsidRDefault="00C13496" w:rsidP="00BD0359">
      <w:pPr>
        <w:pStyle w:val="aff9"/>
      </w:pPr>
      <w:bookmarkStart w:id="167" w:name="_Toc495677604"/>
      <w:bookmarkStart w:id="168" w:name="_Ref11759479"/>
      <w:bookmarkStart w:id="169" w:name="_Ref1175952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0</w:t>
      </w:r>
      <w:r w:rsidR="00BF6B65">
        <w:rPr>
          <w:noProof/>
        </w:rPr>
        <w:fldChar w:fldCharType="end"/>
      </w:r>
      <w:bookmarkEnd w:id="167"/>
      <w:bookmarkEnd w:id="168"/>
      <w:bookmarkEnd w:id="169"/>
      <w:r w:rsidR="00302171">
        <w:rPr>
          <w:noProof/>
        </w:rPr>
        <w:t xml:space="preserve"> –</w:t>
      </w:r>
      <w:r w:rsidRPr="00C24A50">
        <w:t xml:space="preserve"> </w:t>
      </w:r>
      <w:r>
        <w:t xml:space="preserve">Инициализация сигналов при сбросе через внешний вывод </w:t>
      </w:r>
      <w:r>
        <w:rPr>
          <w:lang w:val="en-US"/>
        </w:rPr>
        <w:t>NRST</w:t>
      </w:r>
      <w:r w:rsidRPr="00C24A50">
        <w:t>_</w:t>
      </w:r>
      <w:r>
        <w:rPr>
          <w:lang w:val="en-US"/>
        </w:rPr>
        <w:t>SYS</w:t>
      </w:r>
    </w:p>
    <w:p w:rsidR="00C13496" w:rsidRPr="00B378D7" w:rsidRDefault="00C13496" w:rsidP="009D5909"/>
    <w:p w:rsidR="00C13496" w:rsidRPr="003C6C65" w:rsidRDefault="00C13496" w:rsidP="004F6576">
      <w:pPr>
        <w:pStyle w:val="afffffff4"/>
        <w:numPr>
          <w:ilvl w:val="0"/>
          <w:numId w:val="43"/>
        </w:numPr>
      </w:pPr>
      <w:r>
        <w:t xml:space="preserve">Активация сигнала сброса </w:t>
      </w:r>
      <w:r>
        <w:rPr>
          <w:lang w:val="en-US"/>
        </w:rPr>
        <w:t>NRST</w:t>
      </w:r>
      <w:r w:rsidRPr="003C6C65">
        <w:t>_</w:t>
      </w:r>
      <w:r>
        <w:rPr>
          <w:lang w:val="en-US"/>
        </w:rPr>
        <w:t>SYS</w:t>
      </w:r>
    </w:p>
    <w:p w:rsidR="00C13496" w:rsidRDefault="00C13496" w:rsidP="004F6576">
      <w:pPr>
        <w:pStyle w:val="afffffff4"/>
        <w:numPr>
          <w:ilvl w:val="0"/>
          <w:numId w:val="43"/>
        </w:numPr>
        <w:rPr>
          <w:lang w:val="en-US"/>
        </w:rPr>
      </w:pPr>
      <w:r>
        <w:t xml:space="preserve">Снятие сигнала сброса </w:t>
      </w:r>
      <w:r>
        <w:rPr>
          <w:lang w:val="en-US"/>
        </w:rPr>
        <w:t>rstn_dbg</w:t>
      </w:r>
    </w:p>
    <w:p w:rsidR="00C13496" w:rsidRPr="00241118" w:rsidRDefault="00C13496" w:rsidP="004F6576">
      <w:pPr>
        <w:pStyle w:val="afffffff4"/>
        <w:numPr>
          <w:ilvl w:val="0"/>
          <w:numId w:val="43"/>
        </w:numPr>
      </w:pPr>
      <w:r>
        <w:t xml:space="preserve">Снятие сигнала сброса </w:t>
      </w:r>
      <w:r>
        <w:rPr>
          <w:lang w:val="en-US"/>
        </w:rPr>
        <w:t>NRST_SYS</w:t>
      </w:r>
    </w:p>
    <w:p w:rsidR="00C13496" w:rsidRPr="00241118" w:rsidRDefault="00C13496" w:rsidP="004F6576">
      <w:pPr>
        <w:pStyle w:val="afffffff4"/>
        <w:numPr>
          <w:ilvl w:val="0"/>
          <w:numId w:val="43"/>
        </w:numPr>
      </w:pPr>
      <w:r>
        <w:t xml:space="preserve">Снятие внутренних сигналов сброса блоков </w:t>
      </w:r>
      <w:r>
        <w:rPr>
          <w:lang w:val="en-US"/>
        </w:rPr>
        <w:t>CRG</w:t>
      </w:r>
      <w:r w:rsidRPr="002D1A96">
        <w:t xml:space="preserve"> </w:t>
      </w:r>
      <w:r>
        <w:t>и сброса отладочного домена</w:t>
      </w:r>
    </w:p>
    <w:p w:rsidR="00C13496" w:rsidRPr="00241118" w:rsidRDefault="00C13496" w:rsidP="004F6576">
      <w:pPr>
        <w:pStyle w:val="afffffff4"/>
        <w:numPr>
          <w:ilvl w:val="0"/>
          <w:numId w:val="43"/>
        </w:numPr>
      </w:pPr>
      <w:r>
        <w:t xml:space="preserve">Переключение источника синхросигналов с </w:t>
      </w:r>
      <w:r>
        <w:rPr>
          <w:lang w:val="en-US"/>
        </w:rPr>
        <w:t>REFCLK</w:t>
      </w:r>
      <w:r w:rsidRPr="00241118">
        <w:t xml:space="preserve"> </w:t>
      </w:r>
      <w:r>
        <w:t xml:space="preserve">на </w:t>
      </w:r>
      <w:r>
        <w:rPr>
          <w:lang w:val="en-US"/>
        </w:rPr>
        <w:t>PLL</w:t>
      </w:r>
    </w:p>
    <w:p w:rsidR="00C13496" w:rsidRPr="00CA12F9" w:rsidRDefault="00C13496" w:rsidP="004F6576">
      <w:pPr>
        <w:pStyle w:val="afffffff4"/>
        <w:numPr>
          <w:ilvl w:val="0"/>
          <w:numId w:val="43"/>
        </w:numPr>
      </w:pPr>
      <w:r>
        <w:t xml:space="preserve">Снятие основного внутреннего сигнала сброса </w:t>
      </w:r>
      <w:r>
        <w:rPr>
          <w:lang w:val="en-US"/>
        </w:rPr>
        <w:t>aresetn</w:t>
      </w:r>
      <w:r w:rsidR="002839C8">
        <w:t>.</w:t>
      </w:r>
    </w:p>
    <w:p w:rsidR="00583DCB" w:rsidRDefault="00583DCB" w:rsidP="009D5909">
      <w:pPr>
        <w:pStyle w:val="afffffff4"/>
      </w:pPr>
    </w:p>
    <w:p w:rsidR="00C13496" w:rsidRDefault="00C13496" w:rsidP="009D5909">
      <w:pPr>
        <w:pStyle w:val="af3"/>
      </w:pPr>
      <w:r>
        <w:t xml:space="preserve">Длительности временных промежутков, изображенных на рисунках </w:t>
      </w:r>
      <w:r w:rsidR="002B42DD">
        <w:t>9</w:t>
      </w:r>
      <w:r w:rsidR="00762C7C">
        <w:fldChar w:fldCharType="begin"/>
      </w:r>
      <w:r w:rsidR="00762C7C">
        <w:instrText xml:space="preserve"> REF _Ref506287824 \h  \* MERGEFORMAT </w:instrText>
      </w:r>
      <w:r w:rsidR="00762C7C">
        <w:fldChar w:fldCharType="separate"/>
      </w:r>
      <w:r w:rsidR="006422AE" w:rsidRPr="006422AE">
        <w:rPr>
          <w:vanish/>
        </w:rPr>
        <w:t>Рисунок 9</w:t>
      </w:r>
      <w:r w:rsidR="00762C7C">
        <w:fldChar w:fldCharType="end"/>
      </w:r>
      <w:r>
        <w:t xml:space="preserve"> и </w:t>
      </w:r>
      <w:r w:rsidR="00762C7C">
        <w:fldChar w:fldCharType="begin"/>
      </w:r>
      <w:r w:rsidR="00762C7C">
        <w:instrText xml:space="preserve"> REF _Ref11759522 \h  \* MERGEFORMAT </w:instrText>
      </w:r>
      <w:r w:rsidR="00762C7C">
        <w:fldChar w:fldCharType="separate"/>
      </w:r>
      <w:r w:rsidR="006422AE" w:rsidRPr="006422AE">
        <w:rPr>
          <w:vanish/>
        </w:rPr>
        <w:t xml:space="preserve">Рисунок </w:t>
      </w:r>
      <w:r w:rsidR="006422AE">
        <w:rPr>
          <w:noProof/>
        </w:rPr>
        <w:t>10</w:t>
      </w:r>
      <w:r w:rsidR="00762C7C">
        <w:fldChar w:fldCharType="end"/>
      </w:r>
      <w:r w:rsidR="00B6074E">
        <w:t>,</w:t>
      </w:r>
      <w:r w:rsidR="00302171">
        <w:t xml:space="preserve"> </w:t>
      </w:r>
      <w:r>
        <w:t>приведены в</w:t>
      </w:r>
      <w:r w:rsidRPr="009A3587">
        <w:t xml:space="preserve"> </w:t>
      </w:r>
      <w:r>
        <w:t xml:space="preserve">таблице </w:t>
      </w:r>
      <w:r w:rsidR="00BF6B65">
        <w:fldChar w:fldCharType="begin"/>
      </w:r>
      <w:r>
        <w:instrText xml:space="preserve"> REF _Ref512259293 \h </w:instrText>
      </w:r>
      <w:r w:rsidRPr="009A3587">
        <w:instrText xml:space="preserve">\#\0 </w:instrText>
      </w:r>
      <w:r w:rsidR="00583DCB">
        <w:instrText xml:space="preserve"> \* MERGEFORMAT </w:instrText>
      </w:r>
      <w:r w:rsidR="00BF6B65">
        <w:fldChar w:fldCharType="separate"/>
      </w:r>
      <w:r w:rsidR="006422AE">
        <w:t>15</w:t>
      </w:r>
      <w:r w:rsidR="00BF6B65">
        <w:fldChar w:fldCharType="end"/>
      </w:r>
      <w:r>
        <w:t>.</w:t>
      </w:r>
    </w:p>
    <w:p w:rsidR="00583DCB" w:rsidRPr="00CA12F9" w:rsidRDefault="00583DCB" w:rsidP="009D5909">
      <w:pPr>
        <w:pStyle w:val="afffffff4"/>
      </w:pPr>
    </w:p>
    <w:p w:rsidR="00C13496" w:rsidRDefault="00C13496" w:rsidP="002815D9">
      <w:pPr>
        <w:pStyle w:val="aff8"/>
      </w:pPr>
      <w:bookmarkStart w:id="170" w:name="_Ref51225929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5</w:t>
      </w:r>
      <w:r w:rsidR="00BF6B65">
        <w:rPr>
          <w:noProof/>
        </w:rPr>
        <w:fldChar w:fldCharType="end"/>
      </w:r>
      <w:bookmarkEnd w:id="170"/>
      <w:r w:rsidR="00302171">
        <w:rPr>
          <w:noProof/>
        </w:rPr>
        <w:t xml:space="preserve"> –</w:t>
      </w:r>
      <w:r>
        <w:t xml:space="preserve"> Временные параметры инициализации сигналов синхронизации и сброса</w:t>
      </w:r>
    </w:p>
    <w:tbl>
      <w:tblPr>
        <w:tblStyle w:val="afffff1"/>
        <w:tblW w:w="4750" w:type="pct"/>
        <w:jc w:val="center"/>
        <w:tblLook w:val="04A0" w:firstRow="1" w:lastRow="0" w:firstColumn="1" w:lastColumn="0" w:noHBand="0" w:noVBand="1"/>
      </w:tblPr>
      <w:tblGrid>
        <w:gridCol w:w="1678"/>
        <w:gridCol w:w="5447"/>
        <w:gridCol w:w="2911"/>
      </w:tblGrid>
      <w:tr w:rsidR="00C13496" w:rsidRPr="00583DCB" w:rsidTr="00302171">
        <w:trPr>
          <w:cantSplit/>
          <w:tblHeader/>
          <w:jc w:val="center"/>
        </w:trPr>
        <w:tc>
          <w:tcPr>
            <w:tcW w:w="1532" w:type="dxa"/>
            <w:shd w:val="clear" w:color="auto" w:fill="auto"/>
          </w:tcPr>
          <w:p w:rsidR="00C13496" w:rsidRPr="00302171" w:rsidRDefault="00C13496" w:rsidP="009D5909">
            <w:pPr>
              <w:pStyle w:val="afffffff6"/>
              <w:jc w:val="center"/>
              <w:rPr>
                <w:b/>
              </w:rPr>
            </w:pPr>
            <w:r w:rsidRPr="00302171">
              <w:rPr>
                <w:b/>
              </w:rPr>
              <w:t>Обозначение</w:t>
            </w:r>
          </w:p>
        </w:tc>
        <w:tc>
          <w:tcPr>
            <w:tcW w:w="5239" w:type="dxa"/>
            <w:shd w:val="clear" w:color="auto" w:fill="auto"/>
          </w:tcPr>
          <w:p w:rsidR="00C13496" w:rsidRPr="00302171" w:rsidRDefault="00C13496" w:rsidP="009D5909">
            <w:pPr>
              <w:pStyle w:val="afffffff6"/>
              <w:jc w:val="center"/>
              <w:rPr>
                <w:b/>
              </w:rPr>
            </w:pPr>
            <w:r w:rsidRPr="00302171">
              <w:rPr>
                <w:b/>
              </w:rPr>
              <w:t>Описание</w:t>
            </w:r>
          </w:p>
        </w:tc>
        <w:tc>
          <w:tcPr>
            <w:tcW w:w="2800" w:type="dxa"/>
            <w:shd w:val="clear" w:color="auto" w:fill="auto"/>
          </w:tcPr>
          <w:p w:rsidR="00C13496" w:rsidRPr="00302171" w:rsidRDefault="00C13496" w:rsidP="009D5909">
            <w:pPr>
              <w:pStyle w:val="afffffff6"/>
              <w:jc w:val="center"/>
              <w:rPr>
                <w:b/>
              </w:rPr>
            </w:pPr>
            <w:r w:rsidRPr="00302171">
              <w:rPr>
                <w:b/>
              </w:rPr>
              <w:t>Значение</w:t>
            </w:r>
          </w:p>
        </w:tc>
      </w:tr>
      <w:tr w:rsidR="00C13496" w:rsidRPr="00583DCB" w:rsidTr="004E369C">
        <w:trPr>
          <w:cantSplit/>
          <w:jc w:val="center"/>
        </w:trPr>
        <w:tc>
          <w:tcPr>
            <w:tcW w:w="1532" w:type="dxa"/>
          </w:tcPr>
          <w:p w:rsidR="00C13496" w:rsidRPr="00583DCB" w:rsidRDefault="00C13496" w:rsidP="009D5909">
            <w:pPr>
              <w:pStyle w:val="afffffff6"/>
            </w:pPr>
            <w:r w:rsidRPr="00583DCB">
              <w:t>TNRST</w:t>
            </w:r>
          </w:p>
        </w:tc>
        <w:tc>
          <w:tcPr>
            <w:tcW w:w="5239" w:type="dxa"/>
          </w:tcPr>
          <w:p w:rsidR="00C13496" w:rsidRPr="00583DCB" w:rsidRDefault="00C13496" w:rsidP="009D5909">
            <w:pPr>
              <w:pStyle w:val="afffffff6"/>
              <w:jc w:val="left"/>
            </w:pPr>
            <w:r w:rsidRPr="00583DCB">
              <w:t xml:space="preserve">Время удержания </w:t>
            </w:r>
            <w:r w:rsidRPr="00583DCB">
              <w:br/>
              <w:t>внешнего сигнала сброса (NRST_PON и NRST_SYS)</w:t>
            </w:r>
          </w:p>
        </w:tc>
        <w:tc>
          <w:tcPr>
            <w:tcW w:w="2800" w:type="dxa"/>
          </w:tcPr>
          <w:p w:rsidR="00C13496" w:rsidRPr="00583DCB" w:rsidRDefault="00C13496" w:rsidP="009D5909">
            <w:pPr>
              <w:pStyle w:val="afffffff6"/>
            </w:pPr>
            <w:r w:rsidRPr="00583DCB">
              <w:t>Не менее 3 × TREFCLK</w:t>
            </w:r>
            <w:r w:rsidRPr="00583DCB">
              <w:br/>
            </w:r>
          </w:p>
        </w:tc>
      </w:tr>
      <w:tr w:rsidR="00C13496" w:rsidRPr="00583DCB" w:rsidTr="004E369C">
        <w:trPr>
          <w:cantSplit/>
          <w:jc w:val="center"/>
        </w:trPr>
        <w:tc>
          <w:tcPr>
            <w:tcW w:w="1532" w:type="dxa"/>
          </w:tcPr>
          <w:p w:rsidR="00C13496" w:rsidRPr="00583DCB" w:rsidRDefault="00C13496" w:rsidP="009D5909">
            <w:pPr>
              <w:pStyle w:val="afffffff6"/>
            </w:pPr>
            <w:r w:rsidRPr="00583DCB">
              <w:t>TCRST</w:t>
            </w:r>
          </w:p>
        </w:tc>
        <w:tc>
          <w:tcPr>
            <w:tcW w:w="5239" w:type="dxa"/>
          </w:tcPr>
          <w:p w:rsidR="00C13496" w:rsidRPr="00583DCB" w:rsidRDefault="00C13496" w:rsidP="009D5909">
            <w:pPr>
              <w:pStyle w:val="afffffff6"/>
              <w:jc w:val="left"/>
            </w:pPr>
            <w:r w:rsidRPr="00583DCB">
              <w:t>Длительность внутреннего сигнала сброса CRG</w:t>
            </w:r>
          </w:p>
        </w:tc>
        <w:tc>
          <w:tcPr>
            <w:tcW w:w="2800" w:type="dxa"/>
          </w:tcPr>
          <w:p w:rsidR="00C13496" w:rsidRPr="00583DCB" w:rsidRDefault="00C13496" w:rsidP="009D5909">
            <w:pPr>
              <w:pStyle w:val="afffffff6"/>
            </w:pPr>
            <w:r w:rsidRPr="00583DCB">
              <w:t>16 × TREFCLK</w:t>
            </w:r>
          </w:p>
        </w:tc>
      </w:tr>
      <w:tr w:rsidR="00C13496" w:rsidRPr="00583DCB" w:rsidTr="004E369C">
        <w:trPr>
          <w:cantSplit/>
          <w:jc w:val="center"/>
        </w:trPr>
        <w:tc>
          <w:tcPr>
            <w:tcW w:w="1532" w:type="dxa"/>
          </w:tcPr>
          <w:p w:rsidR="00C13496" w:rsidRPr="00583DCB" w:rsidRDefault="00C13496" w:rsidP="009D5909">
            <w:pPr>
              <w:pStyle w:val="afffffff6"/>
            </w:pPr>
            <w:r w:rsidRPr="00583DCB">
              <w:t>TLOCK</w:t>
            </w:r>
          </w:p>
        </w:tc>
        <w:tc>
          <w:tcPr>
            <w:tcW w:w="5239" w:type="dxa"/>
          </w:tcPr>
          <w:p w:rsidR="00C13496" w:rsidRPr="00583DCB" w:rsidRDefault="00C13496" w:rsidP="009D5909">
            <w:pPr>
              <w:pStyle w:val="afffffff6"/>
              <w:jc w:val="left"/>
            </w:pPr>
            <w:r w:rsidRPr="00583DCB">
              <w:t>Время стабилизации PLL (включая время переключения с частоты REFCLK на частоту с выхода PLL)</w:t>
            </w:r>
          </w:p>
        </w:tc>
        <w:tc>
          <w:tcPr>
            <w:tcW w:w="2800" w:type="dxa"/>
          </w:tcPr>
          <w:p w:rsidR="00C13496" w:rsidRPr="00583DCB" w:rsidRDefault="00C13496" w:rsidP="009D5909">
            <w:pPr>
              <w:pStyle w:val="afffffff6"/>
            </w:pPr>
            <w:r w:rsidRPr="00583DCB">
              <w:t>830 × TREFCLK</w:t>
            </w:r>
          </w:p>
        </w:tc>
      </w:tr>
      <w:tr w:rsidR="00C13496" w:rsidRPr="00583DCB" w:rsidTr="004E369C">
        <w:trPr>
          <w:cantSplit/>
          <w:jc w:val="center"/>
        </w:trPr>
        <w:tc>
          <w:tcPr>
            <w:tcW w:w="1532" w:type="dxa"/>
          </w:tcPr>
          <w:p w:rsidR="00C13496" w:rsidRPr="00583DCB" w:rsidRDefault="00C13496" w:rsidP="009D5909">
            <w:pPr>
              <w:pStyle w:val="afffffff6"/>
            </w:pPr>
            <w:r w:rsidRPr="00583DCB">
              <w:t>TDBGRST</w:t>
            </w:r>
          </w:p>
        </w:tc>
        <w:tc>
          <w:tcPr>
            <w:tcW w:w="5239" w:type="dxa"/>
          </w:tcPr>
          <w:p w:rsidR="00C13496" w:rsidRPr="00583DCB" w:rsidRDefault="00C13496" w:rsidP="009D5909">
            <w:pPr>
              <w:pStyle w:val="afffffff6"/>
              <w:jc w:val="left"/>
            </w:pPr>
            <w:r w:rsidRPr="00583DCB">
              <w:t xml:space="preserve">Длительность сигнала сброса отладочного домена </w:t>
            </w:r>
            <w:r w:rsidRPr="00583DCB">
              <w:br/>
              <w:t>после активации сигнала системного сброса NRST_SYS</w:t>
            </w:r>
          </w:p>
        </w:tc>
        <w:tc>
          <w:tcPr>
            <w:tcW w:w="2800" w:type="dxa"/>
          </w:tcPr>
          <w:p w:rsidR="00C13496" w:rsidRPr="00583DCB" w:rsidRDefault="00C13496" w:rsidP="009D5909">
            <w:pPr>
              <w:pStyle w:val="afffffff6"/>
            </w:pPr>
            <w:r w:rsidRPr="00583DCB">
              <w:t>16 × TREFCLK</w:t>
            </w:r>
          </w:p>
        </w:tc>
      </w:tr>
      <w:tr w:rsidR="00C13496" w:rsidRPr="00583DCB" w:rsidTr="004E369C">
        <w:trPr>
          <w:cantSplit/>
          <w:jc w:val="center"/>
        </w:trPr>
        <w:tc>
          <w:tcPr>
            <w:tcW w:w="1532" w:type="dxa"/>
          </w:tcPr>
          <w:p w:rsidR="00C13496" w:rsidRPr="00583DCB" w:rsidRDefault="00C13496" w:rsidP="009D5909">
            <w:pPr>
              <w:pStyle w:val="afffffff6"/>
            </w:pPr>
            <w:r w:rsidRPr="00583DCB">
              <w:t>TARST</w:t>
            </w:r>
          </w:p>
        </w:tc>
        <w:tc>
          <w:tcPr>
            <w:tcW w:w="5239" w:type="dxa"/>
          </w:tcPr>
          <w:p w:rsidR="00C13496" w:rsidRPr="00583DCB" w:rsidRDefault="00C13496" w:rsidP="009D5909">
            <w:pPr>
              <w:pStyle w:val="afffffff6"/>
              <w:jc w:val="left"/>
            </w:pPr>
            <w:r w:rsidRPr="00583DCB">
              <w:t xml:space="preserve">Длительность </w:t>
            </w:r>
            <w:r w:rsidRPr="00583DCB">
              <w:br/>
              <w:t>внутреннего сигнала сброса для функциональных блоков</w:t>
            </w:r>
          </w:p>
        </w:tc>
        <w:tc>
          <w:tcPr>
            <w:tcW w:w="2800" w:type="dxa"/>
          </w:tcPr>
          <w:p w:rsidR="00C13496" w:rsidRPr="00583DCB" w:rsidRDefault="00C13496" w:rsidP="009D5909">
            <w:pPr>
              <w:pStyle w:val="afffffff6"/>
            </w:pPr>
            <w:r w:rsidRPr="00583DCB">
              <w:t>2410 × TPLL_SYS</w:t>
            </w:r>
          </w:p>
        </w:tc>
      </w:tr>
      <w:tr w:rsidR="00C13496" w:rsidRPr="00583DCB" w:rsidTr="004E369C">
        <w:trPr>
          <w:cantSplit/>
          <w:jc w:val="center"/>
        </w:trPr>
        <w:tc>
          <w:tcPr>
            <w:tcW w:w="1532" w:type="dxa"/>
          </w:tcPr>
          <w:p w:rsidR="00C13496" w:rsidRPr="00583DCB" w:rsidRDefault="00C13496" w:rsidP="009D5909">
            <w:pPr>
              <w:pStyle w:val="afffffff6"/>
            </w:pPr>
            <w:r w:rsidRPr="00583DCB">
              <w:t>TSRST</w:t>
            </w:r>
          </w:p>
        </w:tc>
        <w:tc>
          <w:tcPr>
            <w:tcW w:w="5239" w:type="dxa"/>
          </w:tcPr>
          <w:p w:rsidR="00C13496" w:rsidRPr="00583DCB" w:rsidRDefault="00C13496" w:rsidP="009D5909">
            <w:pPr>
              <w:pStyle w:val="afffffff6"/>
              <w:jc w:val="left"/>
            </w:pPr>
            <w:r w:rsidRPr="00583DCB">
              <w:t>Длительность выходного сигнала системного сброса</w:t>
            </w:r>
          </w:p>
        </w:tc>
        <w:tc>
          <w:tcPr>
            <w:tcW w:w="2800" w:type="dxa"/>
          </w:tcPr>
          <w:p w:rsidR="00C13496" w:rsidRPr="00583DCB" w:rsidRDefault="00C13496" w:rsidP="009D5909">
            <w:pPr>
              <w:pStyle w:val="afffffff6"/>
            </w:pPr>
            <w:r w:rsidRPr="00583DCB">
              <w:t>2410 × TPLL_SYS</w:t>
            </w:r>
          </w:p>
        </w:tc>
      </w:tr>
    </w:tbl>
    <w:p w:rsidR="00C13496" w:rsidRPr="003C6C65" w:rsidRDefault="00C13496" w:rsidP="009D5909"/>
    <w:p w:rsidR="00C13496" w:rsidRPr="0096073A" w:rsidRDefault="009F5879" w:rsidP="000235C2">
      <w:pPr>
        <w:pStyle w:val="51"/>
      </w:pPr>
      <w:bookmarkStart w:id="171" w:name="_Ref514077208"/>
      <w:bookmarkStart w:id="172" w:name="_Toc17300185"/>
      <w:r>
        <w:t>Описание регистров</w:t>
      </w:r>
      <w:r w:rsidR="00C13496" w:rsidRPr="0096073A">
        <w:t xml:space="preserve"> CRG</w:t>
      </w:r>
      <w:bookmarkEnd w:id="171"/>
      <w:r w:rsidR="00C13496" w:rsidRPr="0096073A">
        <w:t>_SYS</w:t>
      </w:r>
      <w:bookmarkEnd w:id="172"/>
    </w:p>
    <w:p w:rsidR="00C13496" w:rsidRPr="00583DCB" w:rsidRDefault="00A354D6" w:rsidP="000235C2">
      <w:pPr>
        <w:pStyle w:val="6"/>
      </w:pPr>
      <w:bookmarkStart w:id="173" w:name="_Toc17300186"/>
      <w:r>
        <w:t xml:space="preserve">Карта регистров </w:t>
      </w:r>
      <w:r w:rsidRPr="0096073A">
        <w:t>CRG_SYS</w:t>
      </w:r>
      <w:bookmarkEnd w:id="173"/>
    </w:p>
    <w:p w:rsidR="00C13496" w:rsidRDefault="008B2D68" w:rsidP="009D5909">
      <w:pPr>
        <w:pStyle w:val="afffffff4"/>
      </w:pPr>
      <w:r>
        <w:t>Карта</w:t>
      </w:r>
      <w:r w:rsidR="00C13496">
        <w:t xml:space="preserve"> регистров устройства </w:t>
      </w:r>
      <w:r w:rsidR="00C13496">
        <w:rPr>
          <w:lang w:val="en-US"/>
        </w:rPr>
        <w:t>CRG</w:t>
      </w:r>
      <w:r w:rsidR="00C13496" w:rsidRPr="00166F00">
        <w:t>_</w:t>
      </w:r>
      <w:r w:rsidR="00C13496">
        <w:rPr>
          <w:lang w:val="en-US"/>
        </w:rPr>
        <w:t>SYS</w:t>
      </w:r>
      <w:r w:rsidR="00C13496" w:rsidRPr="00166F00">
        <w:t xml:space="preserve"> </w:t>
      </w:r>
      <w:r w:rsidR="00C13496">
        <w:t>приведен</w:t>
      </w:r>
      <w:r w:rsidR="00617CD3">
        <w:t>а</w:t>
      </w:r>
      <w:r w:rsidR="00C13496">
        <w:t xml:space="preserve"> в</w:t>
      </w:r>
      <w:r w:rsidR="00C13496" w:rsidRPr="00166F00">
        <w:t xml:space="preserve"> </w:t>
      </w:r>
      <w:r w:rsidR="00C13496">
        <w:t xml:space="preserve">таблице </w:t>
      </w:r>
      <w:r w:rsidR="00BF6B65">
        <w:fldChar w:fldCharType="begin"/>
      </w:r>
      <w:r w:rsidR="00C13496">
        <w:instrText xml:space="preserve"> REF _Ref468873571 \h </w:instrText>
      </w:r>
      <w:r w:rsidR="00C13496" w:rsidRPr="00166F00">
        <w:instrText xml:space="preserve">\#\0 </w:instrText>
      </w:r>
      <w:r w:rsidR="00583DCB">
        <w:instrText xml:space="preserve"> \* MERGEFORMAT </w:instrText>
      </w:r>
      <w:r w:rsidR="00BF6B65">
        <w:fldChar w:fldCharType="separate"/>
      </w:r>
      <w:r w:rsidR="006422AE">
        <w:t>16</w:t>
      </w:r>
      <w:r w:rsidR="00BF6B65">
        <w:fldChar w:fldCharType="end"/>
      </w:r>
      <w:r w:rsidR="00C13496">
        <w:t>.</w:t>
      </w:r>
    </w:p>
    <w:p w:rsidR="00583DCB" w:rsidRPr="00166F00" w:rsidRDefault="00583DCB" w:rsidP="009D5909">
      <w:pPr>
        <w:pStyle w:val="afffffff4"/>
      </w:pPr>
    </w:p>
    <w:p w:rsidR="00C13496" w:rsidRPr="00E059EB" w:rsidRDefault="00C13496" w:rsidP="002815D9">
      <w:pPr>
        <w:pStyle w:val="aff8"/>
      </w:pPr>
      <w:bookmarkStart w:id="174" w:name="_Ref468873571"/>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6</w:t>
      </w:r>
      <w:r w:rsidR="00BF6B65">
        <w:rPr>
          <w:noProof/>
        </w:rPr>
        <w:fldChar w:fldCharType="end"/>
      </w:r>
      <w:bookmarkEnd w:id="174"/>
      <w:r w:rsidR="00D0002D">
        <w:t xml:space="preserve"> –</w:t>
      </w:r>
      <w:r w:rsidRPr="005E3519">
        <w:t xml:space="preserve"> </w:t>
      </w:r>
      <w:r w:rsidR="008B2D68">
        <w:t>Карта</w:t>
      </w:r>
      <w:r w:rsidRPr="005E3519">
        <w:t xml:space="preserve"> </w:t>
      </w:r>
      <w:r>
        <w:t xml:space="preserve">регистров </w:t>
      </w:r>
      <w:r>
        <w:rPr>
          <w:lang w:val="en-US"/>
        </w:rPr>
        <w:t>CRG</w:t>
      </w:r>
      <w:r w:rsidRPr="00E059EB">
        <w:t>_</w:t>
      </w:r>
      <w:r>
        <w:rPr>
          <w:lang w:val="en-US"/>
        </w:rPr>
        <w:t>SY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65"/>
        <w:gridCol w:w="7194"/>
      </w:tblGrid>
      <w:tr w:rsidR="00C13496" w:rsidRPr="005E3519" w:rsidTr="00A06BBF">
        <w:trPr>
          <w:cantSplit/>
          <w:tblHeader/>
          <w:jc w:val="center"/>
        </w:trPr>
        <w:tc>
          <w:tcPr>
            <w:tcW w:w="487" w:type="pct"/>
            <w:shd w:val="clear" w:color="auto" w:fill="auto"/>
          </w:tcPr>
          <w:p w:rsidR="00C13496" w:rsidRPr="00D0002D" w:rsidRDefault="00C13496" w:rsidP="009D5909">
            <w:pPr>
              <w:pStyle w:val="afffffff6"/>
              <w:jc w:val="center"/>
              <w:rPr>
                <w:b/>
              </w:rPr>
            </w:pPr>
            <w:r w:rsidRPr="00D0002D">
              <w:rPr>
                <w:b/>
              </w:rPr>
              <w:t>Адрес</w:t>
            </w:r>
          </w:p>
        </w:tc>
        <w:tc>
          <w:tcPr>
            <w:tcW w:w="929" w:type="pct"/>
            <w:shd w:val="clear" w:color="auto" w:fill="auto"/>
          </w:tcPr>
          <w:p w:rsidR="00C13496" w:rsidRPr="00D0002D" w:rsidRDefault="00C13496" w:rsidP="009D5909">
            <w:pPr>
              <w:pStyle w:val="afffffff6"/>
              <w:jc w:val="center"/>
              <w:rPr>
                <w:b/>
              </w:rPr>
            </w:pPr>
            <w:r w:rsidRPr="00D0002D">
              <w:rPr>
                <w:b/>
              </w:rPr>
              <w:t>Название</w:t>
            </w:r>
          </w:p>
        </w:tc>
        <w:tc>
          <w:tcPr>
            <w:tcW w:w="3584" w:type="pct"/>
            <w:shd w:val="clear" w:color="auto" w:fill="auto"/>
          </w:tcPr>
          <w:p w:rsidR="00C13496" w:rsidRPr="00D0002D" w:rsidRDefault="00C13496" w:rsidP="009D5909">
            <w:pPr>
              <w:pStyle w:val="afffffff6"/>
              <w:jc w:val="center"/>
              <w:rPr>
                <w:b/>
              </w:rPr>
            </w:pPr>
            <w:r w:rsidRPr="00D0002D">
              <w:rPr>
                <w:b/>
              </w:rPr>
              <w:t>Описание</w:t>
            </w:r>
          </w:p>
        </w:tc>
      </w:tr>
      <w:tr w:rsidR="00C13496" w:rsidRPr="005E3519" w:rsidTr="00A06BBF">
        <w:trPr>
          <w:cantSplit/>
          <w:jc w:val="center"/>
        </w:trPr>
        <w:tc>
          <w:tcPr>
            <w:tcW w:w="487" w:type="pct"/>
            <w:shd w:val="clear" w:color="auto" w:fill="auto"/>
          </w:tcPr>
          <w:p w:rsidR="00C13496" w:rsidRPr="00A52B75" w:rsidRDefault="00C13496" w:rsidP="009D5909">
            <w:pPr>
              <w:pStyle w:val="afffffff6"/>
              <w:rPr>
                <w:lang w:val="en-US"/>
              </w:rPr>
            </w:pPr>
            <w:r>
              <w:t>0</w:t>
            </w:r>
            <w:r>
              <w:rPr>
                <w:lang w:val="en-US"/>
              </w:rPr>
              <w:t>x000</w:t>
            </w:r>
          </w:p>
        </w:tc>
        <w:tc>
          <w:tcPr>
            <w:tcW w:w="929" w:type="pct"/>
            <w:shd w:val="clear" w:color="auto" w:fill="auto"/>
          </w:tcPr>
          <w:p w:rsidR="00C13496" w:rsidRPr="00E40A37" w:rsidRDefault="00C13496" w:rsidP="009D5909">
            <w:pPr>
              <w:pStyle w:val="afffffff6"/>
              <w:rPr>
                <w:lang w:val="en-US"/>
              </w:rPr>
            </w:pPr>
            <w:r>
              <w:rPr>
                <w:lang w:val="en-US"/>
              </w:rPr>
              <w:t>PLL_STAT</w:t>
            </w:r>
          </w:p>
        </w:tc>
        <w:tc>
          <w:tcPr>
            <w:tcW w:w="3584" w:type="pct"/>
            <w:shd w:val="clear" w:color="auto" w:fill="auto"/>
          </w:tcPr>
          <w:p w:rsidR="00C13496" w:rsidRPr="001C3B02" w:rsidRDefault="00C13496" w:rsidP="009D5909">
            <w:pPr>
              <w:pStyle w:val="afffffff6"/>
              <w:rPr>
                <w:lang w:val="en-US"/>
              </w:rPr>
            </w:pPr>
            <w:r>
              <w:t xml:space="preserve">Регистр состояния </w:t>
            </w:r>
            <w:r>
              <w:rPr>
                <w:lang w:val="en-US"/>
              </w:rPr>
              <w:t>PLL</w:t>
            </w:r>
          </w:p>
        </w:tc>
      </w:tr>
      <w:tr w:rsidR="00C13496" w:rsidRPr="005E3519" w:rsidTr="00A06BBF">
        <w:trPr>
          <w:cantSplit/>
          <w:jc w:val="center"/>
        </w:trPr>
        <w:tc>
          <w:tcPr>
            <w:tcW w:w="487" w:type="pct"/>
            <w:shd w:val="clear" w:color="auto" w:fill="auto"/>
          </w:tcPr>
          <w:p w:rsidR="00C13496" w:rsidRPr="00A52B75" w:rsidRDefault="00C13496" w:rsidP="009D5909">
            <w:pPr>
              <w:pStyle w:val="afffffff6"/>
            </w:pPr>
            <w:r>
              <w:t>0</w:t>
            </w:r>
            <w:r>
              <w:rPr>
                <w:lang w:val="en-US"/>
              </w:rPr>
              <w:t>x00</w:t>
            </w:r>
            <w:r>
              <w:t>4</w:t>
            </w:r>
          </w:p>
        </w:tc>
        <w:tc>
          <w:tcPr>
            <w:tcW w:w="929" w:type="pct"/>
            <w:shd w:val="clear" w:color="auto" w:fill="auto"/>
          </w:tcPr>
          <w:p w:rsidR="00C13496" w:rsidRPr="00E40A37" w:rsidRDefault="00C13496" w:rsidP="009D5909">
            <w:pPr>
              <w:pStyle w:val="afffffff6"/>
              <w:rPr>
                <w:lang w:val="en-US"/>
              </w:rPr>
            </w:pPr>
            <w:r>
              <w:rPr>
                <w:lang w:val="en-US"/>
              </w:rPr>
              <w:t>PLL_CTRL</w:t>
            </w:r>
          </w:p>
        </w:tc>
        <w:tc>
          <w:tcPr>
            <w:tcW w:w="3584" w:type="pct"/>
            <w:shd w:val="clear" w:color="auto" w:fill="auto"/>
          </w:tcPr>
          <w:p w:rsidR="00C13496" w:rsidRPr="00E74E60" w:rsidRDefault="00C13496" w:rsidP="009D5909">
            <w:pPr>
              <w:pStyle w:val="afffffff6"/>
              <w:rPr>
                <w:lang w:val="en-US"/>
              </w:rPr>
            </w:pPr>
            <w:r>
              <w:t xml:space="preserve">Регистр управления </w:t>
            </w:r>
            <w:r>
              <w:rPr>
                <w:lang w:val="en-US"/>
              </w:rPr>
              <w:t>PLL</w:t>
            </w:r>
          </w:p>
        </w:tc>
      </w:tr>
      <w:tr w:rsidR="00C13496" w:rsidRPr="005E3519" w:rsidTr="00A06BBF">
        <w:trPr>
          <w:cantSplit/>
          <w:jc w:val="center"/>
        </w:trPr>
        <w:tc>
          <w:tcPr>
            <w:tcW w:w="487" w:type="pct"/>
            <w:shd w:val="clear" w:color="auto" w:fill="auto"/>
          </w:tcPr>
          <w:p w:rsidR="00C13496" w:rsidRPr="00E40A37" w:rsidRDefault="00C13496" w:rsidP="009D5909">
            <w:pPr>
              <w:pStyle w:val="afffffff6"/>
              <w:rPr>
                <w:lang w:val="en-US"/>
              </w:rPr>
            </w:pPr>
            <w:r>
              <w:rPr>
                <w:lang w:val="en-US"/>
              </w:rPr>
              <w:t>0x008</w:t>
            </w:r>
          </w:p>
        </w:tc>
        <w:tc>
          <w:tcPr>
            <w:tcW w:w="929" w:type="pct"/>
            <w:shd w:val="clear" w:color="auto" w:fill="auto"/>
          </w:tcPr>
          <w:p w:rsidR="00C13496" w:rsidRPr="00E40A37" w:rsidRDefault="00C13496" w:rsidP="009D5909">
            <w:pPr>
              <w:pStyle w:val="afffffff6"/>
              <w:rPr>
                <w:lang w:val="en-US"/>
              </w:rPr>
            </w:pPr>
            <w:r>
              <w:rPr>
                <w:lang w:val="en-US"/>
              </w:rPr>
              <w:t>PLL_LOCKDUR</w:t>
            </w:r>
          </w:p>
        </w:tc>
        <w:tc>
          <w:tcPr>
            <w:tcW w:w="3584" w:type="pct"/>
            <w:shd w:val="clear" w:color="auto" w:fill="auto"/>
          </w:tcPr>
          <w:p w:rsidR="00C13496" w:rsidRPr="00E74E60" w:rsidRDefault="00C13496" w:rsidP="009D5909">
            <w:pPr>
              <w:pStyle w:val="afffffff6"/>
            </w:pPr>
            <w:r>
              <w:t xml:space="preserve">Настройка таймера ожидания стабилизации </w:t>
            </w:r>
            <w:r>
              <w:rPr>
                <w:lang w:val="en-US"/>
              </w:rPr>
              <w:t>PLL</w:t>
            </w:r>
          </w:p>
        </w:tc>
      </w:tr>
      <w:tr w:rsidR="00C13496" w:rsidRPr="005E3519" w:rsidTr="00A06BBF">
        <w:trPr>
          <w:cantSplit/>
          <w:jc w:val="center"/>
        </w:trPr>
        <w:tc>
          <w:tcPr>
            <w:tcW w:w="487" w:type="pct"/>
            <w:shd w:val="clear" w:color="auto" w:fill="auto"/>
          </w:tcPr>
          <w:p w:rsidR="00C13496" w:rsidRDefault="00A06BBF" w:rsidP="009D5909">
            <w:pPr>
              <w:pStyle w:val="afffffff6"/>
              <w:rPr>
                <w:lang w:val="en-US"/>
              </w:rPr>
            </w:pPr>
            <w:r>
              <w:rPr>
                <w:lang w:val="en-US"/>
              </w:rPr>
              <w:t>0x00C</w:t>
            </w:r>
          </w:p>
        </w:tc>
        <w:tc>
          <w:tcPr>
            <w:tcW w:w="929" w:type="pct"/>
            <w:shd w:val="clear" w:color="auto" w:fill="auto"/>
          </w:tcPr>
          <w:p w:rsidR="00C13496" w:rsidRDefault="00A06BBF" w:rsidP="009D5909">
            <w:pPr>
              <w:pStyle w:val="afffffff6"/>
              <w:rPr>
                <w:lang w:val="en-US"/>
              </w:rPr>
            </w:pPr>
            <w:r>
              <w:rPr>
                <w:lang w:val="en-US"/>
              </w:rPr>
              <w:t>-</w:t>
            </w:r>
          </w:p>
        </w:tc>
        <w:tc>
          <w:tcPr>
            <w:tcW w:w="3584" w:type="pct"/>
            <w:shd w:val="clear" w:color="auto" w:fill="auto"/>
          </w:tcPr>
          <w:p w:rsidR="00C13496" w:rsidRDefault="00A06BBF" w:rsidP="009D5909">
            <w:pPr>
              <w:pStyle w:val="afffffff6"/>
            </w:pPr>
            <w:r>
              <w:t>Резерв</w:t>
            </w:r>
          </w:p>
        </w:tc>
      </w:tr>
      <w:tr w:rsidR="00C13496" w:rsidRPr="005E3519" w:rsidTr="00A06BBF">
        <w:trPr>
          <w:cantSplit/>
          <w:jc w:val="center"/>
        </w:trPr>
        <w:tc>
          <w:tcPr>
            <w:tcW w:w="487" w:type="pct"/>
            <w:shd w:val="clear" w:color="auto" w:fill="auto"/>
          </w:tcPr>
          <w:p w:rsidR="00C13496" w:rsidRPr="005E3519" w:rsidRDefault="00C13496" w:rsidP="009D5909">
            <w:pPr>
              <w:pStyle w:val="afffffff6"/>
            </w:pPr>
            <w:r>
              <w:rPr>
                <w:lang w:val="en-US"/>
              </w:rPr>
              <w:t>0x010</w:t>
            </w:r>
          </w:p>
        </w:tc>
        <w:tc>
          <w:tcPr>
            <w:tcW w:w="929" w:type="pct"/>
            <w:shd w:val="clear" w:color="auto" w:fill="auto"/>
          </w:tcPr>
          <w:p w:rsidR="00C13496" w:rsidRPr="00E40A37" w:rsidRDefault="00C13496" w:rsidP="009D5909">
            <w:pPr>
              <w:pStyle w:val="afffffff6"/>
              <w:rPr>
                <w:lang w:val="en-US"/>
              </w:rPr>
            </w:pPr>
            <w:r>
              <w:rPr>
                <w:lang w:val="en-US"/>
              </w:rPr>
              <w:t>PLL_PRDIV</w:t>
            </w:r>
          </w:p>
        </w:tc>
        <w:tc>
          <w:tcPr>
            <w:tcW w:w="3584" w:type="pct"/>
            <w:shd w:val="clear" w:color="auto" w:fill="auto"/>
          </w:tcPr>
          <w:p w:rsidR="00C13496" w:rsidRPr="00E74E60" w:rsidRDefault="00C13496" w:rsidP="009D5909">
            <w:pPr>
              <w:pStyle w:val="afffffff6"/>
            </w:pPr>
            <w:r>
              <w:t xml:space="preserve">Настройка входного делителя </w:t>
            </w:r>
            <w:r>
              <w:rPr>
                <w:lang w:val="en-US"/>
              </w:rPr>
              <w:t>PLL</w:t>
            </w:r>
            <w:r w:rsidRPr="00E74E60">
              <w:t xml:space="preserve"> (</w:t>
            </w:r>
            <w:r>
              <w:rPr>
                <w:lang w:val="en-US"/>
              </w:rPr>
              <w:t>pre</w:t>
            </w:r>
            <w:r w:rsidRPr="00E74E60">
              <w:t>-</w:t>
            </w:r>
            <w:r>
              <w:rPr>
                <w:lang w:val="en-US"/>
              </w:rPr>
              <w:t>divider</w:t>
            </w:r>
            <w:r w:rsidRPr="00E74E60">
              <w:t>)</w:t>
            </w:r>
          </w:p>
        </w:tc>
      </w:tr>
      <w:tr w:rsidR="00C13496" w:rsidRPr="005E3519" w:rsidTr="00A06BBF">
        <w:trPr>
          <w:cantSplit/>
          <w:jc w:val="center"/>
        </w:trPr>
        <w:tc>
          <w:tcPr>
            <w:tcW w:w="487" w:type="pct"/>
            <w:shd w:val="clear" w:color="auto" w:fill="auto"/>
          </w:tcPr>
          <w:p w:rsidR="00C13496" w:rsidRPr="00297F10" w:rsidRDefault="00C13496" w:rsidP="009D5909">
            <w:pPr>
              <w:pStyle w:val="afffffff6"/>
              <w:rPr>
                <w:lang w:val="en-US"/>
              </w:rPr>
            </w:pPr>
            <w:r>
              <w:rPr>
                <w:lang w:val="en-US"/>
              </w:rPr>
              <w:t>0x014</w:t>
            </w:r>
          </w:p>
        </w:tc>
        <w:tc>
          <w:tcPr>
            <w:tcW w:w="929" w:type="pct"/>
            <w:shd w:val="clear" w:color="auto" w:fill="auto"/>
          </w:tcPr>
          <w:p w:rsidR="00C13496" w:rsidRPr="00E40A37" w:rsidRDefault="00C13496" w:rsidP="009D5909">
            <w:pPr>
              <w:pStyle w:val="afffffff6"/>
              <w:rPr>
                <w:lang w:val="en-US"/>
              </w:rPr>
            </w:pPr>
            <w:r>
              <w:rPr>
                <w:lang w:val="en-US"/>
              </w:rPr>
              <w:t>PLL_FBDIV</w:t>
            </w:r>
          </w:p>
        </w:tc>
        <w:tc>
          <w:tcPr>
            <w:tcW w:w="3584" w:type="pct"/>
            <w:shd w:val="clear" w:color="auto" w:fill="auto"/>
          </w:tcPr>
          <w:p w:rsidR="00C13496" w:rsidRPr="00E74E60" w:rsidRDefault="00C13496" w:rsidP="009D5909">
            <w:pPr>
              <w:pStyle w:val="afffffff6"/>
            </w:pPr>
            <w:r>
              <w:t xml:space="preserve">Настройка делителя обратной связи </w:t>
            </w:r>
            <w:r>
              <w:rPr>
                <w:lang w:val="en-US"/>
              </w:rPr>
              <w:t>PLL</w:t>
            </w:r>
            <w:r w:rsidRPr="00E74E60">
              <w:t xml:space="preserve"> (</w:t>
            </w:r>
            <w:r>
              <w:rPr>
                <w:lang w:val="en-US"/>
              </w:rPr>
              <w:t>feedback</w:t>
            </w:r>
            <w:r w:rsidRPr="00E74E60">
              <w:t xml:space="preserve"> </w:t>
            </w:r>
            <w:r>
              <w:rPr>
                <w:lang w:val="en-US"/>
              </w:rPr>
              <w:t>divider</w:t>
            </w:r>
            <w:r w:rsidRPr="00E74E60">
              <w:t>)</w:t>
            </w:r>
          </w:p>
        </w:tc>
      </w:tr>
      <w:tr w:rsidR="00C13496" w:rsidRPr="005E3519" w:rsidTr="00A06BBF">
        <w:trPr>
          <w:cantSplit/>
          <w:jc w:val="center"/>
        </w:trPr>
        <w:tc>
          <w:tcPr>
            <w:tcW w:w="487" w:type="pct"/>
            <w:shd w:val="clear" w:color="auto" w:fill="auto"/>
          </w:tcPr>
          <w:p w:rsidR="00C13496" w:rsidRPr="00297F10" w:rsidRDefault="00C13496" w:rsidP="009D5909">
            <w:pPr>
              <w:pStyle w:val="afffffff6"/>
              <w:rPr>
                <w:lang w:val="en-US"/>
              </w:rPr>
            </w:pPr>
            <w:r>
              <w:rPr>
                <w:lang w:val="en-US"/>
              </w:rPr>
              <w:t>0x018</w:t>
            </w:r>
          </w:p>
        </w:tc>
        <w:tc>
          <w:tcPr>
            <w:tcW w:w="929" w:type="pct"/>
            <w:shd w:val="clear" w:color="auto" w:fill="auto"/>
          </w:tcPr>
          <w:p w:rsidR="00C13496" w:rsidRPr="00E40A37" w:rsidRDefault="00C13496" w:rsidP="009D5909">
            <w:pPr>
              <w:pStyle w:val="afffffff6"/>
              <w:rPr>
                <w:lang w:val="en-US"/>
              </w:rPr>
            </w:pPr>
            <w:r>
              <w:rPr>
                <w:lang w:val="en-US"/>
              </w:rPr>
              <w:t>PLL_PSDIV</w:t>
            </w:r>
          </w:p>
        </w:tc>
        <w:tc>
          <w:tcPr>
            <w:tcW w:w="3584" w:type="pct"/>
            <w:shd w:val="clear" w:color="auto" w:fill="auto"/>
          </w:tcPr>
          <w:p w:rsidR="00C13496" w:rsidRPr="00E74E60" w:rsidRDefault="00C13496" w:rsidP="009D5909">
            <w:pPr>
              <w:pStyle w:val="afffffff6"/>
            </w:pPr>
            <w:r>
              <w:t xml:space="preserve">Настройка выходного делителя </w:t>
            </w:r>
            <w:r>
              <w:rPr>
                <w:lang w:val="en-US"/>
              </w:rPr>
              <w:t>PLL</w:t>
            </w:r>
            <w:r w:rsidRPr="00E74E60">
              <w:t xml:space="preserve"> (</w:t>
            </w:r>
            <w:r>
              <w:rPr>
                <w:lang w:val="en-US"/>
              </w:rPr>
              <w:t>post</w:t>
            </w:r>
            <w:r w:rsidRPr="00E74E60">
              <w:t>-</w:t>
            </w:r>
            <w:r>
              <w:rPr>
                <w:lang w:val="en-US"/>
              </w:rPr>
              <w:t>divider</w:t>
            </w:r>
            <w:r w:rsidRPr="00E74E60">
              <w:t>)</w:t>
            </w:r>
          </w:p>
        </w:tc>
      </w:tr>
      <w:tr w:rsidR="00A06BBF" w:rsidRPr="005E3519" w:rsidTr="00A06BBF">
        <w:trPr>
          <w:cantSplit/>
          <w:jc w:val="center"/>
        </w:trPr>
        <w:tc>
          <w:tcPr>
            <w:tcW w:w="487" w:type="pct"/>
            <w:shd w:val="clear" w:color="auto" w:fill="auto"/>
          </w:tcPr>
          <w:p w:rsidR="00A06BBF" w:rsidRDefault="00A06BBF" w:rsidP="009D5909">
            <w:pPr>
              <w:pStyle w:val="afffffff6"/>
              <w:rPr>
                <w:lang w:val="en-US"/>
              </w:rPr>
            </w:pPr>
            <w:r>
              <w:rPr>
                <w:lang w:val="en-US"/>
              </w:rPr>
              <w:t>0x01C – 0x03B</w:t>
            </w:r>
          </w:p>
        </w:tc>
        <w:tc>
          <w:tcPr>
            <w:tcW w:w="929" w:type="pct"/>
            <w:shd w:val="clear" w:color="auto" w:fill="auto"/>
          </w:tcPr>
          <w:p w:rsidR="00A06BBF" w:rsidRDefault="00A06BBF" w:rsidP="009D5909">
            <w:pPr>
              <w:pStyle w:val="afffffff6"/>
              <w:rPr>
                <w:lang w:val="en-US"/>
              </w:rPr>
            </w:pPr>
            <w:r>
              <w:rPr>
                <w:lang w:val="en-US"/>
              </w:rPr>
              <w:t>-</w:t>
            </w:r>
          </w:p>
        </w:tc>
        <w:tc>
          <w:tcPr>
            <w:tcW w:w="3584" w:type="pct"/>
            <w:shd w:val="clear" w:color="auto" w:fill="auto"/>
          </w:tcPr>
          <w:p w:rsidR="00A06BBF" w:rsidRDefault="00A06BBF" w:rsidP="009D5909">
            <w:pPr>
              <w:pStyle w:val="afffffff6"/>
            </w:pPr>
            <w:r>
              <w:t>Резерв</w:t>
            </w:r>
          </w:p>
        </w:tc>
      </w:tr>
      <w:tr w:rsidR="00C13496" w:rsidRPr="005E3519" w:rsidTr="00A06BBF">
        <w:trPr>
          <w:cantSplit/>
          <w:jc w:val="center"/>
        </w:trPr>
        <w:tc>
          <w:tcPr>
            <w:tcW w:w="487" w:type="pct"/>
            <w:shd w:val="clear" w:color="auto" w:fill="auto"/>
          </w:tcPr>
          <w:p w:rsidR="00C13496" w:rsidRDefault="00C13496" w:rsidP="009D5909">
            <w:pPr>
              <w:pStyle w:val="afffffff6"/>
              <w:rPr>
                <w:lang w:val="en-US"/>
              </w:rPr>
            </w:pPr>
            <w:r>
              <w:rPr>
                <w:lang w:val="en-US"/>
              </w:rPr>
              <w:t>0x03C</w:t>
            </w:r>
          </w:p>
        </w:tc>
        <w:tc>
          <w:tcPr>
            <w:tcW w:w="929" w:type="pct"/>
            <w:shd w:val="clear" w:color="auto" w:fill="auto"/>
          </w:tcPr>
          <w:p w:rsidR="00C13496" w:rsidRPr="00C05F75" w:rsidRDefault="00C13496" w:rsidP="009D5909">
            <w:pPr>
              <w:pStyle w:val="afffffff6"/>
              <w:rPr>
                <w:lang w:val="en-US"/>
              </w:rPr>
            </w:pPr>
            <w:r>
              <w:rPr>
                <w:lang w:val="en-US"/>
              </w:rPr>
              <w:t>WR_LOCK</w:t>
            </w:r>
          </w:p>
        </w:tc>
        <w:tc>
          <w:tcPr>
            <w:tcW w:w="3584" w:type="pct"/>
            <w:shd w:val="clear" w:color="auto" w:fill="auto"/>
          </w:tcPr>
          <w:p w:rsidR="00C13496" w:rsidRDefault="00C13496" w:rsidP="009D5909">
            <w:pPr>
              <w:pStyle w:val="afffffff6"/>
            </w:pPr>
            <w:r>
              <w:t>Управление блокировкой записи в другие регистры</w:t>
            </w:r>
          </w:p>
        </w:tc>
      </w:tr>
      <w:tr w:rsidR="00C13496" w:rsidRPr="005E3519" w:rsidTr="00A06BBF">
        <w:trPr>
          <w:cantSplit/>
          <w:jc w:val="center"/>
        </w:trPr>
        <w:tc>
          <w:tcPr>
            <w:tcW w:w="487" w:type="pct"/>
            <w:shd w:val="clear" w:color="auto" w:fill="auto"/>
          </w:tcPr>
          <w:p w:rsidR="00C13496" w:rsidRPr="00D4101F" w:rsidRDefault="00C13496" w:rsidP="009D5909">
            <w:pPr>
              <w:pStyle w:val="afffffff6"/>
              <w:rPr>
                <w:lang w:val="en-US"/>
              </w:rPr>
            </w:pPr>
            <w:r>
              <w:rPr>
                <w:lang w:val="en-US"/>
              </w:rPr>
              <w:t>0x040</w:t>
            </w:r>
          </w:p>
        </w:tc>
        <w:tc>
          <w:tcPr>
            <w:tcW w:w="929" w:type="pct"/>
            <w:shd w:val="clear" w:color="auto" w:fill="auto"/>
          </w:tcPr>
          <w:p w:rsidR="00C13496" w:rsidRPr="00C05F75" w:rsidRDefault="00C13496" w:rsidP="009D5909">
            <w:pPr>
              <w:pStyle w:val="afffffff6"/>
              <w:rPr>
                <w:lang w:val="en-US"/>
              </w:rPr>
            </w:pPr>
            <w:r>
              <w:rPr>
                <w:lang w:val="en-US"/>
              </w:rPr>
              <w:t>RST_MON</w:t>
            </w:r>
          </w:p>
        </w:tc>
        <w:tc>
          <w:tcPr>
            <w:tcW w:w="3584" w:type="pct"/>
            <w:shd w:val="clear" w:color="auto" w:fill="auto"/>
          </w:tcPr>
          <w:p w:rsidR="00C13496" w:rsidRDefault="00C13496" w:rsidP="009D5909">
            <w:pPr>
              <w:pStyle w:val="afffffff6"/>
            </w:pPr>
            <w:r>
              <w:t>Регистр отображения источника последнего сброса</w:t>
            </w:r>
          </w:p>
        </w:tc>
      </w:tr>
      <w:tr w:rsidR="00C13496" w:rsidRPr="005E3519" w:rsidTr="00A06BBF">
        <w:trPr>
          <w:cantSplit/>
          <w:jc w:val="center"/>
        </w:trPr>
        <w:tc>
          <w:tcPr>
            <w:tcW w:w="487" w:type="pct"/>
            <w:shd w:val="clear" w:color="auto" w:fill="auto"/>
          </w:tcPr>
          <w:p w:rsidR="00C13496" w:rsidRPr="00D4101F" w:rsidRDefault="00C13496" w:rsidP="009D5909">
            <w:pPr>
              <w:pStyle w:val="afffffff6"/>
              <w:rPr>
                <w:lang w:val="en-US"/>
              </w:rPr>
            </w:pPr>
            <w:r>
              <w:rPr>
                <w:lang w:val="en-US"/>
              </w:rPr>
              <w:t>0x044</w:t>
            </w:r>
          </w:p>
        </w:tc>
        <w:tc>
          <w:tcPr>
            <w:tcW w:w="929" w:type="pct"/>
            <w:shd w:val="clear" w:color="auto" w:fill="auto"/>
          </w:tcPr>
          <w:p w:rsidR="00C13496" w:rsidRPr="00C05F75" w:rsidRDefault="00C13496" w:rsidP="009D5909">
            <w:pPr>
              <w:pStyle w:val="afffffff6"/>
              <w:rPr>
                <w:lang w:val="en-US"/>
              </w:rPr>
            </w:pPr>
            <w:r>
              <w:rPr>
                <w:lang w:val="en-US"/>
              </w:rPr>
              <w:t>RST_CFG0</w:t>
            </w:r>
          </w:p>
        </w:tc>
        <w:tc>
          <w:tcPr>
            <w:tcW w:w="3584" w:type="pct"/>
            <w:shd w:val="clear" w:color="auto" w:fill="auto"/>
          </w:tcPr>
          <w:p w:rsidR="00C13496" w:rsidRPr="00AA02E4" w:rsidRDefault="00C13496" w:rsidP="009D5909">
            <w:pPr>
              <w:pStyle w:val="afffffff6"/>
            </w:pPr>
            <w:r>
              <w:t>Настройка</w:t>
            </w:r>
            <w:r>
              <w:rPr>
                <w:lang w:val="en-US"/>
              </w:rPr>
              <w:t> </w:t>
            </w:r>
            <w:r>
              <w:t>длительности</w:t>
            </w:r>
            <w:r>
              <w:rPr>
                <w:lang w:val="en-US"/>
              </w:rPr>
              <w:t> </w:t>
            </w:r>
            <w:r>
              <w:t>выходных</w:t>
            </w:r>
            <w:r>
              <w:rPr>
                <w:lang w:val="en-US"/>
              </w:rPr>
              <w:t> </w:t>
            </w:r>
            <w:r>
              <w:t>сигналов</w:t>
            </w:r>
            <w:r>
              <w:rPr>
                <w:lang w:val="en-US"/>
              </w:rPr>
              <w:t> </w:t>
            </w:r>
            <w:r>
              <w:t xml:space="preserve">сброса </w:t>
            </w:r>
            <w:r>
              <w:rPr>
                <w:lang w:val="en-US"/>
              </w:rPr>
              <w:t>aresetn</w:t>
            </w:r>
            <w:r w:rsidRPr="00BC0FE9">
              <w:t>_</w:t>
            </w:r>
            <w:r>
              <w:rPr>
                <w:lang w:val="en-US"/>
              </w:rPr>
              <w:t>o</w:t>
            </w:r>
            <w:r w:rsidRPr="00AA02E4">
              <w:t>/</w:t>
            </w:r>
            <w:r>
              <w:rPr>
                <w:lang w:val="en-US"/>
              </w:rPr>
              <w:t>rresetn</w:t>
            </w:r>
            <w:r w:rsidRPr="00BC0FE9">
              <w:t>_</w:t>
            </w:r>
            <w:r>
              <w:rPr>
                <w:lang w:val="en-US"/>
              </w:rPr>
              <w:t>o</w:t>
            </w:r>
            <w:r w:rsidRPr="00AA02E4">
              <w:t>[31:</w:t>
            </w:r>
            <w:r w:rsidRPr="007F39FD">
              <w:t>0</w:t>
            </w:r>
            <w:r w:rsidRPr="00AA02E4">
              <w:t>]</w:t>
            </w:r>
          </w:p>
        </w:tc>
      </w:tr>
      <w:tr w:rsidR="00C13496" w:rsidRPr="005E3519" w:rsidTr="00A06BBF">
        <w:trPr>
          <w:cantSplit/>
          <w:jc w:val="center"/>
        </w:trPr>
        <w:tc>
          <w:tcPr>
            <w:tcW w:w="487" w:type="pct"/>
            <w:shd w:val="clear" w:color="auto" w:fill="auto"/>
          </w:tcPr>
          <w:p w:rsidR="00C13496" w:rsidRPr="007671CE" w:rsidRDefault="00C13496" w:rsidP="009D5909">
            <w:pPr>
              <w:pStyle w:val="afffffff6"/>
            </w:pPr>
            <w:r>
              <w:rPr>
                <w:lang w:val="en-US"/>
              </w:rPr>
              <w:t>0x048</w:t>
            </w:r>
          </w:p>
        </w:tc>
        <w:tc>
          <w:tcPr>
            <w:tcW w:w="929" w:type="pct"/>
            <w:shd w:val="clear" w:color="auto" w:fill="auto"/>
          </w:tcPr>
          <w:p w:rsidR="00C13496" w:rsidRDefault="00C13496" w:rsidP="009D5909">
            <w:pPr>
              <w:pStyle w:val="afffffff6"/>
            </w:pPr>
            <w:r>
              <w:rPr>
                <w:lang w:val="en-US"/>
              </w:rPr>
              <w:t>RST_CFG1</w:t>
            </w:r>
          </w:p>
        </w:tc>
        <w:tc>
          <w:tcPr>
            <w:tcW w:w="3584" w:type="pct"/>
            <w:shd w:val="clear" w:color="auto" w:fill="auto"/>
          </w:tcPr>
          <w:p w:rsidR="00C13496" w:rsidRPr="00AA02E4" w:rsidRDefault="00C13496" w:rsidP="009D5909">
            <w:pPr>
              <w:pStyle w:val="afffffff6"/>
            </w:pPr>
            <w:r>
              <w:t>Настройка</w:t>
            </w:r>
            <w:r w:rsidRPr="00AA02E4">
              <w:t xml:space="preserve"> </w:t>
            </w:r>
            <w:r>
              <w:t xml:space="preserve">длительности выходного системного сброса </w:t>
            </w:r>
            <w:r>
              <w:rPr>
                <w:lang w:val="en-US"/>
              </w:rPr>
              <w:t>sys</w:t>
            </w:r>
            <w:r w:rsidRPr="00AA02E4">
              <w:t>_</w:t>
            </w:r>
            <w:r>
              <w:rPr>
                <w:lang w:val="en-US"/>
              </w:rPr>
              <w:t>rstn</w:t>
            </w:r>
            <w:r w:rsidRPr="00AA02E4">
              <w:t>_</w:t>
            </w:r>
            <w:r>
              <w:rPr>
                <w:lang w:val="en-US"/>
              </w:rPr>
              <w:t>oen</w:t>
            </w:r>
            <w:r w:rsidRPr="00AA02E4">
              <w:t>_</w:t>
            </w:r>
            <w:r>
              <w:rPr>
                <w:lang w:val="en-US"/>
              </w:rPr>
              <w:t>o</w:t>
            </w:r>
          </w:p>
        </w:tc>
      </w:tr>
      <w:tr w:rsidR="00C13496" w:rsidRPr="005E3519" w:rsidTr="00A06BBF">
        <w:trPr>
          <w:cantSplit/>
          <w:jc w:val="center"/>
        </w:trPr>
        <w:tc>
          <w:tcPr>
            <w:tcW w:w="487" w:type="pct"/>
            <w:shd w:val="clear" w:color="auto" w:fill="auto"/>
          </w:tcPr>
          <w:p w:rsidR="00C13496" w:rsidRPr="00AA02E4" w:rsidRDefault="00C13496" w:rsidP="009D5909">
            <w:pPr>
              <w:pStyle w:val="afffffff6"/>
            </w:pPr>
            <w:r>
              <w:rPr>
                <w:lang w:val="en-US"/>
              </w:rPr>
              <w:t>0x04</w:t>
            </w:r>
            <w:r>
              <w:t>С</w:t>
            </w:r>
          </w:p>
        </w:tc>
        <w:tc>
          <w:tcPr>
            <w:tcW w:w="929" w:type="pct"/>
            <w:shd w:val="clear" w:color="auto" w:fill="auto"/>
          </w:tcPr>
          <w:p w:rsidR="00C13496" w:rsidRPr="00AA02E4" w:rsidRDefault="00C13496" w:rsidP="009D5909">
            <w:pPr>
              <w:pStyle w:val="afffffff6"/>
            </w:pPr>
            <w:r>
              <w:rPr>
                <w:lang w:val="en-US"/>
              </w:rPr>
              <w:t>RST_CFG</w:t>
            </w:r>
            <w:r>
              <w:t>2</w:t>
            </w:r>
          </w:p>
        </w:tc>
        <w:tc>
          <w:tcPr>
            <w:tcW w:w="3584" w:type="pct"/>
            <w:shd w:val="clear" w:color="auto" w:fill="auto"/>
          </w:tcPr>
          <w:p w:rsidR="00C13496" w:rsidRPr="00F2603E" w:rsidRDefault="00C13496" w:rsidP="009D5909">
            <w:pPr>
              <w:pStyle w:val="afffffff6"/>
            </w:pPr>
            <w:r>
              <w:t xml:space="preserve">Управление реакцией на сигналы запросов на сброс от </w:t>
            </w:r>
            <w:r>
              <w:rPr>
                <w:lang w:val="en-US"/>
              </w:rPr>
              <w:t>SCTL</w:t>
            </w:r>
            <w:r w:rsidRPr="00F2603E">
              <w:t xml:space="preserve"> </w:t>
            </w:r>
            <w:r>
              <w:t xml:space="preserve">и </w:t>
            </w:r>
            <w:r>
              <w:rPr>
                <w:lang w:val="en-US"/>
              </w:rPr>
              <w:t>WDT</w:t>
            </w:r>
          </w:p>
        </w:tc>
      </w:tr>
      <w:tr w:rsidR="00A06BBF" w:rsidRPr="005E3519" w:rsidTr="00A06BBF">
        <w:trPr>
          <w:cantSplit/>
          <w:jc w:val="center"/>
        </w:trPr>
        <w:tc>
          <w:tcPr>
            <w:tcW w:w="487" w:type="pct"/>
            <w:shd w:val="clear" w:color="auto" w:fill="auto"/>
          </w:tcPr>
          <w:p w:rsidR="00A06BBF" w:rsidRPr="00BB2CEC" w:rsidRDefault="00A06BBF" w:rsidP="009D5909">
            <w:pPr>
              <w:pStyle w:val="afffffff6"/>
            </w:pPr>
            <w:r>
              <w:rPr>
                <w:lang w:val="en-US"/>
              </w:rPr>
              <w:t>0x050 – 0x05F</w:t>
            </w:r>
          </w:p>
        </w:tc>
        <w:tc>
          <w:tcPr>
            <w:tcW w:w="929" w:type="pct"/>
            <w:shd w:val="clear" w:color="auto" w:fill="auto"/>
          </w:tcPr>
          <w:p w:rsidR="00A06BBF" w:rsidRDefault="00A06BBF" w:rsidP="009D5909">
            <w:pPr>
              <w:pStyle w:val="afffffff6"/>
              <w:rPr>
                <w:lang w:val="en-US"/>
              </w:rPr>
            </w:pPr>
            <w:r>
              <w:rPr>
                <w:lang w:val="en-US"/>
              </w:rPr>
              <w:t>-</w:t>
            </w:r>
          </w:p>
        </w:tc>
        <w:tc>
          <w:tcPr>
            <w:tcW w:w="3584" w:type="pct"/>
            <w:shd w:val="clear" w:color="auto" w:fill="auto"/>
          </w:tcPr>
          <w:p w:rsidR="00A06BBF" w:rsidRDefault="00A06BBF" w:rsidP="009D5909">
            <w:pPr>
              <w:pStyle w:val="afffffff6"/>
            </w:pPr>
            <w:r>
              <w:t>Резерв</w:t>
            </w:r>
          </w:p>
        </w:tc>
      </w:tr>
      <w:tr w:rsidR="00C13496" w:rsidRPr="005E3519" w:rsidTr="00A06BBF">
        <w:trPr>
          <w:cantSplit/>
          <w:jc w:val="center"/>
        </w:trPr>
        <w:tc>
          <w:tcPr>
            <w:tcW w:w="487" w:type="pct"/>
            <w:shd w:val="clear" w:color="auto" w:fill="auto"/>
          </w:tcPr>
          <w:p w:rsidR="00C13496" w:rsidRPr="004C68F4" w:rsidRDefault="00C13496" w:rsidP="009D5909">
            <w:pPr>
              <w:pStyle w:val="afffffff6"/>
              <w:rPr>
                <w:lang w:val="en-US"/>
              </w:rPr>
            </w:pPr>
            <w:r>
              <w:rPr>
                <w:lang w:val="en-US"/>
              </w:rPr>
              <w:t>0x060</w:t>
            </w:r>
          </w:p>
        </w:tc>
        <w:tc>
          <w:tcPr>
            <w:tcW w:w="929" w:type="pct"/>
            <w:shd w:val="clear" w:color="auto" w:fill="auto"/>
          </w:tcPr>
          <w:p w:rsidR="00C13496" w:rsidRPr="00C05F75" w:rsidRDefault="00C13496" w:rsidP="009D5909">
            <w:pPr>
              <w:pStyle w:val="afffffff6"/>
              <w:rPr>
                <w:lang w:val="en-US"/>
              </w:rPr>
            </w:pPr>
            <w:r>
              <w:rPr>
                <w:lang w:val="en-US"/>
              </w:rPr>
              <w:t>CKUPDATE</w:t>
            </w:r>
          </w:p>
        </w:tc>
        <w:tc>
          <w:tcPr>
            <w:tcW w:w="3584" w:type="pct"/>
            <w:shd w:val="clear" w:color="auto" w:fill="auto"/>
          </w:tcPr>
          <w:p w:rsidR="00C13496" w:rsidRDefault="00C13496" w:rsidP="009D5909">
            <w:pPr>
              <w:pStyle w:val="afffffff6"/>
            </w:pPr>
            <w:r>
              <w:t>Регистр активации настроек синхросигналов</w:t>
            </w:r>
          </w:p>
        </w:tc>
      </w:tr>
      <w:tr w:rsidR="00A06BBF" w:rsidRPr="005E3519" w:rsidTr="00A06BBF">
        <w:trPr>
          <w:cantSplit/>
          <w:jc w:val="center"/>
        </w:trPr>
        <w:tc>
          <w:tcPr>
            <w:tcW w:w="487" w:type="pct"/>
            <w:shd w:val="clear" w:color="auto" w:fill="auto"/>
          </w:tcPr>
          <w:p w:rsidR="00A06BBF" w:rsidRPr="005D2D9F" w:rsidRDefault="00A06BBF" w:rsidP="009D5909">
            <w:pPr>
              <w:pStyle w:val="afffffff6"/>
            </w:pPr>
            <w:r>
              <w:rPr>
                <w:lang w:val="en-US"/>
              </w:rPr>
              <w:t>0x064 – 0x08F</w:t>
            </w:r>
          </w:p>
        </w:tc>
        <w:tc>
          <w:tcPr>
            <w:tcW w:w="929" w:type="pct"/>
            <w:shd w:val="clear" w:color="auto" w:fill="auto"/>
          </w:tcPr>
          <w:p w:rsidR="00A06BBF" w:rsidRPr="005D2D9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BB2CEC" w:rsidRDefault="00A06BBF" w:rsidP="009D5909">
            <w:pPr>
              <w:pStyle w:val="afffffff6"/>
              <w:rPr>
                <w:lang w:val="en-US"/>
              </w:rPr>
            </w:pPr>
            <w:r>
              <w:rPr>
                <w:lang w:val="en-US"/>
              </w:rPr>
              <w:t>0x</w:t>
            </w:r>
            <w:r>
              <w:t>09</w:t>
            </w:r>
            <w:r>
              <w:rPr>
                <w:lang w:val="en-US"/>
              </w:rPr>
              <w:t>0</w:t>
            </w:r>
          </w:p>
        </w:tc>
        <w:tc>
          <w:tcPr>
            <w:tcW w:w="929" w:type="pct"/>
            <w:shd w:val="clear" w:color="auto" w:fill="auto"/>
          </w:tcPr>
          <w:p w:rsidR="00A06BBF" w:rsidRPr="00BB2CEC" w:rsidRDefault="00A06BBF" w:rsidP="009D5909">
            <w:pPr>
              <w:pStyle w:val="afffffff6"/>
              <w:rPr>
                <w:lang w:val="en-US"/>
              </w:rPr>
            </w:pPr>
            <w:r>
              <w:rPr>
                <w:lang w:val="en-US"/>
              </w:rPr>
              <w:t>INTMASK</w:t>
            </w:r>
          </w:p>
        </w:tc>
        <w:tc>
          <w:tcPr>
            <w:tcW w:w="3584" w:type="pct"/>
            <w:shd w:val="clear" w:color="auto" w:fill="auto"/>
          </w:tcPr>
          <w:p w:rsidR="00A06BBF" w:rsidRDefault="00A06BBF" w:rsidP="009D5909">
            <w:pPr>
              <w:pStyle w:val="afffffff6"/>
            </w:pPr>
            <w:r>
              <w:t>Регистр маскирования прерываний</w:t>
            </w:r>
          </w:p>
        </w:tc>
      </w:tr>
      <w:tr w:rsidR="00A06BBF" w:rsidRPr="005E3519" w:rsidTr="00A06BBF">
        <w:trPr>
          <w:cantSplit/>
          <w:jc w:val="center"/>
        </w:trPr>
        <w:tc>
          <w:tcPr>
            <w:tcW w:w="487" w:type="pct"/>
            <w:shd w:val="clear" w:color="auto" w:fill="auto"/>
          </w:tcPr>
          <w:p w:rsidR="00A06BBF" w:rsidRPr="00BB2CEC" w:rsidRDefault="00A06BBF" w:rsidP="009D5909">
            <w:pPr>
              <w:pStyle w:val="afffffff6"/>
              <w:rPr>
                <w:lang w:val="en-US"/>
              </w:rPr>
            </w:pPr>
            <w:r>
              <w:rPr>
                <w:lang w:val="en-US"/>
              </w:rPr>
              <w:t>0x</w:t>
            </w:r>
            <w:r>
              <w:t>09</w:t>
            </w:r>
            <w:r>
              <w:rPr>
                <w:lang w:val="en-US"/>
              </w:rPr>
              <w:t>4</w:t>
            </w:r>
          </w:p>
        </w:tc>
        <w:tc>
          <w:tcPr>
            <w:tcW w:w="929" w:type="pct"/>
            <w:shd w:val="clear" w:color="auto" w:fill="auto"/>
          </w:tcPr>
          <w:p w:rsidR="00A06BBF" w:rsidRPr="00BB2CEC" w:rsidRDefault="00A06BBF" w:rsidP="009D5909">
            <w:pPr>
              <w:pStyle w:val="afffffff6"/>
              <w:rPr>
                <w:lang w:val="en-US"/>
              </w:rPr>
            </w:pPr>
            <w:r>
              <w:rPr>
                <w:lang w:val="en-US"/>
              </w:rPr>
              <w:t>INTCLR</w:t>
            </w:r>
          </w:p>
        </w:tc>
        <w:tc>
          <w:tcPr>
            <w:tcW w:w="3584" w:type="pct"/>
            <w:shd w:val="clear" w:color="auto" w:fill="auto"/>
          </w:tcPr>
          <w:p w:rsidR="00A06BBF" w:rsidRDefault="00A06BBF" w:rsidP="009D5909">
            <w:pPr>
              <w:pStyle w:val="afffffff6"/>
            </w:pPr>
            <w:r>
              <w:t>Регистр статуса и сброса прерываний</w:t>
            </w:r>
          </w:p>
        </w:tc>
      </w:tr>
      <w:tr w:rsidR="00A06BBF" w:rsidRPr="005E3519" w:rsidTr="00A06BBF">
        <w:trPr>
          <w:cantSplit/>
          <w:jc w:val="center"/>
        </w:trPr>
        <w:tc>
          <w:tcPr>
            <w:tcW w:w="487" w:type="pct"/>
            <w:shd w:val="clear" w:color="auto" w:fill="auto"/>
          </w:tcPr>
          <w:p w:rsidR="00A06BBF" w:rsidRDefault="00A06BBF" w:rsidP="009D5909">
            <w:pPr>
              <w:pStyle w:val="afffffff6"/>
              <w:rPr>
                <w:lang w:val="en-US"/>
              </w:rPr>
            </w:pPr>
            <w:r>
              <w:rPr>
                <w:lang w:val="en-US"/>
              </w:rPr>
              <w:t>0x</w:t>
            </w:r>
            <w:r>
              <w:t>0</w:t>
            </w:r>
            <w:r>
              <w:rPr>
                <w:lang w:val="en-US"/>
              </w:rPr>
              <w:t>98</w:t>
            </w:r>
            <w:r>
              <w:t xml:space="preserve"> – 0</w:t>
            </w:r>
            <w:r>
              <w:rPr>
                <w:lang w:val="en-US"/>
              </w:rPr>
              <w:t>x09F</w:t>
            </w:r>
          </w:p>
        </w:tc>
        <w:tc>
          <w:tcPr>
            <w:tcW w:w="929" w:type="pct"/>
            <w:shd w:val="clear" w:color="auto" w:fill="auto"/>
          </w:tcPr>
          <w:p w:rsidR="00A06BBF" w:rsidRDefault="00A06BBF" w:rsidP="009D5909">
            <w:pPr>
              <w:pStyle w:val="afffffff6"/>
              <w:rPr>
                <w:lang w:val="en-US"/>
              </w:rPr>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00</w:t>
            </w:r>
          </w:p>
        </w:tc>
        <w:tc>
          <w:tcPr>
            <w:tcW w:w="929" w:type="pct"/>
            <w:shd w:val="clear" w:color="auto" w:fill="auto"/>
          </w:tcPr>
          <w:p w:rsidR="00A06BBF" w:rsidRPr="00C05F75" w:rsidRDefault="00A06BBF" w:rsidP="009D5909">
            <w:pPr>
              <w:pStyle w:val="afffffff6"/>
              <w:rPr>
                <w:lang w:val="en-US"/>
              </w:rPr>
            </w:pPr>
            <w:r>
              <w:rPr>
                <w:lang w:val="en-US"/>
              </w:rPr>
              <w:t>CKDIVMODE0</w:t>
            </w:r>
          </w:p>
        </w:tc>
        <w:tc>
          <w:tcPr>
            <w:tcW w:w="3584" w:type="pct"/>
            <w:shd w:val="clear" w:color="auto" w:fill="auto"/>
          </w:tcPr>
          <w:p w:rsidR="00A06BBF" w:rsidRPr="00FB5BF5" w:rsidRDefault="00A06BBF" w:rsidP="009D5909">
            <w:pPr>
              <w:pStyle w:val="afffffff6"/>
            </w:pPr>
            <w:r>
              <w:t xml:space="preserve">Коэффициент деления для синхросигнала </w:t>
            </w:r>
            <w:r>
              <w:rPr>
                <w:lang w:val="en-US"/>
              </w:rPr>
              <w:t>ARM</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w:t>
            </w:r>
            <w:r>
              <w:t>1</w:t>
            </w:r>
            <w:r>
              <w:rPr>
                <w:lang w:val="en-US"/>
              </w:rPr>
              <w:t>0</w:t>
            </w:r>
            <w:r>
              <w:t>4 – 0</w:t>
            </w:r>
            <w:r>
              <w:rPr>
                <w:lang w:val="en-US"/>
              </w:rPr>
              <w:t>x10F</w:t>
            </w:r>
          </w:p>
        </w:tc>
        <w:tc>
          <w:tcPr>
            <w:tcW w:w="929" w:type="pct"/>
            <w:shd w:val="clear" w:color="auto" w:fill="auto"/>
          </w:tcPr>
          <w:p w:rsidR="00A06BB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10</w:t>
            </w:r>
          </w:p>
        </w:tc>
        <w:tc>
          <w:tcPr>
            <w:tcW w:w="929" w:type="pct"/>
            <w:shd w:val="clear" w:color="auto" w:fill="auto"/>
          </w:tcPr>
          <w:p w:rsidR="00A06BBF" w:rsidRPr="00C05F75" w:rsidRDefault="00A06BBF" w:rsidP="009D5909">
            <w:pPr>
              <w:pStyle w:val="afffffff6"/>
              <w:rPr>
                <w:lang w:val="en-US"/>
              </w:rPr>
            </w:pPr>
            <w:r>
              <w:rPr>
                <w:lang w:val="en-US"/>
              </w:rPr>
              <w:t>CKDIVMODE1</w:t>
            </w:r>
          </w:p>
        </w:tc>
        <w:tc>
          <w:tcPr>
            <w:tcW w:w="3584" w:type="pct"/>
            <w:shd w:val="clear" w:color="auto" w:fill="auto"/>
          </w:tcPr>
          <w:p w:rsidR="00A06BBF" w:rsidRPr="00FB5BF5" w:rsidRDefault="00A06BBF" w:rsidP="009D5909">
            <w:pPr>
              <w:pStyle w:val="afffffff6"/>
            </w:pPr>
            <w:r>
              <w:t xml:space="preserve">Коэффициент деления для синхросигнала </w:t>
            </w:r>
            <w:r>
              <w:rPr>
                <w:lang w:val="en-US"/>
              </w:rPr>
              <w:t>AXI</w:t>
            </w:r>
            <w:r w:rsidRPr="00FB5BF5">
              <w:t>_</w:t>
            </w:r>
            <w:r>
              <w:rPr>
                <w:lang w:val="en-US"/>
              </w:rPr>
              <w:t>FAST</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w:t>
            </w:r>
            <w:r>
              <w:t>1</w:t>
            </w:r>
            <w:r>
              <w:rPr>
                <w:lang w:val="en-US"/>
              </w:rPr>
              <w:t>1</w:t>
            </w:r>
            <w:r>
              <w:t>4 – 0</w:t>
            </w:r>
            <w:r>
              <w:rPr>
                <w:lang w:val="en-US"/>
              </w:rPr>
              <w:t>x11F</w:t>
            </w:r>
          </w:p>
        </w:tc>
        <w:tc>
          <w:tcPr>
            <w:tcW w:w="929" w:type="pct"/>
            <w:shd w:val="clear" w:color="auto" w:fill="auto"/>
          </w:tcPr>
          <w:p w:rsidR="00A06BB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20</w:t>
            </w:r>
          </w:p>
        </w:tc>
        <w:tc>
          <w:tcPr>
            <w:tcW w:w="929" w:type="pct"/>
            <w:shd w:val="clear" w:color="auto" w:fill="auto"/>
          </w:tcPr>
          <w:p w:rsidR="00A06BBF" w:rsidRPr="00C05F75" w:rsidRDefault="00A06BBF" w:rsidP="009D5909">
            <w:pPr>
              <w:pStyle w:val="afffffff6"/>
              <w:rPr>
                <w:lang w:val="en-US"/>
              </w:rPr>
            </w:pPr>
            <w:r>
              <w:rPr>
                <w:lang w:val="en-US"/>
              </w:rPr>
              <w:t>CKDIVMODE2</w:t>
            </w:r>
          </w:p>
        </w:tc>
        <w:tc>
          <w:tcPr>
            <w:tcW w:w="3584" w:type="pct"/>
            <w:shd w:val="clear" w:color="auto" w:fill="auto"/>
          </w:tcPr>
          <w:p w:rsidR="00A06BBF" w:rsidRPr="00FB5BF5" w:rsidRDefault="00A06BBF" w:rsidP="009D5909">
            <w:pPr>
              <w:pStyle w:val="afffffff6"/>
            </w:pPr>
            <w:r>
              <w:t xml:space="preserve">Коэффициент деления для синхросигнала </w:t>
            </w:r>
            <w:r>
              <w:rPr>
                <w:lang w:val="en-US"/>
              </w:rPr>
              <w:t>AXI</w:t>
            </w:r>
            <w:r w:rsidRPr="00FB5BF5">
              <w:t>_</w:t>
            </w:r>
            <w:r>
              <w:rPr>
                <w:lang w:val="en-US"/>
              </w:rPr>
              <w:t>SLOW</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w:t>
            </w:r>
            <w:r>
              <w:t>124 – 0</w:t>
            </w:r>
            <w:r>
              <w:rPr>
                <w:lang w:val="en-US"/>
              </w:rPr>
              <w:t>x24F</w:t>
            </w:r>
          </w:p>
        </w:tc>
        <w:tc>
          <w:tcPr>
            <w:tcW w:w="929" w:type="pct"/>
            <w:shd w:val="clear" w:color="auto" w:fill="auto"/>
          </w:tcPr>
          <w:p w:rsidR="00A06BB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30</w:t>
            </w:r>
          </w:p>
        </w:tc>
        <w:tc>
          <w:tcPr>
            <w:tcW w:w="929" w:type="pct"/>
            <w:shd w:val="clear" w:color="auto" w:fill="auto"/>
          </w:tcPr>
          <w:p w:rsidR="00A06BBF" w:rsidRPr="00C05F75" w:rsidRDefault="00A06BBF" w:rsidP="009D5909">
            <w:pPr>
              <w:pStyle w:val="afffffff6"/>
              <w:rPr>
                <w:lang w:val="en-US"/>
              </w:rPr>
            </w:pPr>
            <w:r>
              <w:rPr>
                <w:lang w:val="en-US"/>
              </w:rPr>
              <w:t>CKDIVMODE3</w:t>
            </w:r>
          </w:p>
        </w:tc>
        <w:tc>
          <w:tcPr>
            <w:tcW w:w="3584" w:type="pct"/>
            <w:shd w:val="clear" w:color="auto" w:fill="auto"/>
          </w:tcPr>
          <w:p w:rsidR="00A06BBF" w:rsidRPr="00FB5BF5" w:rsidRDefault="00A06BBF" w:rsidP="009D5909">
            <w:pPr>
              <w:pStyle w:val="afffffff6"/>
            </w:pPr>
            <w:r>
              <w:t xml:space="preserve">Коэффициент деления для синхросигнала </w:t>
            </w:r>
            <w:r>
              <w:rPr>
                <w:lang w:val="en-US"/>
              </w:rPr>
              <w:t>CAN</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w:t>
            </w:r>
            <w:r>
              <w:t>1</w:t>
            </w:r>
            <w:r>
              <w:rPr>
                <w:lang w:val="en-US"/>
              </w:rPr>
              <w:t>3</w:t>
            </w:r>
            <w:r>
              <w:t>4 – 0</w:t>
            </w:r>
            <w:r>
              <w:rPr>
                <w:lang w:val="en-US"/>
              </w:rPr>
              <w:t>x13F</w:t>
            </w:r>
          </w:p>
        </w:tc>
        <w:tc>
          <w:tcPr>
            <w:tcW w:w="929" w:type="pct"/>
            <w:shd w:val="clear" w:color="auto" w:fill="auto"/>
          </w:tcPr>
          <w:p w:rsidR="00A06BB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40</w:t>
            </w:r>
          </w:p>
        </w:tc>
        <w:tc>
          <w:tcPr>
            <w:tcW w:w="929" w:type="pct"/>
            <w:shd w:val="clear" w:color="auto" w:fill="auto"/>
          </w:tcPr>
          <w:p w:rsidR="00A06BBF" w:rsidRPr="00C05F75" w:rsidRDefault="00A06BBF" w:rsidP="009D5909">
            <w:pPr>
              <w:pStyle w:val="afffffff6"/>
              <w:rPr>
                <w:lang w:val="en-US"/>
              </w:rPr>
            </w:pPr>
            <w:r>
              <w:rPr>
                <w:lang w:val="en-US"/>
              </w:rPr>
              <w:t>CKDIVMODE4</w:t>
            </w:r>
          </w:p>
        </w:tc>
        <w:tc>
          <w:tcPr>
            <w:tcW w:w="3584" w:type="pct"/>
            <w:shd w:val="clear" w:color="auto" w:fill="auto"/>
          </w:tcPr>
          <w:p w:rsidR="00A06BBF" w:rsidRPr="00F839D6" w:rsidRDefault="00A06BBF" w:rsidP="009D5909">
            <w:pPr>
              <w:pStyle w:val="afffffff6"/>
            </w:pPr>
            <w:r>
              <w:t xml:space="preserve">Коэффициент деления для синхросигнала </w:t>
            </w:r>
            <w:r>
              <w:rPr>
                <w:lang w:val="en-US"/>
              </w:rPr>
              <w:t>TPIU</w:t>
            </w:r>
          </w:p>
        </w:tc>
      </w:tr>
      <w:tr w:rsidR="00A06BBF" w:rsidRPr="005E3519" w:rsidTr="00A06BBF">
        <w:trPr>
          <w:cantSplit/>
          <w:jc w:val="center"/>
        </w:trPr>
        <w:tc>
          <w:tcPr>
            <w:tcW w:w="487" w:type="pct"/>
            <w:shd w:val="clear" w:color="auto" w:fill="auto"/>
          </w:tcPr>
          <w:p w:rsidR="00A06BBF" w:rsidRPr="00A06BBF" w:rsidRDefault="00A06BBF" w:rsidP="009D5909">
            <w:pPr>
              <w:pStyle w:val="afffffff6"/>
              <w:rPr>
                <w:lang w:val="en-US"/>
              </w:rPr>
            </w:pPr>
            <w:r>
              <w:rPr>
                <w:lang w:val="en-US"/>
              </w:rPr>
              <w:t>0x</w:t>
            </w:r>
            <w:r>
              <w:t>144 – 0</w:t>
            </w:r>
            <w:r>
              <w:rPr>
                <w:lang w:val="en-US"/>
              </w:rPr>
              <w:t>x14F</w:t>
            </w:r>
          </w:p>
        </w:tc>
        <w:tc>
          <w:tcPr>
            <w:tcW w:w="929" w:type="pct"/>
            <w:shd w:val="clear" w:color="auto" w:fill="auto"/>
          </w:tcPr>
          <w:p w:rsidR="00A06BBF" w:rsidRDefault="00A06BBF" w:rsidP="009D5909">
            <w:pPr>
              <w:pStyle w:val="afffffff6"/>
            </w:pPr>
            <w:r>
              <w:rPr>
                <w:lang w:val="en-US"/>
              </w:rPr>
              <w:t>-</w:t>
            </w:r>
          </w:p>
        </w:tc>
        <w:tc>
          <w:tcPr>
            <w:tcW w:w="3584" w:type="pct"/>
            <w:shd w:val="clear" w:color="auto" w:fill="auto"/>
          </w:tcPr>
          <w:p w:rsidR="00A06BBF" w:rsidRDefault="00A06BBF" w:rsidP="009D5909">
            <w:pPr>
              <w:pStyle w:val="afffffff6"/>
            </w:pPr>
            <w:r>
              <w:t>Резерв</w:t>
            </w:r>
          </w:p>
        </w:tc>
      </w:tr>
      <w:tr w:rsidR="00A06BBF" w:rsidRPr="005E3519" w:rsidTr="00A06BBF">
        <w:trPr>
          <w:cantSplit/>
          <w:jc w:val="center"/>
        </w:trPr>
        <w:tc>
          <w:tcPr>
            <w:tcW w:w="487" w:type="pct"/>
            <w:shd w:val="clear" w:color="auto" w:fill="auto"/>
          </w:tcPr>
          <w:p w:rsidR="00A06BBF" w:rsidRPr="007671CE" w:rsidRDefault="00A06BBF" w:rsidP="009D5909">
            <w:pPr>
              <w:pStyle w:val="afffffff6"/>
              <w:rPr>
                <w:lang w:val="en-US"/>
              </w:rPr>
            </w:pPr>
            <w:r>
              <w:rPr>
                <w:lang w:val="en-US"/>
              </w:rPr>
              <w:t>0x1</w:t>
            </w:r>
            <w:r>
              <w:t>5</w:t>
            </w:r>
            <w:r>
              <w:rPr>
                <w:lang w:val="en-US"/>
              </w:rPr>
              <w:t>0</w:t>
            </w:r>
          </w:p>
        </w:tc>
        <w:tc>
          <w:tcPr>
            <w:tcW w:w="929" w:type="pct"/>
            <w:shd w:val="clear" w:color="auto" w:fill="auto"/>
          </w:tcPr>
          <w:p w:rsidR="00A06BBF" w:rsidRPr="00EC00F9" w:rsidRDefault="00A06BBF" w:rsidP="009D5909">
            <w:pPr>
              <w:pStyle w:val="afffffff6"/>
            </w:pPr>
            <w:r>
              <w:rPr>
                <w:lang w:val="en-US"/>
              </w:rPr>
              <w:t>CKDIVMODE</w:t>
            </w:r>
            <w:r>
              <w:t>5</w:t>
            </w:r>
          </w:p>
        </w:tc>
        <w:tc>
          <w:tcPr>
            <w:tcW w:w="3584" w:type="pct"/>
            <w:shd w:val="clear" w:color="auto" w:fill="auto"/>
          </w:tcPr>
          <w:p w:rsidR="00A06BBF" w:rsidRPr="00F839D6" w:rsidRDefault="00A06BBF" w:rsidP="009D5909">
            <w:pPr>
              <w:pStyle w:val="afffffff6"/>
            </w:pPr>
            <w:r>
              <w:t xml:space="preserve">Коэффициент деления для синхросигнала </w:t>
            </w:r>
            <w:r>
              <w:rPr>
                <w:lang w:val="en-US"/>
              </w:rPr>
              <w:t>MKIO</w:t>
            </w:r>
          </w:p>
        </w:tc>
      </w:tr>
    </w:tbl>
    <w:p w:rsidR="00C13496" w:rsidRDefault="00C13496" w:rsidP="009D5909"/>
    <w:p w:rsidR="00C13496" w:rsidRPr="00713A51" w:rsidRDefault="00C13496" w:rsidP="000235C2">
      <w:pPr>
        <w:pStyle w:val="6"/>
      </w:pPr>
      <w:bookmarkStart w:id="175" w:name="_Toc17300187"/>
      <w:r>
        <w:t>Описание полей регистров</w:t>
      </w:r>
      <w:r w:rsidR="00A354D6">
        <w:t xml:space="preserve"> </w:t>
      </w:r>
      <w:r w:rsidR="00A354D6" w:rsidRPr="0096073A">
        <w:t>CRG_SYS</w:t>
      </w:r>
      <w:bookmarkEnd w:id="175"/>
    </w:p>
    <w:p w:rsidR="00C13496" w:rsidRPr="00583DCB" w:rsidRDefault="00C13496" w:rsidP="000235C2">
      <w:pPr>
        <w:pStyle w:val="7"/>
      </w:pPr>
      <w:bookmarkStart w:id="176" w:name="_Toc509919523"/>
      <w:r w:rsidRPr="00583DCB">
        <w:t>PLL_</w:t>
      </w:r>
      <w:r w:rsidRPr="00055E6C">
        <w:t>STAT</w:t>
      </w:r>
      <w:bookmarkEnd w:id="176"/>
      <w:r w:rsidR="00055E6C" w:rsidRPr="00055E6C">
        <w:t xml:space="preserve"> (</w:t>
      </w:r>
      <w:r w:rsidR="00055E6C" w:rsidRPr="00055E6C">
        <w:rPr>
          <w:lang w:val="en-US"/>
        </w:rPr>
        <w:t>0x000</w:t>
      </w:r>
      <w:r w:rsidR="00055E6C" w:rsidRPr="00055E6C">
        <w:t>)</w:t>
      </w:r>
    </w:p>
    <w:p w:rsidR="00C13496" w:rsidRDefault="00C13496" w:rsidP="009D5909">
      <w:pPr>
        <w:pStyle w:val="afffffff4"/>
      </w:pPr>
      <w:r>
        <w:t xml:space="preserve">Регистр содержит информацию о </w:t>
      </w:r>
      <w:r w:rsidR="00617CD3">
        <w:t>состоянии блока</w:t>
      </w:r>
      <w:r>
        <w:t xml:space="preserve"> </w:t>
      </w:r>
      <w:r>
        <w:rPr>
          <w:lang w:val="en-US"/>
        </w:rPr>
        <w:t>PLL</w:t>
      </w:r>
      <w:r w:rsidRPr="009C0792">
        <w:t>.</w:t>
      </w:r>
    </w:p>
    <w:p w:rsidR="00E06870" w:rsidRDefault="00E06870" w:rsidP="009D5909">
      <w:pPr>
        <w:pStyle w:val="afffffff4"/>
      </w:pPr>
      <w:r>
        <w:t>Описание полей регистра</w:t>
      </w:r>
      <w:r w:rsidRPr="00E06870">
        <w:t xml:space="preserve"> </w:t>
      </w:r>
      <w:r w:rsidRPr="00583DCB">
        <w:t>PLL_STAT</w:t>
      </w:r>
      <w:r>
        <w:t xml:space="preserve">  представлено в таблице </w:t>
      </w:r>
      <w:r w:rsidR="00762C7C">
        <w:fldChar w:fldCharType="begin"/>
      </w:r>
      <w:r w:rsidR="00762C7C">
        <w:instrText xml:space="preserve"> REF _Ref12269884 \h  \* MERGEFORMAT </w:instrText>
      </w:r>
      <w:r w:rsidR="00762C7C">
        <w:fldChar w:fldCharType="separate"/>
      </w:r>
      <w:r w:rsidR="006422AE" w:rsidRPr="006422AE">
        <w:rPr>
          <w:vanish/>
        </w:rPr>
        <w:t xml:space="preserve">Таблица </w:t>
      </w:r>
      <w:r w:rsidR="006422AE">
        <w:rPr>
          <w:noProof/>
        </w:rPr>
        <w:t>17</w:t>
      </w:r>
      <w:r w:rsidR="00762C7C">
        <w:fldChar w:fldCharType="end"/>
      </w:r>
      <w:r>
        <w:t>.</w:t>
      </w:r>
    </w:p>
    <w:p w:rsidR="00583DCB" w:rsidRPr="009C0792" w:rsidRDefault="00583DCB" w:rsidP="009D5909">
      <w:pPr>
        <w:pStyle w:val="afffffff4"/>
      </w:pPr>
    </w:p>
    <w:p w:rsidR="00C13496" w:rsidRPr="005D6C99" w:rsidRDefault="00C13496" w:rsidP="002815D9">
      <w:pPr>
        <w:pStyle w:val="aff8"/>
      </w:pPr>
      <w:bookmarkStart w:id="177" w:name="_Ref12269884"/>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7</w:t>
      </w:r>
      <w:r w:rsidR="00BF6B65">
        <w:rPr>
          <w:noProof/>
        </w:rPr>
        <w:fldChar w:fldCharType="end"/>
      </w:r>
      <w:bookmarkEnd w:id="177"/>
      <w:r w:rsidR="00861E2A">
        <w:t xml:space="preserve"> –</w:t>
      </w:r>
      <w:r>
        <w:t xml:space="preserve"> Поля регистра </w:t>
      </w:r>
      <w:r>
        <w:rPr>
          <w:lang w:val="en-US"/>
        </w:rPr>
        <w:t>PLL</w:t>
      </w:r>
      <w:r w:rsidRPr="005D6C99">
        <w:t>_</w:t>
      </w:r>
      <w:r>
        <w:rPr>
          <w:lang w:val="en-US"/>
        </w:rPr>
        <w:t>STA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8"/>
        <w:gridCol w:w="1761"/>
        <w:gridCol w:w="5043"/>
        <w:gridCol w:w="851"/>
        <w:gridCol w:w="1403"/>
      </w:tblGrid>
      <w:tr w:rsidR="00C13496" w:rsidRPr="005E3519" w:rsidTr="00861E2A">
        <w:trPr>
          <w:cantSplit/>
          <w:tblHeader/>
          <w:jc w:val="center"/>
        </w:trPr>
        <w:tc>
          <w:tcPr>
            <w:tcW w:w="978" w:type="dxa"/>
            <w:shd w:val="clear" w:color="auto" w:fill="auto"/>
          </w:tcPr>
          <w:p w:rsidR="00C13496" w:rsidRPr="00861E2A" w:rsidRDefault="00C13496" w:rsidP="009D5909">
            <w:pPr>
              <w:pStyle w:val="afffffff6"/>
              <w:jc w:val="center"/>
              <w:rPr>
                <w:b/>
              </w:rPr>
            </w:pPr>
            <w:r w:rsidRPr="00861E2A">
              <w:rPr>
                <w:b/>
              </w:rPr>
              <w:t>Биты</w:t>
            </w:r>
          </w:p>
        </w:tc>
        <w:tc>
          <w:tcPr>
            <w:tcW w:w="1761" w:type="dxa"/>
            <w:shd w:val="clear" w:color="auto" w:fill="auto"/>
          </w:tcPr>
          <w:p w:rsidR="00C13496" w:rsidRPr="00861E2A" w:rsidRDefault="00C13496" w:rsidP="009D5909">
            <w:pPr>
              <w:pStyle w:val="afffffff6"/>
              <w:jc w:val="center"/>
              <w:rPr>
                <w:b/>
              </w:rPr>
            </w:pPr>
            <w:r w:rsidRPr="00861E2A">
              <w:rPr>
                <w:b/>
              </w:rPr>
              <w:t>Название</w:t>
            </w:r>
          </w:p>
        </w:tc>
        <w:tc>
          <w:tcPr>
            <w:tcW w:w="5043" w:type="dxa"/>
            <w:shd w:val="clear" w:color="auto" w:fill="auto"/>
          </w:tcPr>
          <w:p w:rsidR="00C13496" w:rsidRPr="00861E2A" w:rsidRDefault="00C13496" w:rsidP="009D5909">
            <w:pPr>
              <w:pStyle w:val="afffffff6"/>
              <w:jc w:val="center"/>
              <w:rPr>
                <w:b/>
              </w:rPr>
            </w:pPr>
            <w:r w:rsidRPr="00861E2A">
              <w:rPr>
                <w:b/>
              </w:rPr>
              <w:t>Описание</w:t>
            </w:r>
          </w:p>
        </w:tc>
        <w:tc>
          <w:tcPr>
            <w:tcW w:w="851" w:type="dxa"/>
            <w:shd w:val="clear" w:color="auto" w:fill="auto"/>
          </w:tcPr>
          <w:p w:rsidR="00C13496" w:rsidRPr="00861E2A" w:rsidRDefault="00C13496" w:rsidP="009D5909">
            <w:pPr>
              <w:pStyle w:val="afffffff6"/>
              <w:jc w:val="center"/>
              <w:rPr>
                <w:b/>
              </w:rPr>
            </w:pPr>
            <w:r w:rsidRPr="00861E2A">
              <w:rPr>
                <w:b/>
              </w:rPr>
              <w:t>Реж.</w:t>
            </w:r>
          </w:p>
        </w:tc>
        <w:tc>
          <w:tcPr>
            <w:tcW w:w="1403"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861E2A">
        <w:trPr>
          <w:cantSplit/>
          <w:jc w:val="center"/>
        </w:trPr>
        <w:tc>
          <w:tcPr>
            <w:tcW w:w="978" w:type="dxa"/>
          </w:tcPr>
          <w:p w:rsidR="00C13496" w:rsidRPr="00D23507" w:rsidRDefault="00C13496" w:rsidP="009D5909">
            <w:pPr>
              <w:pStyle w:val="afffffff6"/>
              <w:rPr>
                <w:lang w:val="en-US"/>
              </w:rPr>
            </w:pPr>
            <w:r>
              <w:rPr>
                <w:lang w:val="en-US"/>
              </w:rPr>
              <w:t>[31:5]</w:t>
            </w:r>
          </w:p>
        </w:tc>
        <w:tc>
          <w:tcPr>
            <w:tcW w:w="1761" w:type="dxa"/>
          </w:tcPr>
          <w:p w:rsidR="00C13496" w:rsidRPr="00D23507" w:rsidRDefault="00C13496" w:rsidP="009D5909">
            <w:pPr>
              <w:pStyle w:val="afffffff6"/>
              <w:rPr>
                <w:lang w:val="en-US"/>
              </w:rPr>
            </w:pPr>
            <w:r>
              <w:rPr>
                <w:lang w:val="en-US"/>
              </w:rPr>
              <w:t>-</w:t>
            </w:r>
          </w:p>
        </w:tc>
        <w:tc>
          <w:tcPr>
            <w:tcW w:w="5043" w:type="dxa"/>
          </w:tcPr>
          <w:p w:rsidR="00C13496" w:rsidRPr="00D23507" w:rsidRDefault="00C13496" w:rsidP="009D5909">
            <w:pPr>
              <w:pStyle w:val="afffffff6"/>
              <w:rPr>
                <w:lang w:val="en-US"/>
              </w:rPr>
            </w:pPr>
            <w:r>
              <w:rPr>
                <w:lang w:val="en-US"/>
              </w:rPr>
              <w:t>-</w:t>
            </w:r>
          </w:p>
        </w:tc>
        <w:tc>
          <w:tcPr>
            <w:tcW w:w="851" w:type="dxa"/>
          </w:tcPr>
          <w:p w:rsidR="00C13496" w:rsidRPr="00D23507" w:rsidRDefault="00C13496" w:rsidP="009D5909">
            <w:pPr>
              <w:pStyle w:val="afffffff6"/>
              <w:rPr>
                <w:lang w:val="en-US"/>
              </w:rPr>
            </w:pPr>
            <w:r w:rsidRPr="00856B49">
              <w:t>R</w:t>
            </w:r>
            <w:r>
              <w:rPr>
                <w:lang w:val="en-US"/>
              </w:rPr>
              <w:t>0</w:t>
            </w:r>
          </w:p>
        </w:tc>
        <w:tc>
          <w:tcPr>
            <w:tcW w:w="1403" w:type="dxa"/>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978" w:type="dxa"/>
          </w:tcPr>
          <w:p w:rsidR="00C13496" w:rsidRPr="00D23507" w:rsidRDefault="00C13496" w:rsidP="009D5909">
            <w:pPr>
              <w:pStyle w:val="afffffff6"/>
              <w:rPr>
                <w:lang w:val="en-US"/>
              </w:rPr>
            </w:pPr>
            <w:r>
              <w:rPr>
                <w:lang w:val="en-US"/>
              </w:rPr>
              <w:t>[4]</w:t>
            </w:r>
          </w:p>
        </w:tc>
        <w:tc>
          <w:tcPr>
            <w:tcW w:w="1761" w:type="dxa"/>
          </w:tcPr>
          <w:p w:rsidR="00C13496" w:rsidRPr="00D23507" w:rsidRDefault="00C13496" w:rsidP="009D5909">
            <w:pPr>
              <w:pStyle w:val="afffffff6"/>
              <w:rPr>
                <w:lang w:val="en-US"/>
              </w:rPr>
            </w:pPr>
            <w:r>
              <w:rPr>
                <w:lang w:val="en-US"/>
              </w:rPr>
              <w:t>PLL_CMD_ACK</w:t>
            </w:r>
          </w:p>
        </w:tc>
        <w:tc>
          <w:tcPr>
            <w:tcW w:w="5043" w:type="dxa"/>
          </w:tcPr>
          <w:p w:rsidR="00C13496" w:rsidRPr="005E3519" w:rsidRDefault="00C13496" w:rsidP="009D5909">
            <w:pPr>
              <w:pStyle w:val="afffffff6"/>
            </w:pPr>
            <w:r>
              <w:t xml:space="preserve">Бит показывает, что реальное состояние </w:t>
            </w:r>
            <w:r>
              <w:rPr>
                <w:lang w:val="en-US"/>
              </w:rPr>
              <w:t>PLL</w:t>
            </w:r>
            <w:r w:rsidRPr="008010DC">
              <w:t xml:space="preserve"> </w:t>
            </w:r>
            <w:r>
              <w:t>соответствует</w:t>
            </w:r>
            <w:r w:rsidRPr="0095598B">
              <w:t xml:space="preserve"> </w:t>
            </w:r>
            <w:r>
              <w:t xml:space="preserve">состоянию, заданному в регистре </w:t>
            </w:r>
            <w:r>
              <w:rPr>
                <w:lang w:val="en-US"/>
              </w:rPr>
              <w:t>PLL</w:t>
            </w:r>
            <w:r w:rsidRPr="008010DC">
              <w:t>_</w:t>
            </w:r>
            <w:r>
              <w:rPr>
                <w:lang w:val="en-US"/>
              </w:rPr>
              <w:t>CTRL</w:t>
            </w:r>
          </w:p>
        </w:tc>
        <w:tc>
          <w:tcPr>
            <w:tcW w:w="851" w:type="dxa"/>
          </w:tcPr>
          <w:p w:rsidR="00C13496" w:rsidRPr="00D23507" w:rsidRDefault="00C13496" w:rsidP="009D5909">
            <w:pPr>
              <w:pStyle w:val="afffffff6"/>
              <w:rPr>
                <w:lang w:val="en-US"/>
              </w:rPr>
            </w:pPr>
            <w:r>
              <w:rPr>
                <w:lang w:val="en-US"/>
              </w:rPr>
              <w:t>R</w:t>
            </w:r>
          </w:p>
        </w:tc>
        <w:tc>
          <w:tcPr>
            <w:tcW w:w="1403" w:type="dxa"/>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978" w:type="dxa"/>
          </w:tcPr>
          <w:p w:rsidR="00C13496" w:rsidRPr="00D23507" w:rsidRDefault="00C13496" w:rsidP="009D5909">
            <w:pPr>
              <w:pStyle w:val="afffffff6"/>
              <w:rPr>
                <w:lang w:val="en-US"/>
              </w:rPr>
            </w:pPr>
            <w:r>
              <w:rPr>
                <w:lang w:val="en-US"/>
              </w:rPr>
              <w:t>[3:1]</w:t>
            </w:r>
          </w:p>
        </w:tc>
        <w:tc>
          <w:tcPr>
            <w:tcW w:w="1761" w:type="dxa"/>
          </w:tcPr>
          <w:p w:rsidR="00C13496" w:rsidRPr="00D23507" w:rsidRDefault="00C13496" w:rsidP="009D5909">
            <w:pPr>
              <w:pStyle w:val="afffffff6"/>
              <w:rPr>
                <w:lang w:val="en-US"/>
              </w:rPr>
            </w:pPr>
            <w:r>
              <w:rPr>
                <w:lang w:val="en-US"/>
              </w:rPr>
              <w:t>-</w:t>
            </w:r>
          </w:p>
        </w:tc>
        <w:tc>
          <w:tcPr>
            <w:tcW w:w="5043" w:type="dxa"/>
          </w:tcPr>
          <w:p w:rsidR="00C13496" w:rsidRPr="00D23507" w:rsidRDefault="00C13496" w:rsidP="009D5909">
            <w:pPr>
              <w:pStyle w:val="afffffff6"/>
              <w:rPr>
                <w:lang w:val="en-US"/>
              </w:rPr>
            </w:pPr>
            <w:r>
              <w:rPr>
                <w:lang w:val="en-US"/>
              </w:rPr>
              <w:t>-</w:t>
            </w:r>
          </w:p>
        </w:tc>
        <w:tc>
          <w:tcPr>
            <w:tcW w:w="851" w:type="dxa"/>
          </w:tcPr>
          <w:p w:rsidR="00C13496" w:rsidRPr="00D23507" w:rsidRDefault="00C13496" w:rsidP="009D5909">
            <w:pPr>
              <w:pStyle w:val="afffffff6"/>
              <w:rPr>
                <w:lang w:val="en-US"/>
              </w:rPr>
            </w:pPr>
            <w:r>
              <w:rPr>
                <w:lang w:val="en-US"/>
              </w:rPr>
              <w:t>R0</w:t>
            </w:r>
          </w:p>
        </w:tc>
        <w:tc>
          <w:tcPr>
            <w:tcW w:w="1403" w:type="dxa"/>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978" w:type="dxa"/>
          </w:tcPr>
          <w:p w:rsidR="00C13496" w:rsidRPr="00D23507" w:rsidRDefault="00C13496" w:rsidP="009D5909">
            <w:pPr>
              <w:pStyle w:val="afffffff6"/>
              <w:rPr>
                <w:lang w:val="en-US"/>
              </w:rPr>
            </w:pPr>
            <w:r>
              <w:rPr>
                <w:lang w:val="en-US"/>
              </w:rPr>
              <w:t>[0]</w:t>
            </w:r>
          </w:p>
        </w:tc>
        <w:tc>
          <w:tcPr>
            <w:tcW w:w="1761" w:type="dxa"/>
          </w:tcPr>
          <w:p w:rsidR="00C13496" w:rsidRPr="00D23507" w:rsidRDefault="00C13496" w:rsidP="009D5909">
            <w:pPr>
              <w:pStyle w:val="afffffff6"/>
              <w:rPr>
                <w:lang w:val="en-US"/>
              </w:rPr>
            </w:pPr>
            <w:r>
              <w:rPr>
                <w:lang w:val="en-US"/>
              </w:rPr>
              <w:t>PLL_RDY</w:t>
            </w:r>
          </w:p>
        </w:tc>
        <w:tc>
          <w:tcPr>
            <w:tcW w:w="5043" w:type="dxa"/>
          </w:tcPr>
          <w:p w:rsidR="00C13496" w:rsidRPr="002927B2" w:rsidRDefault="00C13496" w:rsidP="009D5909">
            <w:pPr>
              <w:pStyle w:val="afffffff6"/>
            </w:pPr>
            <w:r w:rsidRPr="002927B2">
              <w:t>Флаг выхода в рабочий режим блока PLL</w:t>
            </w:r>
          </w:p>
          <w:p w:rsidR="00C13496" w:rsidRPr="002927B2" w:rsidRDefault="00C13496" w:rsidP="009D5909">
            <w:pPr>
              <w:pStyle w:val="afffffff6"/>
            </w:pPr>
            <w:r w:rsidRPr="002927B2">
              <w:t>0 – PLL нестабильна</w:t>
            </w:r>
          </w:p>
          <w:p w:rsidR="00C13496" w:rsidRPr="005E3519" w:rsidRDefault="00C13496" w:rsidP="009D5909">
            <w:pPr>
              <w:pStyle w:val="afffffff6"/>
            </w:pPr>
            <w:r w:rsidRPr="002927B2">
              <w:t>1 – PLL стабильна</w:t>
            </w:r>
          </w:p>
        </w:tc>
        <w:tc>
          <w:tcPr>
            <w:tcW w:w="851" w:type="dxa"/>
          </w:tcPr>
          <w:p w:rsidR="00C13496" w:rsidRPr="00D23507" w:rsidRDefault="00C13496" w:rsidP="009D5909">
            <w:pPr>
              <w:pStyle w:val="afffffff6"/>
              <w:rPr>
                <w:lang w:val="en-US"/>
              </w:rPr>
            </w:pPr>
            <w:r>
              <w:rPr>
                <w:lang w:val="en-US"/>
              </w:rPr>
              <w:t>R</w:t>
            </w:r>
          </w:p>
        </w:tc>
        <w:tc>
          <w:tcPr>
            <w:tcW w:w="1403" w:type="dxa"/>
          </w:tcPr>
          <w:p w:rsidR="00C13496" w:rsidRPr="00D23507" w:rsidRDefault="00C13496" w:rsidP="009D5909">
            <w:pPr>
              <w:pStyle w:val="afffffff6"/>
              <w:rPr>
                <w:lang w:val="en-US"/>
              </w:rPr>
            </w:pPr>
            <w:r>
              <w:rPr>
                <w:lang w:val="en-US"/>
              </w:rPr>
              <w:t>0x0</w:t>
            </w:r>
          </w:p>
        </w:tc>
      </w:tr>
    </w:tbl>
    <w:p w:rsidR="00C13496" w:rsidRPr="00D23507" w:rsidRDefault="00C13496" w:rsidP="009D5909"/>
    <w:p w:rsidR="00C13496" w:rsidRDefault="00C13496" w:rsidP="000235C2">
      <w:pPr>
        <w:pStyle w:val="7"/>
      </w:pPr>
      <w:bookmarkStart w:id="178" w:name="_Toc509919524"/>
      <w:r>
        <w:t>PLL_CTRL</w:t>
      </w:r>
      <w:bookmarkEnd w:id="178"/>
      <w:r w:rsidR="00055E6C">
        <w:t xml:space="preserve"> </w:t>
      </w:r>
      <w:r w:rsidR="00055E6C">
        <w:rPr>
          <w:lang w:val="ru-RU"/>
        </w:rPr>
        <w:t>(0</w:t>
      </w:r>
      <w:r w:rsidR="00055E6C">
        <w:rPr>
          <w:lang w:val="en-US"/>
        </w:rPr>
        <w:t>x004)</w:t>
      </w:r>
    </w:p>
    <w:p w:rsidR="00C13496" w:rsidRDefault="00C13496" w:rsidP="009D5909">
      <w:pPr>
        <w:pStyle w:val="afffffff4"/>
      </w:pPr>
      <w:r>
        <w:t xml:space="preserve">Регистр содержит поле управления состоянием </w:t>
      </w:r>
      <w:r>
        <w:rPr>
          <w:lang w:val="en-US"/>
        </w:rPr>
        <w:t>PLL</w:t>
      </w:r>
      <w:r w:rsidRPr="00410E6E">
        <w:t>.</w:t>
      </w:r>
    </w:p>
    <w:p w:rsidR="00E06870" w:rsidRDefault="00E06870" w:rsidP="009D5909">
      <w:pPr>
        <w:pStyle w:val="afffffff4"/>
      </w:pPr>
      <w:r>
        <w:t xml:space="preserve">Описание полей регистра </w:t>
      </w:r>
      <w:r>
        <w:rPr>
          <w:lang w:val="en-US"/>
        </w:rPr>
        <w:t>PLL</w:t>
      </w:r>
      <w:r w:rsidRPr="005D6C99">
        <w:t>_</w:t>
      </w:r>
      <w:r>
        <w:rPr>
          <w:lang w:val="en-US"/>
        </w:rPr>
        <w:t>CTRL</w:t>
      </w:r>
      <w:r>
        <w:t xml:space="preserve"> представлено в таблице </w:t>
      </w:r>
      <w:r w:rsidR="00762C7C">
        <w:fldChar w:fldCharType="begin"/>
      </w:r>
      <w:r w:rsidR="00762C7C">
        <w:instrText xml:space="preserve"> REF _Ref12269892 \h  \* MERGEFORMAT </w:instrText>
      </w:r>
      <w:r w:rsidR="00762C7C">
        <w:fldChar w:fldCharType="separate"/>
      </w:r>
      <w:r w:rsidR="006422AE" w:rsidRPr="006422AE">
        <w:rPr>
          <w:vanish/>
        </w:rPr>
        <w:t xml:space="preserve">Таблица </w:t>
      </w:r>
      <w:r w:rsidR="006422AE">
        <w:rPr>
          <w:noProof/>
        </w:rPr>
        <w:t>18</w:t>
      </w:r>
      <w:r w:rsidR="00762C7C">
        <w:fldChar w:fldCharType="end"/>
      </w:r>
      <w:r>
        <w:t>.</w:t>
      </w:r>
    </w:p>
    <w:p w:rsidR="00583DCB" w:rsidRPr="00410E6E" w:rsidRDefault="00583DCB" w:rsidP="009D5909">
      <w:pPr>
        <w:pStyle w:val="afffffff4"/>
      </w:pPr>
    </w:p>
    <w:p w:rsidR="00C13496" w:rsidRPr="005D6C99" w:rsidRDefault="00C13496" w:rsidP="002815D9">
      <w:pPr>
        <w:pStyle w:val="aff8"/>
      </w:pPr>
      <w:bookmarkStart w:id="179" w:name="_Ref1226989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8</w:t>
      </w:r>
      <w:r w:rsidR="00BF6B65">
        <w:rPr>
          <w:noProof/>
        </w:rPr>
        <w:fldChar w:fldCharType="end"/>
      </w:r>
      <w:bookmarkEnd w:id="179"/>
      <w:r w:rsidR="00861E2A" w:rsidRPr="00861E2A">
        <w:rPr>
          <w:noProof/>
        </w:rPr>
        <w:t xml:space="preserve"> –</w:t>
      </w:r>
      <w:r w:rsidRPr="005D6C99">
        <w:t xml:space="preserve"> </w:t>
      </w:r>
      <w:r>
        <w:t xml:space="preserve">Поля регистра </w:t>
      </w:r>
      <w:r>
        <w:rPr>
          <w:lang w:val="en-US"/>
        </w:rPr>
        <w:t>PLL</w:t>
      </w:r>
      <w:r w:rsidRPr="005D6C99">
        <w:t>_</w:t>
      </w:r>
      <w:r>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551"/>
        <w:gridCol w:w="4725"/>
        <w:gridCol w:w="945"/>
        <w:gridCol w:w="1828"/>
      </w:tblGrid>
      <w:tr w:rsidR="00C13496" w:rsidRPr="005E3519" w:rsidTr="00861E2A">
        <w:trPr>
          <w:cantSplit/>
          <w:tblHeader/>
          <w:jc w:val="center"/>
        </w:trPr>
        <w:tc>
          <w:tcPr>
            <w:tcW w:w="987" w:type="dxa"/>
            <w:shd w:val="clear" w:color="auto" w:fill="auto"/>
          </w:tcPr>
          <w:p w:rsidR="00C13496" w:rsidRPr="00861E2A" w:rsidRDefault="00C13496" w:rsidP="009D5909">
            <w:pPr>
              <w:pStyle w:val="afffffff6"/>
              <w:jc w:val="center"/>
              <w:rPr>
                <w:b/>
              </w:rPr>
            </w:pPr>
            <w:r w:rsidRPr="00861E2A">
              <w:rPr>
                <w:b/>
              </w:rPr>
              <w:t>Биты</w:t>
            </w:r>
          </w:p>
        </w:tc>
        <w:tc>
          <w:tcPr>
            <w:tcW w:w="1551" w:type="dxa"/>
            <w:shd w:val="clear" w:color="auto" w:fill="auto"/>
          </w:tcPr>
          <w:p w:rsidR="00C13496" w:rsidRPr="00861E2A" w:rsidRDefault="00C13496" w:rsidP="009D5909">
            <w:pPr>
              <w:pStyle w:val="afffffff6"/>
              <w:jc w:val="center"/>
              <w:rPr>
                <w:b/>
              </w:rPr>
            </w:pPr>
            <w:r w:rsidRPr="00861E2A">
              <w:rPr>
                <w:b/>
              </w:rPr>
              <w:t>Название</w:t>
            </w:r>
          </w:p>
        </w:tc>
        <w:tc>
          <w:tcPr>
            <w:tcW w:w="4725" w:type="dxa"/>
            <w:shd w:val="clear" w:color="auto" w:fill="auto"/>
          </w:tcPr>
          <w:p w:rsidR="00C13496" w:rsidRPr="00861E2A" w:rsidRDefault="00C13496" w:rsidP="009D5909">
            <w:pPr>
              <w:pStyle w:val="afffffff6"/>
              <w:jc w:val="center"/>
              <w:rPr>
                <w:b/>
              </w:rPr>
            </w:pPr>
            <w:r w:rsidRPr="00861E2A">
              <w:rPr>
                <w:b/>
              </w:rPr>
              <w:t>Описание</w:t>
            </w:r>
          </w:p>
        </w:tc>
        <w:tc>
          <w:tcPr>
            <w:tcW w:w="945" w:type="dxa"/>
            <w:shd w:val="clear" w:color="auto" w:fill="auto"/>
          </w:tcPr>
          <w:p w:rsidR="00C13496" w:rsidRPr="00861E2A" w:rsidRDefault="00C13496" w:rsidP="009D5909">
            <w:pPr>
              <w:pStyle w:val="afffffff6"/>
              <w:jc w:val="center"/>
              <w:rPr>
                <w:b/>
              </w:rPr>
            </w:pPr>
            <w:r w:rsidRPr="00861E2A">
              <w:rPr>
                <w:b/>
              </w:rPr>
              <w:t>Реж.</w:t>
            </w:r>
          </w:p>
        </w:tc>
        <w:tc>
          <w:tcPr>
            <w:tcW w:w="1828"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861E2A">
        <w:trPr>
          <w:cantSplit/>
          <w:jc w:val="center"/>
        </w:trPr>
        <w:tc>
          <w:tcPr>
            <w:tcW w:w="987" w:type="dxa"/>
          </w:tcPr>
          <w:p w:rsidR="00C13496" w:rsidRPr="00D23507" w:rsidRDefault="00C13496" w:rsidP="009D5909">
            <w:pPr>
              <w:pStyle w:val="afffffff6"/>
              <w:rPr>
                <w:lang w:val="en-US"/>
              </w:rPr>
            </w:pPr>
            <w:r>
              <w:rPr>
                <w:lang w:val="en-US"/>
              </w:rPr>
              <w:t>[31:2]</w:t>
            </w:r>
          </w:p>
        </w:tc>
        <w:tc>
          <w:tcPr>
            <w:tcW w:w="1551" w:type="dxa"/>
          </w:tcPr>
          <w:p w:rsidR="00C13496" w:rsidRPr="00D23507" w:rsidRDefault="00C13496" w:rsidP="009D5909">
            <w:pPr>
              <w:pStyle w:val="afffffff6"/>
              <w:rPr>
                <w:lang w:val="en-US"/>
              </w:rPr>
            </w:pPr>
            <w:r>
              <w:rPr>
                <w:lang w:val="en-US"/>
              </w:rPr>
              <w:t>-</w:t>
            </w:r>
          </w:p>
        </w:tc>
        <w:tc>
          <w:tcPr>
            <w:tcW w:w="4725" w:type="dxa"/>
          </w:tcPr>
          <w:p w:rsidR="00C13496" w:rsidRPr="00D23507" w:rsidRDefault="00C13496" w:rsidP="009D5909">
            <w:pPr>
              <w:pStyle w:val="afffffff6"/>
              <w:rPr>
                <w:lang w:val="en-US"/>
              </w:rPr>
            </w:pPr>
            <w:r>
              <w:rPr>
                <w:lang w:val="en-US"/>
              </w:rPr>
              <w:t>-</w:t>
            </w:r>
          </w:p>
        </w:tc>
        <w:tc>
          <w:tcPr>
            <w:tcW w:w="945" w:type="dxa"/>
          </w:tcPr>
          <w:p w:rsidR="00C13496" w:rsidRPr="00D23507" w:rsidRDefault="00C13496" w:rsidP="009D5909">
            <w:pPr>
              <w:pStyle w:val="afffffff6"/>
              <w:rPr>
                <w:lang w:val="en-US"/>
              </w:rPr>
            </w:pPr>
            <w:r w:rsidRPr="00856B49">
              <w:t>R</w:t>
            </w:r>
            <w:r>
              <w:rPr>
                <w:lang w:val="en-US"/>
              </w:rPr>
              <w:t>0</w:t>
            </w:r>
          </w:p>
        </w:tc>
        <w:tc>
          <w:tcPr>
            <w:tcW w:w="1828" w:type="dxa"/>
          </w:tcPr>
          <w:p w:rsidR="00C13496" w:rsidRPr="00D23507" w:rsidRDefault="00C13496" w:rsidP="009D5909">
            <w:pPr>
              <w:pStyle w:val="afffffff6"/>
              <w:rPr>
                <w:lang w:val="en-US"/>
              </w:rPr>
            </w:pPr>
            <w:r>
              <w:rPr>
                <w:lang w:val="en-US"/>
              </w:rPr>
              <w:t>0x0</w:t>
            </w:r>
          </w:p>
        </w:tc>
      </w:tr>
      <w:tr w:rsidR="00C13496" w:rsidRPr="007B6DC7" w:rsidTr="00861E2A">
        <w:trPr>
          <w:cantSplit/>
          <w:jc w:val="center"/>
        </w:trPr>
        <w:tc>
          <w:tcPr>
            <w:tcW w:w="987" w:type="dxa"/>
          </w:tcPr>
          <w:p w:rsidR="00C13496" w:rsidRPr="00D23507" w:rsidRDefault="00C13496" w:rsidP="009D5909">
            <w:pPr>
              <w:pStyle w:val="afffffff6"/>
              <w:rPr>
                <w:lang w:val="en-US"/>
              </w:rPr>
            </w:pPr>
            <w:r>
              <w:rPr>
                <w:lang w:val="en-US"/>
              </w:rPr>
              <w:t>[1:0]</w:t>
            </w:r>
          </w:p>
        </w:tc>
        <w:tc>
          <w:tcPr>
            <w:tcW w:w="1551" w:type="dxa"/>
          </w:tcPr>
          <w:p w:rsidR="00C13496" w:rsidRPr="00D23507" w:rsidRDefault="00C13496" w:rsidP="009D5909">
            <w:pPr>
              <w:pStyle w:val="afffffff6"/>
              <w:rPr>
                <w:lang w:val="en-US"/>
              </w:rPr>
            </w:pPr>
            <w:r>
              <w:rPr>
                <w:lang w:val="en-US"/>
              </w:rPr>
              <w:t>PLL_CMD</w:t>
            </w:r>
          </w:p>
        </w:tc>
        <w:tc>
          <w:tcPr>
            <w:tcW w:w="4725" w:type="dxa"/>
          </w:tcPr>
          <w:p w:rsidR="00C13496" w:rsidRPr="00B84573" w:rsidRDefault="00C13496" w:rsidP="009D5909">
            <w:pPr>
              <w:pStyle w:val="afffffff6"/>
            </w:pPr>
            <w:r>
              <w:t xml:space="preserve">Управление состоянием </w:t>
            </w:r>
            <w:r>
              <w:rPr>
                <w:lang w:val="en-US"/>
              </w:rPr>
              <w:t>PLL</w:t>
            </w:r>
            <w:r w:rsidRPr="0097521D">
              <w:t>:</w:t>
            </w:r>
            <w:r w:rsidRPr="0097521D">
              <w:br/>
              <w:t>2’</w:t>
            </w:r>
            <w:r>
              <w:rPr>
                <w:lang w:val="en-US"/>
              </w:rPr>
              <w:t>b</w:t>
            </w:r>
            <w:r w:rsidRPr="0097521D">
              <w:t xml:space="preserve">00: </w:t>
            </w:r>
            <w:r>
              <w:rPr>
                <w:lang w:val="en-US"/>
              </w:rPr>
              <w:t>PLL</w:t>
            </w:r>
            <w:r w:rsidRPr="0097521D">
              <w:t>_</w:t>
            </w:r>
            <w:r>
              <w:rPr>
                <w:lang w:val="en-US"/>
              </w:rPr>
              <w:t>OSC</w:t>
            </w:r>
            <w:r w:rsidRPr="0097521D">
              <w:t>_</w:t>
            </w:r>
            <w:r>
              <w:rPr>
                <w:lang w:val="en-US"/>
              </w:rPr>
              <w:t>USE</w:t>
            </w:r>
            <w:r w:rsidRPr="00B84573">
              <w:t xml:space="preserve"> – </w:t>
            </w:r>
            <w:r>
              <w:rPr>
                <w:lang w:val="en-US"/>
              </w:rPr>
              <w:t>PLL</w:t>
            </w:r>
            <w:r w:rsidRPr="00B84573">
              <w:t xml:space="preserve"> работает и используется как источник опорной частоты</w:t>
            </w:r>
          </w:p>
          <w:p w:rsidR="00C13496" w:rsidRPr="00B84573" w:rsidRDefault="00C13496" w:rsidP="009D5909">
            <w:pPr>
              <w:pStyle w:val="afffffff6"/>
            </w:pPr>
            <w:r w:rsidRPr="00EE07BF">
              <w:t>2’</w:t>
            </w:r>
            <w:r>
              <w:rPr>
                <w:lang w:val="en-US"/>
              </w:rPr>
              <w:t>b</w:t>
            </w:r>
            <w:r w:rsidRPr="00EE07BF">
              <w:t xml:space="preserve">01: </w:t>
            </w:r>
            <w:r>
              <w:rPr>
                <w:lang w:val="en-US"/>
              </w:rPr>
              <w:t>PLL</w:t>
            </w:r>
            <w:r w:rsidRPr="00EE07BF">
              <w:t>_</w:t>
            </w:r>
            <w:r>
              <w:rPr>
                <w:lang w:val="en-US"/>
              </w:rPr>
              <w:t>OSC</w:t>
            </w:r>
            <w:r w:rsidRPr="00EE07BF">
              <w:t>_</w:t>
            </w:r>
            <w:r>
              <w:rPr>
                <w:lang w:val="en-US"/>
              </w:rPr>
              <w:t>BYP</w:t>
            </w:r>
            <w:r>
              <w:t xml:space="preserve"> – PLL работает, опорная частота внешняя</w:t>
            </w:r>
          </w:p>
          <w:p w:rsidR="00C13496" w:rsidRPr="00EE07BF" w:rsidRDefault="00C13496" w:rsidP="009D5909">
            <w:pPr>
              <w:pStyle w:val="afffffff6"/>
            </w:pPr>
            <w:r w:rsidRPr="00EE07BF">
              <w:t>2’</w:t>
            </w:r>
            <w:r>
              <w:rPr>
                <w:lang w:val="en-US"/>
              </w:rPr>
              <w:t>b</w:t>
            </w:r>
            <w:r w:rsidRPr="00EE07BF">
              <w:t xml:space="preserve">10: </w:t>
            </w:r>
            <w:r>
              <w:t>запрещенная комбинация</w:t>
            </w:r>
          </w:p>
          <w:p w:rsidR="00C13496" w:rsidRPr="005E3519" w:rsidRDefault="00C13496" w:rsidP="009D5909">
            <w:pPr>
              <w:pStyle w:val="afffffff6"/>
            </w:pPr>
            <w:r w:rsidRPr="00B84573">
              <w:t>2’</w:t>
            </w:r>
            <w:r>
              <w:rPr>
                <w:lang w:val="en-US"/>
              </w:rPr>
              <w:t>b</w:t>
            </w:r>
            <w:r w:rsidRPr="00B84573">
              <w:t xml:space="preserve">11: </w:t>
            </w:r>
            <w:r>
              <w:rPr>
                <w:lang w:val="en-US"/>
              </w:rPr>
              <w:t>PLL</w:t>
            </w:r>
            <w:r w:rsidRPr="00B84573">
              <w:t>_</w:t>
            </w:r>
            <w:r>
              <w:rPr>
                <w:lang w:val="en-US"/>
              </w:rPr>
              <w:t>OFF</w:t>
            </w:r>
            <w:r w:rsidRPr="00B84573">
              <w:t>_</w:t>
            </w:r>
            <w:r>
              <w:rPr>
                <w:lang w:val="en-US"/>
              </w:rPr>
              <w:t>BYP</w:t>
            </w:r>
            <w:r>
              <w:t xml:space="preserve"> – PLL </w:t>
            </w:r>
            <w:r w:rsidRPr="00B84573">
              <w:t xml:space="preserve">выключена, </w:t>
            </w:r>
            <w:r>
              <w:t>опорная частота внешняя</w:t>
            </w:r>
          </w:p>
        </w:tc>
        <w:tc>
          <w:tcPr>
            <w:tcW w:w="945" w:type="dxa"/>
          </w:tcPr>
          <w:p w:rsidR="00C13496" w:rsidRPr="00D23507" w:rsidRDefault="00C13496" w:rsidP="009D5909">
            <w:pPr>
              <w:pStyle w:val="afffffff6"/>
              <w:rPr>
                <w:lang w:val="en-US"/>
              </w:rPr>
            </w:pPr>
            <w:r>
              <w:rPr>
                <w:lang w:val="en-US"/>
              </w:rPr>
              <w:t>R/W</w:t>
            </w:r>
          </w:p>
        </w:tc>
        <w:tc>
          <w:tcPr>
            <w:tcW w:w="1828" w:type="dxa"/>
          </w:tcPr>
          <w:p w:rsidR="00C13496" w:rsidRPr="00070782" w:rsidRDefault="00C13496" w:rsidP="009D5909">
            <w:pPr>
              <w:pStyle w:val="afffffff6"/>
              <w:rPr>
                <w:lang w:val="en-US"/>
              </w:rPr>
            </w:pPr>
            <w:r>
              <w:rPr>
                <w:lang w:val="en-US"/>
              </w:rPr>
              <w:t>0x0</w:t>
            </w:r>
          </w:p>
        </w:tc>
      </w:tr>
    </w:tbl>
    <w:p w:rsidR="00C13496" w:rsidRDefault="00C13496" w:rsidP="009D5909">
      <w:pPr>
        <w:ind w:firstLine="0"/>
        <w:rPr>
          <w:b/>
          <w:sz w:val="28"/>
          <w:szCs w:val="28"/>
        </w:rPr>
      </w:pPr>
    </w:p>
    <w:p w:rsidR="00C13496" w:rsidRDefault="00C13496" w:rsidP="000235C2">
      <w:pPr>
        <w:pStyle w:val="7"/>
      </w:pPr>
      <w:bookmarkStart w:id="180" w:name="_Toc509919525"/>
      <w:r>
        <w:t>PLL_PLOCK_DUR</w:t>
      </w:r>
      <w:bookmarkEnd w:id="180"/>
      <w:r w:rsidR="00055E6C">
        <w:t xml:space="preserve"> (0x008)</w:t>
      </w:r>
    </w:p>
    <w:p w:rsidR="00C13496" w:rsidRDefault="00C13496" w:rsidP="009D5909">
      <w:pPr>
        <w:pStyle w:val="afffffff4"/>
      </w:pPr>
      <w:r>
        <w:t xml:space="preserve">Регистр содержит поле для задания времени ожидания стабилизации </w:t>
      </w:r>
      <w:r>
        <w:rPr>
          <w:lang w:val="en-US"/>
        </w:rPr>
        <w:t>PLL</w:t>
      </w:r>
      <w:r w:rsidRPr="00410E6E">
        <w:t>.</w:t>
      </w:r>
    </w:p>
    <w:p w:rsidR="00E06870" w:rsidRDefault="00E06870" w:rsidP="009D5909">
      <w:pPr>
        <w:pStyle w:val="afffffff4"/>
      </w:pPr>
      <w:r>
        <w:t xml:space="preserve">Описание полей регистра PLL_PLOCK_DUR представлено в таблице </w:t>
      </w:r>
      <w:r w:rsidR="00762C7C">
        <w:fldChar w:fldCharType="begin"/>
      </w:r>
      <w:r w:rsidR="00762C7C">
        <w:instrText xml:space="preserve"> REF _Ref12269914 \h  \* MERGEFORMAT </w:instrText>
      </w:r>
      <w:r w:rsidR="00762C7C">
        <w:fldChar w:fldCharType="separate"/>
      </w:r>
      <w:r w:rsidR="006422AE" w:rsidRPr="006422AE">
        <w:rPr>
          <w:vanish/>
        </w:rPr>
        <w:t xml:space="preserve">Таблица </w:t>
      </w:r>
      <w:r w:rsidR="006422AE">
        <w:rPr>
          <w:noProof/>
        </w:rPr>
        <w:t>19</w:t>
      </w:r>
      <w:r w:rsidR="00762C7C">
        <w:fldChar w:fldCharType="end"/>
      </w:r>
      <w:r>
        <w:t>.</w:t>
      </w:r>
    </w:p>
    <w:p w:rsidR="00583DCB" w:rsidRPr="00410E6E" w:rsidRDefault="00583DCB" w:rsidP="009D5909">
      <w:pPr>
        <w:pStyle w:val="afffffff4"/>
      </w:pPr>
    </w:p>
    <w:p w:rsidR="00C13496" w:rsidRPr="005F396A" w:rsidRDefault="00C13496" w:rsidP="002815D9">
      <w:pPr>
        <w:pStyle w:val="aff8"/>
      </w:pPr>
      <w:bookmarkStart w:id="181" w:name="_Ref1226991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9</w:t>
      </w:r>
      <w:r w:rsidR="00BF6B65">
        <w:rPr>
          <w:noProof/>
        </w:rPr>
        <w:fldChar w:fldCharType="end"/>
      </w:r>
      <w:bookmarkEnd w:id="181"/>
      <w:r w:rsidR="00861E2A" w:rsidRPr="00861E2A">
        <w:rPr>
          <w:noProof/>
        </w:rPr>
        <w:t xml:space="preserve"> –</w:t>
      </w:r>
      <w:r w:rsidRPr="005F396A">
        <w:t xml:space="preserve"> </w:t>
      </w:r>
      <w:r>
        <w:t xml:space="preserve">Поля регистра </w:t>
      </w:r>
      <w:r>
        <w:rPr>
          <w:lang w:val="en-US"/>
        </w:rPr>
        <w:t>PLL</w:t>
      </w:r>
      <w:r w:rsidRPr="005F396A">
        <w:t>_</w:t>
      </w:r>
      <w:r>
        <w:rPr>
          <w:lang w:val="en-US"/>
        </w:rPr>
        <w:t>PLOCK</w:t>
      </w:r>
      <w:r w:rsidRPr="005F396A">
        <w:t>_</w:t>
      </w:r>
      <w:r>
        <w:rPr>
          <w:lang w:val="en-US"/>
        </w:rPr>
        <w:t>DU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1619"/>
        <w:gridCol w:w="4817"/>
        <w:gridCol w:w="935"/>
        <w:gridCol w:w="1545"/>
      </w:tblGrid>
      <w:tr w:rsidR="00C13496" w:rsidRPr="005E3519" w:rsidTr="00861E2A">
        <w:trPr>
          <w:cantSplit/>
          <w:tblHeader/>
          <w:jc w:val="center"/>
        </w:trPr>
        <w:tc>
          <w:tcPr>
            <w:tcW w:w="1120" w:type="dxa"/>
            <w:shd w:val="clear" w:color="auto" w:fill="auto"/>
          </w:tcPr>
          <w:p w:rsidR="00C13496" w:rsidRPr="00861E2A" w:rsidRDefault="00C13496" w:rsidP="009D5909">
            <w:pPr>
              <w:pStyle w:val="afffffff6"/>
              <w:jc w:val="center"/>
              <w:rPr>
                <w:b/>
              </w:rPr>
            </w:pPr>
            <w:r w:rsidRPr="00861E2A">
              <w:rPr>
                <w:b/>
              </w:rPr>
              <w:t>Биты</w:t>
            </w:r>
          </w:p>
        </w:tc>
        <w:tc>
          <w:tcPr>
            <w:tcW w:w="1619" w:type="dxa"/>
            <w:shd w:val="clear" w:color="auto" w:fill="auto"/>
          </w:tcPr>
          <w:p w:rsidR="00C13496" w:rsidRPr="00861E2A" w:rsidRDefault="00C13496" w:rsidP="009D5909">
            <w:pPr>
              <w:pStyle w:val="afffffff6"/>
              <w:jc w:val="center"/>
              <w:rPr>
                <w:b/>
              </w:rPr>
            </w:pPr>
            <w:r w:rsidRPr="00861E2A">
              <w:rPr>
                <w:b/>
              </w:rPr>
              <w:t>Название</w:t>
            </w:r>
          </w:p>
        </w:tc>
        <w:tc>
          <w:tcPr>
            <w:tcW w:w="4817" w:type="dxa"/>
            <w:shd w:val="clear" w:color="auto" w:fill="auto"/>
          </w:tcPr>
          <w:p w:rsidR="00C13496" w:rsidRPr="00861E2A" w:rsidRDefault="00C13496" w:rsidP="009D5909">
            <w:pPr>
              <w:pStyle w:val="afffffff6"/>
              <w:jc w:val="center"/>
              <w:rPr>
                <w:b/>
              </w:rPr>
            </w:pPr>
            <w:r w:rsidRPr="00861E2A">
              <w:rPr>
                <w:b/>
              </w:rPr>
              <w:t>Описание</w:t>
            </w:r>
          </w:p>
        </w:tc>
        <w:tc>
          <w:tcPr>
            <w:tcW w:w="935" w:type="dxa"/>
            <w:shd w:val="clear" w:color="auto" w:fill="auto"/>
          </w:tcPr>
          <w:p w:rsidR="00C13496" w:rsidRPr="00861E2A" w:rsidRDefault="00C13496" w:rsidP="009D5909">
            <w:pPr>
              <w:pStyle w:val="afffffff6"/>
              <w:jc w:val="center"/>
              <w:rPr>
                <w:b/>
              </w:rPr>
            </w:pPr>
            <w:r w:rsidRPr="00861E2A">
              <w:rPr>
                <w:b/>
              </w:rPr>
              <w:t>Реж.</w:t>
            </w:r>
          </w:p>
        </w:tc>
        <w:tc>
          <w:tcPr>
            <w:tcW w:w="1545"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861E2A">
        <w:trPr>
          <w:cantSplit/>
          <w:jc w:val="center"/>
        </w:trPr>
        <w:tc>
          <w:tcPr>
            <w:tcW w:w="1120" w:type="dxa"/>
          </w:tcPr>
          <w:p w:rsidR="00C13496" w:rsidRPr="00D23507" w:rsidRDefault="00C13496" w:rsidP="009D5909">
            <w:pPr>
              <w:pStyle w:val="afffffff6"/>
              <w:rPr>
                <w:lang w:val="en-US"/>
              </w:rPr>
            </w:pPr>
            <w:r>
              <w:rPr>
                <w:lang w:val="en-US"/>
              </w:rPr>
              <w:t>[31:11]</w:t>
            </w:r>
          </w:p>
        </w:tc>
        <w:tc>
          <w:tcPr>
            <w:tcW w:w="1619" w:type="dxa"/>
          </w:tcPr>
          <w:p w:rsidR="00C13496" w:rsidRPr="00D23507" w:rsidRDefault="00C13496" w:rsidP="009D5909">
            <w:pPr>
              <w:pStyle w:val="afffffff6"/>
              <w:rPr>
                <w:lang w:val="en-US"/>
              </w:rPr>
            </w:pPr>
            <w:r>
              <w:rPr>
                <w:lang w:val="en-US"/>
              </w:rPr>
              <w:t>-</w:t>
            </w:r>
          </w:p>
        </w:tc>
        <w:tc>
          <w:tcPr>
            <w:tcW w:w="4817" w:type="dxa"/>
          </w:tcPr>
          <w:p w:rsidR="00C13496" w:rsidRPr="00D23507" w:rsidRDefault="00C13496" w:rsidP="009D5909">
            <w:pPr>
              <w:pStyle w:val="afffffff6"/>
              <w:rPr>
                <w:lang w:val="en-US"/>
              </w:rPr>
            </w:pPr>
            <w:r>
              <w:rPr>
                <w:lang w:val="en-US"/>
              </w:rPr>
              <w:t>-</w:t>
            </w:r>
          </w:p>
        </w:tc>
        <w:tc>
          <w:tcPr>
            <w:tcW w:w="935" w:type="dxa"/>
          </w:tcPr>
          <w:p w:rsidR="00C13496" w:rsidRPr="00D23507" w:rsidRDefault="00C13496" w:rsidP="009D5909">
            <w:pPr>
              <w:pStyle w:val="afffffff6"/>
              <w:rPr>
                <w:lang w:val="en-US"/>
              </w:rPr>
            </w:pPr>
            <w:r w:rsidRPr="00856B49">
              <w:t>R</w:t>
            </w:r>
            <w:r>
              <w:rPr>
                <w:lang w:val="en-US"/>
              </w:rPr>
              <w:t>0</w:t>
            </w:r>
          </w:p>
        </w:tc>
        <w:tc>
          <w:tcPr>
            <w:tcW w:w="1545" w:type="dxa"/>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1120" w:type="dxa"/>
          </w:tcPr>
          <w:p w:rsidR="00C13496" w:rsidRPr="00D23507" w:rsidRDefault="00C13496" w:rsidP="009D5909">
            <w:pPr>
              <w:pStyle w:val="afffffff6"/>
              <w:rPr>
                <w:lang w:val="en-US"/>
              </w:rPr>
            </w:pPr>
            <w:r>
              <w:rPr>
                <w:lang w:val="en-US"/>
              </w:rPr>
              <w:t>[10:0]</w:t>
            </w:r>
          </w:p>
        </w:tc>
        <w:tc>
          <w:tcPr>
            <w:tcW w:w="1619" w:type="dxa"/>
          </w:tcPr>
          <w:p w:rsidR="00C13496" w:rsidRPr="00D23507" w:rsidRDefault="00C13496" w:rsidP="009D5909">
            <w:pPr>
              <w:pStyle w:val="afffffff6"/>
              <w:rPr>
                <w:lang w:val="en-US"/>
              </w:rPr>
            </w:pPr>
            <w:r>
              <w:rPr>
                <w:lang w:val="en-US"/>
              </w:rPr>
              <w:t>PLL_LKDUR</w:t>
            </w:r>
          </w:p>
        </w:tc>
        <w:tc>
          <w:tcPr>
            <w:tcW w:w="4817" w:type="dxa"/>
          </w:tcPr>
          <w:p w:rsidR="00C13496" w:rsidRPr="00A91D70" w:rsidRDefault="00C13496" w:rsidP="009D5909">
            <w:pPr>
              <w:pStyle w:val="afffffff6"/>
            </w:pPr>
            <w:r>
              <w:t xml:space="preserve">Длительность ожидания стабилизации </w:t>
            </w:r>
            <w:r>
              <w:rPr>
                <w:lang w:val="en-US"/>
              </w:rPr>
              <w:t>PLL</w:t>
            </w:r>
            <w:r w:rsidRPr="006F3D3E">
              <w:t>, в тактах внешней опорной частоты</w:t>
            </w:r>
            <w:r w:rsidRPr="00A91D70">
              <w:t xml:space="preserve"> (</w:t>
            </w:r>
            <w:r>
              <w:rPr>
                <w:lang w:val="en-US"/>
              </w:rPr>
              <w:t>ext</w:t>
            </w:r>
            <w:r w:rsidRPr="00A91D70">
              <w:t>_</w:t>
            </w:r>
            <w:r>
              <w:rPr>
                <w:lang w:val="en-US"/>
              </w:rPr>
              <w:t>clk</w:t>
            </w:r>
            <w:r w:rsidRPr="00A91D70">
              <w:t>_</w:t>
            </w:r>
            <w:r>
              <w:rPr>
                <w:lang w:val="en-US"/>
              </w:rPr>
              <w:t>i</w:t>
            </w:r>
            <w:r w:rsidRPr="00A91D70">
              <w:t>)</w:t>
            </w:r>
          </w:p>
        </w:tc>
        <w:tc>
          <w:tcPr>
            <w:tcW w:w="935" w:type="dxa"/>
          </w:tcPr>
          <w:p w:rsidR="00C13496" w:rsidRPr="00D23507" w:rsidRDefault="00C13496" w:rsidP="009D5909">
            <w:pPr>
              <w:pStyle w:val="afffffff6"/>
              <w:rPr>
                <w:lang w:val="en-US"/>
              </w:rPr>
            </w:pPr>
            <w:r>
              <w:rPr>
                <w:lang w:val="en-US"/>
              </w:rPr>
              <w:t>R/W</w:t>
            </w:r>
          </w:p>
        </w:tc>
        <w:tc>
          <w:tcPr>
            <w:tcW w:w="1545" w:type="dxa"/>
          </w:tcPr>
          <w:p w:rsidR="00C13496" w:rsidRPr="00762A26" w:rsidRDefault="00C13496" w:rsidP="009D5909">
            <w:pPr>
              <w:pStyle w:val="afffffff6"/>
              <w:rPr>
                <w:lang w:val="en-US"/>
              </w:rPr>
            </w:pPr>
            <w:r>
              <w:rPr>
                <w:lang w:val="en-US"/>
              </w:rPr>
              <w:t>0x334</w:t>
            </w:r>
          </w:p>
        </w:tc>
      </w:tr>
    </w:tbl>
    <w:p w:rsidR="00C13496" w:rsidRDefault="00C13496" w:rsidP="009D5909">
      <w:pPr>
        <w:ind w:firstLine="0"/>
      </w:pPr>
    </w:p>
    <w:p w:rsidR="00C13496" w:rsidRDefault="00C13496" w:rsidP="000235C2">
      <w:pPr>
        <w:pStyle w:val="7"/>
      </w:pPr>
      <w:bookmarkStart w:id="182" w:name="_Toc509919526"/>
      <w:r>
        <w:t>PLL_PRDIV</w:t>
      </w:r>
      <w:bookmarkEnd w:id="182"/>
      <w:r w:rsidR="00055E6C">
        <w:t xml:space="preserve"> (0x010)</w:t>
      </w:r>
    </w:p>
    <w:p w:rsidR="00C13496" w:rsidRDefault="00C13496" w:rsidP="009D5909">
      <w:pPr>
        <w:pStyle w:val="afffffff4"/>
      </w:pPr>
      <w:r>
        <w:t xml:space="preserve">Регистр содержит поле для задания коэффициента входного делителя </w:t>
      </w:r>
      <w:r>
        <w:rPr>
          <w:lang w:val="en-US"/>
        </w:rPr>
        <w:t>PLL</w:t>
      </w:r>
      <w:r w:rsidRPr="00E8775A">
        <w:t>.</w:t>
      </w:r>
    </w:p>
    <w:p w:rsidR="00E06870" w:rsidRDefault="00E06870" w:rsidP="009D5909">
      <w:pPr>
        <w:pStyle w:val="afffffff4"/>
      </w:pPr>
      <w:r>
        <w:t xml:space="preserve">Описание полей регистра </w:t>
      </w:r>
      <w:r>
        <w:rPr>
          <w:lang w:val="en-US"/>
        </w:rPr>
        <w:t>PLL</w:t>
      </w:r>
      <w:r w:rsidRPr="005F396A">
        <w:t>_</w:t>
      </w:r>
      <w:r>
        <w:rPr>
          <w:lang w:val="en-US"/>
        </w:rPr>
        <w:t>PRDIV</w:t>
      </w:r>
      <w:r>
        <w:t xml:space="preserve"> представлено в таблице </w:t>
      </w:r>
      <w:r w:rsidR="00762C7C">
        <w:fldChar w:fldCharType="begin"/>
      </w:r>
      <w:r w:rsidR="00762C7C">
        <w:instrText xml:space="preserve"> REF _Ref12269936 \h  \* MERGEFORMAT </w:instrText>
      </w:r>
      <w:r w:rsidR="00762C7C">
        <w:fldChar w:fldCharType="separate"/>
      </w:r>
      <w:r w:rsidR="006422AE" w:rsidRPr="006422AE">
        <w:rPr>
          <w:vanish/>
        </w:rPr>
        <w:t xml:space="preserve">Таблица </w:t>
      </w:r>
      <w:r w:rsidR="006422AE">
        <w:rPr>
          <w:noProof/>
        </w:rPr>
        <w:t>20</w:t>
      </w:r>
      <w:r w:rsidR="00762C7C">
        <w:fldChar w:fldCharType="end"/>
      </w:r>
      <w:r>
        <w:t>.</w:t>
      </w:r>
    </w:p>
    <w:p w:rsidR="00583DCB" w:rsidRPr="00E8775A" w:rsidRDefault="00583DCB" w:rsidP="009D5909">
      <w:pPr>
        <w:pStyle w:val="afffffff4"/>
      </w:pPr>
    </w:p>
    <w:p w:rsidR="00C13496" w:rsidRPr="005F396A" w:rsidRDefault="00C13496" w:rsidP="002815D9">
      <w:pPr>
        <w:pStyle w:val="aff8"/>
      </w:pPr>
      <w:bookmarkStart w:id="183" w:name="_Ref122699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0</w:t>
      </w:r>
      <w:r w:rsidR="00BF6B65">
        <w:rPr>
          <w:noProof/>
        </w:rPr>
        <w:fldChar w:fldCharType="end"/>
      </w:r>
      <w:bookmarkEnd w:id="183"/>
      <w:r w:rsidR="00861E2A" w:rsidRPr="00861E2A">
        <w:rPr>
          <w:noProof/>
        </w:rPr>
        <w:t xml:space="preserve"> –</w:t>
      </w:r>
      <w:r w:rsidRPr="005F396A">
        <w:t xml:space="preserve"> </w:t>
      </w:r>
      <w:r>
        <w:t xml:space="preserve">Поля регистра </w:t>
      </w:r>
      <w:r>
        <w:rPr>
          <w:lang w:val="en-US"/>
        </w:rPr>
        <w:t>PLL</w:t>
      </w:r>
      <w:r w:rsidRPr="005F396A">
        <w:t>_</w:t>
      </w:r>
      <w:r>
        <w:rPr>
          <w:lang w:val="en-US"/>
        </w:rPr>
        <w:t>PR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C13496" w:rsidRPr="005E3519" w:rsidTr="00055E6C">
        <w:trPr>
          <w:cantSplit/>
          <w:tblHeader/>
          <w:jc w:val="center"/>
        </w:trPr>
        <w:tc>
          <w:tcPr>
            <w:tcW w:w="988" w:type="dxa"/>
            <w:shd w:val="clear" w:color="auto" w:fill="auto"/>
          </w:tcPr>
          <w:p w:rsidR="00C13496" w:rsidRPr="00861E2A" w:rsidRDefault="00C13496" w:rsidP="009D5909">
            <w:pPr>
              <w:pStyle w:val="afffffff6"/>
              <w:jc w:val="center"/>
              <w:rPr>
                <w:b/>
              </w:rPr>
            </w:pPr>
            <w:r w:rsidRPr="00861E2A">
              <w:rPr>
                <w:b/>
              </w:rPr>
              <w:t>Биты</w:t>
            </w:r>
          </w:p>
        </w:tc>
        <w:tc>
          <w:tcPr>
            <w:tcW w:w="1751" w:type="dxa"/>
            <w:shd w:val="clear" w:color="auto" w:fill="auto"/>
          </w:tcPr>
          <w:p w:rsidR="00C13496" w:rsidRPr="00861E2A" w:rsidRDefault="00C13496" w:rsidP="009D5909">
            <w:pPr>
              <w:pStyle w:val="afffffff6"/>
              <w:jc w:val="center"/>
              <w:rPr>
                <w:b/>
              </w:rPr>
            </w:pPr>
            <w:r w:rsidRPr="00861E2A">
              <w:rPr>
                <w:b/>
              </w:rPr>
              <w:t>Название</w:t>
            </w:r>
          </w:p>
        </w:tc>
        <w:tc>
          <w:tcPr>
            <w:tcW w:w="4378" w:type="dxa"/>
            <w:shd w:val="clear" w:color="auto" w:fill="auto"/>
          </w:tcPr>
          <w:p w:rsidR="00C13496" w:rsidRPr="00861E2A" w:rsidRDefault="00C13496" w:rsidP="009D5909">
            <w:pPr>
              <w:pStyle w:val="afffffff6"/>
              <w:jc w:val="center"/>
              <w:rPr>
                <w:b/>
              </w:rPr>
            </w:pPr>
            <w:r w:rsidRPr="00861E2A">
              <w:rPr>
                <w:b/>
              </w:rPr>
              <w:t>Описание</w:t>
            </w:r>
          </w:p>
        </w:tc>
        <w:tc>
          <w:tcPr>
            <w:tcW w:w="876" w:type="dxa"/>
            <w:shd w:val="clear" w:color="auto" w:fill="auto"/>
          </w:tcPr>
          <w:p w:rsidR="00C13496" w:rsidRPr="00861E2A" w:rsidRDefault="00C13496" w:rsidP="009D5909">
            <w:pPr>
              <w:pStyle w:val="afffffff6"/>
              <w:jc w:val="center"/>
              <w:rPr>
                <w:b/>
              </w:rPr>
            </w:pPr>
            <w:r w:rsidRPr="00861E2A">
              <w:rPr>
                <w:b/>
              </w:rPr>
              <w:t>Реж.</w:t>
            </w:r>
          </w:p>
        </w:tc>
        <w:tc>
          <w:tcPr>
            <w:tcW w:w="2043"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055E6C">
        <w:trPr>
          <w:cantSplit/>
          <w:jc w:val="center"/>
        </w:trPr>
        <w:tc>
          <w:tcPr>
            <w:tcW w:w="988" w:type="dxa"/>
          </w:tcPr>
          <w:p w:rsidR="00C13496" w:rsidRPr="00D23507" w:rsidRDefault="00C13496" w:rsidP="009D5909">
            <w:pPr>
              <w:pStyle w:val="afffffff6"/>
              <w:rPr>
                <w:lang w:val="en-US"/>
              </w:rPr>
            </w:pPr>
            <w:r>
              <w:rPr>
                <w:lang w:val="en-US"/>
              </w:rPr>
              <w:t>[31:5]</w:t>
            </w:r>
          </w:p>
        </w:tc>
        <w:tc>
          <w:tcPr>
            <w:tcW w:w="1751" w:type="dxa"/>
          </w:tcPr>
          <w:p w:rsidR="00C13496" w:rsidRPr="00D23507" w:rsidRDefault="00C13496" w:rsidP="009D5909">
            <w:pPr>
              <w:pStyle w:val="afffffff6"/>
              <w:rPr>
                <w:lang w:val="en-US"/>
              </w:rPr>
            </w:pPr>
            <w:r>
              <w:rPr>
                <w:lang w:val="en-US"/>
              </w:rPr>
              <w:t>-</w:t>
            </w:r>
          </w:p>
        </w:tc>
        <w:tc>
          <w:tcPr>
            <w:tcW w:w="4378" w:type="dxa"/>
          </w:tcPr>
          <w:p w:rsidR="00C13496" w:rsidRPr="00D23507" w:rsidRDefault="00C13496" w:rsidP="009D5909">
            <w:pPr>
              <w:pStyle w:val="afffffff6"/>
              <w:rPr>
                <w:lang w:val="en-US"/>
              </w:rPr>
            </w:pPr>
            <w:r>
              <w:rPr>
                <w:lang w:val="en-US"/>
              </w:rPr>
              <w:t>-</w:t>
            </w:r>
          </w:p>
        </w:tc>
        <w:tc>
          <w:tcPr>
            <w:tcW w:w="876" w:type="dxa"/>
          </w:tcPr>
          <w:p w:rsidR="00C13496" w:rsidRPr="00D23507" w:rsidRDefault="00C13496" w:rsidP="009D5909">
            <w:pPr>
              <w:pStyle w:val="afffffff6"/>
              <w:rPr>
                <w:lang w:val="en-US"/>
              </w:rPr>
            </w:pPr>
            <w:r w:rsidRPr="00856B49">
              <w:t>R</w:t>
            </w:r>
            <w:r>
              <w:rPr>
                <w:lang w:val="en-US"/>
              </w:rPr>
              <w:t>0</w:t>
            </w:r>
          </w:p>
        </w:tc>
        <w:tc>
          <w:tcPr>
            <w:tcW w:w="2043" w:type="dxa"/>
          </w:tcPr>
          <w:p w:rsidR="00C13496" w:rsidRPr="00D23507" w:rsidRDefault="00C13496" w:rsidP="009D5909">
            <w:pPr>
              <w:pStyle w:val="afffffff6"/>
              <w:rPr>
                <w:lang w:val="en-US"/>
              </w:rPr>
            </w:pPr>
            <w:r>
              <w:rPr>
                <w:lang w:val="en-US"/>
              </w:rPr>
              <w:t>0x0</w:t>
            </w:r>
          </w:p>
        </w:tc>
      </w:tr>
      <w:tr w:rsidR="00C13496" w:rsidRPr="005E3519" w:rsidTr="00055E6C">
        <w:trPr>
          <w:cantSplit/>
          <w:jc w:val="center"/>
        </w:trPr>
        <w:tc>
          <w:tcPr>
            <w:tcW w:w="988" w:type="dxa"/>
          </w:tcPr>
          <w:p w:rsidR="00C13496" w:rsidRPr="00D23507" w:rsidRDefault="00C13496" w:rsidP="009D5909">
            <w:pPr>
              <w:pStyle w:val="afffffff6"/>
              <w:rPr>
                <w:lang w:val="en-US"/>
              </w:rPr>
            </w:pPr>
            <w:r>
              <w:rPr>
                <w:lang w:val="en-US"/>
              </w:rPr>
              <w:t>[4:0]</w:t>
            </w:r>
          </w:p>
        </w:tc>
        <w:tc>
          <w:tcPr>
            <w:tcW w:w="1751" w:type="dxa"/>
          </w:tcPr>
          <w:p w:rsidR="00C13496" w:rsidRPr="00D23507" w:rsidRDefault="00C13496" w:rsidP="009D5909">
            <w:pPr>
              <w:pStyle w:val="afffffff6"/>
              <w:rPr>
                <w:lang w:val="en-US"/>
              </w:rPr>
            </w:pPr>
            <w:r>
              <w:rPr>
                <w:lang w:val="en-US"/>
              </w:rPr>
              <w:t>PLL_PRDIV</w:t>
            </w:r>
          </w:p>
        </w:tc>
        <w:tc>
          <w:tcPr>
            <w:tcW w:w="4378" w:type="dxa"/>
          </w:tcPr>
          <w:p w:rsidR="00C13496" w:rsidRPr="005A28DE" w:rsidRDefault="00C13496" w:rsidP="009D5909">
            <w:pPr>
              <w:pStyle w:val="afffffff6"/>
              <w:rPr>
                <w:lang w:val="en-US"/>
              </w:rPr>
            </w:pPr>
            <w:r>
              <w:t xml:space="preserve">Коэффициент входного делителя </w:t>
            </w:r>
            <w:r>
              <w:rPr>
                <w:lang w:val="en-US"/>
              </w:rPr>
              <w:t>PLL</w:t>
            </w:r>
          </w:p>
        </w:tc>
        <w:tc>
          <w:tcPr>
            <w:tcW w:w="876" w:type="dxa"/>
          </w:tcPr>
          <w:p w:rsidR="00C13496" w:rsidRPr="00D23507" w:rsidRDefault="00C13496" w:rsidP="009D5909">
            <w:pPr>
              <w:pStyle w:val="afffffff6"/>
              <w:rPr>
                <w:lang w:val="en-US"/>
              </w:rPr>
            </w:pPr>
            <w:r>
              <w:rPr>
                <w:lang w:val="en-US"/>
              </w:rPr>
              <w:t>R/W</w:t>
            </w:r>
          </w:p>
        </w:tc>
        <w:tc>
          <w:tcPr>
            <w:tcW w:w="2043" w:type="dxa"/>
          </w:tcPr>
          <w:p w:rsidR="00C13496" w:rsidRPr="00322440" w:rsidRDefault="00C13496" w:rsidP="009D5909">
            <w:pPr>
              <w:pStyle w:val="afffffff6"/>
              <w:rPr>
                <w:lang w:val="en-US"/>
              </w:rPr>
            </w:pPr>
            <w:r>
              <w:rPr>
                <w:lang w:val="en-US"/>
              </w:rPr>
              <w:t>0x0</w:t>
            </w:r>
          </w:p>
        </w:tc>
      </w:tr>
    </w:tbl>
    <w:p w:rsidR="00C13496" w:rsidRPr="00F619D5" w:rsidRDefault="00C13496" w:rsidP="009D5909">
      <w:pPr>
        <w:pStyle w:val="afffffff4"/>
      </w:pPr>
    </w:p>
    <w:p w:rsidR="00C13496" w:rsidRDefault="00C13496" w:rsidP="000235C2">
      <w:pPr>
        <w:pStyle w:val="7"/>
      </w:pPr>
      <w:bookmarkStart w:id="184" w:name="_Toc509919527"/>
      <w:r>
        <w:t>PLL_FBDIV</w:t>
      </w:r>
      <w:bookmarkEnd w:id="184"/>
      <w:r w:rsidR="00055E6C">
        <w:t xml:space="preserve"> (0x014)</w:t>
      </w:r>
    </w:p>
    <w:p w:rsidR="00C13496" w:rsidRDefault="00C13496" w:rsidP="009D5909">
      <w:pPr>
        <w:pStyle w:val="afffffff4"/>
      </w:pPr>
      <w:r>
        <w:t xml:space="preserve">Регистр содержит поле для задания коэффициента делителя обратной связи </w:t>
      </w:r>
      <w:r>
        <w:rPr>
          <w:lang w:val="en-US"/>
        </w:rPr>
        <w:t>PLL</w:t>
      </w:r>
      <w:r w:rsidRPr="00E8775A">
        <w:t>.</w:t>
      </w:r>
    </w:p>
    <w:p w:rsidR="00E06870" w:rsidRDefault="00E06870" w:rsidP="009D5909">
      <w:pPr>
        <w:pStyle w:val="afffffff4"/>
      </w:pPr>
      <w:r>
        <w:t xml:space="preserve">Описание полей регистра PLL_FBDIV представлено в таблице </w:t>
      </w:r>
      <w:r w:rsidR="00762C7C">
        <w:fldChar w:fldCharType="begin"/>
      </w:r>
      <w:r w:rsidR="00762C7C">
        <w:instrText xml:space="preserve"> REF _Ref12269945 \h  \* MERGEFORMAT </w:instrText>
      </w:r>
      <w:r w:rsidR="00762C7C">
        <w:fldChar w:fldCharType="separate"/>
      </w:r>
      <w:r w:rsidR="006422AE" w:rsidRPr="006422AE">
        <w:rPr>
          <w:vanish/>
        </w:rPr>
        <w:t xml:space="preserve">Таблица </w:t>
      </w:r>
      <w:r w:rsidR="006422AE">
        <w:rPr>
          <w:noProof/>
        </w:rPr>
        <w:t>21</w:t>
      </w:r>
      <w:r w:rsidR="00762C7C">
        <w:fldChar w:fldCharType="end"/>
      </w:r>
      <w:r>
        <w:t>.</w:t>
      </w:r>
    </w:p>
    <w:p w:rsidR="00583DCB" w:rsidRPr="00E8775A" w:rsidRDefault="00583DCB" w:rsidP="009D5909">
      <w:pPr>
        <w:pStyle w:val="afffffff4"/>
      </w:pPr>
    </w:p>
    <w:p w:rsidR="00C13496" w:rsidRPr="005F396A" w:rsidRDefault="00C13496" w:rsidP="002815D9">
      <w:pPr>
        <w:pStyle w:val="aff8"/>
      </w:pPr>
      <w:bookmarkStart w:id="185" w:name="_Ref12269945"/>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1</w:t>
      </w:r>
      <w:r w:rsidR="00BF6B65">
        <w:rPr>
          <w:noProof/>
        </w:rPr>
        <w:fldChar w:fldCharType="end"/>
      </w:r>
      <w:bookmarkEnd w:id="185"/>
      <w:r w:rsidR="00861E2A" w:rsidRPr="00861E2A">
        <w:rPr>
          <w:noProof/>
        </w:rPr>
        <w:t xml:space="preserve"> –</w:t>
      </w:r>
      <w:r w:rsidRPr="005F396A">
        <w:t xml:space="preserve"> </w:t>
      </w:r>
      <w:r>
        <w:t xml:space="preserve">Поля регистра </w:t>
      </w:r>
      <w:r>
        <w:rPr>
          <w:lang w:val="en-US"/>
        </w:rPr>
        <w:t>PLL</w:t>
      </w:r>
      <w:r w:rsidRPr="005F396A">
        <w:t>_</w:t>
      </w:r>
      <w:r>
        <w:rPr>
          <w:lang w:val="en-US"/>
        </w:rPr>
        <w:t>FB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1619"/>
        <w:gridCol w:w="4378"/>
        <w:gridCol w:w="876"/>
        <w:gridCol w:w="2043"/>
      </w:tblGrid>
      <w:tr w:rsidR="00C13496" w:rsidRPr="005E3519" w:rsidTr="00861E2A">
        <w:trPr>
          <w:cantSplit/>
          <w:tblHeader/>
          <w:jc w:val="center"/>
        </w:trPr>
        <w:tc>
          <w:tcPr>
            <w:tcW w:w="1120" w:type="dxa"/>
            <w:shd w:val="clear" w:color="auto" w:fill="auto"/>
          </w:tcPr>
          <w:p w:rsidR="00C13496" w:rsidRPr="00861E2A" w:rsidRDefault="00C13496" w:rsidP="009D5909">
            <w:pPr>
              <w:pStyle w:val="afffffff6"/>
              <w:jc w:val="center"/>
              <w:rPr>
                <w:b/>
              </w:rPr>
            </w:pPr>
            <w:r w:rsidRPr="00861E2A">
              <w:rPr>
                <w:b/>
              </w:rPr>
              <w:t>Биты</w:t>
            </w:r>
          </w:p>
        </w:tc>
        <w:tc>
          <w:tcPr>
            <w:tcW w:w="1619" w:type="dxa"/>
            <w:shd w:val="clear" w:color="auto" w:fill="auto"/>
          </w:tcPr>
          <w:p w:rsidR="00C13496" w:rsidRPr="00861E2A" w:rsidRDefault="00C13496" w:rsidP="009D5909">
            <w:pPr>
              <w:pStyle w:val="afffffff6"/>
              <w:jc w:val="center"/>
              <w:rPr>
                <w:b/>
              </w:rPr>
            </w:pPr>
            <w:r w:rsidRPr="00861E2A">
              <w:rPr>
                <w:b/>
              </w:rPr>
              <w:t>Название</w:t>
            </w:r>
          </w:p>
        </w:tc>
        <w:tc>
          <w:tcPr>
            <w:tcW w:w="4378" w:type="dxa"/>
            <w:shd w:val="clear" w:color="auto" w:fill="auto"/>
          </w:tcPr>
          <w:p w:rsidR="00C13496" w:rsidRPr="00861E2A" w:rsidRDefault="00C13496" w:rsidP="009D5909">
            <w:pPr>
              <w:pStyle w:val="afffffff6"/>
              <w:jc w:val="center"/>
              <w:rPr>
                <w:b/>
              </w:rPr>
            </w:pPr>
            <w:r w:rsidRPr="00861E2A">
              <w:rPr>
                <w:b/>
              </w:rPr>
              <w:t>Описание</w:t>
            </w:r>
          </w:p>
        </w:tc>
        <w:tc>
          <w:tcPr>
            <w:tcW w:w="876" w:type="dxa"/>
            <w:shd w:val="clear" w:color="auto" w:fill="auto"/>
          </w:tcPr>
          <w:p w:rsidR="00C13496" w:rsidRPr="00861E2A" w:rsidRDefault="00C13496" w:rsidP="009D5909">
            <w:pPr>
              <w:pStyle w:val="afffffff6"/>
              <w:jc w:val="center"/>
              <w:rPr>
                <w:b/>
              </w:rPr>
            </w:pPr>
            <w:r w:rsidRPr="00861E2A">
              <w:rPr>
                <w:b/>
              </w:rPr>
              <w:t>Реж.</w:t>
            </w:r>
          </w:p>
        </w:tc>
        <w:tc>
          <w:tcPr>
            <w:tcW w:w="2043"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861E2A">
        <w:trPr>
          <w:cantSplit/>
          <w:jc w:val="center"/>
        </w:trPr>
        <w:tc>
          <w:tcPr>
            <w:tcW w:w="1120" w:type="dxa"/>
            <w:shd w:val="clear" w:color="auto" w:fill="auto"/>
          </w:tcPr>
          <w:p w:rsidR="00C13496" w:rsidRPr="00D23507" w:rsidRDefault="00C13496" w:rsidP="009D5909">
            <w:pPr>
              <w:pStyle w:val="afffffff6"/>
              <w:rPr>
                <w:lang w:val="en-US"/>
              </w:rPr>
            </w:pPr>
            <w:r>
              <w:rPr>
                <w:lang w:val="en-US"/>
              </w:rPr>
              <w:t>[31:12]</w:t>
            </w:r>
          </w:p>
        </w:tc>
        <w:tc>
          <w:tcPr>
            <w:tcW w:w="1619" w:type="dxa"/>
            <w:shd w:val="clear" w:color="auto" w:fill="auto"/>
          </w:tcPr>
          <w:p w:rsidR="00C13496" w:rsidRPr="00D23507" w:rsidRDefault="00C13496" w:rsidP="009D5909">
            <w:pPr>
              <w:pStyle w:val="afffffff6"/>
              <w:rPr>
                <w:lang w:val="en-US"/>
              </w:rPr>
            </w:pPr>
            <w:r>
              <w:rPr>
                <w:lang w:val="en-US"/>
              </w:rPr>
              <w:t>-</w:t>
            </w:r>
          </w:p>
        </w:tc>
        <w:tc>
          <w:tcPr>
            <w:tcW w:w="4378" w:type="dxa"/>
            <w:shd w:val="clear" w:color="auto" w:fill="auto"/>
          </w:tcPr>
          <w:p w:rsidR="00C13496" w:rsidRPr="00D23507" w:rsidRDefault="00C13496" w:rsidP="009D5909">
            <w:pPr>
              <w:pStyle w:val="afffffff6"/>
              <w:rPr>
                <w:lang w:val="en-US"/>
              </w:rPr>
            </w:pPr>
            <w:r>
              <w:rPr>
                <w:lang w:val="en-US"/>
              </w:rPr>
              <w:t>-</w:t>
            </w:r>
          </w:p>
        </w:tc>
        <w:tc>
          <w:tcPr>
            <w:tcW w:w="876" w:type="dxa"/>
            <w:shd w:val="clear" w:color="auto" w:fill="auto"/>
          </w:tcPr>
          <w:p w:rsidR="00C13496" w:rsidRPr="00D23507" w:rsidRDefault="00C13496" w:rsidP="009D5909">
            <w:pPr>
              <w:pStyle w:val="afffffff6"/>
              <w:rPr>
                <w:lang w:val="en-US"/>
              </w:rPr>
            </w:pPr>
            <w:r w:rsidRPr="00856B49">
              <w:t>R</w:t>
            </w:r>
            <w:r>
              <w:rPr>
                <w:lang w:val="en-US"/>
              </w:rPr>
              <w:t>0</w:t>
            </w:r>
          </w:p>
        </w:tc>
        <w:tc>
          <w:tcPr>
            <w:tcW w:w="2043" w:type="dxa"/>
            <w:shd w:val="clear" w:color="auto" w:fill="auto"/>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1120" w:type="dxa"/>
            <w:shd w:val="clear" w:color="auto" w:fill="auto"/>
          </w:tcPr>
          <w:p w:rsidR="00C13496" w:rsidRPr="00D23507" w:rsidRDefault="00C13496" w:rsidP="009D5909">
            <w:pPr>
              <w:pStyle w:val="afffffff6"/>
              <w:rPr>
                <w:lang w:val="en-US"/>
              </w:rPr>
            </w:pPr>
            <w:r>
              <w:rPr>
                <w:lang w:val="en-US"/>
              </w:rPr>
              <w:t>[11:0]</w:t>
            </w:r>
          </w:p>
        </w:tc>
        <w:tc>
          <w:tcPr>
            <w:tcW w:w="1619" w:type="dxa"/>
            <w:shd w:val="clear" w:color="auto" w:fill="auto"/>
          </w:tcPr>
          <w:p w:rsidR="00C13496" w:rsidRPr="00D23507" w:rsidRDefault="00C13496" w:rsidP="009D5909">
            <w:pPr>
              <w:pStyle w:val="afffffff6"/>
              <w:rPr>
                <w:lang w:val="en-US"/>
              </w:rPr>
            </w:pPr>
            <w:r>
              <w:rPr>
                <w:lang w:val="en-US"/>
              </w:rPr>
              <w:t>PLL_FBDIV</w:t>
            </w:r>
          </w:p>
        </w:tc>
        <w:tc>
          <w:tcPr>
            <w:tcW w:w="4378" w:type="dxa"/>
            <w:shd w:val="clear" w:color="auto" w:fill="auto"/>
          </w:tcPr>
          <w:p w:rsidR="00C13496" w:rsidRPr="001B56CF" w:rsidRDefault="00C13496" w:rsidP="009D5909">
            <w:pPr>
              <w:pStyle w:val="afffffff6"/>
            </w:pPr>
            <w:r>
              <w:t xml:space="preserve">Коэффициент делителя обратной связи </w:t>
            </w:r>
            <w:r>
              <w:rPr>
                <w:lang w:val="en-US"/>
              </w:rPr>
              <w:t>PLL</w:t>
            </w:r>
          </w:p>
        </w:tc>
        <w:tc>
          <w:tcPr>
            <w:tcW w:w="876" w:type="dxa"/>
            <w:shd w:val="clear" w:color="auto" w:fill="auto"/>
          </w:tcPr>
          <w:p w:rsidR="00C13496" w:rsidRPr="00D23507" w:rsidRDefault="00C13496" w:rsidP="009D5909">
            <w:pPr>
              <w:pStyle w:val="afffffff6"/>
              <w:rPr>
                <w:lang w:val="en-US"/>
              </w:rPr>
            </w:pPr>
            <w:r>
              <w:rPr>
                <w:lang w:val="en-US"/>
              </w:rPr>
              <w:t>R/W</w:t>
            </w:r>
          </w:p>
        </w:tc>
        <w:tc>
          <w:tcPr>
            <w:tcW w:w="2043" w:type="dxa"/>
            <w:shd w:val="clear" w:color="auto" w:fill="auto"/>
          </w:tcPr>
          <w:p w:rsidR="00C13496" w:rsidRPr="00E531D4" w:rsidRDefault="00C13496" w:rsidP="009D5909">
            <w:pPr>
              <w:pStyle w:val="afffffff6"/>
              <w:rPr>
                <w:lang w:val="en-US"/>
              </w:rPr>
            </w:pPr>
            <w:r>
              <w:rPr>
                <w:lang w:val="en-US"/>
              </w:rPr>
              <w:t>0x63</w:t>
            </w:r>
          </w:p>
        </w:tc>
      </w:tr>
    </w:tbl>
    <w:p w:rsidR="00C13496" w:rsidRDefault="00C13496" w:rsidP="009D5909">
      <w:pPr>
        <w:ind w:firstLine="0"/>
      </w:pPr>
    </w:p>
    <w:p w:rsidR="00C13496" w:rsidRDefault="00C13496" w:rsidP="000235C2">
      <w:pPr>
        <w:pStyle w:val="7"/>
      </w:pPr>
      <w:bookmarkStart w:id="186" w:name="_Toc509919528"/>
      <w:r>
        <w:t>PLL_PSDIV</w:t>
      </w:r>
      <w:bookmarkEnd w:id="186"/>
      <w:r w:rsidR="00055E6C">
        <w:t xml:space="preserve"> (0x018)</w:t>
      </w:r>
    </w:p>
    <w:p w:rsidR="00C13496" w:rsidRDefault="00C13496" w:rsidP="009D5909">
      <w:pPr>
        <w:pStyle w:val="afffffff4"/>
      </w:pPr>
      <w:r>
        <w:t xml:space="preserve">Регистр содержит поле для задания коэффициента выходного делителя </w:t>
      </w:r>
      <w:r>
        <w:rPr>
          <w:lang w:val="en-US"/>
        </w:rPr>
        <w:t>PLL</w:t>
      </w:r>
      <w:r w:rsidRPr="00D579FA">
        <w:t>.</w:t>
      </w:r>
    </w:p>
    <w:p w:rsidR="00E06870" w:rsidRDefault="00E06870" w:rsidP="009D5909">
      <w:pPr>
        <w:pStyle w:val="afffffff4"/>
      </w:pPr>
      <w:r>
        <w:t>Описание полей регистра</w:t>
      </w:r>
      <w:r w:rsidRPr="00E06870">
        <w:t xml:space="preserve"> </w:t>
      </w:r>
      <w:r>
        <w:t xml:space="preserve">PLL_PSDIV  представлено в таблице </w:t>
      </w:r>
      <w:r w:rsidR="00762C7C">
        <w:fldChar w:fldCharType="begin"/>
      </w:r>
      <w:r w:rsidR="00762C7C">
        <w:instrText xml:space="preserve"> REF _Ref12269951 \h  \* MERGEFORMAT </w:instrText>
      </w:r>
      <w:r w:rsidR="00762C7C">
        <w:fldChar w:fldCharType="separate"/>
      </w:r>
      <w:r w:rsidR="006422AE" w:rsidRPr="006422AE">
        <w:rPr>
          <w:vanish/>
        </w:rPr>
        <w:t xml:space="preserve">Таблица </w:t>
      </w:r>
      <w:r w:rsidR="006422AE">
        <w:rPr>
          <w:noProof/>
        </w:rPr>
        <w:t>22</w:t>
      </w:r>
      <w:r w:rsidR="00762C7C">
        <w:fldChar w:fldCharType="end"/>
      </w:r>
      <w:r>
        <w:t>.</w:t>
      </w:r>
    </w:p>
    <w:p w:rsidR="00CE4A2D" w:rsidRPr="00D579FA" w:rsidRDefault="00CE4A2D" w:rsidP="009D5909">
      <w:pPr>
        <w:pStyle w:val="afffffff4"/>
      </w:pPr>
    </w:p>
    <w:p w:rsidR="00C13496" w:rsidRPr="005F396A" w:rsidRDefault="00C13496" w:rsidP="002815D9">
      <w:pPr>
        <w:pStyle w:val="aff8"/>
      </w:pPr>
      <w:bookmarkStart w:id="187" w:name="_Ref122699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2</w:t>
      </w:r>
      <w:r w:rsidR="00BF6B65">
        <w:rPr>
          <w:noProof/>
        </w:rPr>
        <w:fldChar w:fldCharType="end"/>
      </w:r>
      <w:bookmarkEnd w:id="187"/>
      <w:r w:rsidR="00861E2A" w:rsidRPr="00861E2A">
        <w:rPr>
          <w:noProof/>
        </w:rPr>
        <w:t xml:space="preserve"> –</w:t>
      </w:r>
      <w:r w:rsidRPr="005F396A">
        <w:t xml:space="preserve"> </w:t>
      </w:r>
      <w:r>
        <w:t xml:space="preserve">Поля регистра </w:t>
      </w:r>
      <w:r>
        <w:rPr>
          <w:lang w:val="en-US"/>
        </w:rPr>
        <w:t>PLL</w:t>
      </w:r>
      <w:r w:rsidRPr="005F396A">
        <w:t>_</w:t>
      </w:r>
      <w:r>
        <w:rPr>
          <w:lang w:val="en-US"/>
        </w:rPr>
        <w:t>PS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C13496" w:rsidRPr="005E3519" w:rsidTr="00055E6C">
        <w:trPr>
          <w:cantSplit/>
          <w:tblHeader/>
          <w:jc w:val="center"/>
        </w:trPr>
        <w:tc>
          <w:tcPr>
            <w:tcW w:w="988" w:type="dxa"/>
            <w:shd w:val="clear" w:color="auto" w:fill="auto"/>
          </w:tcPr>
          <w:p w:rsidR="00C13496" w:rsidRPr="00861E2A" w:rsidRDefault="00C13496" w:rsidP="009D5909">
            <w:pPr>
              <w:pStyle w:val="afffffff6"/>
              <w:jc w:val="center"/>
              <w:rPr>
                <w:b/>
              </w:rPr>
            </w:pPr>
            <w:r w:rsidRPr="00861E2A">
              <w:rPr>
                <w:b/>
              </w:rPr>
              <w:t>Биты</w:t>
            </w:r>
          </w:p>
        </w:tc>
        <w:tc>
          <w:tcPr>
            <w:tcW w:w="1751" w:type="dxa"/>
            <w:shd w:val="clear" w:color="auto" w:fill="auto"/>
          </w:tcPr>
          <w:p w:rsidR="00C13496" w:rsidRPr="00861E2A" w:rsidRDefault="00C13496" w:rsidP="009D5909">
            <w:pPr>
              <w:pStyle w:val="afffffff6"/>
              <w:jc w:val="center"/>
              <w:rPr>
                <w:b/>
              </w:rPr>
            </w:pPr>
            <w:r w:rsidRPr="00861E2A">
              <w:rPr>
                <w:b/>
              </w:rPr>
              <w:t>Название</w:t>
            </w:r>
          </w:p>
        </w:tc>
        <w:tc>
          <w:tcPr>
            <w:tcW w:w="4378" w:type="dxa"/>
            <w:shd w:val="clear" w:color="auto" w:fill="auto"/>
          </w:tcPr>
          <w:p w:rsidR="00C13496" w:rsidRPr="00861E2A" w:rsidRDefault="00C13496" w:rsidP="009D5909">
            <w:pPr>
              <w:pStyle w:val="afffffff6"/>
              <w:jc w:val="center"/>
              <w:rPr>
                <w:b/>
              </w:rPr>
            </w:pPr>
            <w:r w:rsidRPr="00861E2A">
              <w:rPr>
                <w:b/>
              </w:rPr>
              <w:t>Описание</w:t>
            </w:r>
          </w:p>
        </w:tc>
        <w:tc>
          <w:tcPr>
            <w:tcW w:w="876" w:type="dxa"/>
            <w:shd w:val="clear" w:color="auto" w:fill="auto"/>
          </w:tcPr>
          <w:p w:rsidR="00C13496" w:rsidRPr="00861E2A" w:rsidRDefault="00C13496" w:rsidP="009D5909">
            <w:pPr>
              <w:pStyle w:val="afffffff6"/>
              <w:jc w:val="center"/>
              <w:rPr>
                <w:b/>
              </w:rPr>
            </w:pPr>
            <w:r w:rsidRPr="00861E2A">
              <w:rPr>
                <w:b/>
              </w:rPr>
              <w:t>Реж.</w:t>
            </w:r>
          </w:p>
        </w:tc>
        <w:tc>
          <w:tcPr>
            <w:tcW w:w="2043"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055E6C">
        <w:trPr>
          <w:cantSplit/>
          <w:jc w:val="center"/>
        </w:trPr>
        <w:tc>
          <w:tcPr>
            <w:tcW w:w="988" w:type="dxa"/>
            <w:shd w:val="clear" w:color="auto" w:fill="auto"/>
          </w:tcPr>
          <w:p w:rsidR="00C13496" w:rsidRPr="00D23507" w:rsidRDefault="00C13496" w:rsidP="009D5909">
            <w:pPr>
              <w:pStyle w:val="afffffff6"/>
              <w:rPr>
                <w:lang w:val="en-US"/>
              </w:rPr>
            </w:pPr>
            <w:r>
              <w:rPr>
                <w:lang w:val="en-US"/>
              </w:rPr>
              <w:t>[31:5]</w:t>
            </w:r>
          </w:p>
        </w:tc>
        <w:tc>
          <w:tcPr>
            <w:tcW w:w="1751" w:type="dxa"/>
            <w:shd w:val="clear" w:color="auto" w:fill="auto"/>
          </w:tcPr>
          <w:p w:rsidR="00C13496" w:rsidRPr="00D23507" w:rsidRDefault="00C13496" w:rsidP="009D5909">
            <w:pPr>
              <w:pStyle w:val="afffffff6"/>
              <w:rPr>
                <w:lang w:val="en-US"/>
              </w:rPr>
            </w:pPr>
            <w:r>
              <w:rPr>
                <w:lang w:val="en-US"/>
              </w:rPr>
              <w:t>-</w:t>
            </w:r>
          </w:p>
        </w:tc>
        <w:tc>
          <w:tcPr>
            <w:tcW w:w="4378" w:type="dxa"/>
            <w:shd w:val="clear" w:color="auto" w:fill="auto"/>
          </w:tcPr>
          <w:p w:rsidR="00C13496" w:rsidRPr="00D23507" w:rsidRDefault="00C13496" w:rsidP="009D5909">
            <w:pPr>
              <w:pStyle w:val="afffffff6"/>
              <w:rPr>
                <w:lang w:val="en-US"/>
              </w:rPr>
            </w:pPr>
            <w:r>
              <w:rPr>
                <w:lang w:val="en-US"/>
              </w:rPr>
              <w:t>-</w:t>
            </w:r>
          </w:p>
        </w:tc>
        <w:tc>
          <w:tcPr>
            <w:tcW w:w="876" w:type="dxa"/>
            <w:shd w:val="clear" w:color="auto" w:fill="auto"/>
          </w:tcPr>
          <w:p w:rsidR="00C13496" w:rsidRPr="00D23507" w:rsidRDefault="00C13496" w:rsidP="009D5909">
            <w:pPr>
              <w:pStyle w:val="afffffff6"/>
              <w:rPr>
                <w:lang w:val="en-US"/>
              </w:rPr>
            </w:pPr>
            <w:r w:rsidRPr="00856B49">
              <w:t>R</w:t>
            </w:r>
            <w:r>
              <w:rPr>
                <w:lang w:val="en-US"/>
              </w:rPr>
              <w:t>0</w:t>
            </w:r>
          </w:p>
        </w:tc>
        <w:tc>
          <w:tcPr>
            <w:tcW w:w="2043" w:type="dxa"/>
            <w:shd w:val="clear" w:color="auto" w:fill="auto"/>
          </w:tcPr>
          <w:p w:rsidR="00C13496" w:rsidRPr="00D23507" w:rsidRDefault="00C13496" w:rsidP="009D5909">
            <w:pPr>
              <w:pStyle w:val="afffffff6"/>
              <w:rPr>
                <w:lang w:val="en-US"/>
              </w:rPr>
            </w:pPr>
            <w:r>
              <w:rPr>
                <w:lang w:val="en-US"/>
              </w:rPr>
              <w:t>0x0</w:t>
            </w:r>
          </w:p>
        </w:tc>
      </w:tr>
      <w:tr w:rsidR="00C13496" w:rsidRPr="005E3519" w:rsidTr="00055E6C">
        <w:trPr>
          <w:cantSplit/>
          <w:jc w:val="center"/>
        </w:trPr>
        <w:tc>
          <w:tcPr>
            <w:tcW w:w="988" w:type="dxa"/>
            <w:shd w:val="clear" w:color="auto" w:fill="auto"/>
          </w:tcPr>
          <w:p w:rsidR="00C13496" w:rsidRPr="00D23507" w:rsidRDefault="00C13496" w:rsidP="009D5909">
            <w:pPr>
              <w:pStyle w:val="afffffff6"/>
              <w:rPr>
                <w:lang w:val="en-US"/>
              </w:rPr>
            </w:pPr>
            <w:r>
              <w:rPr>
                <w:lang w:val="en-US"/>
              </w:rPr>
              <w:t>[4:0]</w:t>
            </w:r>
          </w:p>
        </w:tc>
        <w:tc>
          <w:tcPr>
            <w:tcW w:w="1751" w:type="dxa"/>
            <w:shd w:val="clear" w:color="auto" w:fill="auto"/>
          </w:tcPr>
          <w:p w:rsidR="00C13496" w:rsidRPr="00D23507" w:rsidRDefault="00C13496" w:rsidP="009D5909">
            <w:pPr>
              <w:pStyle w:val="afffffff6"/>
              <w:rPr>
                <w:lang w:val="en-US"/>
              </w:rPr>
            </w:pPr>
            <w:r>
              <w:rPr>
                <w:lang w:val="en-US"/>
              </w:rPr>
              <w:t>PLL_PSDIV</w:t>
            </w:r>
          </w:p>
        </w:tc>
        <w:tc>
          <w:tcPr>
            <w:tcW w:w="4378" w:type="dxa"/>
            <w:shd w:val="clear" w:color="auto" w:fill="auto"/>
          </w:tcPr>
          <w:p w:rsidR="00C13496" w:rsidRPr="001B56CF" w:rsidRDefault="00C13496" w:rsidP="009D5909">
            <w:pPr>
              <w:pStyle w:val="afffffff6"/>
            </w:pPr>
            <w:r>
              <w:t xml:space="preserve">Коэффициент выходного делителя </w:t>
            </w:r>
            <w:r>
              <w:rPr>
                <w:lang w:val="en-US"/>
              </w:rPr>
              <w:t>PLL</w:t>
            </w:r>
          </w:p>
        </w:tc>
        <w:tc>
          <w:tcPr>
            <w:tcW w:w="876" w:type="dxa"/>
            <w:shd w:val="clear" w:color="auto" w:fill="auto"/>
          </w:tcPr>
          <w:p w:rsidR="00C13496" w:rsidRPr="00D23507" w:rsidRDefault="00C13496" w:rsidP="009D5909">
            <w:pPr>
              <w:pStyle w:val="afffffff6"/>
              <w:rPr>
                <w:lang w:val="en-US"/>
              </w:rPr>
            </w:pPr>
            <w:r>
              <w:rPr>
                <w:lang w:val="en-US"/>
              </w:rPr>
              <w:t>R/W</w:t>
            </w:r>
          </w:p>
        </w:tc>
        <w:tc>
          <w:tcPr>
            <w:tcW w:w="2043" w:type="dxa"/>
            <w:shd w:val="clear" w:color="auto" w:fill="auto"/>
          </w:tcPr>
          <w:p w:rsidR="00C13496" w:rsidRPr="00D65261" w:rsidRDefault="00C13496" w:rsidP="009D5909">
            <w:pPr>
              <w:pStyle w:val="afffffff6"/>
              <w:rPr>
                <w:lang w:val="en-US"/>
              </w:rPr>
            </w:pPr>
            <w:r>
              <w:rPr>
                <w:lang w:val="en-US"/>
              </w:rPr>
              <w:t>0x0</w:t>
            </w:r>
          </w:p>
        </w:tc>
      </w:tr>
    </w:tbl>
    <w:p w:rsidR="00C13496" w:rsidRDefault="00C13496" w:rsidP="009D5909"/>
    <w:p w:rsidR="00C13496" w:rsidRDefault="00C13496" w:rsidP="000235C2">
      <w:pPr>
        <w:pStyle w:val="7"/>
      </w:pPr>
      <w:bookmarkStart w:id="188" w:name="_Toc509919529"/>
      <w:r>
        <w:t>WR_LOCK</w:t>
      </w:r>
      <w:bookmarkEnd w:id="188"/>
      <w:r w:rsidR="00055E6C">
        <w:t xml:space="preserve"> (0x03C)</w:t>
      </w:r>
    </w:p>
    <w:p w:rsidR="00C13496" w:rsidRDefault="00C13496" w:rsidP="009D5909">
      <w:pPr>
        <w:pStyle w:val="afffffff4"/>
      </w:pPr>
      <w:r>
        <w:t xml:space="preserve">Регистр предназначен для управления блокировкой записи в другие регистры </w:t>
      </w:r>
      <w:r>
        <w:rPr>
          <w:lang w:val="en-US"/>
        </w:rPr>
        <w:t>CRG</w:t>
      </w:r>
      <w:r w:rsidRPr="001422E1">
        <w:t>.</w:t>
      </w:r>
    </w:p>
    <w:p w:rsidR="00E06870" w:rsidRDefault="00E06870" w:rsidP="009D5909">
      <w:pPr>
        <w:pStyle w:val="afffffff4"/>
      </w:pPr>
      <w:r>
        <w:t>Описание полей регистра</w:t>
      </w:r>
      <w:r w:rsidRPr="00E06870">
        <w:t xml:space="preserve"> </w:t>
      </w:r>
      <w:r>
        <w:t xml:space="preserve">WR_LOCK  представлено в таблице </w:t>
      </w:r>
      <w:r w:rsidR="00762C7C">
        <w:fldChar w:fldCharType="begin"/>
      </w:r>
      <w:r w:rsidR="00762C7C">
        <w:instrText xml:space="preserve"> REF _Ref12269859 \h  \* MERGEFORMAT </w:instrText>
      </w:r>
      <w:r w:rsidR="00762C7C">
        <w:fldChar w:fldCharType="separate"/>
      </w:r>
      <w:r w:rsidR="006422AE" w:rsidRPr="006422AE">
        <w:rPr>
          <w:vanish/>
        </w:rPr>
        <w:t xml:space="preserve">Таблица </w:t>
      </w:r>
      <w:r w:rsidR="006422AE">
        <w:rPr>
          <w:noProof/>
        </w:rPr>
        <w:t>23</w:t>
      </w:r>
      <w:r w:rsidR="00762C7C">
        <w:fldChar w:fldCharType="end"/>
      </w:r>
      <w:r>
        <w:t>.</w:t>
      </w:r>
    </w:p>
    <w:p w:rsidR="00CE4A2D" w:rsidRPr="001422E1" w:rsidRDefault="00CE4A2D" w:rsidP="009D5909">
      <w:pPr>
        <w:pStyle w:val="afffffff4"/>
      </w:pPr>
    </w:p>
    <w:p w:rsidR="00C13496" w:rsidRPr="00C71ECE" w:rsidRDefault="00C13496" w:rsidP="002815D9">
      <w:pPr>
        <w:pStyle w:val="aff8"/>
      </w:pPr>
      <w:bookmarkStart w:id="189" w:name="_Ref1226985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3</w:t>
      </w:r>
      <w:r w:rsidR="00BF6B65">
        <w:rPr>
          <w:noProof/>
        </w:rPr>
        <w:fldChar w:fldCharType="end"/>
      </w:r>
      <w:bookmarkEnd w:id="189"/>
      <w:r w:rsidR="00861E2A" w:rsidRPr="00861E2A">
        <w:rPr>
          <w:noProof/>
        </w:rPr>
        <w:t xml:space="preserve"> –</w:t>
      </w:r>
      <w:r w:rsidRPr="00C71ECE">
        <w:t xml:space="preserve"> </w:t>
      </w:r>
      <w:r>
        <w:t xml:space="preserve">Поля регистра </w:t>
      </w:r>
      <w:r>
        <w:rPr>
          <w:lang w:val="en-US"/>
        </w:rPr>
        <w:t>WR</w:t>
      </w:r>
      <w:r w:rsidRPr="00C71ECE">
        <w:t>_</w:t>
      </w:r>
      <w:r>
        <w:rPr>
          <w:lang w:val="en-US"/>
        </w:rPr>
        <w:t>LOC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618"/>
        <w:gridCol w:w="851"/>
        <w:gridCol w:w="1828"/>
      </w:tblGrid>
      <w:tr w:rsidR="00C13496" w:rsidRPr="005E3519" w:rsidTr="00861E2A">
        <w:trPr>
          <w:cantSplit/>
          <w:tblHeader/>
          <w:jc w:val="center"/>
        </w:trPr>
        <w:tc>
          <w:tcPr>
            <w:tcW w:w="988" w:type="dxa"/>
            <w:shd w:val="clear" w:color="auto" w:fill="auto"/>
          </w:tcPr>
          <w:p w:rsidR="00C13496" w:rsidRPr="00861E2A" w:rsidRDefault="00C13496" w:rsidP="009D5909">
            <w:pPr>
              <w:pStyle w:val="afffffff6"/>
              <w:rPr>
                <w:b/>
              </w:rPr>
            </w:pPr>
            <w:r w:rsidRPr="00861E2A">
              <w:rPr>
                <w:b/>
              </w:rPr>
              <w:t>Биты</w:t>
            </w:r>
          </w:p>
        </w:tc>
        <w:tc>
          <w:tcPr>
            <w:tcW w:w="1751" w:type="dxa"/>
            <w:shd w:val="clear" w:color="auto" w:fill="auto"/>
          </w:tcPr>
          <w:p w:rsidR="00C13496" w:rsidRPr="00861E2A" w:rsidRDefault="00C13496" w:rsidP="009D5909">
            <w:pPr>
              <w:pStyle w:val="afffffff6"/>
              <w:rPr>
                <w:b/>
              </w:rPr>
            </w:pPr>
            <w:r w:rsidRPr="00861E2A">
              <w:rPr>
                <w:b/>
              </w:rPr>
              <w:t>Название</w:t>
            </w:r>
          </w:p>
        </w:tc>
        <w:tc>
          <w:tcPr>
            <w:tcW w:w="4618" w:type="dxa"/>
            <w:shd w:val="clear" w:color="auto" w:fill="auto"/>
          </w:tcPr>
          <w:p w:rsidR="00C13496" w:rsidRPr="00861E2A" w:rsidRDefault="00C13496" w:rsidP="009D5909">
            <w:pPr>
              <w:pStyle w:val="afffffff6"/>
              <w:rPr>
                <w:b/>
              </w:rPr>
            </w:pPr>
            <w:r w:rsidRPr="00861E2A">
              <w:rPr>
                <w:b/>
              </w:rPr>
              <w:t>Описание</w:t>
            </w:r>
          </w:p>
        </w:tc>
        <w:tc>
          <w:tcPr>
            <w:tcW w:w="851" w:type="dxa"/>
            <w:shd w:val="clear" w:color="auto" w:fill="auto"/>
          </w:tcPr>
          <w:p w:rsidR="00C13496" w:rsidRPr="00861E2A" w:rsidRDefault="00C13496" w:rsidP="009D5909">
            <w:pPr>
              <w:pStyle w:val="afffffff6"/>
              <w:rPr>
                <w:b/>
              </w:rPr>
            </w:pPr>
            <w:r w:rsidRPr="00861E2A">
              <w:rPr>
                <w:b/>
              </w:rPr>
              <w:t>Реж.</w:t>
            </w:r>
          </w:p>
        </w:tc>
        <w:tc>
          <w:tcPr>
            <w:tcW w:w="1828" w:type="dxa"/>
            <w:shd w:val="clear" w:color="auto" w:fill="auto"/>
          </w:tcPr>
          <w:p w:rsidR="00C13496" w:rsidRPr="00861E2A" w:rsidRDefault="00C13496" w:rsidP="009D5909">
            <w:pPr>
              <w:pStyle w:val="afffffff6"/>
              <w:rPr>
                <w:b/>
              </w:rPr>
            </w:pPr>
            <w:r w:rsidRPr="00861E2A">
              <w:rPr>
                <w:b/>
              </w:rPr>
              <w:t>Исх. знач.</w:t>
            </w:r>
          </w:p>
        </w:tc>
      </w:tr>
      <w:tr w:rsidR="00C13496" w:rsidRPr="005E3519" w:rsidTr="00861E2A">
        <w:trPr>
          <w:cantSplit/>
          <w:jc w:val="center"/>
        </w:trPr>
        <w:tc>
          <w:tcPr>
            <w:tcW w:w="988" w:type="dxa"/>
          </w:tcPr>
          <w:p w:rsidR="00C13496" w:rsidRPr="00D23507" w:rsidRDefault="00C13496" w:rsidP="009D5909">
            <w:pPr>
              <w:pStyle w:val="afffffff6"/>
              <w:rPr>
                <w:lang w:val="en-US"/>
              </w:rPr>
            </w:pPr>
            <w:r>
              <w:rPr>
                <w:lang w:val="en-US"/>
              </w:rPr>
              <w:t>[31:0]</w:t>
            </w:r>
          </w:p>
        </w:tc>
        <w:tc>
          <w:tcPr>
            <w:tcW w:w="1751" w:type="dxa"/>
          </w:tcPr>
          <w:p w:rsidR="00C13496" w:rsidRPr="00D23507" w:rsidRDefault="00C13496" w:rsidP="009D5909">
            <w:pPr>
              <w:pStyle w:val="afffffff6"/>
              <w:rPr>
                <w:lang w:val="en-US"/>
              </w:rPr>
            </w:pPr>
            <w:r>
              <w:rPr>
                <w:lang w:val="en-US"/>
              </w:rPr>
              <w:t>WR_LOCK</w:t>
            </w:r>
          </w:p>
        </w:tc>
        <w:tc>
          <w:tcPr>
            <w:tcW w:w="4618" w:type="dxa"/>
          </w:tcPr>
          <w:p w:rsidR="00C13496" w:rsidRDefault="00C13496" w:rsidP="009D5909">
            <w:pPr>
              <w:pStyle w:val="afffffff6"/>
            </w:pPr>
            <w:r>
              <w:t>Управление блокировкой записи в другие регистры.</w:t>
            </w:r>
          </w:p>
          <w:p w:rsidR="00C13496" w:rsidRPr="00273E7B" w:rsidRDefault="00C13496" w:rsidP="009D5909">
            <w:pPr>
              <w:pStyle w:val="afffffff6"/>
            </w:pPr>
            <w:r w:rsidRPr="00273E7B">
              <w:t>Запись значения 0x1ACCE551</w:t>
            </w:r>
          </w:p>
          <w:p w:rsidR="00C13496" w:rsidRDefault="00C13496" w:rsidP="009D5909">
            <w:pPr>
              <w:pStyle w:val="afffffff6"/>
            </w:pPr>
            <w:r w:rsidRPr="00273E7B">
              <w:t>разрешает запись в другие регистры. Запись любого другого значения запрещает запись в другие регистры.</w:t>
            </w:r>
          </w:p>
          <w:p w:rsidR="00C13496" w:rsidRPr="00273E7B" w:rsidRDefault="00C13496" w:rsidP="009D5909">
            <w:pPr>
              <w:pStyle w:val="afffffff6"/>
            </w:pPr>
            <w:r w:rsidRPr="00273E7B">
              <w:t>Чтение возвращает статуc блокировки:</w:t>
            </w:r>
            <w:r w:rsidRPr="00273E7B">
              <w:br/>
              <w:t>0x0 – запись в регистры разрешена</w:t>
            </w:r>
          </w:p>
          <w:p w:rsidR="00C13496" w:rsidRPr="001B56CF" w:rsidRDefault="00C13496" w:rsidP="009D5909">
            <w:pPr>
              <w:pStyle w:val="afffffff6"/>
            </w:pPr>
            <w:r w:rsidRPr="00273E7B">
              <w:t>0x1 – запись в регистры запрещена</w:t>
            </w:r>
          </w:p>
        </w:tc>
        <w:tc>
          <w:tcPr>
            <w:tcW w:w="851" w:type="dxa"/>
          </w:tcPr>
          <w:p w:rsidR="00C13496" w:rsidRPr="00D23507" w:rsidRDefault="00C13496" w:rsidP="009D5909">
            <w:pPr>
              <w:pStyle w:val="afffffff6"/>
              <w:rPr>
                <w:lang w:val="en-US"/>
              </w:rPr>
            </w:pPr>
            <w:r>
              <w:rPr>
                <w:lang w:val="en-US"/>
              </w:rPr>
              <w:t>R/W</w:t>
            </w:r>
          </w:p>
        </w:tc>
        <w:tc>
          <w:tcPr>
            <w:tcW w:w="1828" w:type="dxa"/>
          </w:tcPr>
          <w:p w:rsidR="00C13496" w:rsidRPr="001C5B52" w:rsidRDefault="00C13496" w:rsidP="009D5909">
            <w:pPr>
              <w:pStyle w:val="afffffff6"/>
            </w:pPr>
            <w:r>
              <w:rPr>
                <w:lang w:val="en-US"/>
              </w:rPr>
              <w:t>0x</w:t>
            </w:r>
            <w:r>
              <w:t>1</w:t>
            </w:r>
          </w:p>
        </w:tc>
      </w:tr>
    </w:tbl>
    <w:p w:rsidR="00C13496" w:rsidRDefault="00C13496" w:rsidP="009D5909">
      <w:pPr>
        <w:ind w:firstLine="0"/>
        <w:rPr>
          <w:lang w:val="en-US"/>
        </w:rPr>
      </w:pPr>
    </w:p>
    <w:p w:rsidR="00C13496" w:rsidRDefault="00C13496" w:rsidP="000235C2">
      <w:pPr>
        <w:pStyle w:val="7"/>
      </w:pPr>
      <w:bookmarkStart w:id="190" w:name="_Toc509919530"/>
      <w:r>
        <w:t>RST_MON</w:t>
      </w:r>
      <w:bookmarkEnd w:id="190"/>
      <w:r w:rsidR="00055E6C">
        <w:t xml:space="preserve"> (0x040)</w:t>
      </w:r>
    </w:p>
    <w:p w:rsidR="00C13496" w:rsidRDefault="00C13496" w:rsidP="009D5909">
      <w:pPr>
        <w:pStyle w:val="afffffff4"/>
      </w:pPr>
      <w:r>
        <w:t>Регистр содержит биты</w:t>
      </w:r>
      <w:r w:rsidR="00617CD3">
        <w:t xml:space="preserve"> состояния</w:t>
      </w:r>
      <w:r>
        <w:t>, отражающие источник последнего системного сброса.</w:t>
      </w:r>
      <w:r w:rsidRPr="00BF008D">
        <w:t xml:space="preserve"> </w:t>
      </w:r>
      <w:r>
        <w:t xml:space="preserve">Любая запись в данный регистр сбрасывает все биты. </w:t>
      </w:r>
    </w:p>
    <w:p w:rsidR="00E06870" w:rsidRDefault="00E06870" w:rsidP="009D5909">
      <w:pPr>
        <w:pStyle w:val="afffffff4"/>
      </w:pPr>
      <w:r>
        <w:t>Описание полей регистра</w:t>
      </w:r>
      <w:r w:rsidRPr="00E06870">
        <w:t xml:space="preserve"> </w:t>
      </w:r>
      <w:r>
        <w:rPr>
          <w:lang w:val="en-US"/>
        </w:rPr>
        <w:t>RST</w:t>
      </w:r>
      <w:r w:rsidRPr="00C71ECE">
        <w:t>_</w:t>
      </w:r>
      <w:r>
        <w:rPr>
          <w:lang w:val="en-US"/>
        </w:rPr>
        <w:t>MON</w:t>
      </w:r>
      <w:r>
        <w:t xml:space="preserve">  представлено в таблице </w:t>
      </w:r>
      <w:r w:rsidR="00762C7C">
        <w:fldChar w:fldCharType="begin"/>
      </w:r>
      <w:r w:rsidR="00762C7C">
        <w:instrText xml:space="preserve"> REF _Ref12269815 \h  \* MERGEFORMAT </w:instrText>
      </w:r>
      <w:r w:rsidR="00762C7C">
        <w:fldChar w:fldCharType="separate"/>
      </w:r>
      <w:r w:rsidR="006422AE" w:rsidRPr="006422AE">
        <w:rPr>
          <w:vanish/>
        </w:rPr>
        <w:t xml:space="preserve">Таблица </w:t>
      </w:r>
      <w:r w:rsidR="006422AE">
        <w:rPr>
          <w:noProof/>
        </w:rPr>
        <w:t>24</w:t>
      </w:r>
      <w:r w:rsidR="00762C7C">
        <w:fldChar w:fldCharType="end"/>
      </w:r>
      <w:r>
        <w:t>.</w:t>
      </w:r>
    </w:p>
    <w:p w:rsidR="00CE4A2D" w:rsidRPr="00803B8B" w:rsidRDefault="00CE4A2D" w:rsidP="009D5909">
      <w:pPr>
        <w:pStyle w:val="afffffff4"/>
      </w:pPr>
    </w:p>
    <w:p w:rsidR="00C13496" w:rsidRPr="00C71ECE" w:rsidRDefault="00C13496" w:rsidP="002815D9">
      <w:pPr>
        <w:pStyle w:val="aff8"/>
      </w:pPr>
      <w:bookmarkStart w:id="191" w:name="_Ref1226981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4</w:t>
      </w:r>
      <w:r w:rsidR="00BF6B65">
        <w:rPr>
          <w:noProof/>
        </w:rPr>
        <w:fldChar w:fldCharType="end"/>
      </w:r>
      <w:bookmarkEnd w:id="191"/>
      <w:r w:rsidR="00861E2A" w:rsidRPr="00E314C4">
        <w:rPr>
          <w:noProof/>
        </w:rPr>
        <w:t xml:space="preserve"> –</w:t>
      </w:r>
      <w:r w:rsidRPr="00C71ECE">
        <w:t xml:space="preserve"> </w:t>
      </w:r>
      <w:r>
        <w:t xml:space="preserve">Поля регистра </w:t>
      </w:r>
      <w:r>
        <w:rPr>
          <w:lang w:val="en-US"/>
        </w:rPr>
        <w:t>RST</w:t>
      </w:r>
      <w:r w:rsidRPr="00C71ECE">
        <w:t>_</w:t>
      </w:r>
      <w:r>
        <w:rPr>
          <w:lang w:val="en-US"/>
        </w:rPr>
        <w:t>M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2268"/>
        <w:gridCol w:w="3969"/>
        <w:gridCol w:w="992"/>
        <w:gridCol w:w="1687"/>
      </w:tblGrid>
      <w:tr w:rsidR="00C13496" w:rsidRPr="005E3519" w:rsidTr="009D5909">
        <w:trPr>
          <w:cantSplit/>
          <w:tblHeader/>
          <w:jc w:val="center"/>
        </w:trPr>
        <w:tc>
          <w:tcPr>
            <w:tcW w:w="1120" w:type="dxa"/>
            <w:shd w:val="clear" w:color="auto" w:fill="auto"/>
          </w:tcPr>
          <w:p w:rsidR="00C13496" w:rsidRPr="00861E2A" w:rsidRDefault="00C13496" w:rsidP="009D5909">
            <w:pPr>
              <w:pStyle w:val="afffffff6"/>
              <w:jc w:val="center"/>
              <w:rPr>
                <w:b/>
              </w:rPr>
            </w:pPr>
            <w:r w:rsidRPr="00861E2A">
              <w:rPr>
                <w:b/>
              </w:rPr>
              <w:t>Биты</w:t>
            </w:r>
          </w:p>
        </w:tc>
        <w:tc>
          <w:tcPr>
            <w:tcW w:w="2268" w:type="dxa"/>
            <w:shd w:val="clear" w:color="auto" w:fill="auto"/>
          </w:tcPr>
          <w:p w:rsidR="00C13496" w:rsidRPr="00861E2A" w:rsidRDefault="00C13496" w:rsidP="009D5909">
            <w:pPr>
              <w:pStyle w:val="afffffff6"/>
              <w:jc w:val="center"/>
              <w:rPr>
                <w:b/>
              </w:rPr>
            </w:pPr>
            <w:r w:rsidRPr="00861E2A">
              <w:rPr>
                <w:b/>
              </w:rPr>
              <w:t>Название</w:t>
            </w:r>
          </w:p>
        </w:tc>
        <w:tc>
          <w:tcPr>
            <w:tcW w:w="3969" w:type="dxa"/>
            <w:shd w:val="clear" w:color="auto" w:fill="auto"/>
          </w:tcPr>
          <w:p w:rsidR="00C13496" w:rsidRPr="00861E2A" w:rsidRDefault="00C13496" w:rsidP="009D5909">
            <w:pPr>
              <w:pStyle w:val="afffffff6"/>
              <w:jc w:val="center"/>
              <w:rPr>
                <w:b/>
              </w:rPr>
            </w:pPr>
            <w:r w:rsidRPr="00861E2A">
              <w:rPr>
                <w:b/>
              </w:rPr>
              <w:t>Описание</w:t>
            </w:r>
          </w:p>
        </w:tc>
        <w:tc>
          <w:tcPr>
            <w:tcW w:w="992" w:type="dxa"/>
            <w:shd w:val="clear" w:color="auto" w:fill="auto"/>
          </w:tcPr>
          <w:p w:rsidR="00C13496" w:rsidRPr="00861E2A" w:rsidRDefault="00C13496" w:rsidP="009D5909">
            <w:pPr>
              <w:pStyle w:val="afffffff6"/>
              <w:jc w:val="center"/>
              <w:rPr>
                <w:b/>
              </w:rPr>
            </w:pPr>
            <w:r w:rsidRPr="00861E2A">
              <w:rPr>
                <w:b/>
              </w:rPr>
              <w:t>Реж.</w:t>
            </w:r>
          </w:p>
        </w:tc>
        <w:tc>
          <w:tcPr>
            <w:tcW w:w="1687"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9D5909">
        <w:trPr>
          <w:cantSplit/>
          <w:jc w:val="center"/>
        </w:trPr>
        <w:tc>
          <w:tcPr>
            <w:tcW w:w="1120" w:type="dxa"/>
            <w:shd w:val="clear" w:color="auto" w:fill="auto"/>
          </w:tcPr>
          <w:p w:rsidR="00C13496" w:rsidRPr="00803B8B" w:rsidRDefault="00C13496" w:rsidP="009D5909">
            <w:pPr>
              <w:pStyle w:val="afffffff6"/>
            </w:pPr>
            <w:r w:rsidRPr="00803B8B">
              <w:t>[31:1</w:t>
            </w:r>
            <w:r>
              <w:t>2</w:t>
            </w:r>
            <w:r w:rsidRPr="00803B8B">
              <w:t>]</w:t>
            </w:r>
          </w:p>
        </w:tc>
        <w:tc>
          <w:tcPr>
            <w:tcW w:w="2268" w:type="dxa"/>
            <w:shd w:val="clear" w:color="auto" w:fill="auto"/>
          </w:tcPr>
          <w:p w:rsidR="00C13496" w:rsidRPr="00803B8B" w:rsidRDefault="00C13496" w:rsidP="009D5909">
            <w:pPr>
              <w:pStyle w:val="afffffff6"/>
            </w:pPr>
            <w:r w:rsidRPr="00803B8B">
              <w:t>-</w:t>
            </w:r>
          </w:p>
        </w:tc>
        <w:tc>
          <w:tcPr>
            <w:tcW w:w="3969" w:type="dxa"/>
            <w:shd w:val="clear" w:color="auto" w:fill="auto"/>
          </w:tcPr>
          <w:p w:rsidR="00C13496" w:rsidRPr="00803B8B" w:rsidRDefault="00C13496" w:rsidP="009D5909">
            <w:pPr>
              <w:pStyle w:val="afffffff6"/>
            </w:pPr>
            <w:r w:rsidRPr="00803B8B">
              <w:t>-</w:t>
            </w:r>
          </w:p>
        </w:tc>
        <w:tc>
          <w:tcPr>
            <w:tcW w:w="992" w:type="dxa"/>
            <w:shd w:val="clear" w:color="auto" w:fill="auto"/>
          </w:tcPr>
          <w:p w:rsidR="00C13496" w:rsidRPr="00D23507" w:rsidRDefault="00C13496" w:rsidP="009D5909">
            <w:pPr>
              <w:pStyle w:val="afffffff6"/>
              <w:rPr>
                <w:lang w:val="en-US"/>
              </w:rPr>
            </w:pPr>
            <w:r w:rsidRPr="00856B49">
              <w:t>R</w:t>
            </w:r>
            <w:r>
              <w:rPr>
                <w:lang w:val="en-US"/>
              </w:rPr>
              <w:t>0</w:t>
            </w:r>
          </w:p>
        </w:tc>
        <w:tc>
          <w:tcPr>
            <w:tcW w:w="1687" w:type="dxa"/>
            <w:shd w:val="clear" w:color="auto" w:fill="auto"/>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Default="00C13496" w:rsidP="009D5909">
            <w:pPr>
              <w:pStyle w:val="afffffff6"/>
              <w:rPr>
                <w:lang w:val="en-US"/>
              </w:rPr>
            </w:pPr>
            <w:r>
              <w:rPr>
                <w:lang w:val="en-US"/>
              </w:rPr>
              <w:t>[11]</w:t>
            </w:r>
          </w:p>
        </w:tc>
        <w:tc>
          <w:tcPr>
            <w:tcW w:w="2268" w:type="dxa"/>
            <w:shd w:val="clear" w:color="auto" w:fill="auto"/>
          </w:tcPr>
          <w:p w:rsidR="00C13496" w:rsidRDefault="00C13496" w:rsidP="009D5909">
            <w:pPr>
              <w:pStyle w:val="afffffff6"/>
              <w:rPr>
                <w:lang w:val="en-US"/>
              </w:rPr>
            </w:pPr>
            <w:r>
              <w:rPr>
                <w:lang w:val="en-US"/>
              </w:rPr>
              <w:t>RST_POR_MON</w:t>
            </w:r>
          </w:p>
        </w:tc>
        <w:tc>
          <w:tcPr>
            <w:tcW w:w="3969" w:type="dxa"/>
            <w:shd w:val="clear" w:color="auto" w:fill="auto"/>
          </w:tcPr>
          <w:p w:rsidR="00C13496" w:rsidRDefault="00C13496" w:rsidP="009D5909">
            <w:pPr>
              <w:pStyle w:val="afffffff6"/>
            </w:pPr>
            <w:r>
              <w:t>Отслеживание сигнала</w:t>
            </w:r>
            <w:r w:rsidRPr="00FF6603">
              <w:t xml:space="preserve"> </w:t>
            </w:r>
            <w:r>
              <w:t>сброса</w:t>
            </w:r>
            <w:r w:rsidRPr="00FF6603">
              <w:t xml:space="preserve"> </w:t>
            </w:r>
            <w:r>
              <w:rPr>
                <w:lang w:val="en-US"/>
              </w:rPr>
              <w:t>por</w:t>
            </w:r>
            <w:r w:rsidRPr="00FF6603">
              <w:t>_</w:t>
            </w:r>
            <w:r>
              <w:rPr>
                <w:lang w:val="en-US"/>
              </w:rPr>
              <w:t>rstn</w:t>
            </w:r>
            <w:r w:rsidRPr="00FF6603">
              <w:t>_</w:t>
            </w:r>
            <w:r>
              <w:rPr>
                <w:lang w:val="en-US"/>
              </w:rPr>
              <w:t>i</w:t>
            </w:r>
            <w:r w:rsidRPr="00FF6603">
              <w:t>:</w:t>
            </w:r>
            <w:r w:rsidRPr="00FF6603">
              <w:br/>
              <w:t xml:space="preserve">1 – </w:t>
            </w:r>
            <w:r>
              <w:rPr>
                <w:lang w:val="en-US"/>
              </w:rPr>
              <w:t>por</w:t>
            </w:r>
            <w:r w:rsidRPr="00FF6603">
              <w:t>_</w:t>
            </w:r>
            <w:r>
              <w:rPr>
                <w:lang w:val="en-US"/>
              </w:rPr>
              <w:t>rstn</w:t>
            </w:r>
            <w:r w:rsidRPr="00FF6603">
              <w:t>_</w:t>
            </w:r>
            <w:r>
              <w:rPr>
                <w:lang w:val="en-US"/>
              </w:rPr>
              <w:t>i</w:t>
            </w:r>
            <w:r w:rsidRPr="00FF6603">
              <w:t xml:space="preserve"> </w:t>
            </w:r>
            <w:r>
              <w:t>является</w:t>
            </w:r>
            <w:r w:rsidRPr="00FF6603">
              <w:t xml:space="preserve"> </w:t>
            </w:r>
            <w:r>
              <w:t>источником последнего сброса</w:t>
            </w:r>
          </w:p>
          <w:p w:rsidR="00C13496" w:rsidRPr="00FF6603" w:rsidRDefault="00C13496" w:rsidP="009D5909">
            <w:pPr>
              <w:pStyle w:val="afffffff6"/>
            </w:pPr>
            <w:r>
              <w:t>0</w:t>
            </w:r>
            <w:r w:rsidRPr="00FF6603">
              <w:t xml:space="preserve"> – </w:t>
            </w:r>
            <w:r>
              <w:rPr>
                <w:lang w:val="en-US"/>
              </w:rPr>
              <w:t>por</w:t>
            </w:r>
            <w:r w:rsidRPr="00FF6603">
              <w:t>_</w:t>
            </w:r>
            <w:r>
              <w:rPr>
                <w:lang w:val="en-US"/>
              </w:rPr>
              <w:t>rstn</w:t>
            </w:r>
            <w:r w:rsidRPr="00FF6603">
              <w:t>_</w:t>
            </w:r>
            <w:r>
              <w:rPr>
                <w:lang w:val="en-US"/>
              </w:rPr>
              <w:t>i</w:t>
            </w:r>
            <w:r>
              <w:t xml:space="preserve"> не</w:t>
            </w:r>
            <w:r w:rsidRPr="00FF6603">
              <w:t xml:space="preserve"> </w:t>
            </w:r>
            <w:r>
              <w:t>является</w:t>
            </w:r>
            <w:r w:rsidRPr="00FF6603">
              <w:t xml:space="preserve"> </w:t>
            </w:r>
            <w:r>
              <w:t>источником последнего сброса</w:t>
            </w:r>
          </w:p>
        </w:tc>
        <w:tc>
          <w:tcPr>
            <w:tcW w:w="992" w:type="dxa"/>
            <w:shd w:val="clear" w:color="auto" w:fill="auto"/>
          </w:tcPr>
          <w:p w:rsidR="00C13496" w:rsidRDefault="00C13496" w:rsidP="009D5909">
            <w:pPr>
              <w:pStyle w:val="afffffff6"/>
              <w:rPr>
                <w:lang w:val="en-US"/>
              </w:rPr>
            </w:pPr>
            <w:r>
              <w:rPr>
                <w:lang w:val="en-US"/>
              </w:rPr>
              <w:t>R/WC</w:t>
            </w:r>
          </w:p>
        </w:tc>
        <w:tc>
          <w:tcPr>
            <w:tcW w:w="1687" w:type="dxa"/>
            <w:shd w:val="clear" w:color="auto" w:fill="auto"/>
          </w:tcPr>
          <w:p w:rsidR="00C13496" w:rsidRDefault="00C13496" w:rsidP="009D5909">
            <w:pPr>
              <w:pStyle w:val="afffffff6"/>
              <w:rPr>
                <w:lang w:val="en-US"/>
              </w:rPr>
            </w:pPr>
            <w:r>
              <w:rPr>
                <w:lang w:val="en-US"/>
              </w:rPr>
              <w:t>0x1</w:t>
            </w:r>
          </w:p>
        </w:tc>
      </w:tr>
      <w:tr w:rsidR="00C13496" w:rsidRPr="005E3519" w:rsidTr="009D5909">
        <w:trPr>
          <w:cantSplit/>
          <w:jc w:val="center"/>
        </w:trPr>
        <w:tc>
          <w:tcPr>
            <w:tcW w:w="1120" w:type="dxa"/>
            <w:shd w:val="clear" w:color="auto" w:fill="auto"/>
          </w:tcPr>
          <w:p w:rsidR="00C13496" w:rsidRDefault="00C13496" w:rsidP="009D5909">
            <w:pPr>
              <w:pStyle w:val="afffffff6"/>
              <w:rPr>
                <w:lang w:val="en-US"/>
              </w:rPr>
            </w:pPr>
            <w:r>
              <w:rPr>
                <w:lang w:val="en-US"/>
              </w:rPr>
              <w:t>[10]</w:t>
            </w:r>
          </w:p>
        </w:tc>
        <w:tc>
          <w:tcPr>
            <w:tcW w:w="2268" w:type="dxa"/>
            <w:shd w:val="clear" w:color="auto" w:fill="auto"/>
          </w:tcPr>
          <w:p w:rsidR="00C13496" w:rsidRDefault="00C13496" w:rsidP="009D5909">
            <w:pPr>
              <w:pStyle w:val="afffffff6"/>
              <w:rPr>
                <w:lang w:val="en-US"/>
              </w:rPr>
            </w:pPr>
            <w:r>
              <w:rPr>
                <w:lang w:val="en-US"/>
              </w:rPr>
              <w:t>RST_SYS_MON</w:t>
            </w:r>
          </w:p>
        </w:tc>
        <w:tc>
          <w:tcPr>
            <w:tcW w:w="3969" w:type="dxa"/>
            <w:shd w:val="clear" w:color="auto" w:fill="auto"/>
          </w:tcPr>
          <w:p w:rsidR="00C13496" w:rsidRDefault="00C13496" w:rsidP="009D5909">
            <w:pPr>
              <w:pStyle w:val="afffffff6"/>
            </w:pPr>
            <w:r>
              <w:t>Отслеживание</w:t>
            </w:r>
            <w:r w:rsidRPr="00FF6603">
              <w:t xml:space="preserve"> </w:t>
            </w:r>
            <w:r>
              <w:t>сигнала сброса</w:t>
            </w:r>
            <w:r w:rsidRPr="00FF6603">
              <w:t xml:space="preserve"> </w:t>
            </w:r>
            <w:r>
              <w:rPr>
                <w:lang w:val="en-US"/>
              </w:rPr>
              <w:t>sys</w:t>
            </w:r>
            <w:r w:rsidRPr="00FF6603">
              <w:t>_</w:t>
            </w:r>
            <w:r>
              <w:rPr>
                <w:lang w:val="en-US"/>
              </w:rPr>
              <w:t>rstn</w:t>
            </w:r>
            <w:r w:rsidRPr="00FF6603">
              <w:t>_</w:t>
            </w:r>
            <w:r>
              <w:rPr>
                <w:lang w:val="en-US"/>
              </w:rPr>
              <w:t>i</w:t>
            </w:r>
            <w:r w:rsidRPr="00FF6603">
              <w:t>:</w:t>
            </w:r>
            <w:r w:rsidRPr="00FF6603">
              <w:br/>
              <w:t xml:space="preserve">1 – </w:t>
            </w:r>
            <w:r>
              <w:rPr>
                <w:lang w:val="en-US"/>
              </w:rPr>
              <w:t>sys</w:t>
            </w:r>
            <w:r w:rsidRPr="00FF6603">
              <w:t>_</w:t>
            </w:r>
            <w:r>
              <w:rPr>
                <w:lang w:val="en-US"/>
              </w:rPr>
              <w:t>rstn</w:t>
            </w:r>
            <w:r w:rsidRPr="00FF6603">
              <w:t>_</w:t>
            </w:r>
            <w:r>
              <w:rPr>
                <w:lang w:val="en-US"/>
              </w:rPr>
              <w:t>i</w:t>
            </w:r>
            <w:r w:rsidRPr="00FF6603">
              <w:t xml:space="preserve"> </w:t>
            </w:r>
            <w:r>
              <w:t>является</w:t>
            </w:r>
            <w:r w:rsidRPr="00FF6603">
              <w:t xml:space="preserve"> </w:t>
            </w:r>
            <w:r>
              <w:t>источником последнего сброса</w:t>
            </w:r>
          </w:p>
          <w:p w:rsidR="00C13496" w:rsidRPr="00FF6603" w:rsidRDefault="00C13496" w:rsidP="009D5909">
            <w:pPr>
              <w:pStyle w:val="afffffff6"/>
            </w:pPr>
            <w:r>
              <w:t>0</w:t>
            </w:r>
            <w:r w:rsidRPr="00FF6603">
              <w:t xml:space="preserve"> – </w:t>
            </w:r>
            <w:r>
              <w:rPr>
                <w:lang w:val="en-US"/>
              </w:rPr>
              <w:t>sys</w:t>
            </w:r>
            <w:r w:rsidRPr="00FF6603">
              <w:t>_</w:t>
            </w:r>
            <w:r>
              <w:rPr>
                <w:lang w:val="en-US"/>
              </w:rPr>
              <w:t>rstn</w:t>
            </w:r>
            <w:r w:rsidRPr="00FF6603">
              <w:t>_</w:t>
            </w:r>
            <w:r>
              <w:rPr>
                <w:lang w:val="en-US"/>
              </w:rPr>
              <w:t>i</w:t>
            </w:r>
            <w:r>
              <w:t xml:space="preserve"> не</w:t>
            </w:r>
            <w:r w:rsidRPr="00FF6603">
              <w:t xml:space="preserve"> </w:t>
            </w:r>
            <w:r>
              <w:t>является</w:t>
            </w:r>
            <w:r w:rsidRPr="00FF6603">
              <w:t xml:space="preserve"> </w:t>
            </w:r>
            <w:r>
              <w:t>источником последнего сброса</w:t>
            </w:r>
          </w:p>
        </w:tc>
        <w:tc>
          <w:tcPr>
            <w:tcW w:w="992" w:type="dxa"/>
            <w:shd w:val="clear" w:color="auto" w:fill="auto"/>
          </w:tcPr>
          <w:p w:rsidR="00C13496" w:rsidRDefault="00C13496" w:rsidP="009D5909">
            <w:pPr>
              <w:pStyle w:val="afffffff6"/>
              <w:rPr>
                <w:lang w:val="en-US"/>
              </w:rPr>
            </w:pPr>
            <w:r>
              <w:rPr>
                <w:lang w:val="en-US"/>
              </w:rPr>
              <w:t>R/WC</w:t>
            </w:r>
          </w:p>
        </w:tc>
        <w:tc>
          <w:tcPr>
            <w:tcW w:w="1687" w:type="dxa"/>
            <w:shd w:val="clear" w:color="auto" w:fill="auto"/>
          </w:tcPr>
          <w:p w:rsidR="00C13496"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Default="00C13496" w:rsidP="009D5909">
            <w:pPr>
              <w:pStyle w:val="afffffff6"/>
              <w:rPr>
                <w:lang w:val="en-US"/>
              </w:rPr>
            </w:pPr>
            <w:r>
              <w:rPr>
                <w:lang w:val="en-US"/>
              </w:rPr>
              <w:t>[9]</w:t>
            </w:r>
          </w:p>
        </w:tc>
        <w:tc>
          <w:tcPr>
            <w:tcW w:w="2268" w:type="dxa"/>
            <w:shd w:val="clear" w:color="auto" w:fill="auto"/>
          </w:tcPr>
          <w:p w:rsidR="00C13496" w:rsidRDefault="00C13496" w:rsidP="009D5909">
            <w:pPr>
              <w:pStyle w:val="afffffff6"/>
              <w:rPr>
                <w:lang w:val="en-US"/>
              </w:rPr>
            </w:pPr>
            <w:r>
              <w:rPr>
                <w:lang w:val="en-US"/>
              </w:rPr>
              <w:t>RST_REQ_MODE1</w:t>
            </w:r>
          </w:p>
        </w:tc>
        <w:tc>
          <w:tcPr>
            <w:tcW w:w="3969" w:type="dxa"/>
            <w:shd w:val="clear" w:color="auto" w:fill="auto"/>
          </w:tcPr>
          <w:p w:rsidR="00C13496" w:rsidRPr="00803B8B" w:rsidRDefault="00C13496" w:rsidP="009D5909">
            <w:pPr>
              <w:pStyle w:val="afffffff6"/>
            </w:pPr>
            <w:r>
              <w:t>Бит устанавливается в 1, если последний сброс был вызван запросом на сброс</w:t>
            </w:r>
            <w:r w:rsidRPr="00803B8B">
              <w:t xml:space="preserve"> </w:t>
            </w:r>
            <w:r>
              <w:rPr>
                <w:lang w:val="en-US"/>
              </w:rPr>
              <w:t>rstreq</w:t>
            </w:r>
            <w:r w:rsidRPr="00803B8B">
              <w:t>_</w:t>
            </w:r>
            <w:r>
              <w:rPr>
                <w:lang w:val="en-US"/>
              </w:rPr>
              <w:t>i</w:t>
            </w:r>
            <w:r w:rsidRPr="00803B8B">
              <w:t>[</w:t>
            </w:r>
            <w:r>
              <w:rPr>
                <w:lang w:val="en-US"/>
              </w:rPr>
              <w:t>n</w:t>
            </w:r>
            <w:r w:rsidRPr="00803B8B">
              <w:t xml:space="preserve">] </w:t>
            </w:r>
            <w:r>
              <w:t xml:space="preserve">при значении бита </w:t>
            </w:r>
            <w:r>
              <w:rPr>
                <w:lang w:val="en-US"/>
              </w:rPr>
              <w:t>RSTREQ</w:t>
            </w:r>
            <w:r w:rsidRPr="00803B8B">
              <w:t>_</w:t>
            </w:r>
            <w:r>
              <w:rPr>
                <w:lang w:val="en-US"/>
              </w:rPr>
              <w:t>MODE</w:t>
            </w:r>
            <w:r w:rsidRPr="00803B8B">
              <w:t>[</w:t>
            </w:r>
            <w:r>
              <w:rPr>
                <w:lang w:val="en-US"/>
              </w:rPr>
              <w:t>n</w:t>
            </w:r>
            <w:r w:rsidRPr="00803B8B">
              <w:t>]=</w:t>
            </w:r>
            <w:r w:rsidRPr="00ED5B5D">
              <w:t>1</w:t>
            </w:r>
            <w:r>
              <w:t xml:space="preserve"> в регистре </w:t>
            </w:r>
            <w:r>
              <w:rPr>
                <w:lang w:val="en-US"/>
              </w:rPr>
              <w:t>RST</w:t>
            </w:r>
            <w:r w:rsidRPr="00ED5B5D">
              <w:t>_</w:t>
            </w:r>
            <w:r>
              <w:rPr>
                <w:lang w:val="en-US"/>
              </w:rPr>
              <w:t>CFG</w:t>
            </w:r>
            <w:r w:rsidRPr="00ED5B5D">
              <w:t>2</w:t>
            </w:r>
          </w:p>
        </w:tc>
        <w:tc>
          <w:tcPr>
            <w:tcW w:w="992" w:type="dxa"/>
            <w:shd w:val="clear" w:color="auto" w:fill="auto"/>
          </w:tcPr>
          <w:p w:rsidR="00C13496" w:rsidRDefault="00C13496" w:rsidP="009D5909">
            <w:pPr>
              <w:pStyle w:val="afffffff6"/>
              <w:rPr>
                <w:lang w:val="en-US"/>
              </w:rPr>
            </w:pPr>
            <w:r>
              <w:rPr>
                <w:lang w:val="en-US"/>
              </w:rPr>
              <w:t>R/WC</w:t>
            </w:r>
          </w:p>
        </w:tc>
        <w:tc>
          <w:tcPr>
            <w:tcW w:w="1687" w:type="dxa"/>
            <w:shd w:val="clear" w:color="auto" w:fill="auto"/>
          </w:tcPr>
          <w:p w:rsidR="00C13496"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Pr="00803B8B" w:rsidRDefault="00C13496" w:rsidP="009D5909">
            <w:pPr>
              <w:pStyle w:val="afffffff6"/>
            </w:pPr>
            <w:r w:rsidRPr="00803B8B">
              <w:lastRenderedPageBreak/>
              <w:t>[8]</w:t>
            </w:r>
          </w:p>
        </w:tc>
        <w:tc>
          <w:tcPr>
            <w:tcW w:w="2268" w:type="dxa"/>
            <w:shd w:val="clear" w:color="auto" w:fill="auto"/>
          </w:tcPr>
          <w:p w:rsidR="00C13496" w:rsidRPr="00803B8B" w:rsidRDefault="00C13496" w:rsidP="009D5909">
            <w:pPr>
              <w:pStyle w:val="afffffff6"/>
            </w:pPr>
            <w:r>
              <w:rPr>
                <w:lang w:val="en-US"/>
              </w:rPr>
              <w:t>RST</w:t>
            </w:r>
            <w:r w:rsidRPr="00803B8B">
              <w:t>_</w:t>
            </w:r>
            <w:r>
              <w:rPr>
                <w:lang w:val="en-US"/>
              </w:rPr>
              <w:t>REQ</w:t>
            </w:r>
            <w:r w:rsidRPr="00803B8B">
              <w:t>_</w:t>
            </w:r>
            <w:r>
              <w:rPr>
                <w:lang w:val="en-US"/>
              </w:rPr>
              <w:t>MODE0</w:t>
            </w:r>
          </w:p>
        </w:tc>
        <w:tc>
          <w:tcPr>
            <w:tcW w:w="3969" w:type="dxa"/>
            <w:shd w:val="clear" w:color="auto" w:fill="auto"/>
          </w:tcPr>
          <w:p w:rsidR="00C13496" w:rsidRPr="00ED5B5D" w:rsidRDefault="00C13496" w:rsidP="009D5909">
            <w:pPr>
              <w:pStyle w:val="afffffff6"/>
            </w:pPr>
            <w:r>
              <w:t>Бит устанавливается в 1, если последний сброс был вызван запросом на сброс</w:t>
            </w:r>
            <w:r w:rsidRPr="00803B8B">
              <w:t xml:space="preserve"> </w:t>
            </w:r>
            <w:r>
              <w:rPr>
                <w:lang w:val="en-US"/>
              </w:rPr>
              <w:t>rstreq</w:t>
            </w:r>
            <w:r w:rsidRPr="00803B8B">
              <w:t>_</w:t>
            </w:r>
            <w:r>
              <w:rPr>
                <w:lang w:val="en-US"/>
              </w:rPr>
              <w:t>i</w:t>
            </w:r>
            <w:r w:rsidRPr="00803B8B">
              <w:t>[</w:t>
            </w:r>
            <w:r>
              <w:rPr>
                <w:lang w:val="en-US"/>
              </w:rPr>
              <w:t>n</w:t>
            </w:r>
            <w:r w:rsidRPr="00803B8B">
              <w:t xml:space="preserve">] </w:t>
            </w:r>
            <w:r>
              <w:t xml:space="preserve">при значении бита </w:t>
            </w:r>
            <w:r>
              <w:rPr>
                <w:lang w:val="en-US"/>
              </w:rPr>
              <w:t>RSTREQ</w:t>
            </w:r>
            <w:r w:rsidRPr="00803B8B">
              <w:t>_</w:t>
            </w:r>
            <w:r>
              <w:rPr>
                <w:lang w:val="en-US"/>
              </w:rPr>
              <w:t>MODE</w:t>
            </w:r>
            <w:r w:rsidRPr="00803B8B">
              <w:t>[</w:t>
            </w:r>
            <w:r>
              <w:rPr>
                <w:lang w:val="en-US"/>
              </w:rPr>
              <w:t>n</w:t>
            </w:r>
            <w:r w:rsidRPr="00803B8B">
              <w:t>]=</w:t>
            </w:r>
            <w:r>
              <w:t xml:space="preserve">0 в регистре </w:t>
            </w:r>
            <w:r>
              <w:rPr>
                <w:lang w:val="en-US"/>
              </w:rPr>
              <w:t>RST</w:t>
            </w:r>
            <w:r w:rsidRPr="00ED5B5D">
              <w:t>_</w:t>
            </w:r>
            <w:r>
              <w:rPr>
                <w:lang w:val="en-US"/>
              </w:rPr>
              <w:t>CFG</w:t>
            </w:r>
            <w:r w:rsidRPr="00ED5B5D">
              <w:t>2</w:t>
            </w:r>
          </w:p>
        </w:tc>
        <w:tc>
          <w:tcPr>
            <w:tcW w:w="992" w:type="dxa"/>
            <w:shd w:val="clear" w:color="auto" w:fill="auto"/>
          </w:tcPr>
          <w:p w:rsidR="00C13496" w:rsidRDefault="00C13496" w:rsidP="009D5909">
            <w:pPr>
              <w:pStyle w:val="afffffff6"/>
              <w:rPr>
                <w:lang w:val="en-US"/>
              </w:rPr>
            </w:pPr>
            <w:r>
              <w:rPr>
                <w:lang w:val="en-US"/>
              </w:rPr>
              <w:t>R/WC</w:t>
            </w:r>
          </w:p>
        </w:tc>
        <w:tc>
          <w:tcPr>
            <w:tcW w:w="1687" w:type="dxa"/>
            <w:shd w:val="clear" w:color="auto" w:fill="auto"/>
          </w:tcPr>
          <w:p w:rsidR="00C13496"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Pr="00803B8B" w:rsidRDefault="00C13496" w:rsidP="009D5909">
            <w:pPr>
              <w:pStyle w:val="afffffff6"/>
            </w:pPr>
            <w:r w:rsidRPr="00803B8B">
              <w:t>[</w:t>
            </w:r>
            <w:r>
              <w:rPr>
                <w:lang w:val="en-US"/>
              </w:rPr>
              <w:t>7:2</w:t>
            </w:r>
            <w:r w:rsidRPr="00803B8B">
              <w:t>]</w:t>
            </w:r>
          </w:p>
        </w:tc>
        <w:tc>
          <w:tcPr>
            <w:tcW w:w="2268" w:type="dxa"/>
            <w:shd w:val="clear" w:color="auto" w:fill="auto"/>
          </w:tcPr>
          <w:p w:rsidR="00C13496" w:rsidRPr="00803B8B" w:rsidRDefault="00C13496" w:rsidP="009D5909">
            <w:pPr>
              <w:pStyle w:val="afffffff6"/>
            </w:pPr>
            <w:r w:rsidRPr="00803B8B">
              <w:t>-</w:t>
            </w:r>
          </w:p>
        </w:tc>
        <w:tc>
          <w:tcPr>
            <w:tcW w:w="3969" w:type="dxa"/>
            <w:shd w:val="clear" w:color="auto" w:fill="auto"/>
          </w:tcPr>
          <w:p w:rsidR="00C13496" w:rsidRPr="00803B8B" w:rsidRDefault="00C13496" w:rsidP="009D5909">
            <w:pPr>
              <w:pStyle w:val="afffffff6"/>
            </w:pPr>
            <w:r w:rsidRPr="00803B8B">
              <w:t>-</w:t>
            </w:r>
          </w:p>
        </w:tc>
        <w:tc>
          <w:tcPr>
            <w:tcW w:w="992" w:type="dxa"/>
            <w:shd w:val="clear" w:color="auto" w:fill="auto"/>
          </w:tcPr>
          <w:p w:rsidR="00C13496" w:rsidRPr="00D23507" w:rsidRDefault="00C13496" w:rsidP="009D5909">
            <w:pPr>
              <w:pStyle w:val="afffffff6"/>
              <w:rPr>
                <w:lang w:val="en-US"/>
              </w:rPr>
            </w:pPr>
            <w:r w:rsidRPr="00856B49">
              <w:t>R</w:t>
            </w:r>
            <w:r>
              <w:rPr>
                <w:lang w:val="en-US"/>
              </w:rPr>
              <w:t>0</w:t>
            </w:r>
          </w:p>
        </w:tc>
        <w:tc>
          <w:tcPr>
            <w:tcW w:w="1687" w:type="dxa"/>
            <w:shd w:val="clear" w:color="auto" w:fill="auto"/>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Pr="00EF50BC" w:rsidRDefault="00C13496" w:rsidP="009D5909">
            <w:pPr>
              <w:pStyle w:val="afffffff6"/>
              <w:rPr>
                <w:lang w:val="en-US"/>
              </w:rPr>
            </w:pPr>
            <w:r>
              <w:rPr>
                <w:lang w:val="en-US"/>
              </w:rPr>
              <w:t>[1]</w:t>
            </w:r>
          </w:p>
        </w:tc>
        <w:tc>
          <w:tcPr>
            <w:tcW w:w="2268" w:type="dxa"/>
            <w:shd w:val="clear" w:color="auto" w:fill="auto"/>
          </w:tcPr>
          <w:p w:rsidR="00C13496" w:rsidRPr="00EF50BC" w:rsidRDefault="00C13496" w:rsidP="009D5909">
            <w:pPr>
              <w:pStyle w:val="afffffff6"/>
              <w:rPr>
                <w:lang w:val="en-US"/>
              </w:rPr>
            </w:pPr>
            <w:r>
              <w:rPr>
                <w:lang w:val="en-US"/>
              </w:rPr>
              <w:t>RST_REQ_SCTL</w:t>
            </w:r>
          </w:p>
        </w:tc>
        <w:tc>
          <w:tcPr>
            <w:tcW w:w="3969" w:type="dxa"/>
            <w:shd w:val="clear" w:color="auto" w:fill="auto"/>
          </w:tcPr>
          <w:p w:rsidR="00C13496" w:rsidRPr="00EF50BC" w:rsidRDefault="00C13496" w:rsidP="009D5909">
            <w:pPr>
              <w:pStyle w:val="afffffff6"/>
            </w:pPr>
            <w:r>
              <w:t>Бит отслеживает сигнал запроса на сброс</w:t>
            </w:r>
            <w:r w:rsidRPr="00F30AA6">
              <w:t xml:space="preserve"> </w:t>
            </w:r>
            <w:r>
              <w:t>от системного контроллера:</w:t>
            </w:r>
            <w:r>
              <w:br/>
            </w:r>
            <w:r w:rsidRPr="00FF6603">
              <w:t xml:space="preserve">1 – </w:t>
            </w:r>
            <w:r>
              <w:t>системный контроллер</w:t>
            </w:r>
            <w:r w:rsidRPr="00F30AA6">
              <w:t xml:space="preserve"> </w:t>
            </w:r>
            <w:r>
              <w:t>является</w:t>
            </w:r>
            <w:r w:rsidRPr="00FF6603">
              <w:t xml:space="preserve"> </w:t>
            </w:r>
            <w:r>
              <w:t>источником последнего сброса</w:t>
            </w:r>
          </w:p>
          <w:p w:rsidR="00C13496" w:rsidRPr="00803B8B" w:rsidRDefault="00C13496" w:rsidP="009D5909">
            <w:pPr>
              <w:pStyle w:val="afffffff6"/>
            </w:pPr>
            <w:r>
              <w:t>0</w:t>
            </w:r>
            <w:r w:rsidRPr="00FF6603">
              <w:t xml:space="preserve"> – </w:t>
            </w:r>
            <w:r>
              <w:t>системный контроллер не</w:t>
            </w:r>
            <w:r w:rsidRPr="00FF6603">
              <w:t xml:space="preserve"> </w:t>
            </w:r>
            <w:r>
              <w:t>является</w:t>
            </w:r>
            <w:r w:rsidRPr="00FF6603">
              <w:t xml:space="preserve"> </w:t>
            </w:r>
            <w:r>
              <w:t>источником последнего сброса</w:t>
            </w:r>
          </w:p>
        </w:tc>
        <w:tc>
          <w:tcPr>
            <w:tcW w:w="992" w:type="dxa"/>
            <w:shd w:val="clear" w:color="auto" w:fill="auto"/>
          </w:tcPr>
          <w:p w:rsidR="00C13496" w:rsidRPr="00EF50BC" w:rsidRDefault="00C13496" w:rsidP="009D5909">
            <w:pPr>
              <w:pStyle w:val="afffffff6"/>
            </w:pPr>
            <w:r>
              <w:rPr>
                <w:lang w:val="en-US"/>
              </w:rPr>
              <w:t>R</w:t>
            </w:r>
            <w:r w:rsidRPr="00EF50BC">
              <w:t>/</w:t>
            </w:r>
            <w:r>
              <w:rPr>
                <w:lang w:val="en-US"/>
              </w:rPr>
              <w:t>WC</w:t>
            </w:r>
          </w:p>
        </w:tc>
        <w:tc>
          <w:tcPr>
            <w:tcW w:w="1687" w:type="dxa"/>
            <w:shd w:val="clear" w:color="auto" w:fill="auto"/>
          </w:tcPr>
          <w:p w:rsidR="00C13496" w:rsidRPr="00EF50BC" w:rsidRDefault="00C13496" w:rsidP="009D5909">
            <w:pPr>
              <w:pStyle w:val="afffffff6"/>
            </w:pPr>
            <w:r w:rsidRPr="00EF50BC">
              <w:t>0</w:t>
            </w:r>
            <w:r>
              <w:rPr>
                <w:lang w:val="en-US"/>
              </w:rPr>
              <w:t>x</w:t>
            </w:r>
            <w:r w:rsidRPr="00EF50BC">
              <w:t>0</w:t>
            </w:r>
          </w:p>
        </w:tc>
      </w:tr>
      <w:tr w:rsidR="00C13496" w:rsidRPr="005E3519" w:rsidTr="009D5909">
        <w:trPr>
          <w:cantSplit/>
          <w:jc w:val="center"/>
        </w:trPr>
        <w:tc>
          <w:tcPr>
            <w:tcW w:w="1120" w:type="dxa"/>
            <w:shd w:val="clear" w:color="auto" w:fill="auto"/>
          </w:tcPr>
          <w:p w:rsidR="00C13496" w:rsidRPr="00803B8B" w:rsidRDefault="00C13496" w:rsidP="009D5909">
            <w:pPr>
              <w:pStyle w:val="afffffff6"/>
            </w:pPr>
            <w:r w:rsidRPr="00803B8B">
              <w:t>[0]</w:t>
            </w:r>
          </w:p>
        </w:tc>
        <w:tc>
          <w:tcPr>
            <w:tcW w:w="2268" w:type="dxa"/>
            <w:shd w:val="clear" w:color="auto" w:fill="auto"/>
          </w:tcPr>
          <w:p w:rsidR="00C13496" w:rsidRPr="00803B8B" w:rsidRDefault="00C13496" w:rsidP="009D5909">
            <w:pPr>
              <w:pStyle w:val="afffffff6"/>
            </w:pPr>
            <w:r>
              <w:rPr>
                <w:lang w:val="en-US"/>
              </w:rPr>
              <w:t>RST</w:t>
            </w:r>
            <w:r w:rsidRPr="00803B8B">
              <w:t>_</w:t>
            </w:r>
            <w:r>
              <w:rPr>
                <w:lang w:val="en-US"/>
              </w:rPr>
              <w:t>REQ</w:t>
            </w:r>
            <w:r w:rsidRPr="00803B8B">
              <w:t>_</w:t>
            </w:r>
            <w:r>
              <w:rPr>
                <w:lang w:val="en-US"/>
              </w:rPr>
              <w:t>WDT</w:t>
            </w:r>
          </w:p>
        </w:tc>
        <w:tc>
          <w:tcPr>
            <w:tcW w:w="3969" w:type="dxa"/>
            <w:shd w:val="clear" w:color="auto" w:fill="auto"/>
          </w:tcPr>
          <w:p w:rsidR="00C13496" w:rsidRPr="00EF50BC" w:rsidRDefault="00C13496" w:rsidP="009D5909">
            <w:pPr>
              <w:pStyle w:val="afffffff6"/>
            </w:pPr>
            <w:r>
              <w:t>Бит отслеживает сигнал запроса на сброс</w:t>
            </w:r>
            <w:r w:rsidRPr="00F30AA6">
              <w:t xml:space="preserve"> </w:t>
            </w:r>
            <w:r>
              <w:t>от системного сторожевого таймера:</w:t>
            </w:r>
            <w:r>
              <w:br/>
            </w:r>
            <w:r w:rsidRPr="00FF6603">
              <w:t xml:space="preserve">1 – </w:t>
            </w:r>
            <w:r>
              <w:t>сторожевой таймер</w:t>
            </w:r>
            <w:r w:rsidRPr="00F30AA6">
              <w:t xml:space="preserve"> </w:t>
            </w:r>
            <w:r>
              <w:t>является</w:t>
            </w:r>
            <w:r w:rsidRPr="00FF6603">
              <w:t xml:space="preserve"> </w:t>
            </w:r>
            <w:r>
              <w:t>источником последнего сброса</w:t>
            </w:r>
          </w:p>
          <w:p w:rsidR="00C13496" w:rsidRPr="001B56CF" w:rsidRDefault="00C13496" w:rsidP="009D5909">
            <w:pPr>
              <w:pStyle w:val="afffffff6"/>
            </w:pPr>
            <w:r>
              <w:t>0</w:t>
            </w:r>
            <w:r w:rsidRPr="00FF6603">
              <w:t xml:space="preserve"> – </w:t>
            </w:r>
            <w:r>
              <w:t>сторожевой таймер не</w:t>
            </w:r>
            <w:r w:rsidRPr="00FF6603">
              <w:t xml:space="preserve"> </w:t>
            </w:r>
            <w:r>
              <w:t>является</w:t>
            </w:r>
            <w:r w:rsidRPr="00FF6603">
              <w:t xml:space="preserve"> </w:t>
            </w:r>
            <w:r>
              <w:t>источником последнего сброса</w:t>
            </w:r>
          </w:p>
        </w:tc>
        <w:tc>
          <w:tcPr>
            <w:tcW w:w="992" w:type="dxa"/>
            <w:shd w:val="clear" w:color="auto" w:fill="auto"/>
          </w:tcPr>
          <w:p w:rsidR="00C13496" w:rsidRPr="00EF50BC" w:rsidRDefault="00C13496" w:rsidP="009D5909">
            <w:pPr>
              <w:pStyle w:val="afffffff6"/>
            </w:pPr>
            <w:r>
              <w:rPr>
                <w:lang w:val="en-US"/>
              </w:rPr>
              <w:t>R</w:t>
            </w:r>
            <w:r w:rsidRPr="00EF50BC">
              <w:t>/</w:t>
            </w:r>
            <w:r>
              <w:rPr>
                <w:lang w:val="en-US"/>
              </w:rPr>
              <w:t>WC</w:t>
            </w:r>
          </w:p>
        </w:tc>
        <w:tc>
          <w:tcPr>
            <w:tcW w:w="1687" w:type="dxa"/>
            <w:shd w:val="clear" w:color="auto" w:fill="auto"/>
          </w:tcPr>
          <w:p w:rsidR="00C13496" w:rsidRPr="00EF50BC" w:rsidRDefault="00C13496" w:rsidP="009D5909">
            <w:pPr>
              <w:pStyle w:val="afffffff6"/>
            </w:pPr>
            <w:r w:rsidRPr="00EF50BC">
              <w:t>0</w:t>
            </w:r>
            <w:r>
              <w:rPr>
                <w:lang w:val="en-US"/>
              </w:rPr>
              <w:t>x</w:t>
            </w:r>
            <w:r w:rsidRPr="00EF50BC">
              <w:t>0</w:t>
            </w:r>
          </w:p>
        </w:tc>
      </w:tr>
    </w:tbl>
    <w:p w:rsidR="00C13496" w:rsidRPr="00EF50BC" w:rsidRDefault="00C13496" w:rsidP="009D5909">
      <w:pPr>
        <w:ind w:firstLine="0"/>
      </w:pPr>
    </w:p>
    <w:p w:rsidR="00C13496" w:rsidRDefault="00C13496" w:rsidP="000235C2">
      <w:pPr>
        <w:pStyle w:val="7"/>
      </w:pPr>
      <w:bookmarkStart w:id="192" w:name="_Toc509919531"/>
      <w:r>
        <w:t>RST_CFG0</w:t>
      </w:r>
      <w:bookmarkEnd w:id="192"/>
      <w:r w:rsidR="00055E6C">
        <w:t xml:space="preserve"> (x044)</w:t>
      </w:r>
    </w:p>
    <w:p w:rsidR="00C13496" w:rsidRDefault="00C13496" w:rsidP="009D5909">
      <w:pPr>
        <w:pStyle w:val="afffffff4"/>
      </w:pPr>
      <w:r>
        <w:t>Р</w:t>
      </w:r>
      <w:r w:rsidR="00766891">
        <w:t>егистр содержит поля</w:t>
      </w:r>
      <w:r>
        <w:t xml:space="preserve">, управляющие длительностью выходных сигналов сброса </w:t>
      </w:r>
      <w:r w:rsidRPr="00BF5C09">
        <w:rPr>
          <w:lang w:val="en-US"/>
        </w:rPr>
        <w:t>aresetn</w:t>
      </w:r>
      <w:r w:rsidRPr="00BF5C09">
        <w:t>_</w:t>
      </w:r>
      <w:r w:rsidRPr="00BF5C09">
        <w:rPr>
          <w:lang w:val="en-US"/>
        </w:rPr>
        <w:t>o</w:t>
      </w:r>
      <w:r w:rsidRPr="00BF5C09">
        <w:t xml:space="preserve">, </w:t>
      </w:r>
      <w:r w:rsidRPr="00BF5C09">
        <w:rPr>
          <w:lang w:val="en-US"/>
        </w:rPr>
        <w:t>rresetn</w:t>
      </w:r>
      <w:r w:rsidRPr="00BF5C09">
        <w:t>_</w:t>
      </w:r>
      <w:r w:rsidRPr="00BF5C09">
        <w:rPr>
          <w:lang w:val="en-US"/>
        </w:rPr>
        <w:t>o</w:t>
      </w:r>
      <w:r w:rsidRPr="00BF5C09">
        <w:t>[31:0].</w:t>
      </w:r>
    </w:p>
    <w:p w:rsidR="00E06870" w:rsidRPr="00BF5C09" w:rsidRDefault="00E06870" w:rsidP="009D5909">
      <w:pPr>
        <w:pStyle w:val="afffffff4"/>
      </w:pPr>
      <w:r>
        <w:t xml:space="preserve">Описание полей регистра </w:t>
      </w:r>
      <w:r>
        <w:rPr>
          <w:lang w:val="en-US"/>
        </w:rPr>
        <w:t>RST</w:t>
      </w:r>
      <w:r w:rsidRPr="00C71ECE">
        <w:t>_</w:t>
      </w:r>
      <w:r>
        <w:rPr>
          <w:lang w:val="en-US"/>
        </w:rPr>
        <w:t>CFG</w:t>
      </w:r>
      <w:r w:rsidRPr="00C71ECE">
        <w:t>0</w:t>
      </w:r>
      <w:r>
        <w:t xml:space="preserve"> представлено в таблице </w:t>
      </w:r>
      <w:r w:rsidR="00762C7C">
        <w:fldChar w:fldCharType="begin"/>
      </w:r>
      <w:r w:rsidR="00762C7C">
        <w:instrText xml:space="preserve"> REF _Ref12269809 \h  \* MER</w:instrText>
      </w:r>
      <w:r w:rsidR="00762C7C">
        <w:instrText xml:space="preserve">GEFORMAT </w:instrText>
      </w:r>
      <w:r w:rsidR="00762C7C">
        <w:fldChar w:fldCharType="separate"/>
      </w:r>
      <w:r w:rsidR="006422AE" w:rsidRPr="006422AE">
        <w:rPr>
          <w:vanish/>
        </w:rPr>
        <w:t xml:space="preserve">Таблица </w:t>
      </w:r>
      <w:r w:rsidR="006422AE">
        <w:rPr>
          <w:noProof/>
        </w:rPr>
        <w:t>25</w:t>
      </w:r>
      <w:r w:rsidR="00762C7C">
        <w:fldChar w:fldCharType="end"/>
      </w:r>
      <w:r>
        <w:t>.</w:t>
      </w:r>
    </w:p>
    <w:p w:rsidR="00BF5C09" w:rsidRPr="00FF3356" w:rsidRDefault="00BF5C09" w:rsidP="009D5909">
      <w:pPr>
        <w:pStyle w:val="afffffff4"/>
      </w:pPr>
    </w:p>
    <w:p w:rsidR="00C13496" w:rsidRPr="00C71ECE" w:rsidRDefault="00C13496" w:rsidP="002815D9">
      <w:pPr>
        <w:pStyle w:val="aff8"/>
      </w:pPr>
      <w:bookmarkStart w:id="193" w:name="_Ref1226980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5</w:t>
      </w:r>
      <w:r w:rsidR="00BF6B65">
        <w:rPr>
          <w:noProof/>
        </w:rPr>
        <w:fldChar w:fldCharType="end"/>
      </w:r>
      <w:bookmarkEnd w:id="193"/>
      <w:r w:rsidR="00861E2A">
        <w:t xml:space="preserve"> –</w:t>
      </w:r>
      <w:r w:rsidRPr="00C71ECE">
        <w:t xml:space="preserve"> </w:t>
      </w:r>
      <w:r>
        <w:t xml:space="preserve">Поля регистра </w:t>
      </w:r>
      <w:r>
        <w:rPr>
          <w:lang w:val="en-US"/>
        </w:rPr>
        <w:t>RST</w:t>
      </w:r>
      <w:r w:rsidRPr="00C71ECE">
        <w:t>_</w:t>
      </w:r>
      <w:r>
        <w:rPr>
          <w:lang w:val="en-US"/>
        </w:rPr>
        <w:t>CFG</w:t>
      </w:r>
      <w:r w:rsidRPr="00C71ECE">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1701"/>
        <w:gridCol w:w="4442"/>
        <w:gridCol w:w="876"/>
        <w:gridCol w:w="1897"/>
      </w:tblGrid>
      <w:tr w:rsidR="00C13496" w:rsidRPr="005E3519" w:rsidTr="009D5909">
        <w:trPr>
          <w:cantSplit/>
          <w:tblHeader/>
          <w:jc w:val="center"/>
        </w:trPr>
        <w:tc>
          <w:tcPr>
            <w:tcW w:w="1120" w:type="dxa"/>
            <w:shd w:val="clear" w:color="auto" w:fill="auto"/>
          </w:tcPr>
          <w:p w:rsidR="00C13496" w:rsidRPr="00861E2A" w:rsidRDefault="00C13496" w:rsidP="009D5909">
            <w:pPr>
              <w:pStyle w:val="afffffff6"/>
              <w:jc w:val="center"/>
              <w:rPr>
                <w:b/>
              </w:rPr>
            </w:pPr>
            <w:r w:rsidRPr="00861E2A">
              <w:rPr>
                <w:b/>
              </w:rPr>
              <w:t>Биты</w:t>
            </w:r>
          </w:p>
        </w:tc>
        <w:tc>
          <w:tcPr>
            <w:tcW w:w="1701" w:type="dxa"/>
            <w:shd w:val="clear" w:color="auto" w:fill="auto"/>
          </w:tcPr>
          <w:p w:rsidR="00C13496" w:rsidRPr="00861E2A" w:rsidRDefault="00C13496" w:rsidP="009D5909">
            <w:pPr>
              <w:pStyle w:val="afffffff6"/>
              <w:jc w:val="center"/>
              <w:rPr>
                <w:b/>
              </w:rPr>
            </w:pPr>
            <w:r w:rsidRPr="00861E2A">
              <w:rPr>
                <w:b/>
              </w:rPr>
              <w:t>Название</w:t>
            </w:r>
          </w:p>
        </w:tc>
        <w:tc>
          <w:tcPr>
            <w:tcW w:w="4442" w:type="dxa"/>
            <w:shd w:val="clear" w:color="auto" w:fill="auto"/>
          </w:tcPr>
          <w:p w:rsidR="00C13496" w:rsidRPr="00861E2A" w:rsidRDefault="00C13496" w:rsidP="009D5909">
            <w:pPr>
              <w:pStyle w:val="afffffff6"/>
              <w:jc w:val="center"/>
              <w:rPr>
                <w:b/>
              </w:rPr>
            </w:pPr>
            <w:r w:rsidRPr="00861E2A">
              <w:rPr>
                <w:b/>
              </w:rPr>
              <w:t>Описание</w:t>
            </w:r>
          </w:p>
        </w:tc>
        <w:tc>
          <w:tcPr>
            <w:tcW w:w="876" w:type="dxa"/>
            <w:shd w:val="clear" w:color="auto" w:fill="auto"/>
          </w:tcPr>
          <w:p w:rsidR="00C13496" w:rsidRPr="00861E2A" w:rsidRDefault="00C13496" w:rsidP="009D5909">
            <w:pPr>
              <w:pStyle w:val="afffffff6"/>
              <w:jc w:val="center"/>
              <w:rPr>
                <w:b/>
              </w:rPr>
            </w:pPr>
            <w:r w:rsidRPr="00861E2A">
              <w:rPr>
                <w:b/>
              </w:rPr>
              <w:t>Реж.</w:t>
            </w:r>
          </w:p>
        </w:tc>
        <w:tc>
          <w:tcPr>
            <w:tcW w:w="1897"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9D5909">
        <w:trPr>
          <w:cantSplit/>
          <w:jc w:val="center"/>
        </w:trPr>
        <w:tc>
          <w:tcPr>
            <w:tcW w:w="1120" w:type="dxa"/>
            <w:shd w:val="clear" w:color="auto" w:fill="auto"/>
          </w:tcPr>
          <w:p w:rsidR="00C13496" w:rsidRPr="00D23507" w:rsidRDefault="00C13496" w:rsidP="009D5909">
            <w:pPr>
              <w:pStyle w:val="afffffff6"/>
              <w:rPr>
                <w:lang w:val="en-US"/>
              </w:rPr>
            </w:pPr>
            <w:r>
              <w:rPr>
                <w:lang w:val="en-US"/>
              </w:rPr>
              <w:t>[31:12]</w:t>
            </w:r>
          </w:p>
        </w:tc>
        <w:tc>
          <w:tcPr>
            <w:tcW w:w="1701" w:type="dxa"/>
            <w:shd w:val="clear" w:color="auto" w:fill="auto"/>
          </w:tcPr>
          <w:p w:rsidR="00C13496" w:rsidRPr="00D23507" w:rsidRDefault="00C13496" w:rsidP="009D5909">
            <w:pPr>
              <w:pStyle w:val="afffffff6"/>
              <w:rPr>
                <w:lang w:val="en-US"/>
              </w:rPr>
            </w:pPr>
            <w:r>
              <w:rPr>
                <w:lang w:val="en-US"/>
              </w:rPr>
              <w:t>-</w:t>
            </w:r>
          </w:p>
        </w:tc>
        <w:tc>
          <w:tcPr>
            <w:tcW w:w="4442" w:type="dxa"/>
            <w:shd w:val="clear" w:color="auto" w:fill="auto"/>
          </w:tcPr>
          <w:p w:rsidR="00C13496" w:rsidRPr="00D23507" w:rsidRDefault="00C13496" w:rsidP="009D5909">
            <w:pPr>
              <w:pStyle w:val="afffffff6"/>
              <w:rPr>
                <w:lang w:val="en-US"/>
              </w:rPr>
            </w:pPr>
            <w:r>
              <w:rPr>
                <w:lang w:val="en-US"/>
              </w:rPr>
              <w:t>-</w:t>
            </w:r>
          </w:p>
        </w:tc>
        <w:tc>
          <w:tcPr>
            <w:tcW w:w="876" w:type="dxa"/>
            <w:shd w:val="clear" w:color="auto" w:fill="auto"/>
          </w:tcPr>
          <w:p w:rsidR="00C13496" w:rsidRPr="00D23507" w:rsidRDefault="00C13496" w:rsidP="009D5909">
            <w:pPr>
              <w:pStyle w:val="afffffff6"/>
              <w:rPr>
                <w:lang w:val="en-US"/>
              </w:rPr>
            </w:pPr>
            <w:r w:rsidRPr="00856B49">
              <w:t>R</w:t>
            </w:r>
            <w:r>
              <w:rPr>
                <w:lang w:val="en-US"/>
              </w:rPr>
              <w:t>0</w:t>
            </w:r>
          </w:p>
        </w:tc>
        <w:tc>
          <w:tcPr>
            <w:tcW w:w="1897" w:type="dxa"/>
            <w:shd w:val="clear" w:color="auto" w:fill="auto"/>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shd w:val="clear" w:color="auto" w:fill="auto"/>
          </w:tcPr>
          <w:p w:rsidR="00C13496" w:rsidRPr="00D23507" w:rsidRDefault="00C13496" w:rsidP="009D5909">
            <w:pPr>
              <w:pStyle w:val="afffffff6"/>
              <w:rPr>
                <w:lang w:val="en-US"/>
              </w:rPr>
            </w:pPr>
            <w:r>
              <w:rPr>
                <w:lang w:val="en-US"/>
              </w:rPr>
              <w:t>[11:0]</w:t>
            </w:r>
          </w:p>
        </w:tc>
        <w:tc>
          <w:tcPr>
            <w:tcW w:w="1701" w:type="dxa"/>
            <w:shd w:val="clear" w:color="auto" w:fill="auto"/>
          </w:tcPr>
          <w:p w:rsidR="00C13496" w:rsidRPr="00D23507" w:rsidRDefault="00C13496" w:rsidP="009D5909">
            <w:pPr>
              <w:pStyle w:val="afffffff6"/>
              <w:rPr>
                <w:lang w:val="en-US"/>
              </w:rPr>
            </w:pPr>
            <w:r>
              <w:rPr>
                <w:lang w:val="en-US"/>
              </w:rPr>
              <w:t>ARST_DUR</w:t>
            </w:r>
          </w:p>
        </w:tc>
        <w:tc>
          <w:tcPr>
            <w:tcW w:w="4442" w:type="dxa"/>
            <w:shd w:val="clear" w:color="auto" w:fill="auto"/>
          </w:tcPr>
          <w:p w:rsidR="00C13496" w:rsidRPr="00437C83" w:rsidRDefault="00C13496" w:rsidP="009D5909">
            <w:pPr>
              <w:pStyle w:val="afffffff6"/>
            </w:pPr>
            <w:r>
              <w:t xml:space="preserve">Длительность выходных сигналов сброса </w:t>
            </w:r>
            <w:r>
              <w:rPr>
                <w:lang w:val="en-US"/>
              </w:rPr>
              <w:t>aresetn</w:t>
            </w:r>
            <w:r w:rsidRPr="003467FB">
              <w:t>_</w:t>
            </w:r>
            <w:r>
              <w:rPr>
                <w:lang w:val="en-US"/>
              </w:rPr>
              <w:t>o</w:t>
            </w:r>
            <w:r w:rsidRPr="003467FB">
              <w:t xml:space="preserve"> </w:t>
            </w:r>
            <w:r>
              <w:t xml:space="preserve">и </w:t>
            </w:r>
            <w:r>
              <w:rPr>
                <w:lang w:val="en-US"/>
              </w:rPr>
              <w:t>rresetn</w:t>
            </w:r>
            <w:r w:rsidRPr="003467FB">
              <w:t>_</w:t>
            </w:r>
            <w:r>
              <w:rPr>
                <w:lang w:val="en-US"/>
              </w:rPr>
              <w:t>o</w:t>
            </w:r>
            <w:r w:rsidRPr="003467FB">
              <w:t>[</w:t>
            </w:r>
            <w:r>
              <w:rPr>
                <w:lang w:val="en-US"/>
              </w:rPr>
              <w:t>n</w:t>
            </w:r>
            <w:r w:rsidRPr="003467FB">
              <w:t xml:space="preserve">], </w:t>
            </w:r>
            <w:r>
              <w:t>в тактах (</w:t>
            </w:r>
            <w:r>
              <w:rPr>
                <w:lang w:val="en-US"/>
              </w:rPr>
              <w:t>crg</w:t>
            </w:r>
            <w:r w:rsidRPr="003467FB">
              <w:t>_</w:t>
            </w:r>
            <w:r>
              <w:rPr>
                <w:lang w:val="en-US"/>
              </w:rPr>
              <w:t>clk</w:t>
            </w:r>
            <w:r>
              <w:t>/16)</w:t>
            </w:r>
          </w:p>
        </w:tc>
        <w:tc>
          <w:tcPr>
            <w:tcW w:w="876" w:type="dxa"/>
            <w:shd w:val="clear" w:color="auto" w:fill="auto"/>
          </w:tcPr>
          <w:p w:rsidR="00C13496" w:rsidRPr="00D23507" w:rsidRDefault="00C13496" w:rsidP="009D5909">
            <w:pPr>
              <w:pStyle w:val="afffffff6"/>
              <w:rPr>
                <w:lang w:val="en-US"/>
              </w:rPr>
            </w:pPr>
            <w:r>
              <w:rPr>
                <w:lang w:val="en-US"/>
              </w:rPr>
              <w:t>R/W</w:t>
            </w:r>
          </w:p>
        </w:tc>
        <w:tc>
          <w:tcPr>
            <w:tcW w:w="1897" w:type="dxa"/>
            <w:shd w:val="clear" w:color="auto" w:fill="auto"/>
          </w:tcPr>
          <w:p w:rsidR="00C13496" w:rsidRPr="00733675" w:rsidRDefault="00C13496" w:rsidP="009D5909">
            <w:pPr>
              <w:pStyle w:val="afffffff6"/>
              <w:rPr>
                <w:lang w:val="en-US"/>
              </w:rPr>
            </w:pPr>
            <w:r>
              <w:rPr>
                <w:lang w:val="en-US"/>
              </w:rPr>
              <w:t>0x96</w:t>
            </w:r>
          </w:p>
        </w:tc>
      </w:tr>
    </w:tbl>
    <w:p w:rsidR="00C13496" w:rsidRPr="008A43FB" w:rsidRDefault="00C13496" w:rsidP="009D5909">
      <w:pPr>
        <w:ind w:firstLine="0"/>
      </w:pPr>
    </w:p>
    <w:p w:rsidR="00C13496" w:rsidRDefault="00C13496" w:rsidP="000235C2">
      <w:pPr>
        <w:pStyle w:val="7"/>
      </w:pPr>
      <w:bookmarkStart w:id="194" w:name="_Toc509919532"/>
      <w:r>
        <w:t>RST_CFG1</w:t>
      </w:r>
      <w:bookmarkEnd w:id="194"/>
      <w:r w:rsidR="00055E6C">
        <w:t xml:space="preserve"> (0x048)</w:t>
      </w:r>
    </w:p>
    <w:p w:rsidR="00C13496" w:rsidRDefault="00C13496" w:rsidP="009D5909">
      <w:pPr>
        <w:pStyle w:val="afffffff4"/>
      </w:pPr>
      <w:r>
        <w:t xml:space="preserve">Регистр содержит поля, управляющие длительностью удержания выходного системного сброса </w:t>
      </w:r>
      <w:r w:rsidRPr="004F6CBB">
        <w:rPr>
          <w:b/>
          <w:lang w:val="en-US"/>
        </w:rPr>
        <w:t>sys</w:t>
      </w:r>
      <w:r w:rsidRPr="004F6CBB">
        <w:rPr>
          <w:b/>
        </w:rPr>
        <w:t>_</w:t>
      </w:r>
      <w:r w:rsidRPr="004F6CBB">
        <w:rPr>
          <w:b/>
          <w:lang w:val="en-US"/>
        </w:rPr>
        <w:t>rstn</w:t>
      </w:r>
      <w:r w:rsidRPr="004F6CBB">
        <w:rPr>
          <w:b/>
        </w:rPr>
        <w:t>_</w:t>
      </w:r>
      <w:r w:rsidRPr="004F6CBB">
        <w:rPr>
          <w:b/>
          <w:lang w:val="en-US"/>
        </w:rPr>
        <w:t>oen</w:t>
      </w:r>
      <w:r w:rsidRPr="004F6CBB">
        <w:rPr>
          <w:b/>
        </w:rPr>
        <w:t>_</w:t>
      </w:r>
      <w:r w:rsidRPr="004F6CBB">
        <w:rPr>
          <w:b/>
          <w:lang w:val="en-US"/>
        </w:rPr>
        <w:t>o</w:t>
      </w:r>
      <w:r>
        <w:t xml:space="preserve"> </w:t>
      </w:r>
      <w:r w:rsidR="00766891">
        <w:t xml:space="preserve"> </w:t>
      </w:r>
      <w:r>
        <w:t xml:space="preserve">и длительностью маскирования входного системного сброса </w:t>
      </w:r>
      <w:r w:rsidRPr="004F6CBB">
        <w:rPr>
          <w:b/>
          <w:lang w:val="en-US"/>
        </w:rPr>
        <w:t>sys</w:t>
      </w:r>
      <w:r w:rsidRPr="004F6CBB">
        <w:rPr>
          <w:b/>
        </w:rPr>
        <w:t>_</w:t>
      </w:r>
      <w:r w:rsidRPr="004F6CBB">
        <w:rPr>
          <w:b/>
          <w:lang w:val="en-US"/>
        </w:rPr>
        <w:t>rstn</w:t>
      </w:r>
      <w:r w:rsidRPr="004F6CBB">
        <w:rPr>
          <w:b/>
        </w:rPr>
        <w:t>_</w:t>
      </w:r>
      <w:r w:rsidRPr="004F6CBB">
        <w:rPr>
          <w:b/>
          <w:lang w:val="en-US"/>
        </w:rPr>
        <w:t>i</w:t>
      </w:r>
      <w:r w:rsidRPr="002C5398">
        <w:t>.</w:t>
      </w:r>
    </w:p>
    <w:p w:rsidR="00E06870" w:rsidRDefault="00E06870" w:rsidP="009D5909">
      <w:pPr>
        <w:pStyle w:val="afffffff4"/>
      </w:pPr>
      <w:r>
        <w:t>Описание полей регистра</w:t>
      </w:r>
      <w:r w:rsidRPr="00E06870">
        <w:t xml:space="preserve"> </w:t>
      </w:r>
      <w:r>
        <w:rPr>
          <w:lang w:val="en-US"/>
        </w:rPr>
        <w:t>RST</w:t>
      </w:r>
      <w:r w:rsidRPr="00F308F6">
        <w:t>_</w:t>
      </w:r>
      <w:r>
        <w:rPr>
          <w:lang w:val="en-US"/>
        </w:rPr>
        <w:t>CFG</w:t>
      </w:r>
      <w:r w:rsidRPr="00EE54BA">
        <w:t>1</w:t>
      </w:r>
      <w:r>
        <w:t xml:space="preserve"> представлено в таблице </w:t>
      </w:r>
      <w:r w:rsidR="00762C7C">
        <w:fldChar w:fldCharType="begin"/>
      </w:r>
      <w:r w:rsidR="00762C7C">
        <w:instrText xml:space="preserve"> REF _Ref12269802 \h  \* MERGEFORMAT </w:instrText>
      </w:r>
      <w:r w:rsidR="00762C7C">
        <w:fldChar w:fldCharType="separate"/>
      </w:r>
      <w:r w:rsidR="006422AE" w:rsidRPr="006422AE">
        <w:rPr>
          <w:vanish/>
        </w:rPr>
        <w:t xml:space="preserve">Таблица </w:t>
      </w:r>
      <w:r w:rsidR="006422AE">
        <w:rPr>
          <w:noProof/>
        </w:rPr>
        <w:t>26</w:t>
      </w:r>
      <w:r w:rsidR="00762C7C">
        <w:fldChar w:fldCharType="end"/>
      </w:r>
      <w:r>
        <w:t>.</w:t>
      </w:r>
    </w:p>
    <w:p w:rsidR="00BF5C09" w:rsidRPr="002C5398" w:rsidRDefault="00BF5C09" w:rsidP="009D5909"/>
    <w:p w:rsidR="00C13496" w:rsidRPr="00F308F6" w:rsidRDefault="00C13496" w:rsidP="002815D9">
      <w:pPr>
        <w:pStyle w:val="aff8"/>
      </w:pPr>
      <w:bookmarkStart w:id="195" w:name="_Ref1226980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6</w:t>
      </w:r>
      <w:r w:rsidR="00BF6B65">
        <w:rPr>
          <w:noProof/>
        </w:rPr>
        <w:fldChar w:fldCharType="end"/>
      </w:r>
      <w:bookmarkEnd w:id="195"/>
      <w:r w:rsidR="00861E2A" w:rsidRPr="00861E2A">
        <w:rPr>
          <w:noProof/>
        </w:rPr>
        <w:t xml:space="preserve"> –</w:t>
      </w:r>
      <w:r w:rsidRPr="00F308F6">
        <w:t xml:space="preserve"> </w:t>
      </w:r>
      <w:r>
        <w:t xml:space="preserve">Поля регистра </w:t>
      </w:r>
      <w:r>
        <w:rPr>
          <w:lang w:val="en-US"/>
        </w:rPr>
        <w:t>RST</w:t>
      </w:r>
      <w:r w:rsidRPr="00F308F6">
        <w:t>_</w:t>
      </w:r>
      <w:r>
        <w:rPr>
          <w:lang w:val="en-US"/>
        </w:rPr>
        <w:t>CFG</w:t>
      </w:r>
      <w:r w:rsidRPr="00EE54BA">
        <w:t xml:space="preserve">1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2"/>
        <w:gridCol w:w="1623"/>
        <w:gridCol w:w="4378"/>
        <w:gridCol w:w="945"/>
        <w:gridCol w:w="1828"/>
      </w:tblGrid>
      <w:tr w:rsidR="00C13496" w:rsidRPr="005E3519" w:rsidTr="00861E2A">
        <w:trPr>
          <w:cantSplit/>
          <w:tblHeader/>
          <w:jc w:val="center"/>
        </w:trPr>
        <w:tc>
          <w:tcPr>
            <w:tcW w:w="1262" w:type="dxa"/>
            <w:shd w:val="clear" w:color="auto" w:fill="auto"/>
          </w:tcPr>
          <w:p w:rsidR="00C13496" w:rsidRPr="00055E6C" w:rsidRDefault="00C13496" w:rsidP="009D5909">
            <w:pPr>
              <w:pStyle w:val="afffffff6"/>
              <w:jc w:val="center"/>
              <w:rPr>
                <w:b/>
              </w:rPr>
            </w:pPr>
            <w:r w:rsidRPr="00055E6C">
              <w:rPr>
                <w:b/>
              </w:rPr>
              <w:t>Биты</w:t>
            </w:r>
          </w:p>
        </w:tc>
        <w:tc>
          <w:tcPr>
            <w:tcW w:w="1623" w:type="dxa"/>
            <w:shd w:val="clear" w:color="auto" w:fill="auto"/>
          </w:tcPr>
          <w:p w:rsidR="00C13496" w:rsidRPr="00861E2A" w:rsidRDefault="00C13496" w:rsidP="009D5909">
            <w:pPr>
              <w:pStyle w:val="afffffff6"/>
              <w:jc w:val="center"/>
              <w:rPr>
                <w:b/>
              </w:rPr>
            </w:pPr>
            <w:r w:rsidRPr="00861E2A">
              <w:rPr>
                <w:b/>
              </w:rPr>
              <w:t>Название</w:t>
            </w:r>
          </w:p>
        </w:tc>
        <w:tc>
          <w:tcPr>
            <w:tcW w:w="4378" w:type="dxa"/>
            <w:shd w:val="clear" w:color="auto" w:fill="auto"/>
          </w:tcPr>
          <w:p w:rsidR="00C13496" w:rsidRPr="00861E2A" w:rsidRDefault="00C13496" w:rsidP="009D5909">
            <w:pPr>
              <w:pStyle w:val="afffffff6"/>
              <w:jc w:val="center"/>
              <w:rPr>
                <w:b/>
              </w:rPr>
            </w:pPr>
            <w:r w:rsidRPr="00861E2A">
              <w:rPr>
                <w:b/>
              </w:rPr>
              <w:t>Описание</w:t>
            </w:r>
          </w:p>
        </w:tc>
        <w:tc>
          <w:tcPr>
            <w:tcW w:w="945" w:type="dxa"/>
            <w:shd w:val="clear" w:color="auto" w:fill="auto"/>
          </w:tcPr>
          <w:p w:rsidR="00C13496" w:rsidRPr="00861E2A" w:rsidRDefault="00C13496" w:rsidP="009D5909">
            <w:pPr>
              <w:pStyle w:val="afffffff6"/>
              <w:jc w:val="center"/>
              <w:rPr>
                <w:b/>
              </w:rPr>
            </w:pPr>
            <w:r w:rsidRPr="00861E2A">
              <w:rPr>
                <w:b/>
              </w:rPr>
              <w:t>Реж.</w:t>
            </w:r>
          </w:p>
        </w:tc>
        <w:tc>
          <w:tcPr>
            <w:tcW w:w="1828" w:type="dxa"/>
            <w:shd w:val="clear" w:color="auto" w:fill="auto"/>
          </w:tcPr>
          <w:p w:rsidR="00C13496" w:rsidRPr="00861E2A" w:rsidRDefault="00C13496" w:rsidP="009D5909">
            <w:pPr>
              <w:pStyle w:val="afffffff6"/>
              <w:jc w:val="center"/>
              <w:rPr>
                <w:b/>
              </w:rPr>
            </w:pPr>
            <w:r w:rsidRPr="00861E2A">
              <w:rPr>
                <w:b/>
              </w:rPr>
              <w:t>Исх. знач.</w:t>
            </w:r>
          </w:p>
        </w:tc>
      </w:tr>
      <w:tr w:rsidR="00C13496" w:rsidRPr="005E3519" w:rsidTr="00861E2A">
        <w:trPr>
          <w:cantSplit/>
          <w:jc w:val="center"/>
        </w:trPr>
        <w:tc>
          <w:tcPr>
            <w:tcW w:w="1262" w:type="dxa"/>
            <w:shd w:val="clear" w:color="auto" w:fill="auto"/>
          </w:tcPr>
          <w:p w:rsidR="00C13496" w:rsidRDefault="00C13496" w:rsidP="009D5909">
            <w:pPr>
              <w:pStyle w:val="afffffff6"/>
              <w:rPr>
                <w:lang w:val="en-US"/>
              </w:rPr>
            </w:pPr>
            <w:r>
              <w:rPr>
                <w:lang w:val="en-US"/>
              </w:rPr>
              <w:t>[31:28]</w:t>
            </w:r>
          </w:p>
        </w:tc>
        <w:tc>
          <w:tcPr>
            <w:tcW w:w="1623" w:type="dxa"/>
            <w:shd w:val="clear" w:color="auto" w:fill="auto"/>
          </w:tcPr>
          <w:p w:rsidR="00C13496" w:rsidRPr="00D23507" w:rsidRDefault="00C13496" w:rsidP="009D5909">
            <w:pPr>
              <w:pStyle w:val="afffffff6"/>
              <w:rPr>
                <w:lang w:val="en-US"/>
              </w:rPr>
            </w:pPr>
            <w:r>
              <w:rPr>
                <w:lang w:val="en-US"/>
              </w:rPr>
              <w:t>-</w:t>
            </w:r>
          </w:p>
        </w:tc>
        <w:tc>
          <w:tcPr>
            <w:tcW w:w="4378" w:type="dxa"/>
            <w:shd w:val="clear" w:color="auto" w:fill="auto"/>
          </w:tcPr>
          <w:p w:rsidR="00C13496" w:rsidRPr="00D23507" w:rsidRDefault="00C13496" w:rsidP="009D5909">
            <w:pPr>
              <w:pStyle w:val="afffffff6"/>
              <w:rPr>
                <w:lang w:val="en-US"/>
              </w:rPr>
            </w:pPr>
            <w:r>
              <w:rPr>
                <w:lang w:val="en-US"/>
              </w:rPr>
              <w:t>-</w:t>
            </w:r>
          </w:p>
        </w:tc>
        <w:tc>
          <w:tcPr>
            <w:tcW w:w="945" w:type="dxa"/>
            <w:shd w:val="clear" w:color="auto" w:fill="auto"/>
          </w:tcPr>
          <w:p w:rsidR="00C13496" w:rsidRPr="00D23507" w:rsidRDefault="00C13496" w:rsidP="009D5909">
            <w:pPr>
              <w:pStyle w:val="afffffff6"/>
              <w:rPr>
                <w:lang w:val="en-US"/>
              </w:rPr>
            </w:pPr>
            <w:r w:rsidRPr="00856B49">
              <w:t>R</w:t>
            </w:r>
            <w:r>
              <w:rPr>
                <w:lang w:val="en-US"/>
              </w:rPr>
              <w:t>0</w:t>
            </w:r>
          </w:p>
        </w:tc>
        <w:tc>
          <w:tcPr>
            <w:tcW w:w="1828" w:type="dxa"/>
            <w:shd w:val="clear" w:color="auto" w:fill="auto"/>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1262" w:type="dxa"/>
            <w:shd w:val="clear" w:color="auto" w:fill="auto"/>
          </w:tcPr>
          <w:p w:rsidR="00C13496" w:rsidRDefault="00C13496" w:rsidP="009D5909">
            <w:pPr>
              <w:pStyle w:val="afffffff6"/>
              <w:rPr>
                <w:lang w:val="en-US"/>
              </w:rPr>
            </w:pPr>
            <w:r>
              <w:rPr>
                <w:lang w:val="en-US"/>
              </w:rPr>
              <w:t>[27:16]</w:t>
            </w:r>
          </w:p>
        </w:tc>
        <w:tc>
          <w:tcPr>
            <w:tcW w:w="1623" w:type="dxa"/>
            <w:shd w:val="clear" w:color="auto" w:fill="auto"/>
          </w:tcPr>
          <w:p w:rsidR="00C13496" w:rsidRDefault="00C13496" w:rsidP="009D5909">
            <w:pPr>
              <w:pStyle w:val="afffffff6"/>
              <w:rPr>
                <w:lang w:val="en-US"/>
              </w:rPr>
            </w:pPr>
            <w:r>
              <w:rPr>
                <w:lang w:val="en-US"/>
              </w:rPr>
              <w:t>SRST_DUR1</w:t>
            </w:r>
          </w:p>
        </w:tc>
        <w:tc>
          <w:tcPr>
            <w:tcW w:w="4378" w:type="dxa"/>
            <w:shd w:val="clear" w:color="auto" w:fill="auto"/>
          </w:tcPr>
          <w:p w:rsidR="00C13496" w:rsidRPr="007E3446" w:rsidRDefault="00C13496" w:rsidP="009D5909">
            <w:pPr>
              <w:pStyle w:val="afffffff6"/>
            </w:pPr>
            <w:r>
              <w:t xml:space="preserve">Длительность маскирования входного системного сброса </w:t>
            </w:r>
            <w:r w:rsidRPr="007E3446">
              <w:rPr>
                <w:lang w:val="en-US"/>
              </w:rPr>
              <w:t>sys</w:t>
            </w:r>
            <w:r w:rsidRPr="007E3446">
              <w:t>_</w:t>
            </w:r>
            <w:r w:rsidRPr="007E3446">
              <w:rPr>
                <w:lang w:val="en-US"/>
              </w:rPr>
              <w:t>rstn</w:t>
            </w:r>
            <w:r w:rsidRPr="007E3446">
              <w:t>_</w:t>
            </w:r>
            <w:r w:rsidRPr="007E3446">
              <w:rPr>
                <w:lang w:val="en-US"/>
              </w:rPr>
              <w:t>i</w:t>
            </w:r>
            <w:r w:rsidRPr="007E3446">
              <w:t xml:space="preserve"> </w:t>
            </w:r>
            <w:r>
              <w:t>после снятия выходного системного сброса</w:t>
            </w:r>
            <w:r w:rsidRPr="007E3446">
              <w:t xml:space="preserve"> </w:t>
            </w:r>
            <w:r w:rsidRPr="007E3446">
              <w:rPr>
                <w:lang w:val="en-US"/>
              </w:rPr>
              <w:t>sys</w:t>
            </w:r>
            <w:r w:rsidRPr="007E3446">
              <w:t>_</w:t>
            </w:r>
            <w:r w:rsidRPr="007E3446">
              <w:rPr>
                <w:lang w:val="en-US"/>
              </w:rPr>
              <w:t>rstn</w:t>
            </w:r>
            <w:r w:rsidRPr="007E3446">
              <w:t>_</w:t>
            </w:r>
            <w:r w:rsidRPr="007E3446">
              <w:rPr>
                <w:lang w:val="en-US"/>
              </w:rPr>
              <w:t>oen</w:t>
            </w:r>
            <w:r w:rsidRPr="007E3446">
              <w:t>_</w:t>
            </w:r>
            <w:r w:rsidRPr="007E3446">
              <w:rPr>
                <w:lang w:val="en-US"/>
              </w:rPr>
              <w:t>o</w:t>
            </w:r>
            <w:r>
              <w:t>, в тактах (</w:t>
            </w:r>
            <w:r>
              <w:rPr>
                <w:lang w:val="en-US"/>
              </w:rPr>
              <w:t>crg</w:t>
            </w:r>
            <w:r w:rsidRPr="007E3446">
              <w:t>_</w:t>
            </w:r>
            <w:r>
              <w:rPr>
                <w:lang w:val="en-US"/>
              </w:rPr>
              <w:t>clk</w:t>
            </w:r>
            <w:r w:rsidRPr="007E3446">
              <w:t>/16)</w:t>
            </w:r>
          </w:p>
        </w:tc>
        <w:tc>
          <w:tcPr>
            <w:tcW w:w="945" w:type="dxa"/>
            <w:shd w:val="clear" w:color="auto" w:fill="auto"/>
          </w:tcPr>
          <w:p w:rsidR="00C13496" w:rsidRDefault="00C13496" w:rsidP="009D5909">
            <w:pPr>
              <w:pStyle w:val="afffffff6"/>
              <w:rPr>
                <w:lang w:val="en-US"/>
              </w:rPr>
            </w:pPr>
            <w:r>
              <w:rPr>
                <w:lang w:val="en-US"/>
              </w:rPr>
              <w:t>R/W</w:t>
            </w:r>
          </w:p>
        </w:tc>
        <w:tc>
          <w:tcPr>
            <w:tcW w:w="1828" w:type="dxa"/>
            <w:shd w:val="clear" w:color="auto" w:fill="auto"/>
          </w:tcPr>
          <w:p w:rsidR="00C13496" w:rsidRPr="00FD5C66" w:rsidRDefault="00C13496" w:rsidP="009D5909">
            <w:pPr>
              <w:pStyle w:val="afffffff6"/>
              <w:rPr>
                <w:lang w:val="en-US"/>
              </w:rPr>
            </w:pPr>
            <w:r>
              <w:rPr>
                <w:lang w:val="en-US"/>
              </w:rPr>
              <w:t>0x32</w:t>
            </w:r>
          </w:p>
        </w:tc>
      </w:tr>
      <w:tr w:rsidR="00C13496" w:rsidRPr="005E3519" w:rsidTr="00861E2A">
        <w:trPr>
          <w:cantSplit/>
          <w:jc w:val="center"/>
        </w:trPr>
        <w:tc>
          <w:tcPr>
            <w:tcW w:w="1262" w:type="dxa"/>
            <w:shd w:val="clear" w:color="auto" w:fill="auto"/>
          </w:tcPr>
          <w:p w:rsidR="00C13496" w:rsidRPr="00D23507" w:rsidRDefault="00C13496" w:rsidP="009D5909">
            <w:pPr>
              <w:pStyle w:val="afffffff6"/>
              <w:rPr>
                <w:lang w:val="en-US"/>
              </w:rPr>
            </w:pPr>
            <w:r>
              <w:rPr>
                <w:lang w:val="en-US"/>
              </w:rPr>
              <w:t>[31:28]</w:t>
            </w:r>
          </w:p>
        </w:tc>
        <w:tc>
          <w:tcPr>
            <w:tcW w:w="1623" w:type="dxa"/>
            <w:shd w:val="clear" w:color="auto" w:fill="auto"/>
          </w:tcPr>
          <w:p w:rsidR="00C13496" w:rsidRPr="00D23507" w:rsidRDefault="00C13496" w:rsidP="009D5909">
            <w:pPr>
              <w:pStyle w:val="afffffff6"/>
              <w:rPr>
                <w:lang w:val="en-US"/>
              </w:rPr>
            </w:pPr>
            <w:r>
              <w:rPr>
                <w:lang w:val="en-US"/>
              </w:rPr>
              <w:t>-</w:t>
            </w:r>
          </w:p>
        </w:tc>
        <w:tc>
          <w:tcPr>
            <w:tcW w:w="4378" w:type="dxa"/>
            <w:shd w:val="clear" w:color="auto" w:fill="auto"/>
          </w:tcPr>
          <w:p w:rsidR="00C13496" w:rsidRPr="00D23507" w:rsidRDefault="00C13496" w:rsidP="009D5909">
            <w:pPr>
              <w:pStyle w:val="afffffff6"/>
              <w:rPr>
                <w:lang w:val="en-US"/>
              </w:rPr>
            </w:pPr>
            <w:r>
              <w:rPr>
                <w:lang w:val="en-US"/>
              </w:rPr>
              <w:t>-</w:t>
            </w:r>
          </w:p>
        </w:tc>
        <w:tc>
          <w:tcPr>
            <w:tcW w:w="945" w:type="dxa"/>
            <w:shd w:val="clear" w:color="auto" w:fill="auto"/>
          </w:tcPr>
          <w:p w:rsidR="00C13496" w:rsidRPr="00D23507" w:rsidRDefault="00C13496" w:rsidP="009D5909">
            <w:pPr>
              <w:pStyle w:val="afffffff6"/>
              <w:rPr>
                <w:lang w:val="en-US"/>
              </w:rPr>
            </w:pPr>
            <w:r w:rsidRPr="00856B49">
              <w:t>R</w:t>
            </w:r>
            <w:r>
              <w:rPr>
                <w:lang w:val="en-US"/>
              </w:rPr>
              <w:t>0</w:t>
            </w:r>
          </w:p>
        </w:tc>
        <w:tc>
          <w:tcPr>
            <w:tcW w:w="1828" w:type="dxa"/>
            <w:shd w:val="clear" w:color="auto" w:fill="auto"/>
          </w:tcPr>
          <w:p w:rsidR="00C13496" w:rsidRPr="00D23507" w:rsidRDefault="00C13496" w:rsidP="009D5909">
            <w:pPr>
              <w:pStyle w:val="afffffff6"/>
              <w:rPr>
                <w:lang w:val="en-US"/>
              </w:rPr>
            </w:pPr>
            <w:r>
              <w:rPr>
                <w:lang w:val="en-US"/>
              </w:rPr>
              <w:t>0x0</w:t>
            </w:r>
          </w:p>
        </w:tc>
      </w:tr>
      <w:tr w:rsidR="00C13496" w:rsidRPr="005E3519" w:rsidTr="00861E2A">
        <w:trPr>
          <w:cantSplit/>
          <w:jc w:val="center"/>
        </w:trPr>
        <w:tc>
          <w:tcPr>
            <w:tcW w:w="1262" w:type="dxa"/>
            <w:shd w:val="clear" w:color="auto" w:fill="auto"/>
          </w:tcPr>
          <w:p w:rsidR="00C13496" w:rsidRPr="00D23507" w:rsidRDefault="00C13496" w:rsidP="009D5909">
            <w:pPr>
              <w:pStyle w:val="afffffff6"/>
              <w:rPr>
                <w:lang w:val="en-US"/>
              </w:rPr>
            </w:pPr>
            <w:r>
              <w:rPr>
                <w:lang w:val="en-US"/>
              </w:rPr>
              <w:t>[11:0]</w:t>
            </w:r>
          </w:p>
        </w:tc>
        <w:tc>
          <w:tcPr>
            <w:tcW w:w="1623" w:type="dxa"/>
            <w:shd w:val="clear" w:color="auto" w:fill="auto"/>
          </w:tcPr>
          <w:p w:rsidR="00C13496" w:rsidRPr="00D23507" w:rsidRDefault="00C13496" w:rsidP="009D5909">
            <w:pPr>
              <w:pStyle w:val="afffffff6"/>
              <w:rPr>
                <w:lang w:val="en-US"/>
              </w:rPr>
            </w:pPr>
            <w:r>
              <w:rPr>
                <w:lang w:val="en-US"/>
              </w:rPr>
              <w:t>SRST_DUR0</w:t>
            </w:r>
          </w:p>
        </w:tc>
        <w:tc>
          <w:tcPr>
            <w:tcW w:w="4378" w:type="dxa"/>
            <w:shd w:val="clear" w:color="auto" w:fill="auto"/>
          </w:tcPr>
          <w:p w:rsidR="00C13496" w:rsidRPr="002F7612" w:rsidRDefault="00C13496" w:rsidP="009D5909">
            <w:pPr>
              <w:pStyle w:val="afffffff6"/>
            </w:pPr>
            <w:r>
              <w:t xml:space="preserve">Длительность удержания выходного системного сброса </w:t>
            </w:r>
            <w:r w:rsidRPr="007E3446">
              <w:rPr>
                <w:lang w:val="en-US"/>
              </w:rPr>
              <w:t>sys</w:t>
            </w:r>
            <w:r w:rsidRPr="007E3446">
              <w:t>_</w:t>
            </w:r>
            <w:r w:rsidRPr="007E3446">
              <w:rPr>
                <w:lang w:val="en-US"/>
              </w:rPr>
              <w:t>rstn</w:t>
            </w:r>
            <w:r w:rsidRPr="007E3446">
              <w:t>_</w:t>
            </w:r>
            <w:r w:rsidRPr="007E3446">
              <w:rPr>
                <w:lang w:val="en-US"/>
              </w:rPr>
              <w:t>oen</w:t>
            </w:r>
            <w:r w:rsidRPr="007E3446">
              <w:t>_</w:t>
            </w:r>
            <w:r w:rsidRPr="007E3446">
              <w:rPr>
                <w:lang w:val="en-US"/>
              </w:rPr>
              <w:t>o</w:t>
            </w:r>
            <w:r w:rsidRPr="007E3446">
              <w:t xml:space="preserve"> </w:t>
            </w:r>
            <w:r>
              <w:t xml:space="preserve">в активном состоянии, в тактах </w:t>
            </w:r>
            <w:r w:rsidRPr="007E3446">
              <w:t>(</w:t>
            </w:r>
            <w:r>
              <w:rPr>
                <w:lang w:val="en-US"/>
              </w:rPr>
              <w:t>crg</w:t>
            </w:r>
            <w:r w:rsidRPr="002F7612">
              <w:t>_</w:t>
            </w:r>
            <w:r>
              <w:rPr>
                <w:lang w:val="en-US"/>
              </w:rPr>
              <w:t>clk</w:t>
            </w:r>
            <w:r w:rsidRPr="002F7612">
              <w:t>/16)</w:t>
            </w:r>
          </w:p>
        </w:tc>
        <w:tc>
          <w:tcPr>
            <w:tcW w:w="945" w:type="dxa"/>
            <w:shd w:val="clear" w:color="auto" w:fill="auto"/>
          </w:tcPr>
          <w:p w:rsidR="00C13496" w:rsidRPr="00D23507" w:rsidRDefault="00C13496" w:rsidP="009D5909">
            <w:pPr>
              <w:pStyle w:val="afffffff6"/>
              <w:rPr>
                <w:lang w:val="en-US"/>
              </w:rPr>
            </w:pPr>
            <w:r>
              <w:rPr>
                <w:lang w:val="en-US"/>
              </w:rPr>
              <w:t>R/W</w:t>
            </w:r>
          </w:p>
        </w:tc>
        <w:tc>
          <w:tcPr>
            <w:tcW w:w="1828" w:type="dxa"/>
            <w:shd w:val="clear" w:color="auto" w:fill="auto"/>
          </w:tcPr>
          <w:p w:rsidR="00C13496" w:rsidRPr="00FD5C66" w:rsidRDefault="00C13496" w:rsidP="009D5909">
            <w:pPr>
              <w:pStyle w:val="afffffff6"/>
              <w:rPr>
                <w:lang w:val="en-US"/>
              </w:rPr>
            </w:pPr>
            <w:r>
              <w:rPr>
                <w:lang w:val="en-US"/>
              </w:rPr>
              <w:t>0x96</w:t>
            </w:r>
          </w:p>
        </w:tc>
      </w:tr>
    </w:tbl>
    <w:p w:rsidR="00C13496" w:rsidRPr="00766392" w:rsidRDefault="00C13496" w:rsidP="009D5909">
      <w:pPr>
        <w:ind w:firstLine="0"/>
        <w:rPr>
          <w:b/>
        </w:rPr>
      </w:pPr>
    </w:p>
    <w:p w:rsidR="00C13496" w:rsidRDefault="00C13496" w:rsidP="000235C2">
      <w:pPr>
        <w:pStyle w:val="7"/>
      </w:pPr>
      <w:bookmarkStart w:id="196" w:name="_Toc509919533"/>
      <w:r>
        <w:t>RST_CFG2</w:t>
      </w:r>
      <w:bookmarkEnd w:id="196"/>
      <w:r w:rsidR="00055E6C">
        <w:t xml:space="preserve"> (0x04C)</w:t>
      </w:r>
    </w:p>
    <w:p w:rsidR="00C13496" w:rsidRDefault="00C13496" w:rsidP="009D5909">
      <w:pPr>
        <w:pStyle w:val="afffffff4"/>
      </w:pPr>
      <w:r>
        <w:t xml:space="preserve">Регистр содержит поля и биты, определяющие реакцию </w:t>
      </w:r>
      <w:r>
        <w:rPr>
          <w:lang w:val="en-US"/>
        </w:rPr>
        <w:t>CRG</w:t>
      </w:r>
      <w:r w:rsidRPr="00BF31B1">
        <w:t xml:space="preserve"> </w:t>
      </w:r>
      <w:r>
        <w:t>на входные сигналы запросов на сброс</w:t>
      </w:r>
      <w:r w:rsidRPr="00BB4B0E">
        <w:t>.</w:t>
      </w:r>
    </w:p>
    <w:p w:rsidR="00E06870" w:rsidRDefault="00E06870" w:rsidP="009D5909">
      <w:pPr>
        <w:pStyle w:val="afffffff4"/>
      </w:pPr>
      <w:r>
        <w:t>Описание полей регистра</w:t>
      </w:r>
      <w:r w:rsidRPr="00E06870">
        <w:t xml:space="preserve"> </w:t>
      </w:r>
      <w:r>
        <w:rPr>
          <w:lang w:val="en-US"/>
        </w:rPr>
        <w:t>RST</w:t>
      </w:r>
      <w:r w:rsidRPr="00C71ECE">
        <w:t>_</w:t>
      </w:r>
      <w:r>
        <w:rPr>
          <w:lang w:val="en-US"/>
        </w:rPr>
        <w:t>CFG</w:t>
      </w:r>
      <w:r w:rsidRPr="00C36B49">
        <w:t>2</w:t>
      </w:r>
      <w:r>
        <w:t xml:space="preserve">  представлено в таблице </w:t>
      </w:r>
      <w:r w:rsidR="00762C7C">
        <w:fldChar w:fldCharType="begin"/>
      </w:r>
      <w:r w:rsidR="00762C7C">
        <w:instrText xml:space="preserve"> REF _Ref12269795 \h  \* MERGEFORMAT </w:instrText>
      </w:r>
      <w:r w:rsidR="00762C7C">
        <w:fldChar w:fldCharType="separate"/>
      </w:r>
      <w:r w:rsidR="006422AE" w:rsidRPr="006422AE">
        <w:rPr>
          <w:vanish/>
        </w:rPr>
        <w:t xml:space="preserve">Таблица </w:t>
      </w:r>
      <w:r w:rsidR="006422AE">
        <w:rPr>
          <w:noProof/>
        </w:rPr>
        <w:t>27</w:t>
      </w:r>
      <w:r w:rsidR="00762C7C">
        <w:fldChar w:fldCharType="end"/>
      </w:r>
      <w:r>
        <w:t>.</w:t>
      </w:r>
    </w:p>
    <w:p w:rsidR="00BF5C09" w:rsidRPr="00BB4B0E" w:rsidRDefault="00BF5C09" w:rsidP="009D5909">
      <w:pPr>
        <w:pStyle w:val="afffffff4"/>
      </w:pPr>
    </w:p>
    <w:p w:rsidR="00C13496" w:rsidRPr="00C36B49" w:rsidRDefault="00C13496" w:rsidP="002815D9">
      <w:pPr>
        <w:pStyle w:val="aff8"/>
      </w:pPr>
      <w:bookmarkStart w:id="197" w:name="_Ref12269795"/>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7</w:t>
      </w:r>
      <w:r w:rsidR="00BF6B65">
        <w:rPr>
          <w:noProof/>
        </w:rPr>
        <w:fldChar w:fldCharType="end"/>
      </w:r>
      <w:bookmarkEnd w:id="197"/>
      <w:r w:rsidR="00F72A1B" w:rsidRPr="00F72A1B">
        <w:rPr>
          <w:noProof/>
        </w:rPr>
        <w:t xml:space="preserve"> –</w:t>
      </w:r>
      <w:r w:rsidRPr="00C71ECE">
        <w:t xml:space="preserve"> </w:t>
      </w:r>
      <w:r>
        <w:t xml:space="preserve">Поля регистра </w:t>
      </w:r>
      <w:r>
        <w:rPr>
          <w:lang w:val="en-US"/>
        </w:rPr>
        <w:t>RST</w:t>
      </w:r>
      <w:r w:rsidRPr="00C71ECE">
        <w:t>_</w:t>
      </w:r>
      <w:r>
        <w:rPr>
          <w:lang w:val="en-US"/>
        </w:rPr>
        <w:t>CFG</w:t>
      </w:r>
      <w:r w:rsidRPr="00C36B49">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2552"/>
        <w:gridCol w:w="3685"/>
        <w:gridCol w:w="1134"/>
        <w:gridCol w:w="1545"/>
      </w:tblGrid>
      <w:tr w:rsidR="00C13496" w:rsidRPr="005E3519" w:rsidTr="009D5909">
        <w:trPr>
          <w:cantSplit/>
          <w:tblHeader/>
          <w:jc w:val="center"/>
        </w:trPr>
        <w:tc>
          <w:tcPr>
            <w:tcW w:w="1120" w:type="dxa"/>
            <w:shd w:val="clear" w:color="auto" w:fill="auto"/>
          </w:tcPr>
          <w:p w:rsidR="00C13496" w:rsidRPr="00F72A1B" w:rsidRDefault="00C13496" w:rsidP="009D5909">
            <w:pPr>
              <w:pStyle w:val="afffffff6"/>
              <w:jc w:val="center"/>
              <w:rPr>
                <w:b/>
              </w:rPr>
            </w:pPr>
            <w:r w:rsidRPr="00F72A1B">
              <w:rPr>
                <w:b/>
              </w:rPr>
              <w:t>Биты</w:t>
            </w:r>
          </w:p>
        </w:tc>
        <w:tc>
          <w:tcPr>
            <w:tcW w:w="2552" w:type="dxa"/>
            <w:shd w:val="clear" w:color="auto" w:fill="auto"/>
          </w:tcPr>
          <w:p w:rsidR="00C13496" w:rsidRPr="00F72A1B" w:rsidRDefault="00C13496" w:rsidP="009D5909">
            <w:pPr>
              <w:pStyle w:val="afffffff6"/>
              <w:jc w:val="center"/>
              <w:rPr>
                <w:b/>
              </w:rPr>
            </w:pPr>
            <w:r w:rsidRPr="00F72A1B">
              <w:rPr>
                <w:b/>
              </w:rPr>
              <w:t>Название</w:t>
            </w:r>
          </w:p>
        </w:tc>
        <w:tc>
          <w:tcPr>
            <w:tcW w:w="3685" w:type="dxa"/>
            <w:shd w:val="clear" w:color="auto" w:fill="auto"/>
          </w:tcPr>
          <w:p w:rsidR="00C13496" w:rsidRPr="00F72A1B" w:rsidRDefault="00C13496" w:rsidP="009D5909">
            <w:pPr>
              <w:pStyle w:val="afffffff6"/>
              <w:jc w:val="center"/>
              <w:rPr>
                <w:b/>
              </w:rPr>
            </w:pPr>
            <w:r w:rsidRPr="00F72A1B">
              <w:rPr>
                <w:b/>
              </w:rPr>
              <w:t>Описание</w:t>
            </w:r>
          </w:p>
        </w:tc>
        <w:tc>
          <w:tcPr>
            <w:tcW w:w="1134" w:type="dxa"/>
            <w:shd w:val="clear" w:color="auto" w:fill="auto"/>
          </w:tcPr>
          <w:p w:rsidR="00C13496" w:rsidRPr="00F72A1B" w:rsidRDefault="00C13496" w:rsidP="009D5909">
            <w:pPr>
              <w:pStyle w:val="afffffff6"/>
              <w:jc w:val="center"/>
              <w:rPr>
                <w:b/>
              </w:rPr>
            </w:pPr>
            <w:r w:rsidRPr="00F72A1B">
              <w:rPr>
                <w:b/>
              </w:rPr>
              <w:t>Реж.</w:t>
            </w:r>
          </w:p>
        </w:tc>
        <w:tc>
          <w:tcPr>
            <w:tcW w:w="1545" w:type="dxa"/>
            <w:shd w:val="clear" w:color="auto" w:fill="auto"/>
          </w:tcPr>
          <w:p w:rsidR="00C13496" w:rsidRPr="00F72A1B" w:rsidRDefault="00C13496" w:rsidP="009D5909">
            <w:pPr>
              <w:pStyle w:val="afffffff6"/>
              <w:jc w:val="center"/>
              <w:rPr>
                <w:b/>
              </w:rPr>
            </w:pPr>
            <w:r w:rsidRPr="00F72A1B">
              <w:rPr>
                <w:b/>
              </w:rPr>
              <w:t>Исх. знач.</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31:25]</w:t>
            </w:r>
          </w:p>
        </w:tc>
        <w:tc>
          <w:tcPr>
            <w:tcW w:w="2552" w:type="dxa"/>
          </w:tcPr>
          <w:p w:rsidR="00C13496" w:rsidRPr="00D23507" w:rsidRDefault="00C13496" w:rsidP="009D5909">
            <w:pPr>
              <w:pStyle w:val="afffffff6"/>
              <w:rPr>
                <w:lang w:val="en-US"/>
              </w:rPr>
            </w:pPr>
            <w:r>
              <w:rPr>
                <w:lang w:val="en-US"/>
              </w:rPr>
              <w:t>-</w:t>
            </w:r>
          </w:p>
        </w:tc>
        <w:tc>
          <w:tcPr>
            <w:tcW w:w="36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545" w:type="dxa"/>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24]</w:t>
            </w:r>
          </w:p>
        </w:tc>
        <w:tc>
          <w:tcPr>
            <w:tcW w:w="2552" w:type="dxa"/>
          </w:tcPr>
          <w:p w:rsidR="00C13496" w:rsidRDefault="00C13496" w:rsidP="009D5909">
            <w:pPr>
              <w:pStyle w:val="afffffff6"/>
              <w:rPr>
                <w:lang w:val="en-US"/>
              </w:rPr>
            </w:pPr>
            <w:r>
              <w:rPr>
                <w:lang w:val="en-US"/>
              </w:rPr>
              <w:t>RSTREQ_BYP</w:t>
            </w:r>
          </w:p>
        </w:tc>
        <w:tc>
          <w:tcPr>
            <w:tcW w:w="3685" w:type="dxa"/>
          </w:tcPr>
          <w:p w:rsidR="00C13496" w:rsidRPr="008A3B58" w:rsidRDefault="00C13496" w:rsidP="009D5909">
            <w:pPr>
              <w:pStyle w:val="afffffff6"/>
            </w:pPr>
            <w:r>
              <w:t xml:space="preserve">При установке данного бита в 1 при сбросе по запросу базовая частота будет принудительно переключаться </w:t>
            </w:r>
            <w:r w:rsidR="00766891">
              <w:t>на внешний опорный синхросигнал</w:t>
            </w:r>
          </w:p>
        </w:tc>
        <w:tc>
          <w:tcPr>
            <w:tcW w:w="1134" w:type="dxa"/>
          </w:tcPr>
          <w:p w:rsidR="00C13496" w:rsidRDefault="00C13496" w:rsidP="009D5909">
            <w:pPr>
              <w:pStyle w:val="afffffff6"/>
              <w:rPr>
                <w:lang w:val="en-US"/>
              </w:rPr>
            </w:pPr>
            <w:r>
              <w:rPr>
                <w:lang w:val="en-US"/>
              </w:rPr>
              <w:t>R/W</w:t>
            </w:r>
          </w:p>
        </w:tc>
        <w:tc>
          <w:tcPr>
            <w:tcW w:w="1545" w:type="dxa"/>
          </w:tcPr>
          <w:p w:rsidR="00C13496" w:rsidRDefault="00C13496" w:rsidP="009D5909">
            <w:pPr>
              <w:pStyle w:val="afffffff6"/>
              <w:rPr>
                <w:lang w:val="en-US"/>
              </w:rPr>
            </w:pPr>
            <w:r>
              <w:rPr>
                <w:lang w:val="en-US"/>
              </w:rPr>
              <w:t>0x0</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23:18]</w:t>
            </w:r>
          </w:p>
        </w:tc>
        <w:tc>
          <w:tcPr>
            <w:tcW w:w="2552" w:type="dxa"/>
          </w:tcPr>
          <w:p w:rsidR="00C13496" w:rsidRPr="00D23507" w:rsidRDefault="00C13496" w:rsidP="009D5909">
            <w:pPr>
              <w:pStyle w:val="afffffff6"/>
              <w:rPr>
                <w:lang w:val="en-US"/>
              </w:rPr>
            </w:pPr>
            <w:r>
              <w:rPr>
                <w:lang w:val="en-US"/>
              </w:rPr>
              <w:t>-</w:t>
            </w:r>
          </w:p>
        </w:tc>
        <w:tc>
          <w:tcPr>
            <w:tcW w:w="36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545" w:type="dxa"/>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17]</w:t>
            </w:r>
          </w:p>
        </w:tc>
        <w:tc>
          <w:tcPr>
            <w:tcW w:w="2552" w:type="dxa"/>
          </w:tcPr>
          <w:p w:rsidR="00C13496" w:rsidRDefault="00C13496" w:rsidP="009D5909">
            <w:pPr>
              <w:pStyle w:val="afffffff6"/>
              <w:rPr>
                <w:lang w:val="en-US"/>
              </w:rPr>
            </w:pPr>
            <w:r>
              <w:rPr>
                <w:lang w:val="en-US"/>
              </w:rPr>
              <w:t>RSTREQ_SCTL_MASK</w:t>
            </w:r>
          </w:p>
        </w:tc>
        <w:tc>
          <w:tcPr>
            <w:tcW w:w="3685" w:type="dxa"/>
          </w:tcPr>
          <w:p w:rsidR="00C13496" w:rsidRDefault="00C13496" w:rsidP="009D5909">
            <w:pPr>
              <w:pStyle w:val="afffffff6"/>
            </w:pPr>
            <w:r>
              <w:t xml:space="preserve">Бит отвечает за маскирование сигнала запроса на сброс от </w:t>
            </w:r>
            <w:r>
              <w:rPr>
                <w:lang w:val="en-US"/>
              </w:rPr>
              <w:t>SCTL</w:t>
            </w:r>
            <w:r>
              <w:t>:</w:t>
            </w:r>
            <w:r>
              <w:br/>
              <w:t>0 –</w:t>
            </w:r>
            <w:r w:rsidRPr="00BF3735">
              <w:t xml:space="preserve"> </w:t>
            </w:r>
            <w:r>
              <w:t xml:space="preserve">сброс от </w:t>
            </w:r>
            <w:r>
              <w:rPr>
                <w:lang w:val="en-US"/>
              </w:rPr>
              <w:t>SCTL</w:t>
            </w:r>
            <w:r w:rsidRPr="00BF3735">
              <w:t xml:space="preserve"> </w:t>
            </w:r>
            <w:r>
              <w:t>запрещен</w:t>
            </w:r>
          </w:p>
          <w:p w:rsidR="00C13496" w:rsidRDefault="00C13496" w:rsidP="009D5909">
            <w:pPr>
              <w:pStyle w:val="afffffff6"/>
            </w:pPr>
            <w:r>
              <w:t>1 –</w:t>
            </w:r>
            <w:r>
              <w:rPr>
                <w:lang w:val="en-US"/>
              </w:rPr>
              <w:t xml:space="preserve"> </w:t>
            </w:r>
            <w:r>
              <w:t xml:space="preserve">сброс от </w:t>
            </w:r>
            <w:r>
              <w:rPr>
                <w:lang w:val="en-US"/>
              </w:rPr>
              <w:t xml:space="preserve">SCTL </w:t>
            </w:r>
            <w:r>
              <w:t>разрешен</w:t>
            </w:r>
          </w:p>
        </w:tc>
        <w:tc>
          <w:tcPr>
            <w:tcW w:w="1134" w:type="dxa"/>
          </w:tcPr>
          <w:p w:rsidR="00C13496" w:rsidRDefault="00C13496" w:rsidP="009D5909">
            <w:pPr>
              <w:pStyle w:val="afffffff6"/>
              <w:rPr>
                <w:lang w:val="en-US"/>
              </w:rPr>
            </w:pPr>
            <w:r>
              <w:rPr>
                <w:lang w:val="en-US"/>
              </w:rPr>
              <w:t>R/W</w:t>
            </w:r>
          </w:p>
        </w:tc>
        <w:tc>
          <w:tcPr>
            <w:tcW w:w="1545" w:type="dxa"/>
          </w:tcPr>
          <w:p w:rsidR="00C13496" w:rsidRPr="00E4043D" w:rsidRDefault="00C13496" w:rsidP="009D5909">
            <w:pPr>
              <w:pStyle w:val="afffffff6"/>
            </w:pPr>
            <w:r>
              <w:rPr>
                <w:lang w:val="en-US"/>
              </w:rPr>
              <w:t>0x</w:t>
            </w:r>
            <w:r>
              <w:t>1</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16]</w:t>
            </w:r>
          </w:p>
        </w:tc>
        <w:tc>
          <w:tcPr>
            <w:tcW w:w="2552" w:type="dxa"/>
          </w:tcPr>
          <w:p w:rsidR="00C13496" w:rsidRDefault="00C13496" w:rsidP="009D5909">
            <w:pPr>
              <w:pStyle w:val="afffffff6"/>
              <w:rPr>
                <w:lang w:val="en-US"/>
              </w:rPr>
            </w:pPr>
            <w:r>
              <w:rPr>
                <w:lang w:val="en-US"/>
              </w:rPr>
              <w:t>RSTREQ_WDT_MASK</w:t>
            </w:r>
          </w:p>
        </w:tc>
        <w:tc>
          <w:tcPr>
            <w:tcW w:w="3685" w:type="dxa"/>
          </w:tcPr>
          <w:p w:rsidR="00C13496" w:rsidRDefault="00C13496" w:rsidP="009D5909">
            <w:pPr>
              <w:pStyle w:val="afffffff6"/>
            </w:pPr>
            <w:r>
              <w:t>Бит отвечает за маскирование сигнала запроса на сброс</w:t>
            </w:r>
            <w:r w:rsidRPr="00062BCA">
              <w:t xml:space="preserve"> </w:t>
            </w:r>
            <w:r>
              <w:t xml:space="preserve">от </w:t>
            </w:r>
            <w:r>
              <w:rPr>
                <w:lang w:val="en-US"/>
              </w:rPr>
              <w:t>WDT</w:t>
            </w:r>
            <w:r>
              <w:t>:</w:t>
            </w:r>
            <w:r>
              <w:br/>
              <w:t>0 –</w:t>
            </w:r>
            <w:r w:rsidRPr="00BF3735">
              <w:t xml:space="preserve"> </w:t>
            </w:r>
            <w:r>
              <w:t xml:space="preserve">сброс от </w:t>
            </w:r>
            <w:r>
              <w:rPr>
                <w:lang w:val="en-US"/>
              </w:rPr>
              <w:t>WDT</w:t>
            </w:r>
            <w:r w:rsidRPr="00BF3735">
              <w:t xml:space="preserve"> </w:t>
            </w:r>
            <w:r>
              <w:t>запрещен</w:t>
            </w:r>
          </w:p>
          <w:p w:rsidR="00C13496" w:rsidRPr="00854BC1" w:rsidRDefault="00C13496" w:rsidP="009D5909">
            <w:pPr>
              <w:pStyle w:val="afffffff6"/>
            </w:pPr>
            <w:r>
              <w:t>1 –</w:t>
            </w:r>
            <w:r>
              <w:rPr>
                <w:lang w:val="en-US"/>
              </w:rPr>
              <w:t xml:space="preserve"> </w:t>
            </w:r>
            <w:r>
              <w:t xml:space="preserve">сброс от </w:t>
            </w:r>
            <w:r>
              <w:rPr>
                <w:lang w:val="en-US"/>
              </w:rPr>
              <w:t xml:space="preserve">WDT </w:t>
            </w:r>
            <w:r>
              <w:t>разрешен</w:t>
            </w:r>
          </w:p>
        </w:tc>
        <w:tc>
          <w:tcPr>
            <w:tcW w:w="1134" w:type="dxa"/>
          </w:tcPr>
          <w:p w:rsidR="00C13496" w:rsidRDefault="00C13496" w:rsidP="009D5909">
            <w:pPr>
              <w:pStyle w:val="afffffff6"/>
              <w:rPr>
                <w:lang w:val="en-US"/>
              </w:rPr>
            </w:pPr>
            <w:r>
              <w:rPr>
                <w:lang w:val="en-US"/>
              </w:rPr>
              <w:t>R/W</w:t>
            </w:r>
          </w:p>
        </w:tc>
        <w:tc>
          <w:tcPr>
            <w:tcW w:w="1545" w:type="dxa"/>
          </w:tcPr>
          <w:p w:rsidR="00C13496" w:rsidRPr="00E4043D" w:rsidRDefault="00C13496" w:rsidP="009D5909">
            <w:pPr>
              <w:pStyle w:val="afffffff6"/>
            </w:pPr>
            <w:r>
              <w:rPr>
                <w:lang w:val="en-US"/>
              </w:rPr>
              <w:t>0x</w:t>
            </w:r>
            <w:r>
              <w:t>1</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w:t>
            </w:r>
            <w:r>
              <w:t>15</w:t>
            </w:r>
            <w:r>
              <w:rPr>
                <w:lang w:val="en-US"/>
              </w:rPr>
              <w:t>:4]</w:t>
            </w:r>
          </w:p>
        </w:tc>
        <w:tc>
          <w:tcPr>
            <w:tcW w:w="2552" w:type="dxa"/>
          </w:tcPr>
          <w:p w:rsidR="00C13496" w:rsidRPr="00D23507" w:rsidRDefault="00C13496" w:rsidP="009D5909">
            <w:pPr>
              <w:pStyle w:val="afffffff6"/>
              <w:rPr>
                <w:lang w:val="en-US"/>
              </w:rPr>
            </w:pPr>
            <w:r>
              <w:rPr>
                <w:lang w:val="en-US"/>
              </w:rPr>
              <w:t>-</w:t>
            </w:r>
          </w:p>
        </w:tc>
        <w:tc>
          <w:tcPr>
            <w:tcW w:w="36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545" w:type="dxa"/>
          </w:tcPr>
          <w:p w:rsidR="00C13496" w:rsidRPr="00D23507" w:rsidRDefault="00C13496" w:rsidP="009D5909">
            <w:pPr>
              <w:pStyle w:val="afffffff6"/>
              <w:rPr>
                <w:lang w:val="en-US"/>
              </w:rPr>
            </w:pPr>
            <w:r>
              <w:rPr>
                <w:lang w:val="en-US"/>
              </w:rPr>
              <w:t>0x0</w:t>
            </w:r>
          </w:p>
        </w:tc>
      </w:tr>
      <w:tr w:rsidR="00C13496" w:rsidRPr="005E3519" w:rsidTr="009D5909">
        <w:trPr>
          <w:cantSplit/>
          <w:jc w:val="center"/>
        </w:trPr>
        <w:tc>
          <w:tcPr>
            <w:tcW w:w="1120" w:type="dxa"/>
          </w:tcPr>
          <w:p w:rsidR="00C13496" w:rsidRDefault="00C13496" w:rsidP="009D5909">
            <w:pPr>
              <w:pStyle w:val="afffffff6"/>
              <w:rPr>
                <w:lang w:val="en-US"/>
              </w:rPr>
            </w:pPr>
            <w:r>
              <w:rPr>
                <w:lang w:val="en-US"/>
              </w:rPr>
              <w:t>[3:2]</w:t>
            </w:r>
          </w:p>
        </w:tc>
        <w:tc>
          <w:tcPr>
            <w:tcW w:w="2552" w:type="dxa"/>
          </w:tcPr>
          <w:p w:rsidR="00C13496" w:rsidRDefault="00C13496" w:rsidP="009D5909">
            <w:pPr>
              <w:pStyle w:val="afffffff6"/>
              <w:rPr>
                <w:lang w:val="en-US"/>
              </w:rPr>
            </w:pPr>
            <w:r>
              <w:rPr>
                <w:lang w:val="en-US"/>
              </w:rPr>
              <w:t>RSTREQ_SCTL_MODE</w:t>
            </w:r>
          </w:p>
        </w:tc>
        <w:tc>
          <w:tcPr>
            <w:tcW w:w="3685" w:type="dxa"/>
          </w:tcPr>
          <w:p w:rsidR="00C13496" w:rsidRPr="00E43E79" w:rsidRDefault="00C13496" w:rsidP="009D5909">
            <w:pPr>
              <w:pStyle w:val="afffffff6"/>
            </w:pPr>
            <w:r>
              <w:t>Поле</w:t>
            </w:r>
            <w:r w:rsidRPr="00E43E79">
              <w:t xml:space="preserve"> </w:t>
            </w:r>
            <w:r>
              <w:t>определяет</w:t>
            </w:r>
            <w:r w:rsidRPr="00E43E79">
              <w:t xml:space="preserve"> </w:t>
            </w:r>
            <w:r>
              <w:t>реакцию</w:t>
            </w:r>
            <w:r w:rsidRPr="00E43E79">
              <w:t xml:space="preserve"> </w:t>
            </w:r>
            <w:r>
              <w:t>на</w:t>
            </w:r>
            <w:r w:rsidRPr="00E43E79">
              <w:t xml:space="preserve"> </w:t>
            </w:r>
            <w:r>
              <w:t>сигнал</w:t>
            </w:r>
            <w:r w:rsidRPr="00E43E79">
              <w:t xml:space="preserve"> </w:t>
            </w:r>
            <w:r>
              <w:t>запроса</w:t>
            </w:r>
            <w:r w:rsidRPr="00E43E79">
              <w:t xml:space="preserve"> </w:t>
            </w:r>
            <w:r>
              <w:t>на</w:t>
            </w:r>
            <w:r w:rsidRPr="00E43E79">
              <w:t xml:space="preserve"> </w:t>
            </w:r>
            <w:r>
              <w:t>сброс</w:t>
            </w:r>
            <w:r w:rsidRPr="00E43E79">
              <w:t xml:space="preserve"> </w:t>
            </w:r>
            <w:r>
              <w:t>от</w:t>
            </w:r>
            <w:r w:rsidRPr="00E43E79">
              <w:t xml:space="preserve"> </w:t>
            </w:r>
            <w:r>
              <w:rPr>
                <w:lang w:val="en-US"/>
              </w:rPr>
              <w:t>SCTL</w:t>
            </w:r>
            <w:r w:rsidRPr="00E43E79">
              <w:t xml:space="preserve"> (</w:t>
            </w:r>
            <w:r>
              <w:t xml:space="preserve">описание аналогично полю </w:t>
            </w:r>
            <w:r>
              <w:rPr>
                <w:lang w:val="en-US"/>
              </w:rPr>
              <w:t>RSTREQ_WDT_MODE</w:t>
            </w:r>
            <w:r>
              <w:t>)</w:t>
            </w:r>
          </w:p>
        </w:tc>
        <w:tc>
          <w:tcPr>
            <w:tcW w:w="1134" w:type="dxa"/>
          </w:tcPr>
          <w:p w:rsidR="00C13496" w:rsidRDefault="00C13496" w:rsidP="009D5909">
            <w:pPr>
              <w:pStyle w:val="afffffff6"/>
              <w:rPr>
                <w:lang w:val="en-US"/>
              </w:rPr>
            </w:pPr>
            <w:r>
              <w:rPr>
                <w:lang w:val="en-US"/>
              </w:rPr>
              <w:t>R/W</w:t>
            </w:r>
          </w:p>
        </w:tc>
        <w:tc>
          <w:tcPr>
            <w:tcW w:w="1545" w:type="dxa"/>
          </w:tcPr>
          <w:p w:rsidR="00C13496" w:rsidRPr="00BD4708" w:rsidRDefault="00C13496" w:rsidP="009D5909">
            <w:pPr>
              <w:pStyle w:val="afffffff6"/>
            </w:pPr>
            <w:r>
              <w:rPr>
                <w:lang w:val="en-US"/>
              </w:rPr>
              <w:t>0x</w:t>
            </w:r>
            <w:r>
              <w:t>3</w:t>
            </w:r>
          </w:p>
        </w:tc>
      </w:tr>
      <w:tr w:rsidR="00C13496" w:rsidRPr="005E3519" w:rsidTr="009D5909">
        <w:trPr>
          <w:cantSplit/>
          <w:jc w:val="center"/>
        </w:trPr>
        <w:tc>
          <w:tcPr>
            <w:tcW w:w="1120" w:type="dxa"/>
          </w:tcPr>
          <w:p w:rsidR="00C13496" w:rsidRPr="00D23507" w:rsidRDefault="00C13496" w:rsidP="009D5909">
            <w:pPr>
              <w:pStyle w:val="afffffff6"/>
              <w:rPr>
                <w:lang w:val="en-US"/>
              </w:rPr>
            </w:pPr>
            <w:r>
              <w:rPr>
                <w:lang w:val="en-US"/>
              </w:rPr>
              <w:t>[1:0]</w:t>
            </w:r>
          </w:p>
        </w:tc>
        <w:tc>
          <w:tcPr>
            <w:tcW w:w="2552" w:type="dxa"/>
          </w:tcPr>
          <w:p w:rsidR="00C13496" w:rsidRPr="00D23507" w:rsidRDefault="00C13496" w:rsidP="009D5909">
            <w:pPr>
              <w:pStyle w:val="afffffff6"/>
              <w:rPr>
                <w:lang w:val="en-US"/>
              </w:rPr>
            </w:pPr>
            <w:r>
              <w:rPr>
                <w:lang w:val="en-US"/>
              </w:rPr>
              <w:t>RSTREQ_WDT_MODE</w:t>
            </w:r>
          </w:p>
        </w:tc>
        <w:tc>
          <w:tcPr>
            <w:tcW w:w="3685" w:type="dxa"/>
          </w:tcPr>
          <w:p w:rsidR="00C13496" w:rsidRPr="00E43E79" w:rsidRDefault="00C13496" w:rsidP="009D5909">
            <w:pPr>
              <w:pStyle w:val="afffffff6"/>
              <w:rPr>
                <w:lang w:val="en-US"/>
              </w:rPr>
            </w:pPr>
            <w:r>
              <w:t>Поле</w:t>
            </w:r>
            <w:r w:rsidRPr="00E43E79">
              <w:rPr>
                <w:lang w:val="en-US"/>
              </w:rPr>
              <w:t xml:space="preserve"> </w:t>
            </w:r>
            <w:r>
              <w:t>определяет</w:t>
            </w:r>
            <w:r w:rsidRPr="00E43E79">
              <w:rPr>
                <w:lang w:val="en-US"/>
              </w:rPr>
              <w:t xml:space="preserve"> </w:t>
            </w:r>
            <w:r>
              <w:t>реакцию</w:t>
            </w:r>
            <w:r w:rsidRPr="00E43E79">
              <w:rPr>
                <w:lang w:val="en-US"/>
              </w:rPr>
              <w:t xml:space="preserve"> </w:t>
            </w:r>
            <w:r>
              <w:t>на</w:t>
            </w:r>
            <w:r w:rsidRPr="00E43E79">
              <w:rPr>
                <w:lang w:val="en-US"/>
              </w:rPr>
              <w:t xml:space="preserve"> </w:t>
            </w:r>
            <w:r>
              <w:t>сигнал</w:t>
            </w:r>
            <w:r w:rsidRPr="00E43E79">
              <w:rPr>
                <w:lang w:val="en-US"/>
              </w:rPr>
              <w:t xml:space="preserve"> </w:t>
            </w:r>
            <w:r>
              <w:t>запроса</w:t>
            </w:r>
            <w:r w:rsidRPr="00E43E79">
              <w:rPr>
                <w:lang w:val="en-US"/>
              </w:rPr>
              <w:t xml:space="preserve"> </w:t>
            </w:r>
            <w:r>
              <w:t>на</w:t>
            </w:r>
            <w:r w:rsidRPr="00E43E79">
              <w:rPr>
                <w:lang w:val="en-US"/>
              </w:rPr>
              <w:t xml:space="preserve"> </w:t>
            </w:r>
            <w:r>
              <w:t>сброс</w:t>
            </w:r>
            <w:r w:rsidRPr="00E43E79">
              <w:rPr>
                <w:lang w:val="en-US"/>
              </w:rPr>
              <w:t xml:space="preserve"> </w:t>
            </w:r>
            <w:r>
              <w:t>от</w:t>
            </w:r>
            <w:r w:rsidRPr="00E43E79">
              <w:rPr>
                <w:lang w:val="en-US"/>
              </w:rPr>
              <w:t xml:space="preserve"> </w:t>
            </w:r>
            <w:r>
              <w:rPr>
                <w:lang w:val="en-US"/>
              </w:rPr>
              <w:t>WDT:</w:t>
            </w:r>
            <w:r w:rsidRPr="00E43E79">
              <w:rPr>
                <w:lang w:val="en-US"/>
              </w:rPr>
              <w:br/>
              <w:t>0</w:t>
            </w:r>
            <w:r>
              <w:rPr>
                <w:lang w:val="en-US"/>
              </w:rPr>
              <w:t>x</w:t>
            </w:r>
            <w:r w:rsidRPr="00E43E79">
              <w:rPr>
                <w:lang w:val="en-US"/>
              </w:rPr>
              <w:t xml:space="preserve">0: </w:t>
            </w:r>
            <w:r>
              <w:t>будет</w:t>
            </w:r>
            <w:r w:rsidRPr="00E43E79">
              <w:rPr>
                <w:lang w:val="en-US"/>
              </w:rPr>
              <w:t xml:space="preserve"> </w:t>
            </w:r>
            <w:r>
              <w:t>активирован</w:t>
            </w:r>
            <w:r w:rsidRPr="00E43E79">
              <w:rPr>
                <w:lang w:val="en-US"/>
              </w:rPr>
              <w:t xml:space="preserve"> </w:t>
            </w:r>
            <w:r>
              <w:t>только</w:t>
            </w:r>
            <w:r w:rsidRPr="00E43E79">
              <w:rPr>
                <w:lang w:val="en-US"/>
              </w:rPr>
              <w:t xml:space="preserve"> </w:t>
            </w:r>
            <w:r>
              <w:t>сигнал</w:t>
            </w:r>
            <w:r w:rsidRPr="00E43E79">
              <w:rPr>
                <w:lang w:val="en-US"/>
              </w:rPr>
              <w:t xml:space="preserve"> </w:t>
            </w:r>
            <w:r>
              <w:t>сброса</w:t>
            </w:r>
            <w:r w:rsidRPr="00E43E79">
              <w:rPr>
                <w:lang w:val="en-US"/>
              </w:rPr>
              <w:t xml:space="preserve"> </w:t>
            </w:r>
            <w:r>
              <w:rPr>
                <w:lang w:val="en-US"/>
              </w:rPr>
              <w:t>aresetn</w:t>
            </w:r>
            <w:r w:rsidRPr="00E43E79">
              <w:rPr>
                <w:lang w:val="en-US"/>
              </w:rPr>
              <w:t>_</w:t>
            </w:r>
            <w:r>
              <w:rPr>
                <w:lang w:val="en-US"/>
              </w:rPr>
              <w:t>o</w:t>
            </w:r>
            <w:r w:rsidRPr="00E43E79">
              <w:rPr>
                <w:lang w:val="en-US"/>
              </w:rPr>
              <w:br/>
              <w:t>0</w:t>
            </w:r>
            <w:r>
              <w:rPr>
                <w:lang w:val="en-US"/>
              </w:rPr>
              <w:t>x</w:t>
            </w:r>
            <w:r w:rsidRPr="00E43E79">
              <w:rPr>
                <w:lang w:val="en-US"/>
              </w:rPr>
              <w:t xml:space="preserve">1: </w:t>
            </w:r>
            <w:r>
              <w:t>будут</w:t>
            </w:r>
            <w:r w:rsidRPr="00E43E79">
              <w:rPr>
                <w:lang w:val="en-US"/>
              </w:rPr>
              <w:t xml:space="preserve"> </w:t>
            </w:r>
            <w:r>
              <w:t>активирован</w:t>
            </w:r>
            <w:r w:rsidR="00766891">
              <w:t>ы</w:t>
            </w:r>
            <w:r w:rsidRPr="00E43E79">
              <w:rPr>
                <w:lang w:val="en-US"/>
              </w:rPr>
              <w:t xml:space="preserve"> </w:t>
            </w:r>
            <w:r>
              <w:t>сигналы</w:t>
            </w:r>
            <w:r w:rsidRPr="00E43E79">
              <w:rPr>
                <w:lang w:val="en-US"/>
              </w:rPr>
              <w:t xml:space="preserve"> </w:t>
            </w:r>
            <w:r>
              <w:t>сброса</w:t>
            </w:r>
            <w:r w:rsidRPr="00E43E79">
              <w:rPr>
                <w:lang w:val="en-US"/>
              </w:rPr>
              <w:t xml:space="preserve"> </w:t>
            </w:r>
            <w:r>
              <w:rPr>
                <w:lang w:val="en-US"/>
              </w:rPr>
              <w:t>aresetn</w:t>
            </w:r>
            <w:r w:rsidRPr="00E43E79">
              <w:rPr>
                <w:lang w:val="en-US"/>
              </w:rPr>
              <w:t>_</w:t>
            </w:r>
            <w:r>
              <w:rPr>
                <w:lang w:val="en-US"/>
              </w:rPr>
              <w:t>o</w:t>
            </w:r>
            <w:r w:rsidRPr="00E43E79">
              <w:rPr>
                <w:lang w:val="en-US"/>
              </w:rPr>
              <w:t xml:space="preserve"> </w:t>
            </w:r>
            <w:r>
              <w:t>и</w:t>
            </w:r>
            <w:r w:rsidRPr="00E43E79">
              <w:rPr>
                <w:lang w:val="en-US"/>
              </w:rPr>
              <w:t xml:space="preserve"> </w:t>
            </w:r>
            <w:r>
              <w:rPr>
                <w:lang w:val="en-US"/>
              </w:rPr>
              <w:t>sys</w:t>
            </w:r>
            <w:r w:rsidRPr="00E43E79">
              <w:rPr>
                <w:lang w:val="en-US"/>
              </w:rPr>
              <w:t>_</w:t>
            </w:r>
            <w:r>
              <w:rPr>
                <w:lang w:val="en-US"/>
              </w:rPr>
              <w:t>rstn</w:t>
            </w:r>
            <w:r w:rsidRPr="00E43E79">
              <w:rPr>
                <w:lang w:val="en-US"/>
              </w:rPr>
              <w:t>_</w:t>
            </w:r>
            <w:r>
              <w:rPr>
                <w:lang w:val="en-US"/>
              </w:rPr>
              <w:t>oen</w:t>
            </w:r>
            <w:r w:rsidRPr="00E43E79">
              <w:rPr>
                <w:lang w:val="en-US"/>
              </w:rPr>
              <w:t>_</w:t>
            </w:r>
            <w:r>
              <w:rPr>
                <w:lang w:val="en-US"/>
              </w:rPr>
              <w:t>o</w:t>
            </w:r>
            <w:r w:rsidRPr="00E43E79">
              <w:rPr>
                <w:lang w:val="en-US"/>
              </w:rPr>
              <w:br/>
              <w:t>0</w:t>
            </w:r>
            <w:r>
              <w:rPr>
                <w:lang w:val="en-US"/>
              </w:rPr>
              <w:t>x</w:t>
            </w:r>
            <w:r w:rsidRPr="00E43E79">
              <w:rPr>
                <w:lang w:val="en-US"/>
              </w:rPr>
              <w:t xml:space="preserve">2: </w:t>
            </w:r>
            <w:r>
              <w:t>будут</w:t>
            </w:r>
            <w:r w:rsidRPr="00E43E79">
              <w:rPr>
                <w:lang w:val="en-US"/>
              </w:rPr>
              <w:t xml:space="preserve"> </w:t>
            </w:r>
            <w:r>
              <w:t>активированы</w:t>
            </w:r>
            <w:r w:rsidRPr="00E43E79">
              <w:rPr>
                <w:lang w:val="en-US"/>
              </w:rPr>
              <w:t xml:space="preserve"> </w:t>
            </w:r>
            <w:r>
              <w:t>сигналы</w:t>
            </w:r>
            <w:r w:rsidRPr="00E43E79">
              <w:rPr>
                <w:lang w:val="en-US"/>
              </w:rPr>
              <w:t xml:space="preserve"> </w:t>
            </w:r>
            <w:r>
              <w:t>сброса</w:t>
            </w:r>
            <w:r w:rsidRPr="00E43E79">
              <w:rPr>
                <w:lang w:val="en-US"/>
              </w:rPr>
              <w:t xml:space="preserve"> </w:t>
            </w:r>
            <w:r>
              <w:rPr>
                <w:lang w:val="en-US"/>
              </w:rPr>
              <w:t>crg</w:t>
            </w:r>
            <w:r w:rsidRPr="00E43E79">
              <w:rPr>
                <w:lang w:val="en-US"/>
              </w:rPr>
              <w:t>_</w:t>
            </w:r>
            <w:r>
              <w:rPr>
                <w:lang w:val="en-US"/>
              </w:rPr>
              <w:t>rstn</w:t>
            </w:r>
            <w:r w:rsidRPr="00E43E79">
              <w:rPr>
                <w:lang w:val="en-US"/>
              </w:rPr>
              <w:t xml:space="preserve">, </w:t>
            </w:r>
            <w:r>
              <w:rPr>
                <w:lang w:val="en-US"/>
              </w:rPr>
              <w:t>aresetn</w:t>
            </w:r>
            <w:r w:rsidRPr="00E43E79">
              <w:rPr>
                <w:lang w:val="en-US"/>
              </w:rPr>
              <w:t>_</w:t>
            </w:r>
            <w:r>
              <w:rPr>
                <w:lang w:val="en-US"/>
              </w:rPr>
              <w:t>o</w:t>
            </w:r>
            <w:r w:rsidRPr="00E43E79">
              <w:rPr>
                <w:lang w:val="en-US"/>
              </w:rPr>
              <w:br/>
              <w:t>0</w:t>
            </w:r>
            <w:r>
              <w:rPr>
                <w:lang w:val="en-US"/>
              </w:rPr>
              <w:t>x</w:t>
            </w:r>
            <w:r w:rsidRPr="00E43E79">
              <w:rPr>
                <w:lang w:val="en-US"/>
              </w:rPr>
              <w:t xml:space="preserve">3: </w:t>
            </w:r>
            <w:r>
              <w:t>будут</w:t>
            </w:r>
            <w:r w:rsidRPr="00E43E79">
              <w:rPr>
                <w:lang w:val="en-US"/>
              </w:rPr>
              <w:t xml:space="preserve"> </w:t>
            </w:r>
            <w:r>
              <w:t>активированы</w:t>
            </w:r>
            <w:r w:rsidRPr="00E43E79">
              <w:rPr>
                <w:lang w:val="en-US"/>
              </w:rPr>
              <w:t xml:space="preserve"> </w:t>
            </w:r>
            <w:r>
              <w:t>сигналы</w:t>
            </w:r>
            <w:r w:rsidRPr="00E43E79">
              <w:rPr>
                <w:lang w:val="en-US"/>
              </w:rPr>
              <w:t xml:space="preserve"> </w:t>
            </w:r>
            <w:r>
              <w:t>сброса</w:t>
            </w:r>
            <w:r w:rsidRPr="00E43E79">
              <w:rPr>
                <w:lang w:val="en-US"/>
              </w:rPr>
              <w:t xml:space="preserve"> </w:t>
            </w:r>
            <w:r>
              <w:rPr>
                <w:lang w:val="en-US"/>
              </w:rPr>
              <w:t>crg</w:t>
            </w:r>
            <w:r w:rsidRPr="00E43E79">
              <w:rPr>
                <w:lang w:val="en-US"/>
              </w:rPr>
              <w:t>_</w:t>
            </w:r>
            <w:r>
              <w:rPr>
                <w:lang w:val="en-US"/>
              </w:rPr>
              <w:t>rstn</w:t>
            </w:r>
            <w:r w:rsidRPr="00E43E79">
              <w:rPr>
                <w:lang w:val="en-US"/>
              </w:rPr>
              <w:t xml:space="preserve">, </w:t>
            </w:r>
            <w:r>
              <w:rPr>
                <w:lang w:val="en-US"/>
              </w:rPr>
              <w:t>aresetn</w:t>
            </w:r>
            <w:r w:rsidRPr="00E43E79">
              <w:rPr>
                <w:lang w:val="en-US"/>
              </w:rPr>
              <w:t>_</w:t>
            </w:r>
            <w:r>
              <w:rPr>
                <w:lang w:val="en-US"/>
              </w:rPr>
              <w:t>o</w:t>
            </w:r>
            <w:r w:rsidRPr="00E43E79">
              <w:rPr>
                <w:lang w:val="en-US"/>
              </w:rPr>
              <w:t xml:space="preserve">, </w:t>
            </w:r>
            <w:r>
              <w:rPr>
                <w:lang w:val="en-US"/>
              </w:rPr>
              <w:t>sys</w:t>
            </w:r>
            <w:r w:rsidRPr="00E43E79">
              <w:rPr>
                <w:lang w:val="en-US"/>
              </w:rPr>
              <w:t>_</w:t>
            </w:r>
            <w:r>
              <w:rPr>
                <w:lang w:val="en-US"/>
              </w:rPr>
              <w:t>rstn</w:t>
            </w:r>
            <w:r w:rsidRPr="00E43E79">
              <w:rPr>
                <w:lang w:val="en-US"/>
              </w:rPr>
              <w:t>_</w:t>
            </w:r>
            <w:r>
              <w:rPr>
                <w:lang w:val="en-US"/>
              </w:rPr>
              <w:t>oen</w:t>
            </w:r>
            <w:r w:rsidRPr="00E43E79">
              <w:rPr>
                <w:lang w:val="en-US"/>
              </w:rPr>
              <w:t>_</w:t>
            </w:r>
            <w:r>
              <w:rPr>
                <w:lang w:val="en-US"/>
              </w:rPr>
              <w:t>o</w:t>
            </w:r>
          </w:p>
        </w:tc>
        <w:tc>
          <w:tcPr>
            <w:tcW w:w="1134" w:type="dxa"/>
          </w:tcPr>
          <w:p w:rsidR="00C13496" w:rsidRPr="00D23507" w:rsidRDefault="00C13496" w:rsidP="009D5909">
            <w:pPr>
              <w:pStyle w:val="afffffff6"/>
              <w:rPr>
                <w:lang w:val="en-US"/>
              </w:rPr>
            </w:pPr>
            <w:r>
              <w:rPr>
                <w:lang w:val="en-US"/>
              </w:rPr>
              <w:t>R/W</w:t>
            </w:r>
          </w:p>
        </w:tc>
        <w:tc>
          <w:tcPr>
            <w:tcW w:w="1545" w:type="dxa"/>
          </w:tcPr>
          <w:p w:rsidR="00C13496" w:rsidRPr="00E43E79" w:rsidRDefault="00C13496" w:rsidP="009D5909">
            <w:pPr>
              <w:pStyle w:val="afffffff6"/>
              <w:rPr>
                <w:lang w:val="en-US"/>
              </w:rPr>
            </w:pPr>
            <w:r>
              <w:rPr>
                <w:lang w:val="en-US"/>
              </w:rPr>
              <w:t>0x3</w:t>
            </w:r>
          </w:p>
        </w:tc>
      </w:tr>
    </w:tbl>
    <w:p w:rsidR="00C13496" w:rsidRDefault="00C13496" w:rsidP="009D5909">
      <w:pPr>
        <w:ind w:left="0" w:firstLine="0"/>
        <w:jc w:val="left"/>
      </w:pPr>
    </w:p>
    <w:p w:rsidR="00C13496" w:rsidRDefault="00C13496" w:rsidP="000235C2">
      <w:pPr>
        <w:pStyle w:val="7"/>
      </w:pPr>
      <w:bookmarkStart w:id="198" w:name="_Toc509919534"/>
      <w:r>
        <w:t>CKUPDATE</w:t>
      </w:r>
      <w:bookmarkEnd w:id="198"/>
      <w:r w:rsidR="00055E6C">
        <w:t xml:space="preserve"> (0x060)</w:t>
      </w:r>
    </w:p>
    <w:p w:rsidR="00C13496" w:rsidRDefault="00C13496" w:rsidP="009D5909">
      <w:pPr>
        <w:pStyle w:val="afffffff4"/>
      </w:pPr>
      <w:r>
        <w:t xml:space="preserve">Регистр содержит биты для применения новых значений регистров </w:t>
      </w:r>
      <w:r>
        <w:rPr>
          <w:lang w:val="en-US"/>
        </w:rPr>
        <w:t>CKDIVMODE</w:t>
      </w:r>
      <w:r w:rsidRPr="00C20B89">
        <w:t>[</w:t>
      </w:r>
      <w:r>
        <w:rPr>
          <w:lang w:val="en-US"/>
        </w:rPr>
        <w:t>n</w:t>
      </w:r>
      <w:r w:rsidRPr="00C20B89">
        <w:t xml:space="preserve">], </w:t>
      </w:r>
      <w:r>
        <w:rPr>
          <w:lang w:val="en-US"/>
        </w:rPr>
        <w:t>CKEN</w:t>
      </w:r>
      <w:r w:rsidRPr="00C20B89">
        <w:t>[</w:t>
      </w:r>
      <w:r>
        <w:rPr>
          <w:lang w:val="en-US"/>
        </w:rPr>
        <w:t>n</w:t>
      </w:r>
      <w:r w:rsidRPr="00C20B89">
        <w:t>]</w:t>
      </w:r>
      <w:r>
        <w:t xml:space="preserve">, </w:t>
      </w:r>
      <w:r w:rsidR="00766891">
        <w:t xml:space="preserve"> </w:t>
      </w:r>
      <w:r>
        <w:t xml:space="preserve">где </w:t>
      </w:r>
      <w:r w:rsidRPr="00802FDD">
        <w:t>[</w:t>
      </w:r>
      <w:r>
        <w:rPr>
          <w:lang w:val="en-US"/>
        </w:rPr>
        <w:t>n</w:t>
      </w:r>
      <w:r w:rsidRPr="00802FDD">
        <w:t xml:space="preserve">] </w:t>
      </w:r>
      <w:r>
        <w:t>–</w:t>
      </w:r>
      <w:r w:rsidRPr="00802FDD">
        <w:t xml:space="preserve"> </w:t>
      </w:r>
      <w:r>
        <w:t>номер домена синхросигналов</w:t>
      </w:r>
      <w:r w:rsidRPr="00C20B89">
        <w:t>.</w:t>
      </w:r>
    </w:p>
    <w:p w:rsidR="00BF5C09" w:rsidRDefault="00E06870" w:rsidP="009D5909">
      <w:pPr>
        <w:pStyle w:val="afffffff4"/>
      </w:pPr>
      <w:r>
        <w:t xml:space="preserve">Описание полей регистра </w:t>
      </w:r>
      <w:r>
        <w:rPr>
          <w:lang w:val="en-US"/>
        </w:rPr>
        <w:t>CKUPDATE</w:t>
      </w:r>
      <w:r>
        <w:t xml:space="preserve"> представлено в таблице </w:t>
      </w:r>
      <w:r w:rsidR="00762C7C">
        <w:fldChar w:fldCharType="begin"/>
      </w:r>
      <w:r w:rsidR="00762C7C">
        <w:instrText xml:space="preserve"> REF _Ref12269789 \h  \* MERGEFORMAT </w:instrText>
      </w:r>
      <w:r w:rsidR="00762C7C">
        <w:fldChar w:fldCharType="separate"/>
      </w:r>
      <w:r w:rsidR="006422AE" w:rsidRPr="006422AE">
        <w:rPr>
          <w:vanish/>
        </w:rPr>
        <w:t xml:space="preserve">Таблица </w:t>
      </w:r>
      <w:r w:rsidR="006422AE">
        <w:rPr>
          <w:noProof/>
        </w:rPr>
        <w:t>28</w:t>
      </w:r>
      <w:r w:rsidR="00762C7C">
        <w:fldChar w:fldCharType="end"/>
      </w:r>
      <w:r>
        <w:t>.</w:t>
      </w:r>
    </w:p>
    <w:p w:rsidR="00E06870" w:rsidRPr="00C20B89" w:rsidRDefault="00E06870" w:rsidP="009D5909">
      <w:pPr>
        <w:pStyle w:val="afffffff4"/>
      </w:pPr>
    </w:p>
    <w:p w:rsidR="00C13496" w:rsidRPr="00802FDD" w:rsidRDefault="00C13496" w:rsidP="002815D9">
      <w:pPr>
        <w:pStyle w:val="aff8"/>
      </w:pPr>
      <w:bookmarkStart w:id="199" w:name="_Ref1226978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8</w:t>
      </w:r>
      <w:r w:rsidR="00BF6B65">
        <w:rPr>
          <w:noProof/>
        </w:rPr>
        <w:fldChar w:fldCharType="end"/>
      </w:r>
      <w:bookmarkEnd w:id="199"/>
      <w:r w:rsidR="00F72A1B">
        <w:rPr>
          <w:noProof/>
          <w:lang w:val="en-US"/>
        </w:rPr>
        <w:t xml:space="preserve"> –</w:t>
      </w:r>
      <w:r w:rsidRPr="00802FDD">
        <w:t xml:space="preserve"> </w:t>
      </w:r>
      <w:r>
        <w:t xml:space="preserve">Поля регистра </w:t>
      </w:r>
      <w:r>
        <w:rPr>
          <w:lang w:val="en-US"/>
        </w:rPr>
        <w:t>CKUPDA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605"/>
        <w:gridCol w:w="4963"/>
        <w:gridCol w:w="1021"/>
        <w:gridCol w:w="1459"/>
      </w:tblGrid>
      <w:tr w:rsidR="00C13496" w:rsidRPr="005E3519" w:rsidTr="00055E6C">
        <w:trPr>
          <w:cantSplit/>
          <w:tblHeader/>
          <w:jc w:val="center"/>
        </w:trPr>
        <w:tc>
          <w:tcPr>
            <w:tcW w:w="988" w:type="dxa"/>
            <w:shd w:val="clear" w:color="auto" w:fill="auto"/>
          </w:tcPr>
          <w:p w:rsidR="00C13496" w:rsidRPr="00F72A1B" w:rsidRDefault="00C13496" w:rsidP="009D5909">
            <w:pPr>
              <w:pStyle w:val="afffffff6"/>
              <w:jc w:val="center"/>
              <w:rPr>
                <w:b/>
              </w:rPr>
            </w:pPr>
            <w:r w:rsidRPr="00F72A1B">
              <w:rPr>
                <w:b/>
              </w:rPr>
              <w:t>Биты</w:t>
            </w:r>
          </w:p>
        </w:tc>
        <w:tc>
          <w:tcPr>
            <w:tcW w:w="1605" w:type="dxa"/>
            <w:shd w:val="clear" w:color="auto" w:fill="auto"/>
          </w:tcPr>
          <w:p w:rsidR="00C13496" w:rsidRPr="00F72A1B" w:rsidRDefault="00C13496" w:rsidP="009D5909">
            <w:pPr>
              <w:pStyle w:val="afffffff6"/>
              <w:jc w:val="center"/>
              <w:rPr>
                <w:b/>
              </w:rPr>
            </w:pPr>
            <w:r w:rsidRPr="00F72A1B">
              <w:rPr>
                <w:b/>
              </w:rPr>
              <w:t>Название</w:t>
            </w:r>
          </w:p>
        </w:tc>
        <w:tc>
          <w:tcPr>
            <w:tcW w:w="4963" w:type="dxa"/>
            <w:shd w:val="clear" w:color="auto" w:fill="auto"/>
          </w:tcPr>
          <w:p w:rsidR="00C13496" w:rsidRPr="00F72A1B" w:rsidRDefault="00C13496" w:rsidP="009D5909">
            <w:pPr>
              <w:pStyle w:val="afffffff6"/>
              <w:jc w:val="center"/>
              <w:rPr>
                <w:b/>
              </w:rPr>
            </w:pPr>
            <w:r w:rsidRPr="00F72A1B">
              <w:rPr>
                <w:b/>
              </w:rPr>
              <w:t>Описание</w:t>
            </w:r>
          </w:p>
        </w:tc>
        <w:tc>
          <w:tcPr>
            <w:tcW w:w="1021" w:type="dxa"/>
            <w:shd w:val="clear" w:color="auto" w:fill="auto"/>
          </w:tcPr>
          <w:p w:rsidR="00C13496" w:rsidRPr="00F72A1B" w:rsidRDefault="00C13496" w:rsidP="009D5909">
            <w:pPr>
              <w:pStyle w:val="afffffff6"/>
              <w:jc w:val="center"/>
              <w:rPr>
                <w:b/>
              </w:rPr>
            </w:pPr>
            <w:r w:rsidRPr="00F72A1B">
              <w:rPr>
                <w:b/>
              </w:rPr>
              <w:t>Реж.</w:t>
            </w:r>
          </w:p>
        </w:tc>
        <w:tc>
          <w:tcPr>
            <w:tcW w:w="1459" w:type="dxa"/>
            <w:shd w:val="clear" w:color="auto" w:fill="auto"/>
          </w:tcPr>
          <w:p w:rsidR="00C13496" w:rsidRPr="00F72A1B" w:rsidRDefault="00C13496" w:rsidP="009D5909">
            <w:pPr>
              <w:pStyle w:val="afffffff6"/>
              <w:jc w:val="center"/>
              <w:rPr>
                <w:b/>
              </w:rPr>
            </w:pPr>
            <w:r w:rsidRPr="00F72A1B">
              <w:rPr>
                <w:b/>
              </w:rPr>
              <w:t>Исх. знач.</w:t>
            </w:r>
          </w:p>
        </w:tc>
      </w:tr>
      <w:tr w:rsidR="00C13496" w:rsidRPr="005E3519" w:rsidTr="00055E6C">
        <w:trPr>
          <w:cantSplit/>
          <w:jc w:val="center"/>
        </w:trPr>
        <w:tc>
          <w:tcPr>
            <w:tcW w:w="988" w:type="dxa"/>
          </w:tcPr>
          <w:p w:rsidR="00C13496" w:rsidRPr="00802FDD" w:rsidRDefault="00C13496" w:rsidP="009D5909">
            <w:pPr>
              <w:pStyle w:val="afffffff6"/>
            </w:pPr>
            <w:r w:rsidRPr="00802FDD">
              <w:t>[31:5]</w:t>
            </w:r>
          </w:p>
        </w:tc>
        <w:tc>
          <w:tcPr>
            <w:tcW w:w="1605" w:type="dxa"/>
          </w:tcPr>
          <w:p w:rsidR="00C13496" w:rsidRPr="00802FDD" w:rsidRDefault="00C13496" w:rsidP="009D5909">
            <w:pPr>
              <w:pStyle w:val="afffffff6"/>
            </w:pPr>
            <w:r w:rsidRPr="00802FDD">
              <w:t>-</w:t>
            </w:r>
          </w:p>
        </w:tc>
        <w:tc>
          <w:tcPr>
            <w:tcW w:w="4963" w:type="dxa"/>
          </w:tcPr>
          <w:p w:rsidR="00C13496" w:rsidRPr="00802FDD" w:rsidRDefault="00C13496" w:rsidP="009D5909">
            <w:pPr>
              <w:pStyle w:val="afffffff6"/>
            </w:pPr>
            <w:r w:rsidRPr="00802FDD">
              <w:t>-</w:t>
            </w:r>
          </w:p>
        </w:tc>
        <w:tc>
          <w:tcPr>
            <w:tcW w:w="1021"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055E6C">
        <w:trPr>
          <w:cantSplit/>
          <w:jc w:val="center"/>
        </w:trPr>
        <w:tc>
          <w:tcPr>
            <w:tcW w:w="988" w:type="dxa"/>
          </w:tcPr>
          <w:p w:rsidR="00C13496" w:rsidRDefault="00C13496" w:rsidP="009D5909">
            <w:pPr>
              <w:pStyle w:val="afffffff6"/>
              <w:rPr>
                <w:lang w:val="en-US"/>
              </w:rPr>
            </w:pPr>
            <w:r>
              <w:rPr>
                <w:lang w:val="en-US"/>
              </w:rPr>
              <w:t>[4]</w:t>
            </w:r>
          </w:p>
        </w:tc>
        <w:tc>
          <w:tcPr>
            <w:tcW w:w="1605" w:type="dxa"/>
          </w:tcPr>
          <w:p w:rsidR="00C13496" w:rsidRDefault="00C13496" w:rsidP="009D5909">
            <w:pPr>
              <w:pStyle w:val="afffffff6"/>
              <w:rPr>
                <w:lang w:val="en-US"/>
              </w:rPr>
            </w:pPr>
            <w:r>
              <w:rPr>
                <w:lang w:val="en-US"/>
              </w:rPr>
              <w:t>UPDCKEN</w:t>
            </w:r>
          </w:p>
        </w:tc>
        <w:tc>
          <w:tcPr>
            <w:tcW w:w="4963" w:type="dxa"/>
          </w:tcPr>
          <w:p w:rsidR="00C13496" w:rsidRDefault="00C13496" w:rsidP="00AF33B3">
            <w:pPr>
              <w:pStyle w:val="afffffff6"/>
            </w:pPr>
            <w:r w:rsidRPr="00BE67A5">
              <w:t xml:space="preserve">Применение разрешений выдачи тактовых сигналов. </w:t>
            </w:r>
            <w:r>
              <w:t>После настройки регистров CKEN</w:t>
            </w:r>
            <w:r w:rsidRPr="00AA0AB4">
              <w:t>[</w:t>
            </w:r>
            <w:r>
              <w:rPr>
                <w:lang w:val="en-US"/>
              </w:rPr>
              <w:t>n</w:t>
            </w:r>
            <w:r w:rsidRPr="00AA0AB4">
              <w:t>]</w:t>
            </w:r>
            <w:r w:rsidRPr="00BE67A5">
              <w:t xml:space="preserve"> необходимо установить этот бит в 1, чтобы новые значения этих регистров вступили в силу.</w:t>
            </w:r>
            <w:r w:rsidRPr="00BE67A5">
              <w:br/>
              <w:t>Бит сбрасывается автоматически после применен</w:t>
            </w:r>
            <w:r w:rsidR="00766891">
              <w:t>ия изменений, читается всегда 0</w:t>
            </w:r>
          </w:p>
        </w:tc>
        <w:tc>
          <w:tcPr>
            <w:tcW w:w="1021" w:type="dxa"/>
          </w:tcPr>
          <w:p w:rsidR="00C13496" w:rsidRDefault="00C13496" w:rsidP="009D5909">
            <w:pPr>
              <w:pStyle w:val="afffffff6"/>
              <w:rPr>
                <w:lang w:val="en-US"/>
              </w:rPr>
            </w:pPr>
            <w:r>
              <w:rPr>
                <w:lang w:val="en-US"/>
              </w:rPr>
              <w:t>R0/W1</w:t>
            </w:r>
          </w:p>
        </w:tc>
        <w:tc>
          <w:tcPr>
            <w:tcW w:w="1459" w:type="dxa"/>
          </w:tcPr>
          <w:p w:rsidR="00C13496" w:rsidRDefault="00C13496" w:rsidP="009D5909">
            <w:pPr>
              <w:pStyle w:val="afffffff6"/>
              <w:rPr>
                <w:lang w:val="en-US"/>
              </w:rPr>
            </w:pPr>
            <w:r>
              <w:rPr>
                <w:lang w:val="en-US"/>
              </w:rPr>
              <w:t>0x0</w:t>
            </w:r>
          </w:p>
        </w:tc>
      </w:tr>
      <w:tr w:rsidR="00C13496" w:rsidRPr="005E3519" w:rsidTr="00055E6C">
        <w:trPr>
          <w:cantSplit/>
          <w:jc w:val="center"/>
        </w:trPr>
        <w:tc>
          <w:tcPr>
            <w:tcW w:w="988" w:type="dxa"/>
          </w:tcPr>
          <w:p w:rsidR="00C13496" w:rsidRDefault="00C13496" w:rsidP="009D5909">
            <w:pPr>
              <w:pStyle w:val="afffffff6"/>
              <w:rPr>
                <w:lang w:val="en-US"/>
              </w:rPr>
            </w:pPr>
            <w:r>
              <w:rPr>
                <w:lang w:val="en-US"/>
              </w:rPr>
              <w:t>[3:1]</w:t>
            </w:r>
          </w:p>
        </w:tc>
        <w:tc>
          <w:tcPr>
            <w:tcW w:w="1605" w:type="dxa"/>
          </w:tcPr>
          <w:p w:rsidR="00C13496" w:rsidRPr="00D23507" w:rsidRDefault="00C13496" w:rsidP="009D5909">
            <w:pPr>
              <w:pStyle w:val="afffffff6"/>
              <w:rPr>
                <w:lang w:val="en-US"/>
              </w:rPr>
            </w:pPr>
            <w:r>
              <w:rPr>
                <w:lang w:val="en-US"/>
              </w:rPr>
              <w:t>-</w:t>
            </w:r>
          </w:p>
        </w:tc>
        <w:tc>
          <w:tcPr>
            <w:tcW w:w="4963" w:type="dxa"/>
          </w:tcPr>
          <w:p w:rsidR="00C13496" w:rsidRPr="00D23507" w:rsidRDefault="00C13496" w:rsidP="009D5909">
            <w:pPr>
              <w:pStyle w:val="afffffff6"/>
              <w:rPr>
                <w:lang w:val="en-US"/>
              </w:rPr>
            </w:pPr>
            <w:r>
              <w:rPr>
                <w:lang w:val="en-US"/>
              </w:rPr>
              <w:t>-</w:t>
            </w:r>
          </w:p>
        </w:tc>
        <w:tc>
          <w:tcPr>
            <w:tcW w:w="1021"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055E6C">
        <w:trPr>
          <w:cantSplit/>
          <w:jc w:val="center"/>
        </w:trPr>
        <w:tc>
          <w:tcPr>
            <w:tcW w:w="988" w:type="dxa"/>
          </w:tcPr>
          <w:p w:rsidR="00C13496" w:rsidRDefault="00C13496" w:rsidP="009D5909">
            <w:pPr>
              <w:pStyle w:val="afffffff6"/>
              <w:rPr>
                <w:lang w:val="en-US"/>
              </w:rPr>
            </w:pPr>
            <w:r>
              <w:rPr>
                <w:lang w:val="en-US"/>
              </w:rPr>
              <w:t>[0]</w:t>
            </w:r>
          </w:p>
        </w:tc>
        <w:tc>
          <w:tcPr>
            <w:tcW w:w="1605" w:type="dxa"/>
          </w:tcPr>
          <w:p w:rsidR="00C13496" w:rsidRPr="00294B4D" w:rsidRDefault="00C13496" w:rsidP="009D5909">
            <w:pPr>
              <w:pStyle w:val="afffffff6"/>
              <w:rPr>
                <w:lang w:val="en-US"/>
              </w:rPr>
            </w:pPr>
            <w:r>
              <w:rPr>
                <w:lang w:val="en-US"/>
              </w:rPr>
              <w:t>UPDCKDIV</w:t>
            </w:r>
          </w:p>
        </w:tc>
        <w:tc>
          <w:tcPr>
            <w:tcW w:w="4963" w:type="dxa"/>
          </w:tcPr>
          <w:p w:rsidR="00C13496" w:rsidRDefault="00C13496" w:rsidP="009D5909">
            <w:pPr>
              <w:pStyle w:val="afffffff6"/>
            </w:pPr>
            <w:r w:rsidRPr="00BE67A5">
              <w:t>Применение коэффициентов деления доменов синхросигналов. После</w:t>
            </w:r>
            <w:r>
              <w:t xml:space="preserve"> настройки регистров  CKDIVMODE[n]</w:t>
            </w:r>
            <w:r w:rsidRPr="00BE67A5">
              <w:t xml:space="preserve"> необходимо установить этот бит </w:t>
            </w:r>
            <w:r w:rsidR="00766891">
              <w:t xml:space="preserve">               </w:t>
            </w:r>
            <w:r w:rsidRPr="00BE67A5">
              <w:t>в 1, чтобы новые значения этих регистров вступили в</w:t>
            </w:r>
            <w:r w:rsidR="00766891">
              <w:t xml:space="preserve"> </w:t>
            </w:r>
            <w:r w:rsidRPr="00BE67A5">
              <w:t xml:space="preserve"> силу.</w:t>
            </w:r>
            <w:r w:rsidRPr="00BE67A5">
              <w:br/>
              <w:t>Бит сбрасывается автоматически после смены режима</w:t>
            </w:r>
            <w:r w:rsidR="00766891">
              <w:t xml:space="preserve"> делителей</w:t>
            </w:r>
          </w:p>
        </w:tc>
        <w:tc>
          <w:tcPr>
            <w:tcW w:w="1021" w:type="dxa"/>
          </w:tcPr>
          <w:p w:rsidR="00C13496" w:rsidRDefault="00C13496" w:rsidP="009D5909">
            <w:pPr>
              <w:pStyle w:val="afffffff6"/>
              <w:rPr>
                <w:lang w:val="en-US"/>
              </w:rPr>
            </w:pPr>
            <w:r>
              <w:rPr>
                <w:lang w:val="en-US"/>
              </w:rPr>
              <w:t>R/W</w:t>
            </w:r>
          </w:p>
        </w:tc>
        <w:tc>
          <w:tcPr>
            <w:tcW w:w="1459" w:type="dxa"/>
          </w:tcPr>
          <w:p w:rsidR="00C13496" w:rsidRDefault="00C13496" w:rsidP="009D5909">
            <w:pPr>
              <w:pStyle w:val="afffffff6"/>
              <w:rPr>
                <w:lang w:val="en-US"/>
              </w:rPr>
            </w:pPr>
            <w:r>
              <w:rPr>
                <w:lang w:val="en-US"/>
              </w:rPr>
              <w:t>0x0</w:t>
            </w:r>
          </w:p>
        </w:tc>
      </w:tr>
    </w:tbl>
    <w:p w:rsidR="00C13496" w:rsidRDefault="00C13496" w:rsidP="009D5909">
      <w:pPr>
        <w:ind w:firstLine="0"/>
        <w:rPr>
          <w:lang w:val="en-US"/>
        </w:rPr>
      </w:pPr>
    </w:p>
    <w:p w:rsidR="00766891" w:rsidRDefault="00766891" w:rsidP="009D5909">
      <w:pPr>
        <w:ind w:firstLine="0"/>
        <w:rPr>
          <w:lang w:val="en-US"/>
        </w:rPr>
      </w:pPr>
    </w:p>
    <w:p w:rsidR="00766891" w:rsidRDefault="00766891" w:rsidP="009D5909">
      <w:pPr>
        <w:ind w:firstLine="0"/>
        <w:rPr>
          <w:lang w:val="en-US"/>
        </w:rPr>
      </w:pPr>
    </w:p>
    <w:p w:rsidR="00C13496" w:rsidRDefault="00C13496" w:rsidP="000235C2">
      <w:pPr>
        <w:pStyle w:val="7"/>
      </w:pPr>
      <w:bookmarkStart w:id="200" w:name="_Toc509919536"/>
      <w:r>
        <w:lastRenderedPageBreak/>
        <w:t>INTMASK</w:t>
      </w:r>
      <w:bookmarkEnd w:id="200"/>
      <w:r w:rsidR="00055E6C">
        <w:t xml:space="preserve"> (0x090)</w:t>
      </w:r>
    </w:p>
    <w:p w:rsidR="00E06870" w:rsidRDefault="00E06870" w:rsidP="009D5909">
      <w:pPr>
        <w:pStyle w:val="af3"/>
      </w:pPr>
      <w:r>
        <w:t xml:space="preserve">Описание полей регистра INTMASK представлено в таблице </w:t>
      </w:r>
      <w:r w:rsidR="00762C7C">
        <w:fldChar w:fldCharType="begin"/>
      </w:r>
      <w:r w:rsidR="00762C7C">
        <w:instrText xml:space="preserve"> REF _Ref12269778 \h  \* MERGEFORMAT </w:instrText>
      </w:r>
      <w:r w:rsidR="00762C7C">
        <w:fldChar w:fldCharType="separate"/>
      </w:r>
      <w:r w:rsidR="006422AE" w:rsidRPr="006422AE">
        <w:rPr>
          <w:vanish/>
        </w:rPr>
        <w:t xml:space="preserve">Таблица </w:t>
      </w:r>
      <w:r w:rsidR="006422AE">
        <w:rPr>
          <w:noProof/>
        </w:rPr>
        <w:t>29</w:t>
      </w:r>
      <w:r w:rsidR="00762C7C">
        <w:fldChar w:fldCharType="end"/>
      </w:r>
      <w:r>
        <w:t>.</w:t>
      </w:r>
    </w:p>
    <w:p w:rsidR="009D5909" w:rsidRPr="00E06870" w:rsidRDefault="009D5909" w:rsidP="009D5909">
      <w:pPr>
        <w:pStyle w:val="af3"/>
        <w:rPr>
          <w:lang w:eastAsia="en-US"/>
        </w:rPr>
      </w:pPr>
    </w:p>
    <w:p w:rsidR="00C13496" w:rsidRPr="00D94D37" w:rsidRDefault="00C13496" w:rsidP="002815D9">
      <w:pPr>
        <w:pStyle w:val="aff8"/>
      </w:pPr>
      <w:bookmarkStart w:id="201" w:name="_Ref1226977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29</w:t>
      </w:r>
      <w:r w:rsidR="00BF6B65">
        <w:rPr>
          <w:noProof/>
        </w:rPr>
        <w:fldChar w:fldCharType="end"/>
      </w:r>
      <w:bookmarkEnd w:id="201"/>
      <w:r w:rsidR="00F72A1B">
        <w:rPr>
          <w:noProof/>
          <w:lang w:val="en-US"/>
        </w:rPr>
        <w:t xml:space="preserve"> –</w:t>
      </w:r>
      <w:r w:rsidRPr="00D94D37">
        <w:t xml:space="preserve"> </w:t>
      </w:r>
      <w:r>
        <w:t xml:space="preserve">Поля регистра </w:t>
      </w:r>
      <w:r>
        <w:rPr>
          <w:lang w:val="en-US"/>
        </w:rPr>
        <w:t>IN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C13496" w:rsidRPr="005E3519" w:rsidTr="00055E6C">
        <w:trPr>
          <w:cantSplit/>
          <w:tblHeader/>
          <w:jc w:val="center"/>
        </w:trPr>
        <w:tc>
          <w:tcPr>
            <w:tcW w:w="988" w:type="dxa"/>
            <w:shd w:val="clear" w:color="auto" w:fill="auto"/>
          </w:tcPr>
          <w:p w:rsidR="00C13496" w:rsidRPr="00F72A1B" w:rsidRDefault="00C13496" w:rsidP="009D5909">
            <w:pPr>
              <w:pStyle w:val="afffffff6"/>
              <w:keepNext/>
              <w:jc w:val="center"/>
              <w:rPr>
                <w:b/>
              </w:rPr>
            </w:pPr>
            <w:r w:rsidRPr="00F72A1B">
              <w:rPr>
                <w:b/>
              </w:rPr>
              <w:t>Биты</w:t>
            </w:r>
          </w:p>
        </w:tc>
        <w:tc>
          <w:tcPr>
            <w:tcW w:w="1898" w:type="dxa"/>
            <w:shd w:val="clear" w:color="auto" w:fill="auto"/>
          </w:tcPr>
          <w:p w:rsidR="00C13496" w:rsidRPr="00F72A1B" w:rsidRDefault="00C13496" w:rsidP="009D5909">
            <w:pPr>
              <w:pStyle w:val="afffffff6"/>
              <w:keepNext/>
              <w:jc w:val="center"/>
              <w:rPr>
                <w:b/>
              </w:rPr>
            </w:pPr>
            <w:r w:rsidRPr="00F72A1B">
              <w:rPr>
                <w:b/>
              </w:rPr>
              <w:t>Название</w:t>
            </w:r>
          </w:p>
        </w:tc>
        <w:tc>
          <w:tcPr>
            <w:tcW w:w="4670" w:type="dxa"/>
            <w:shd w:val="clear" w:color="auto" w:fill="auto"/>
          </w:tcPr>
          <w:p w:rsidR="00C13496" w:rsidRPr="00F72A1B" w:rsidRDefault="00C13496" w:rsidP="009D5909">
            <w:pPr>
              <w:pStyle w:val="afffffff6"/>
              <w:keepNext/>
              <w:jc w:val="center"/>
              <w:rPr>
                <w:b/>
              </w:rPr>
            </w:pPr>
            <w:r w:rsidRPr="00F72A1B">
              <w:rPr>
                <w:b/>
              </w:rPr>
              <w:t>Описание</w:t>
            </w:r>
          </w:p>
        </w:tc>
        <w:tc>
          <w:tcPr>
            <w:tcW w:w="1021" w:type="dxa"/>
            <w:shd w:val="clear" w:color="auto" w:fill="auto"/>
          </w:tcPr>
          <w:p w:rsidR="00C13496" w:rsidRPr="00F72A1B" w:rsidRDefault="00C13496" w:rsidP="009D5909">
            <w:pPr>
              <w:pStyle w:val="afffffff6"/>
              <w:keepNext/>
              <w:jc w:val="center"/>
              <w:rPr>
                <w:b/>
              </w:rPr>
            </w:pPr>
            <w:r w:rsidRPr="00F72A1B">
              <w:rPr>
                <w:b/>
              </w:rPr>
              <w:t>Реж.</w:t>
            </w:r>
          </w:p>
        </w:tc>
        <w:tc>
          <w:tcPr>
            <w:tcW w:w="1459" w:type="dxa"/>
            <w:shd w:val="clear" w:color="auto" w:fill="auto"/>
          </w:tcPr>
          <w:p w:rsidR="00C13496" w:rsidRPr="00F72A1B" w:rsidRDefault="00C13496" w:rsidP="009D5909">
            <w:pPr>
              <w:pStyle w:val="afffffff6"/>
              <w:keepNext/>
              <w:jc w:val="center"/>
              <w:rPr>
                <w:b/>
              </w:rPr>
            </w:pPr>
            <w:r w:rsidRPr="00F72A1B">
              <w:rPr>
                <w:b/>
              </w:rPr>
              <w:t>Исх. знач.</w:t>
            </w:r>
          </w:p>
        </w:tc>
      </w:tr>
      <w:tr w:rsidR="00C13496" w:rsidRPr="005E3519" w:rsidTr="00055E6C">
        <w:trPr>
          <w:cantSplit/>
          <w:jc w:val="center"/>
        </w:trPr>
        <w:tc>
          <w:tcPr>
            <w:tcW w:w="988" w:type="dxa"/>
          </w:tcPr>
          <w:p w:rsidR="00C13496" w:rsidRPr="00D23507" w:rsidRDefault="00C13496" w:rsidP="009D5909">
            <w:pPr>
              <w:pStyle w:val="afffffff6"/>
              <w:keepNext/>
              <w:rPr>
                <w:lang w:val="en-US"/>
              </w:rPr>
            </w:pPr>
            <w:r>
              <w:rPr>
                <w:lang w:val="en-US"/>
              </w:rPr>
              <w:t>[31:1]</w:t>
            </w:r>
          </w:p>
        </w:tc>
        <w:tc>
          <w:tcPr>
            <w:tcW w:w="1898" w:type="dxa"/>
          </w:tcPr>
          <w:p w:rsidR="00C13496" w:rsidRPr="00D23507" w:rsidRDefault="00C13496" w:rsidP="009D5909">
            <w:pPr>
              <w:pStyle w:val="afffffff6"/>
              <w:keepNext/>
              <w:rPr>
                <w:lang w:val="en-US"/>
              </w:rPr>
            </w:pPr>
            <w:r>
              <w:rPr>
                <w:lang w:val="en-US"/>
              </w:rPr>
              <w:t>-</w:t>
            </w:r>
          </w:p>
        </w:tc>
        <w:tc>
          <w:tcPr>
            <w:tcW w:w="4670" w:type="dxa"/>
          </w:tcPr>
          <w:p w:rsidR="00C13496" w:rsidRPr="00D23507" w:rsidRDefault="00C13496" w:rsidP="009D5909">
            <w:pPr>
              <w:pStyle w:val="afffffff6"/>
              <w:keepNext/>
              <w:rPr>
                <w:lang w:val="en-US"/>
              </w:rPr>
            </w:pPr>
            <w:r>
              <w:rPr>
                <w:lang w:val="en-US"/>
              </w:rPr>
              <w:t>-</w:t>
            </w:r>
          </w:p>
        </w:tc>
        <w:tc>
          <w:tcPr>
            <w:tcW w:w="1021" w:type="dxa"/>
          </w:tcPr>
          <w:p w:rsidR="00C13496" w:rsidRPr="00D23507" w:rsidRDefault="00C13496" w:rsidP="009D5909">
            <w:pPr>
              <w:pStyle w:val="afffffff6"/>
              <w:keepNext/>
              <w:rPr>
                <w:lang w:val="en-US"/>
              </w:rPr>
            </w:pPr>
            <w:r w:rsidRPr="00856B49">
              <w:t>R</w:t>
            </w:r>
            <w:r>
              <w:rPr>
                <w:lang w:val="en-US"/>
              </w:rPr>
              <w:t>0</w:t>
            </w:r>
          </w:p>
        </w:tc>
        <w:tc>
          <w:tcPr>
            <w:tcW w:w="1459" w:type="dxa"/>
          </w:tcPr>
          <w:p w:rsidR="00C13496" w:rsidRPr="00D23507" w:rsidRDefault="00C13496" w:rsidP="009D5909">
            <w:pPr>
              <w:pStyle w:val="afffffff6"/>
              <w:keepNext/>
              <w:rPr>
                <w:lang w:val="en-US"/>
              </w:rPr>
            </w:pPr>
            <w:r>
              <w:rPr>
                <w:lang w:val="en-US"/>
              </w:rPr>
              <w:t>0x0</w:t>
            </w:r>
          </w:p>
        </w:tc>
      </w:tr>
      <w:tr w:rsidR="00C13496" w:rsidRPr="005E3519" w:rsidTr="00055E6C">
        <w:trPr>
          <w:cantSplit/>
          <w:jc w:val="center"/>
        </w:trPr>
        <w:tc>
          <w:tcPr>
            <w:tcW w:w="988" w:type="dxa"/>
          </w:tcPr>
          <w:p w:rsidR="00C13496" w:rsidRDefault="00C13496" w:rsidP="009D5909">
            <w:pPr>
              <w:pStyle w:val="afffffff6"/>
              <w:keepNext/>
              <w:rPr>
                <w:lang w:val="en-US"/>
              </w:rPr>
            </w:pPr>
            <w:r>
              <w:rPr>
                <w:lang w:val="en-US"/>
              </w:rPr>
              <w:t>[0]</w:t>
            </w:r>
          </w:p>
        </w:tc>
        <w:tc>
          <w:tcPr>
            <w:tcW w:w="1898" w:type="dxa"/>
          </w:tcPr>
          <w:p w:rsidR="00C13496" w:rsidRPr="0072479A" w:rsidRDefault="00C13496" w:rsidP="009D5909">
            <w:pPr>
              <w:pStyle w:val="afffffff6"/>
              <w:keepNext/>
              <w:rPr>
                <w:lang w:val="en-US"/>
              </w:rPr>
            </w:pPr>
            <w:r>
              <w:rPr>
                <w:lang w:val="en-US"/>
              </w:rPr>
              <w:t>PLL_RDY</w:t>
            </w:r>
            <w:r>
              <w:t>_</w:t>
            </w:r>
            <w:r>
              <w:rPr>
                <w:lang w:val="en-US"/>
              </w:rPr>
              <w:t>MASK</w:t>
            </w:r>
          </w:p>
        </w:tc>
        <w:tc>
          <w:tcPr>
            <w:tcW w:w="4670" w:type="dxa"/>
          </w:tcPr>
          <w:p w:rsidR="00C13496" w:rsidRDefault="00C13496" w:rsidP="009D5909">
            <w:pPr>
              <w:pStyle w:val="afffffff6"/>
              <w:keepNext/>
            </w:pPr>
            <w:r>
              <w:t xml:space="preserve">Маска прерывания при выходе </w:t>
            </w:r>
            <w:r>
              <w:rPr>
                <w:lang w:val="en-US"/>
              </w:rPr>
              <w:t>PLL</w:t>
            </w:r>
            <w:r w:rsidRPr="00461864">
              <w:t xml:space="preserve"> </w:t>
            </w:r>
            <w:r>
              <w:t>в рабочий режим:</w:t>
            </w:r>
          </w:p>
          <w:p w:rsidR="00C13496" w:rsidRDefault="00C13496" w:rsidP="009D5909">
            <w:pPr>
              <w:pStyle w:val="afffffff6"/>
              <w:keepNext/>
            </w:pPr>
            <w:r w:rsidRPr="00F36E50">
              <w:t>0</w:t>
            </w:r>
            <w:r>
              <w:rPr>
                <w:lang w:val="en-US"/>
              </w:rPr>
              <w:t>x</w:t>
            </w:r>
            <w:r w:rsidRPr="00F36E50">
              <w:t xml:space="preserve">0 – </w:t>
            </w:r>
            <w:r>
              <w:t>прерывание запрещено</w:t>
            </w:r>
          </w:p>
          <w:p w:rsidR="00C13496" w:rsidRPr="00461864" w:rsidRDefault="00C13496" w:rsidP="009D5909">
            <w:pPr>
              <w:pStyle w:val="afffffff6"/>
              <w:keepNext/>
            </w:pPr>
            <w:r>
              <w:t>0</w:t>
            </w:r>
            <w:r>
              <w:rPr>
                <w:lang w:val="en-US"/>
              </w:rPr>
              <w:t>x</w:t>
            </w:r>
            <w:r w:rsidRPr="00F36E50">
              <w:t xml:space="preserve">1 – </w:t>
            </w:r>
            <w:r>
              <w:t>прерывание разрешено</w:t>
            </w:r>
          </w:p>
          <w:p w:rsidR="00C13496" w:rsidRPr="00520E40" w:rsidRDefault="00C13496" w:rsidP="009D5909">
            <w:pPr>
              <w:pStyle w:val="afffffff6"/>
              <w:keepNext/>
            </w:pPr>
          </w:p>
        </w:tc>
        <w:tc>
          <w:tcPr>
            <w:tcW w:w="1021" w:type="dxa"/>
          </w:tcPr>
          <w:p w:rsidR="00C13496" w:rsidRDefault="00C13496" w:rsidP="009D5909">
            <w:pPr>
              <w:pStyle w:val="afffffff6"/>
              <w:keepNext/>
              <w:rPr>
                <w:lang w:val="en-US"/>
              </w:rPr>
            </w:pPr>
            <w:r>
              <w:rPr>
                <w:lang w:val="en-US"/>
              </w:rPr>
              <w:t>R/W</w:t>
            </w:r>
          </w:p>
        </w:tc>
        <w:tc>
          <w:tcPr>
            <w:tcW w:w="1459" w:type="dxa"/>
          </w:tcPr>
          <w:p w:rsidR="00C13496" w:rsidRDefault="00C13496" w:rsidP="009D5909">
            <w:pPr>
              <w:pStyle w:val="afffffff6"/>
              <w:keepNext/>
              <w:rPr>
                <w:lang w:val="en-US"/>
              </w:rPr>
            </w:pPr>
            <w:r>
              <w:rPr>
                <w:lang w:val="en-US"/>
              </w:rPr>
              <w:t>0x0</w:t>
            </w:r>
          </w:p>
        </w:tc>
      </w:tr>
    </w:tbl>
    <w:p w:rsidR="00C13496" w:rsidRDefault="00C13496" w:rsidP="009D5909">
      <w:pPr>
        <w:ind w:firstLine="0"/>
        <w:rPr>
          <w:lang w:val="en-US"/>
        </w:rPr>
      </w:pPr>
    </w:p>
    <w:p w:rsidR="00C13496" w:rsidRDefault="00C13496" w:rsidP="000235C2">
      <w:pPr>
        <w:pStyle w:val="7"/>
      </w:pPr>
      <w:bookmarkStart w:id="202" w:name="_Toc509919537"/>
      <w:r>
        <w:t>INTCLR</w:t>
      </w:r>
      <w:bookmarkEnd w:id="202"/>
      <w:r w:rsidR="00055E6C">
        <w:t xml:space="preserve"> (0x094)</w:t>
      </w:r>
    </w:p>
    <w:p w:rsidR="00E06870" w:rsidRDefault="00E06870" w:rsidP="009D5909">
      <w:pPr>
        <w:pStyle w:val="af3"/>
      </w:pPr>
      <w:r>
        <w:t xml:space="preserve">Описание полей регистра </w:t>
      </w:r>
      <w:r>
        <w:rPr>
          <w:lang w:val="en-US"/>
        </w:rPr>
        <w:t>INTCLR</w:t>
      </w:r>
      <w:r>
        <w:t xml:space="preserve"> представлено в таблице </w:t>
      </w:r>
      <w:r w:rsidR="00762C7C">
        <w:fldChar w:fldCharType="begin"/>
      </w:r>
      <w:r w:rsidR="00762C7C">
        <w:instrText xml:space="preserve"> REF _Ref12269733 \h  \* MERGEFORMAT </w:instrText>
      </w:r>
      <w:r w:rsidR="00762C7C">
        <w:fldChar w:fldCharType="separate"/>
      </w:r>
      <w:r w:rsidR="006422AE" w:rsidRPr="006422AE">
        <w:rPr>
          <w:vanish/>
        </w:rPr>
        <w:t xml:space="preserve">Таблица </w:t>
      </w:r>
      <w:r w:rsidR="006422AE">
        <w:rPr>
          <w:noProof/>
        </w:rPr>
        <w:t>30</w:t>
      </w:r>
      <w:r w:rsidR="00762C7C">
        <w:fldChar w:fldCharType="end"/>
      </w:r>
      <w:r>
        <w:t>.</w:t>
      </w:r>
    </w:p>
    <w:p w:rsidR="009D5909" w:rsidRPr="00E06870" w:rsidRDefault="009D5909" w:rsidP="009D5909">
      <w:pPr>
        <w:pStyle w:val="af3"/>
        <w:rPr>
          <w:lang w:eastAsia="en-US"/>
        </w:rPr>
      </w:pPr>
    </w:p>
    <w:p w:rsidR="00C13496" w:rsidRPr="00E038FA" w:rsidRDefault="00C13496" w:rsidP="002815D9">
      <w:pPr>
        <w:pStyle w:val="aff8"/>
        <w:rPr>
          <w:lang w:val="en-US"/>
        </w:rPr>
      </w:pPr>
      <w:bookmarkStart w:id="203" w:name="_Ref1226973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0</w:t>
      </w:r>
      <w:r w:rsidR="00BF6B65">
        <w:rPr>
          <w:noProof/>
        </w:rPr>
        <w:fldChar w:fldCharType="end"/>
      </w:r>
      <w:bookmarkEnd w:id="203"/>
      <w:r w:rsidR="00F72A1B">
        <w:rPr>
          <w:noProof/>
          <w:lang w:val="en-US"/>
        </w:rPr>
        <w:t xml:space="preserve"> –</w:t>
      </w:r>
      <w:r>
        <w:rPr>
          <w:lang w:val="en-US"/>
        </w:rPr>
        <w:t xml:space="preserve"> </w:t>
      </w:r>
      <w:r>
        <w:t xml:space="preserve">Поля регистра </w:t>
      </w:r>
      <w:r w:rsidR="00E06870">
        <w:rPr>
          <w:lang w:val="en-US"/>
        </w:rPr>
        <w:t>INTCL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C13496" w:rsidRPr="005E3519" w:rsidTr="00055E6C">
        <w:trPr>
          <w:cantSplit/>
          <w:tblHeader/>
          <w:jc w:val="center"/>
        </w:trPr>
        <w:tc>
          <w:tcPr>
            <w:tcW w:w="988" w:type="dxa"/>
            <w:shd w:val="clear" w:color="auto" w:fill="auto"/>
          </w:tcPr>
          <w:p w:rsidR="00C13496" w:rsidRPr="00F72A1B" w:rsidRDefault="00C13496" w:rsidP="009D5909">
            <w:pPr>
              <w:pStyle w:val="afffffff6"/>
              <w:jc w:val="center"/>
              <w:rPr>
                <w:b/>
              </w:rPr>
            </w:pPr>
            <w:r w:rsidRPr="00F72A1B">
              <w:rPr>
                <w:b/>
              </w:rPr>
              <w:t>Биты</w:t>
            </w:r>
          </w:p>
        </w:tc>
        <w:tc>
          <w:tcPr>
            <w:tcW w:w="1898" w:type="dxa"/>
            <w:shd w:val="clear" w:color="auto" w:fill="auto"/>
          </w:tcPr>
          <w:p w:rsidR="00C13496" w:rsidRPr="00F72A1B" w:rsidRDefault="00C13496" w:rsidP="009D5909">
            <w:pPr>
              <w:pStyle w:val="afffffff6"/>
              <w:jc w:val="center"/>
              <w:rPr>
                <w:b/>
              </w:rPr>
            </w:pPr>
            <w:r w:rsidRPr="00F72A1B">
              <w:rPr>
                <w:b/>
              </w:rPr>
              <w:t>Название</w:t>
            </w:r>
          </w:p>
        </w:tc>
        <w:tc>
          <w:tcPr>
            <w:tcW w:w="4670" w:type="dxa"/>
            <w:shd w:val="clear" w:color="auto" w:fill="auto"/>
          </w:tcPr>
          <w:p w:rsidR="00C13496" w:rsidRPr="00F72A1B" w:rsidRDefault="00C13496" w:rsidP="009D5909">
            <w:pPr>
              <w:pStyle w:val="afffffff6"/>
              <w:jc w:val="center"/>
              <w:rPr>
                <w:b/>
              </w:rPr>
            </w:pPr>
            <w:r w:rsidRPr="00F72A1B">
              <w:rPr>
                <w:b/>
              </w:rPr>
              <w:t>Описание</w:t>
            </w:r>
          </w:p>
        </w:tc>
        <w:tc>
          <w:tcPr>
            <w:tcW w:w="1021" w:type="dxa"/>
            <w:shd w:val="clear" w:color="auto" w:fill="auto"/>
          </w:tcPr>
          <w:p w:rsidR="00C13496" w:rsidRPr="00F72A1B" w:rsidRDefault="00C13496" w:rsidP="009D5909">
            <w:pPr>
              <w:pStyle w:val="afffffff6"/>
              <w:jc w:val="center"/>
              <w:rPr>
                <w:b/>
              </w:rPr>
            </w:pPr>
            <w:r w:rsidRPr="00F72A1B">
              <w:rPr>
                <w:b/>
              </w:rPr>
              <w:t>Реж.</w:t>
            </w:r>
          </w:p>
        </w:tc>
        <w:tc>
          <w:tcPr>
            <w:tcW w:w="1459" w:type="dxa"/>
            <w:shd w:val="clear" w:color="auto" w:fill="auto"/>
          </w:tcPr>
          <w:p w:rsidR="00C13496" w:rsidRPr="00F72A1B" w:rsidRDefault="00C13496" w:rsidP="009D5909">
            <w:pPr>
              <w:pStyle w:val="afffffff6"/>
              <w:jc w:val="center"/>
              <w:rPr>
                <w:b/>
              </w:rPr>
            </w:pPr>
            <w:r w:rsidRPr="00F72A1B">
              <w:rPr>
                <w:b/>
              </w:rPr>
              <w:t>Исх. знач.</w:t>
            </w:r>
          </w:p>
        </w:tc>
      </w:tr>
      <w:tr w:rsidR="00C13496" w:rsidRPr="005E3519" w:rsidTr="00055E6C">
        <w:trPr>
          <w:cantSplit/>
          <w:jc w:val="center"/>
        </w:trPr>
        <w:tc>
          <w:tcPr>
            <w:tcW w:w="988" w:type="dxa"/>
          </w:tcPr>
          <w:p w:rsidR="00C13496" w:rsidRPr="00D23507" w:rsidRDefault="00C13496" w:rsidP="009D5909">
            <w:pPr>
              <w:pStyle w:val="afffffff6"/>
              <w:rPr>
                <w:lang w:val="en-US"/>
              </w:rPr>
            </w:pPr>
            <w:r>
              <w:rPr>
                <w:lang w:val="en-US"/>
              </w:rPr>
              <w:t>[31:1]</w:t>
            </w:r>
          </w:p>
        </w:tc>
        <w:tc>
          <w:tcPr>
            <w:tcW w:w="1898" w:type="dxa"/>
          </w:tcPr>
          <w:p w:rsidR="00C13496" w:rsidRPr="00D23507" w:rsidRDefault="00C13496" w:rsidP="009D5909">
            <w:pPr>
              <w:pStyle w:val="afffffff6"/>
              <w:rPr>
                <w:lang w:val="en-US"/>
              </w:rPr>
            </w:pPr>
            <w:r>
              <w:rPr>
                <w:lang w:val="en-US"/>
              </w:rPr>
              <w:t>-</w:t>
            </w:r>
          </w:p>
        </w:tc>
        <w:tc>
          <w:tcPr>
            <w:tcW w:w="4670" w:type="dxa"/>
          </w:tcPr>
          <w:p w:rsidR="00C13496" w:rsidRPr="00D23507" w:rsidRDefault="00C13496" w:rsidP="009D5909">
            <w:pPr>
              <w:pStyle w:val="afffffff6"/>
              <w:rPr>
                <w:lang w:val="en-US"/>
              </w:rPr>
            </w:pPr>
            <w:r>
              <w:rPr>
                <w:lang w:val="en-US"/>
              </w:rPr>
              <w:t>-</w:t>
            </w:r>
          </w:p>
        </w:tc>
        <w:tc>
          <w:tcPr>
            <w:tcW w:w="1021"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055E6C">
        <w:trPr>
          <w:cantSplit/>
          <w:jc w:val="center"/>
        </w:trPr>
        <w:tc>
          <w:tcPr>
            <w:tcW w:w="988" w:type="dxa"/>
          </w:tcPr>
          <w:p w:rsidR="00C13496" w:rsidRDefault="00C13496" w:rsidP="009D5909">
            <w:pPr>
              <w:pStyle w:val="afffffff6"/>
              <w:rPr>
                <w:lang w:val="en-US"/>
              </w:rPr>
            </w:pPr>
            <w:r>
              <w:rPr>
                <w:lang w:val="en-US"/>
              </w:rPr>
              <w:t>[0]</w:t>
            </w:r>
          </w:p>
        </w:tc>
        <w:tc>
          <w:tcPr>
            <w:tcW w:w="1898" w:type="dxa"/>
          </w:tcPr>
          <w:p w:rsidR="00C13496" w:rsidRPr="00294B4D" w:rsidRDefault="00C13496" w:rsidP="009D5909">
            <w:pPr>
              <w:pStyle w:val="afffffff6"/>
              <w:rPr>
                <w:lang w:val="en-US"/>
              </w:rPr>
            </w:pPr>
            <w:r>
              <w:rPr>
                <w:lang w:val="en-US"/>
              </w:rPr>
              <w:t>PLL_RDY_CLR</w:t>
            </w:r>
          </w:p>
        </w:tc>
        <w:tc>
          <w:tcPr>
            <w:tcW w:w="4670" w:type="dxa"/>
          </w:tcPr>
          <w:p w:rsidR="00C13496" w:rsidRPr="00BC2470" w:rsidRDefault="00C13496" w:rsidP="009D5909">
            <w:pPr>
              <w:pStyle w:val="afffffff6"/>
            </w:pPr>
            <w:r>
              <w:t>Данный бит устанавливается в 1</w:t>
            </w:r>
            <w:r w:rsidR="00766891">
              <w:t>,</w:t>
            </w:r>
            <w:r>
              <w:t xml:space="preserve"> когда </w:t>
            </w:r>
            <w:r>
              <w:rPr>
                <w:lang w:val="en-US"/>
              </w:rPr>
              <w:t>PLL</w:t>
            </w:r>
            <w:r w:rsidRPr="00BC2470">
              <w:t xml:space="preserve"> </w:t>
            </w:r>
            <w:r>
              <w:t>выходит в рабочий режим.</w:t>
            </w:r>
            <w:r>
              <w:br/>
              <w:t>Любая</w:t>
            </w:r>
            <w:r w:rsidR="00766891">
              <w:t xml:space="preserve"> запись сбрасывает этот бит в 0</w:t>
            </w:r>
          </w:p>
          <w:p w:rsidR="00C13496" w:rsidRPr="00520E40" w:rsidRDefault="00C13496" w:rsidP="009D5909">
            <w:pPr>
              <w:pStyle w:val="afffffff6"/>
            </w:pPr>
          </w:p>
        </w:tc>
        <w:tc>
          <w:tcPr>
            <w:tcW w:w="1021" w:type="dxa"/>
          </w:tcPr>
          <w:p w:rsidR="00C13496" w:rsidRDefault="00C13496" w:rsidP="009D5909">
            <w:pPr>
              <w:pStyle w:val="afffffff6"/>
              <w:rPr>
                <w:lang w:val="en-US"/>
              </w:rPr>
            </w:pPr>
            <w:r>
              <w:rPr>
                <w:lang w:val="en-US"/>
              </w:rPr>
              <w:t>R/W</w:t>
            </w:r>
          </w:p>
        </w:tc>
        <w:tc>
          <w:tcPr>
            <w:tcW w:w="1459" w:type="dxa"/>
          </w:tcPr>
          <w:p w:rsidR="00C13496" w:rsidRDefault="00C13496" w:rsidP="009D5909">
            <w:pPr>
              <w:pStyle w:val="afffffff6"/>
              <w:rPr>
                <w:lang w:val="en-US"/>
              </w:rPr>
            </w:pPr>
            <w:r>
              <w:rPr>
                <w:lang w:val="en-US"/>
              </w:rPr>
              <w:t>0x0</w:t>
            </w:r>
          </w:p>
        </w:tc>
      </w:tr>
    </w:tbl>
    <w:p w:rsidR="00C13496" w:rsidRDefault="00C13496" w:rsidP="009D5909">
      <w:pPr>
        <w:ind w:firstLine="0"/>
        <w:jc w:val="left"/>
      </w:pPr>
    </w:p>
    <w:p w:rsidR="00C13496" w:rsidRDefault="00C13496" w:rsidP="000235C2">
      <w:pPr>
        <w:pStyle w:val="7"/>
      </w:pPr>
      <w:bookmarkStart w:id="204" w:name="_Toc509919538"/>
      <w:r>
        <w:t>CKDIVMODE0</w:t>
      </w:r>
      <w:bookmarkEnd w:id="204"/>
      <w:r w:rsidR="00055E6C">
        <w:t xml:space="preserve"> (0x100)</w:t>
      </w:r>
    </w:p>
    <w:p w:rsidR="00C13496" w:rsidRDefault="00C13496" w:rsidP="009D5909">
      <w:pPr>
        <w:pStyle w:val="af3"/>
      </w:pPr>
      <w:r>
        <w:t>Данный регистр задает коэффициент деления для синхросигнала центральной процессорной системы.</w:t>
      </w:r>
    </w:p>
    <w:p w:rsidR="00E06870" w:rsidRDefault="00E06870" w:rsidP="009D5909">
      <w:pPr>
        <w:pStyle w:val="af3"/>
      </w:pPr>
      <w:r>
        <w:t xml:space="preserve">Описание полей регистра CKDIVMODE0 представлено в таблице </w:t>
      </w:r>
      <w:r w:rsidR="00762C7C">
        <w:fldChar w:fldCharType="begin"/>
      </w:r>
      <w:r w:rsidR="00762C7C">
        <w:instrText xml:space="preserve"> REF _Ref12269721 \h  \* MERGEFORMAT </w:instrText>
      </w:r>
      <w:r w:rsidR="00762C7C">
        <w:fldChar w:fldCharType="separate"/>
      </w:r>
      <w:r w:rsidR="006422AE" w:rsidRPr="006422AE">
        <w:rPr>
          <w:vanish/>
        </w:rPr>
        <w:t xml:space="preserve">Таблица </w:t>
      </w:r>
      <w:r w:rsidR="006422AE">
        <w:rPr>
          <w:noProof/>
        </w:rPr>
        <w:t>31</w:t>
      </w:r>
      <w:r w:rsidR="00762C7C">
        <w:fldChar w:fldCharType="end"/>
      </w:r>
      <w:r>
        <w:t>.</w:t>
      </w:r>
    </w:p>
    <w:p w:rsidR="009D5909" w:rsidRPr="007449A2" w:rsidRDefault="009D5909" w:rsidP="009D5909">
      <w:pPr>
        <w:pStyle w:val="af3"/>
      </w:pPr>
    </w:p>
    <w:p w:rsidR="00C13496" w:rsidRPr="00DF6CBE" w:rsidRDefault="00C13496" w:rsidP="002815D9">
      <w:pPr>
        <w:pStyle w:val="aff8"/>
      </w:pPr>
      <w:bookmarkStart w:id="205" w:name="_Ref1226972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1</w:t>
      </w:r>
      <w:r w:rsidR="00BF6B65">
        <w:rPr>
          <w:noProof/>
        </w:rPr>
        <w:fldChar w:fldCharType="end"/>
      </w:r>
      <w:bookmarkEnd w:id="205"/>
      <w:r w:rsidR="00F72A1B">
        <w:rPr>
          <w:noProof/>
          <w:lang w:val="en-US"/>
        </w:rPr>
        <w:t xml:space="preserve"> –</w:t>
      </w:r>
      <w:r w:rsidRPr="00DF6CBE">
        <w:t xml:space="preserve"> </w:t>
      </w:r>
      <w:r>
        <w:t xml:space="preserve">Поля регистра </w:t>
      </w:r>
      <w:r>
        <w:rPr>
          <w:lang w:val="en-US"/>
        </w:rPr>
        <w:t>CKDIVMODE</w:t>
      </w:r>
      <w: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F72A1B">
        <w:trPr>
          <w:cantSplit/>
          <w:tblHeader/>
          <w:jc w:val="center"/>
        </w:trPr>
        <w:tc>
          <w:tcPr>
            <w:tcW w:w="987" w:type="dxa"/>
            <w:shd w:val="clear" w:color="auto" w:fill="auto"/>
          </w:tcPr>
          <w:p w:rsidR="00C13496" w:rsidRPr="00F72A1B" w:rsidRDefault="00C13496" w:rsidP="009D5909">
            <w:pPr>
              <w:pStyle w:val="afffffff6"/>
              <w:jc w:val="center"/>
              <w:rPr>
                <w:b/>
              </w:rPr>
            </w:pPr>
            <w:r w:rsidRPr="00F72A1B">
              <w:rPr>
                <w:b/>
              </w:rPr>
              <w:t>Биты</w:t>
            </w:r>
          </w:p>
        </w:tc>
        <w:tc>
          <w:tcPr>
            <w:tcW w:w="1409" w:type="dxa"/>
            <w:shd w:val="clear" w:color="auto" w:fill="auto"/>
          </w:tcPr>
          <w:p w:rsidR="00C13496" w:rsidRPr="00F72A1B" w:rsidRDefault="00C13496" w:rsidP="009D5909">
            <w:pPr>
              <w:pStyle w:val="afffffff6"/>
              <w:jc w:val="center"/>
              <w:rPr>
                <w:b/>
              </w:rPr>
            </w:pPr>
            <w:r w:rsidRPr="00F72A1B">
              <w:rPr>
                <w:b/>
              </w:rPr>
              <w:t>Название</w:t>
            </w:r>
          </w:p>
        </w:tc>
        <w:tc>
          <w:tcPr>
            <w:tcW w:w="3992" w:type="dxa"/>
            <w:shd w:val="clear" w:color="auto" w:fill="auto"/>
          </w:tcPr>
          <w:p w:rsidR="00C13496" w:rsidRPr="00F72A1B" w:rsidRDefault="00C13496" w:rsidP="009D5909">
            <w:pPr>
              <w:pStyle w:val="afffffff6"/>
              <w:jc w:val="center"/>
              <w:rPr>
                <w:b/>
              </w:rPr>
            </w:pPr>
            <w:r w:rsidRPr="00F72A1B">
              <w:rPr>
                <w:b/>
              </w:rPr>
              <w:t>Описание</w:t>
            </w:r>
          </w:p>
        </w:tc>
        <w:tc>
          <w:tcPr>
            <w:tcW w:w="875" w:type="dxa"/>
            <w:shd w:val="clear" w:color="auto" w:fill="auto"/>
          </w:tcPr>
          <w:p w:rsidR="00C13496" w:rsidRPr="00F72A1B" w:rsidRDefault="00C13496" w:rsidP="009D5909">
            <w:pPr>
              <w:pStyle w:val="afffffff6"/>
              <w:jc w:val="center"/>
              <w:rPr>
                <w:b/>
              </w:rPr>
            </w:pPr>
            <w:r w:rsidRPr="00F72A1B">
              <w:rPr>
                <w:b/>
              </w:rPr>
              <w:t>Реж.</w:t>
            </w:r>
          </w:p>
        </w:tc>
        <w:tc>
          <w:tcPr>
            <w:tcW w:w="2773" w:type="dxa"/>
            <w:shd w:val="clear" w:color="auto" w:fill="auto"/>
          </w:tcPr>
          <w:p w:rsidR="00C13496" w:rsidRPr="00F72A1B" w:rsidRDefault="00C13496" w:rsidP="009D5909">
            <w:pPr>
              <w:pStyle w:val="afffffff6"/>
              <w:jc w:val="center"/>
              <w:rPr>
                <w:b/>
              </w:rPr>
            </w:pPr>
            <w:r w:rsidRPr="00F72A1B">
              <w:rPr>
                <w:b/>
              </w:rPr>
              <w:t>Исх. знач.</w:t>
            </w:r>
          </w:p>
        </w:tc>
      </w:tr>
      <w:tr w:rsidR="00C13496" w:rsidRPr="005E3519" w:rsidTr="00F72A1B">
        <w:trPr>
          <w:cantSplit/>
          <w:jc w:val="center"/>
        </w:trPr>
        <w:tc>
          <w:tcPr>
            <w:tcW w:w="987" w:type="dxa"/>
            <w:shd w:val="clear" w:color="auto" w:fill="auto"/>
          </w:tcPr>
          <w:p w:rsidR="00C13496" w:rsidRPr="00D23507" w:rsidRDefault="00C13496" w:rsidP="009D5909">
            <w:pPr>
              <w:pStyle w:val="afffffff6"/>
              <w:rPr>
                <w:lang w:val="en-US"/>
              </w:rPr>
            </w:pPr>
            <w:r>
              <w:rPr>
                <w:lang w:val="en-US"/>
              </w:rPr>
              <w:t>[31:7]</w:t>
            </w:r>
          </w:p>
        </w:tc>
        <w:tc>
          <w:tcPr>
            <w:tcW w:w="1409" w:type="dxa"/>
            <w:shd w:val="clear" w:color="auto" w:fill="auto"/>
          </w:tcPr>
          <w:p w:rsidR="00C13496" w:rsidRPr="00D23507" w:rsidRDefault="00C13496" w:rsidP="009D5909">
            <w:pPr>
              <w:pStyle w:val="afffffff6"/>
              <w:rPr>
                <w:lang w:val="en-US"/>
              </w:rPr>
            </w:pPr>
            <w:r>
              <w:rPr>
                <w:lang w:val="en-US"/>
              </w:rPr>
              <w:t>-</w:t>
            </w:r>
          </w:p>
        </w:tc>
        <w:tc>
          <w:tcPr>
            <w:tcW w:w="3992" w:type="dxa"/>
            <w:shd w:val="clear" w:color="auto" w:fill="auto"/>
          </w:tcPr>
          <w:p w:rsidR="00C13496" w:rsidRPr="00D23507" w:rsidRDefault="00C13496" w:rsidP="009D5909">
            <w:pPr>
              <w:pStyle w:val="afffffff6"/>
              <w:rPr>
                <w:lang w:val="en-US"/>
              </w:rPr>
            </w:pPr>
            <w:r>
              <w:rPr>
                <w:lang w:val="en-US"/>
              </w:rPr>
              <w:t>-</w:t>
            </w:r>
          </w:p>
        </w:tc>
        <w:tc>
          <w:tcPr>
            <w:tcW w:w="875" w:type="dxa"/>
            <w:shd w:val="clear" w:color="auto" w:fill="auto"/>
          </w:tcPr>
          <w:p w:rsidR="00C13496" w:rsidRPr="00D23507" w:rsidRDefault="00C13496" w:rsidP="009D5909">
            <w:pPr>
              <w:pStyle w:val="afffffff6"/>
              <w:rPr>
                <w:lang w:val="en-US"/>
              </w:rPr>
            </w:pPr>
            <w:r w:rsidRPr="00856B49">
              <w:t>R</w:t>
            </w:r>
            <w:r>
              <w:rPr>
                <w:lang w:val="en-US"/>
              </w:rPr>
              <w:t>0</w:t>
            </w:r>
          </w:p>
        </w:tc>
        <w:tc>
          <w:tcPr>
            <w:tcW w:w="2773" w:type="dxa"/>
            <w:shd w:val="clear" w:color="auto" w:fill="auto"/>
          </w:tcPr>
          <w:p w:rsidR="00C13496" w:rsidRPr="00D23507" w:rsidRDefault="00C13496" w:rsidP="009D5909">
            <w:pPr>
              <w:pStyle w:val="afffffff6"/>
              <w:rPr>
                <w:lang w:val="en-US"/>
              </w:rPr>
            </w:pPr>
            <w:r>
              <w:rPr>
                <w:lang w:val="en-US"/>
              </w:rPr>
              <w:t>0x0</w:t>
            </w:r>
          </w:p>
        </w:tc>
      </w:tr>
      <w:tr w:rsidR="00C13496" w:rsidRPr="00CC28C6" w:rsidTr="00F72A1B">
        <w:trPr>
          <w:cantSplit/>
          <w:jc w:val="center"/>
        </w:trPr>
        <w:tc>
          <w:tcPr>
            <w:tcW w:w="987" w:type="dxa"/>
            <w:shd w:val="clear" w:color="auto" w:fill="auto"/>
          </w:tcPr>
          <w:p w:rsidR="00C13496" w:rsidRDefault="00C13496" w:rsidP="009D5909">
            <w:pPr>
              <w:pStyle w:val="afffffff6"/>
              <w:rPr>
                <w:lang w:val="en-US"/>
              </w:rPr>
            </w:pPr>
            <w:r>
              <w:rPr>
                <w:lang w:val="en-US"/>
              </w:rPr>
              <w:t>[6:0]</w:t>
            </w:r>
          </w:p>
        </w:tc>
        <w:tc>
          <w:tcPr>
            <w:tcW w:w="1409" w:type="dxa"/>
            <w:shd w:val="clear" w:color="auto" w:fill="auto"/>
          </w:tcPr>
          <w:p w:rsidR="00C13496" w:rsidRPr="00294B4D" w:rsidRDefault="00C13496" w:rsidP="009D5909">
            <w:pPr>
              <w:pStyle w:val="afffffff6"/>
              <w:rPr>
                <w:lang w:val="en-US"/>
              </w:rPr>
            </w:pPr>
            <w:r>
              <w:rPr>
                <w:lang w:val="en-US"/>
              </w:rPr>
              <w:t>DIVMODE</w:t>
            </w:r>
          </w:p>
        </w:tc>
        <w:tc>
          <w:tcPr>
            <w:tcW w:w="3992" w:type="dxa"/>
            <w:shd w:val="clear" w:color="auto" w:fill="auto"/>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ARM</w:t>
            </w:r>
            <w:r w:rsidRPr="002D6158">
              <w:t>.</w:t>
            </w:r>
          </w:p>
          <w:p w:rsidR="00C13496" w:rsidRPr="00520E40" w:rsidRDefault="00C13496" w:rsidP="009D5909">
            <w:pPr>
              <w:pStyle w:val="afffffff6"/>
            </w:pPr>
            <w:r>
              <w:t>Коэффициент деления равен (DIVMODE+1)</w:t>
            </w:r>
          </w:p>
        </w:tc>
        <w:tc>
          <w:tcPr>
            <w:tcW w:w="875" w:type="dxa"/>
            <w:shd w:val="clear" w:color="auto" w:fill="auto"/>
          </w:tcPr>
          <w:p w:rsidR="00C13496" w:rsidRDefault="00C13496" w:rsidP="009D5909">
            <w:pPr>
              <w:pStyle w:val="afffffff6"/>
              <w:rPr>
                <w:lang w:val="en-US"/>
              </w:rPr>
            </w:pPr>
            <w:r>
              <w:rPr>
                <w:lang w:val="en-US"/>
              </w:rPr>
              <w:t>R/W</w:t>
            </w:r>
          </w:p>
        </w:tc>
        <w:tc>
          <w:tcPr>
            <w:tcW w:w="2773" w:type="dxa"/>
            <w:shd w:val="clear" w:color="auto" w:fill="auto"/>
          </w:tcPr>
          <w:p w:rsidR="00C13496" w:rsidRPr="000563FA" w:rsidRDefault="00C13496" w:rsidP="009D5909">
            <w:pPr>
              <w:pStyle w:val="afffffff6"/>
              <w:rPr>
                <w:lang w:val="en-US"/>
              </w:rPr>
            </w:pPr>
            <w:r>
              <w:rPr>
                <w:lang w:val="en-US"/>
              </w:rPr>
              <w:t>0x1</w:t>
            </w:r>
          </w:p>
        </w:tc>
      </w:tr>
    </w:tbl>
    <w:p w:rsidR="00C13496" w:rsidRDefault="00C13496" w:rsidP="009D5909">
      <w:pPr>
        <w:ind w:firstLine="0"/>
        <w:jc w:val="left"/>
        <w:rPr>
          <w:lang w:val="en-US"/>
        </w:rPr>
      </w:pPr>
    </w:p>
    <w:p w:rsidR="00C13496" w:rsidRDefault="00C13496" w:rsidP="000235C2">
      <w:pPr>
        <w:pStyle w:val="7"/>
      </w:pPr>
      <w:bookmarkStart w:id="206" w:name="_Toc509919539"/>
      <w:r>
        <w:t>CKDIVMODE</w:t>
      </w:r>
      <w:r>
        <w:rPr>
          <w:lang w:val="en-US"/>
        </w:rPr>
        <w:t>1</w:t>
      </w:r>
      <w:bookmarkEnd w:id="206"/>
      <w:r w:rsidR="00055E6C">
        <w:rPr>
          <w:lang w:val="en-US"/>
        </w:rPr>
        <w:t xml:space="preserve"> (0x110)</w:t>
      </w:r>
    </w:p>
    <w:p w:rsidR="00C13496" w:rsidRDefault="00C13496" w:rsidP="009D5909">
      <w:pPr>
        <w:pStyle w:val="afffffff4"/>
      </w:pPr>
      <w:r>
        <w:t xml:space="preserve">Данный регистр задает коэффициент деления для синхросигнала </w:t>
      </w:r>
      <w:r>
        <w:rPr>
          <w:lang w:val="en-US"/>
        </w:rPr>
        <w:t>AXI</w:t>
      </w:r>
      <w:r w:rsidRPr="009E2493">
        <w:t>_</w:t>
      </w:r>
      <w:r>
        <w:rPr>
          <w:lang w:val="en-US"/>
        </w:rPr>
        <w:t>FAST</w:t>
      </w:r>
      <w:r w:rsidRPr="009E2493">
        <w:t xml:space="preserve"> (</w:t>
      </w:r>
      <w:r>
        <w:t>коммутационная среда, быстрый домен)</w:t>
      </w:r>
      <w:r w:rsidRPr="00B523F0">
        <w:t>.</w:t>
      </w:r>
    </w:p>
    <w:p w:rsidR="00E06870" w:rsidRDefault="00E06870" w:rsidP="009D5909">
      <w:pPr>
        <w:pStyle w:val="afffffff4"/>
      </w:pPr>
      <w:r>
        <w:t>Описание полей регистра</w:t>
      </w:r>
      <w:r w:rsidRPr="00E06870">
        <w:t xml:space="preserve"> </w:t>
      </w:r>
      <w:r>
        <w:t>CKDIVMODE</w:t>
      </w:r>
      <w:r w:rsidRPr="00E06870">
        <w:t>1</w:t>
      </w:r>
      <w:r>
        <w:t xml:space="preserve"> представлено в таблице </w:t>
      </w:r>
      <w:r w:rsidR="00762C7C">
        <w:fldChar w:fldCharType="begin"/>
      </w:r>
      <w:r w:rsidR="00762C7C">
        <w:instrText xml:space="preserve"> REF _Ref12269714 \h  \* MERGEFORMAT </w:instrText>
      </w:r>
      <w:r w:rsidR="00762C7C">
        <w:fldChar w:fldCharType="separate"/>
      </w:r>
      <w:r w:rsidR="006422AE" w:rsidRPr="006422AE">
        <w:rPr>
          <w:vanish/>
        </w:rPr>
        <w:t xml:space="preserve">Таблица </w:t>
      </w:r>
      <w:r w:rsidR="006422AE">
        <w:rPr>
          <w:noProof/>
        </w:rPr>
        <w:t>32</w:t>
      </w:r>
      <w:r w:rsidR="00762C7C">
        <w:fldChar w:fldCharType="end"/>
      </w:r>
      <w:r>
        <w:t>.</w:t>
      </w:r>
    </w:p>
    <w:p w:rsidR="00BF5C09" w:rsidRPr="00B523F0" w:rsidRDefault="00BF5C09" w:rsidP="009D5909">
      <w:pPr>
        <w:pStyle w:val="afffffff4"/>
      </w:pPr>
    </w:p>
    <w:p w:rsidR="00C13496" w:rsidRPr="00031C4F" w:rsidRDefault="00C13496" w:rsidP="002815D9">
      <w:pPr>
        <w:pStyle w:val="aff8"/>
        <w:rPr>
          <w:lang w:val="en-US"/>
        </w:rPr>
      </w:pPr>
      <w:bookmarkStart w:id="207" w:name="_Ref1226971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2</w:t>
      </w:r>
      <w:r w:rsidR="00BF6B65">
        <w:rPr>
          <w:noProof/>
        </w:rPr>
        <w:fldChar w:fldCharType="end"/>
      </w:r>
      <w:bookmarkEnd w:id="207"/>
      <w:r w:rsidR="00F72A1B">
        <w:rPr>
          <w:noProof/>
          <w:lang w:val="en-US"/>
        </w:rPr>
        <w:t xml:space="preserve"> –</w:t>
      </w:r>
      <w:r w:rsidRPr="00DF6CBE">
        <w:t xml:space="preserve"> </w:t>
      </w:r>
      <w:r>
        <w:t xml:space="preserve">Поля регистра </w:t>
      </w:r>
      <w:r>
        <w:rPr>
          <w:lang w:val="en-US"/>
        </w:rPr>
        <w:t>CKDIVMODE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F72A1B">
        <w:trPr>
          <w:cantSplit/>
          <w:tblHeader/>
          <w:jc w:val="center"/>
        </w:trPr>
        <w:tc>
          <w:tcPr>
            <w:tcW w:w="987" w:type="dxa"/>
            <w:shd w:val="clear" w:color="auto" w:fill="auto"/>
          </w:tcPr>
          <w:p w:rsidR="00C13496" w:rsidRPr="00E06870" w:rsidRDefault="00C13496" w:rsidP="000873C5">
            <w:pPr>
              <w:pStyle w:val="afffffff6"/>
              <w:keepNext/>
              <w:jc w:val="center"/>
              <w:rPr>
                <w:b/>
              </w:rPr>
            </w:pPr>
            <w:r w:rsidRPr="00E06870">
              <w:rPr>
                <w:b/>
              </w:rPr>
              <w:t>Биты</w:t>
            </w:r>
          </w:p>
        </w:tc>
        <w:tc>
          <w:tcPr>
            <w:tcW w:w="1409" w:type="dxa"/>
            <w:shd w:val="clear" w:color="auto" w:fill="auto"/>
          </w:tcPr>
          <w:p w:rsidR="00C13496" w:rsidRPr="00E06870" w:rsidRDefault="00C13496" w:rsidP="000873C5">
            <w:pPr>
              <w:pStyle w:val="afffffff6"/>
              <w:keepNext/>
              <w:jc w:val="center"/>
              <w:rPr>
                <w:b/>
              </w:rPr>
            </w:pPr>
            <w:r w:rsidRPr="00E06870">
              <w:rPr>
                <w:b/>
              </w:rPr>
              <w:t>Название</w:t>
            </w:r>
          </w:p>
        </w:tc>
        <w:tc>
          <w:tcPr>
            <w:tcW w:w="3992" w:type="dxa"/>
            <w:shd w:val="clear" w:color="auto" w:fill="auto"/>
          </w:tcPr>
          <w:p w:rsidR="00C13496" w:rsidRPr="00E06870" w:rsidRDefault="00C13496" w:rsidP="000873C5">
            <w:pPr>
              <w:pStyle w:val="afffffff6"/>
              <w:keepNext/>
              <w:jc w:val="center"/>
              <w:rPr>
                <w:b/>
              </w:rPr>
            </w:pPr>
            <w:r w:rsidRPr="00E06870">
              <w:rPr>
                <w:b/>
              </w:rPr>
              <w:t>Описание</w:t>
            </w:r>
          </w:p>
        </w:tc>
        <w:tc>
          <w:tcPr>
            <w:tcW w:w="875" w:type="dxa"/>
            <w:shd w:val="clear" w:color="auto" w:fill="auto"/>
          </w:tcPr>
          <w:p w:rsidR="00C13496" w:rsidRPr="00E06870" w:rsidRDefault="00C13496" w:rsidP="000873C5">
            <w:pPr>
              <w:pStyle w:val="afffffff6"/>
              <w:keepNext/>
              <w:jc w:val="center"/>
              <w:rPr>
                <w:b/>
              </w:rPr>
            </w:pPr>
            <w:r w:rsidRPr="00E06870">
              <w:rPr>
                <w:b/>
              </w:rPr>
              <w:t>Реж.</w:t>
            </w:r>
          </w:p>
        </w:tc>
        <w:tc>
          <w:tcPr>
            <w:tcW w:w="2773" w:type="dxa"/>
            <w:shd w:val="clear" w:color="auto" w:fill="auto"/>
          </w:tcPr>
          <w:p w:rsidR="00C13496" w:rsidRPr="00E06870" w:rsidRDefault="00C13496" w:rsidP="000873C5">
            <w:pPr>
              <w:pStyle w:val="afffffff6"/>
              <w:keepNext/>
              <w:jc w:val="center"/>
              <w:rPr>
                <w:b/>
              </w:rPr>
            </w:pPr>
            <w:r w:rsidRPr="00E06870">
              <w:rPr>
                <w:b/>
              </w:rPr>
              <w:t>Исх. знач.</w:t>
            </w:r>
          </w:p>
        </w:tc>
      </w:tr>
      <w:tr w:rsidR="00C13496" w:rsidRPr="005E3519" w:rsidTr="00F72A1B">
        <w:trPr>
          <w:cantSplit/>
          <w:jc w:val="center"/>
        </w:trPr>
        <w:tc>
          <w:tcPr>
            <w:tcW w:w="987" w:type="dxa"/>
            <w:shd w:val="clear" w:color="auto" w:fill="auto"/>
          </w:tcPr>
          <w:p w:rsidR="00C13496" w:rsidRPr="00D23507" w:rsidRDefault="00C13496" w:rsidP="000873C5">
            <w:pPr>
              <w:pStyle w:val="afffffff6"/>
              <w:keepNext/>
              <w:rPr>
                <w:lang w:val="en-US"/>
              </w:rPr>
            </w:pPr>
            <w:r>
              <w:rPr>
                <w:lang w:val="en-US"/>
              </w:rPr>
              <w:t>[31:7]</w:t>
            </w:r>
          </w:p>
        </w:tc>
        <w:tc>
          <w:tcPr>
            <w:tcW w:w="1409" w:type="dxa"/>
            <w:shd w:val="clear" w:color="auto" w:fill="auto"/>
          </w:tcPr>
          <w:p w:rsidR="00C13496" w:rsidRPr="00D23507" w:rsidRDefault="00C13496" w:rsidP="000873C5">
            <w:pPr>
              <w:pStyle w:val="afffffff6"/>
              <w:keepNext/>
              <w:rPr>
                <w:lang w:val="en-US"/>
              </w:rPr>
            </w:pPr>
            <w:r>
              <w:rPr>
                <w:lang w:val="en-US"/>
              </w:rPr>
              <w:t>-</w:t>
            </w:r>
          </w:p>
        </w:tc>
        <w:tc>
          <w:tcPr>
            <w:tcW w:w="3992" w:type="dxa"/>
            <w:shd w:val="clear" w:color="auto" w:fill="auto"/>
          </w:tcPr>
          <w:p w:rsidR="00C13496" w:rsidRPr="00D23507" w:rsidRDefault="00C13496" w:rsidP="000873C5">
            <w:pPr>
              <w:pStyle w:val="afffffff6"/>
              <w:keepNext/>
              <w:rPr>
                <w:lang w:val="en-US"/>
              </w:rPr>
            </w:pPr>
            <w:r>
              <w:rPr>
                <w:lang w:val="en-US"/>
              </w:rPr>
              <w:t>-</w:t>
            </w:r>
          </w:p>
        </w:tc>
        <w:tc>
          <w:tcPr>
            <w:tcW w:w="875" w:type="dxa"/>
            <w:shd w:val="clear" w:color="auto" w:fill="auto"/>
          </w:tcPr>
          <w:p w:rsidR="00C13496" w:rsidRPr="00D23507" w:rsidRDefault="00C13496" w:rsidP="000873C5">
            <w:pPr>
              <w:pStyle w:val="afffffff6"/>
              <w:keepNext/>
              <w:rPr>
                <w:lang w:val="en-US"/>
              </w:rPr>
            </w:pPr>
            <w:r w:rsidRPr="00856B49">
              <w:t>R</w:t>
            </w:r>
            <w:r>
              <w:rPr>
                <w:lang w:val="en-US"/>
              </w:rPr>
              <w:t>0</w:t>
            </w:r>
          </w:p>
        </w:tc>
        <w:tc>
          <w:tcPr>
            <w:tcW w:w="2773" w:type="dxa"/>
            <w:shd w:val="clear" w:color="auto" w:fill="auto"/>
          </w:tcPr>
          <w:p w:rsidR="00C13496" w:rsidRPr="00D23507" w:rsidRDefault="00C13496" w:rsidP="000873C5">
            <w:pPr>
              <w:pStyle w:val="afffffff6"/>
              <w:keepNext/>
              <w:rPr>
                <w:lang w:val="en-US"/>
              </w:rPr>
            </w:pPr>
            <w:r>
              <w:rPr>
                <w:lang w:val="en-US"/>
              </w:rPr>
              <w:t>0x0</w:t>
            </w:r>
          </w:p>
        </w:tc>
      </w:tr>
      <w:tr w:rsidR="00C13496" w:rsidRPr="00CC28C6" w:rsidTr="00F72A1B">
        <w:trPr>
          <w:cantSplit/>
          <w:jc w:val="center"/>
        </w:trPr>
        <w:tc>
          <w:tcPr>
            <w:tcW w:w="987" w:type="dxa"/>
            <w:shd w:val="clear" w:color="auto" w:fill="auto"/>
          </w:tcPr>
          <w:p w:rsidR="00C13496" w:rsidRDefault="00C13496" w:rsidP="000873C5">
            <w:pPr>
              <w:pStyle w:val="afffffff6"/>
              <w:keepNext/>
              <w:rPr>
                <w:lang w:val="en-US"/>
              </w:rPr>
            </w:pPr>
            <w:r>
              <w:rPr>
                <w:lang w:val="en-US"/>
              </w:rPr>
              <w:t>[6:0]</w:t>
            </w:r>
          </w:p>
        </w:tc>
        <w:tc>
          <w:tcPr>
            <w:tcW w:w="1409" w:type="dxa"/>
            <w:shd w:val="clear" w:color="auto" w:fill="auto"/>
          </w:tcPr>
          <w:p w:rsidR="00C13496" w:rsidRPr="00294B4D" w:rsidRDefault="00C13496" w:rsidP="000873C5">
            <w:pPr>
              <w:pStyle w:val="afffffff6"/>
              <w:keepNext/>
              <w:rPr>
                <w:lang w:val="en-US"/>
              </w:rPr>
            </w:pPr>
            <w:r>
              <w:rPr>
                <w:lang w:val="en-US"/>
              </w:rPr>
              <w:t>DIVMODE</w:t>
            </w:r>
          </w:p>
        </w:tc>
        <w:tc>
          <w:tcPr>
            <w:tcW w:w="3992" w:type="dxa"/>
            <w:shd w:val="clear" w:color="auto" w:fill="auto"/>
          </w:tcPr>
          <w:p w:rsidR="00C13496" w:rsidRPr="002D6158" w:rsidRDefault="00C13496" w:rsidP="000873C5">
            <w:pPr>
              <w:pStyle w:val="afffffff6"/>
              <w:keepNext/>
            </w:pPr>
            <w:r w:rsidRPr="002D6158">
              <w:t xml:space="preserve">Коэффициент делителя для </w:t>
            </w:r>
            <w:r w:rsidRPr="000563FA">
              <w:t xml:space="preserve">синхросигнала </w:t>
            </w:r>
            <w:r>
              <w:rPr>
                <w:lang w:val="en-US"/>
              </w:rPr>
              <w:t>AXI</w:t>
            </w:r>
            <w:r w:rsidRPr="00031C4F">
              <w:t>_</w:t>
            </w:r>
            <w:r>
              <w:rPr>
                <w:lang w:val="en-US"/>
              </w:rPr>
              <w:t>FAST</w:t>
            </w:r>
            <w:r w:rsidRPr="002D6158">
              <w:t>.</w:t>
            </w:r>
          </w:p>
          <w:p w:rsidR="00C13496" w:rsidRPr="00520E40" w:rsidRDefault="00C13496" w:rsidP="000873C5">
            <w:pPr>
              <w:pStyle w:val="afffffff6"/>
              <w:keepNext/>
            </w:pPr>
            <w:r>
              <w:t>Коэффициент деления равен (DIVMODE+1)</w:t>
            </w:r>
          </w:p>
        </w:tc>
        <w:tc>
          <w:tcPr>
            <w:tcW w:w="875" w:type="dxa"/>
            <w:shd w:val="clear" w:color="auto" w:fill="auto"/>
          </w:tcPr>
          <w:p w:rsidR="00C13496" w:rsidRDefault="00C13496" w:rsidP="000873C5">
            <w:pPr>
              <w:pStyle w:val="afffffff6"/>
              <w:keepNext/>
              <w:rPr>
                <w:lang w:val="en-US"/>
              </w:rPr>
            </w:pPr>
            <w:r>
              <w:rPr>
                <w:lang w:val="en-US"/>
              </w:rPr>
              <w:t>R/W</w:t>
            </w:r>
          </w:p>
        </w:tc>
        <w:tc>
          <w:tcPr>
            <w:tcW w:w="2773" w:type="dxa"/>
            <w:shd w:val="clear" w:color="auto" w:fill="auto"/>
          </w:tcPr>
          <w:p w:rsidR="00C13496" w:rsidRPr="00342A8F" w:rsidRDefault="00C13496" w:rsidP="000873C5">
            <w:pPr>
              <w:pStyle w:val="afffffff6"/>
              <w:keepNext/>
            </w:pPr>
            <w:r>
              <w:rPr>
                <w:lang w:val="en-US"/>
              </w:rPr>
              <w:t>0x</w:t>
            </w:r>
            <w:r>
              <w:t>3</w:t>
            </w:r>
          </w:p>
        </w:tc>
      </w:tr>
    </w:tbl>
    <w:p w:rsidR="00766891" w:rsidRDefault="00766891" w:rsidP="00987F27">
      <w:pPr>
        <w:pStyle w:val="af3"/>
        <w:ind w:left="0" w:firstLine="0"/>
      </w:pPr>
      <w:bookmarkStart w:id="208" w:name="_Toc509919540"/>
    </w:p>
    <w:p w:rsidR="00C13496" w:rsidRDefault="00C13496" w:rsidP="000235C2">
      <w:pPr>
        <w:pStyle w:val="7"/>
        <w:rPr>
          <w:lang w:val="en-US"/>
        </w:rPr>
      </w:pPr>
      <w:r>
        <w:t>CKDIVMODE</w:t>
      </w:r>
      <w:r>
        <w:rPr>
          <w:lang w:val="en-US"/>
        </w:rPr>
        <w:t>2</w:t>
      </w:r>
      <w:bookmarkEnd w:id="208"/>
      <w:r w:rsidR="00055E6C">
        <w:rPr>
          <w:lang w:val="en-US"/>
        </w:rPr>
        <w:t xml:space="preserve"> (0x120)</w:t>
      </w:r>
    </w:p>
    <w:p w:rsidR="00987F27" w:rsidRPr="00987F27" w:rsidRDefault="00987F27" w:rsidP="00987F27">
      <w:pPr>
        <w:pStyle w:val="af3"/>
        <w:ind w:left="113"/>
        <w:rPr>
          <w:lang w:eastAsia="en-US"/>
        </w:rPr>
      </w:pPr>
      <w:r>
        <w:t xml:space="preserve">Данный </w:t>
      </w:r>
      <w:r w:rsidR="002839C8">
        <w:t xml:space="preserve">   </w:t>
      </w:r>
      <w:r>
        <w:t xml:space="preserve">регистр </w:t>
      </w:r>
      <w:r w:rsidR="002839C8">
        <w:t xml:space="preserve">   </w:t>
      </w:r>
      <w:r>
        <w:t xml:space="preserve">задает </w:t>
      </w:r>
      <w:r w:rsidR="002839C8">
        <w:t xml:space="preserve">   </w:t>
      </w:r>
      <w:r>
        <w:t xml:space="preserve">коэффициент </w:t>
      </w:r>
      <w:r w:rsidR="002839C8">
        <w:t xml:space="preserve">   </w:t>
      </w:r>
      <w:r>
        <w:t xml:space="preserve">деления </w:t>
      </w:r>
      <w:r w:rsidR="002839C8">
        <w:t xml:space="preserve">   </w:t>
      </w:r>
      <w:r>
        <w:t xml:space="preserve">для </w:t>
      </w:r>
      <w:r w:rsidR="002839C8">
        <w:t xml:space="preserve">   </w:t>
      </w:r>
      <w:r>
        <w:t xml:space="preserve">синхросигнала </w:t>
      </w:r>
      <w:r w:rsidR="002839C8">
        <w:t xml:space="preserve">  </w:t>
      </w:r>
      <w:r>
        <w:rPr>
          <w:lang w:val="en-US"/>
        </w:rPr>
        <w:t>AXI</w:t>
      </w:r>
      <w:r w:rsidRPr="009E2493">
        <w:t>_</w:t>
      </w:r>
      <w:r>
        <w:rPr>
          <w:lang w:val="en-US"/>
        </w:rPr>
        <w:t>SLOW</w:t>
      </w:r>
    </w:p>
    <w:p w:rsidR="00C13496" w:rsidRDefault="002839C8" w:rsidP="002839C8">
      <w:pPr>
        <w:pStyle w:val="afffffff4"/>
        <w:ind w:left="0" w:firstLine="0"/>
      </w:pPr>
      <w:r>
        <w:lastRenderedPageBreak/>
        <w:t xml:space="preserve">   </w:t>
      </w:r>
      <w:r w:rsidR="00C13496" w:rsidRPr="009E2493">
        <w:t>(</w:t>
      </w:r>
      <w:r w:rsidR="00C13496">
        <w:t>коммутационная среда, медленный домен)</w:t>
      </w:r>
      <w:r w:rsidR="00C13496" w:rsidRPr="00B523F0">
        <w:t>.</w:t>
      </w:r>
    </w:p>
    <w:p w:rsidR="00E06870" w:rsidRDefault="00E06870" w:rsidP="009D5909">
      <w:pPr>
        <w:pStyle w:val="afffffff4"/>
      </w:pPr>
      <w:r>
        <w:t>Описание полей регистра CKDIVMODE</w:t>
      </w:r>
      <w:r w:rsidRPr="00E06870">
        <w:t>2</w:t>
      </w:r>
      <w:r>
        <w:t xml:space="preserve"> представлено в таблице </w:t>
      </w:r>
      <w:r w:rsidR="00762C7C">
        <w:fldChar w:fldCharType="begin"/>
      </w:r>
      <w:r w:rsidR="00762C7C">
        <w:instrText xml:space="preserve"> REF _Ref12269709 \h  \* MERGEFORMAT </w:instrText>
      </w:r>
      <w:r w:rsidR="00762C7C">
        <w:fldChar w:fldCharType="separate"/>
      </w:r>
      <w:r w:rsidR="006422AE" w:rsidRPr="006422AE">
        <w:rPr>
          <w:vanish/>
        </w:rPr>
        <w:t xml:space="preserve">Таблица </w:t>
      </w:r>
      <w:r w:rsidR="006422AE">
        <w:rPr>
          <w:noProof/>
        </w:rPr>
        <w:t>33</w:t>
      </w:r>
      <w:r w:rsidR="00762C7C">
        <w:fldChar w:fldCharType="end"/>
      </w:r>
      <w:r>
        <w:t>.</w:t>
      </w:r>
    </w:p>
    <w:p w:rsidR="00BF5C09" w:rsidRPr="00B523F0" w:rsidRDefault="00BF5C09" w:rsidP="009D5909">
      <w:pPr>
        <w:pStyle w:val="afffffff4"/>
      </w:pPr>
    </w:p>
    <w:p w:rsidR="00C13496" w:rsidRPr="00342A8F" w:rsidRDefault="00C13496" w:rsidP="002815D9">
      <w:pPr>
        <w:pStyle w:val="aff8"/>
      </w:pPr>
      <w:bookmarkStart w:id="209" w:name="_Ref1226970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3</w:t>
      </w:r>
      <w:r w:rsidR="00BF6B65">
        <w:rPr>
          <w:noProof/>
        </w:rPr>
        <w:fldChar w:fldCharType="end"/>
      </w:r>
      <w:bookmarkEnd w:id="209"/>
      <w:r w:rsidR="008B2D68">
        <w:rPr>
          <w:noProof/>
          <w:lang w:val="en-US"/>
        </w:rPr>
        <w:t xml:space="preserve"> –</w:t>
      </w:r>
      <w:r w:rsidRPr="00DF6CBE">
        <w:t xml:space="preserve"> </w:t>
      </w:r>
      <w:r>
        <w:t xml:space="preserve">Поля регистра </w:t>
      </w:r>
      <w:r>
        <w:rPr>
          <w:lang w:val="en-US"/>
        </w:rPr>
        <w:t>CKDIVMODE</w:t>
      </w:r>
      <w:r>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8B2D68">
        <w:trPr>
          <w:cantSplit/>
          <w:tblHeader/>
          <w:jc w:val="center"/>
        </w:trPr>
        <w:tc>
          <w:tcPr>
            <w:tcW w:w="987" w:type="dxa"/>
            <w:shd w:val="clear" w:color="auto" w:fill="auto"/>
          </w:tcPr>
          <w:p w:rsidR="00C13496" w:rsidRPr="008B2D68" w:rsidRDefault="00C13496" w:rsidP="000873C5">
            <w:pPr>
              <w:pStyle w:val="afffffff6"/>
              <w:keepNext/>
              <w:jc w:val="center"/>
              <w:rPr>
                <w:b/>
              </w:rPr>
            </w:pPr>
            <w:r w:rsidRPr="008B2D68">
              <w:rPr>
                <w:b/>
              </w:rPr>
              <w:t>Биты</w:t>
            </w:r>
          </w:p>
        </w:tc>
        <w:tc>
          <w:tcPr>
            <w:tcW w:w="1409" w:type="dxa"/>
            <w:shd w:val="clear" w:color="auto" w:fill="auto"/>
          </w:tcPr>
          <w:p w:rsidR="00C13496" w:rsidRPr="008B2D68" w:rsidRDefault="00C13496" w:rsidP="000873C5">
            <w:pPr>
              <w:pStyle w:val="afffffff6"/>
              <w:keepNext/>
              <w:jc w:val="center"/>
              <w:rPr>
                <w:b/>
              </w:rPr>
            </w:pPr>
            <w:r w:rsidRPr="008B2D68">
              <w:rPr>
                <w:b/>
              </w:rPr>
              <w:t>Название</w:t>
            </w:r>
          </w:p>
        </w:tc>
        <w:tc>
          <w:tcPr>
            <w:tcW w:w="3992" w:type="dxa"/>
            <w:shd w:val="clear" w:color="auto" w:fill="auto"/>
          </w:tcPr>
          <w:p w:rsidR="00C13496" w:rsidRPr="008B2D68" w:rsidRDefault="00C13496" w:rsidP="000873C5">
            <w:pPr>
              <w:pStyle w:val="afffffff6"/>
              <w:keepNext/>
              <w:jc w:val="center"/>
              <w:rPr>
                <w:b/>
              </w:rPr>
            </w:pPr>
            <w:r w:rsidRPr="008B2D68">
              <w:rPr>
                <w:b/>
              </w:rPr>
              <w:t>Описание</w:t>
            </w:r>
          </w:p>
        </w:tc>
        <w:tc>
          <w:tcPr>
            <w:tcW w:w="875" w:type="dxa"/>
            <w:shd w:val="clear" w:color="auto" w:fill="auto"/>
          </w:tcPr>
          <w:p w:rsidR="00C13496" w:rsidRPr="008B2D68" w:rsidRDefault="00C13496" w:rsidP="000873C5">
            <w:pPr>
              <w:pStyle w:val="afffffff6"/>
              <w:keepNext/>
              <w:jc w:val="center"/>
              <w:rPr>
                <w:b/>
              </w:rPr>
            </w:pPr>
            <w:r w:rsidRPr="008B2D68">
              <w:rPr>
                <w:b/>
              </w:rPr>
              <w:t>Реж.</w:t>
            </w:r>
          </w:p>
        </w:tc>
        <w:tc>
          <w:tcPr>
            <w:tcW w:w="2773" w:type="dxa"/>
            <w:shd w:val="clear" w:color="auto" w:fill="auto"/>
          </w:tcPr>
          <w:p w:rsidR="00C13496" w:rsidRPr="008B2D68" w:rsidRDefault="00C13496" w:rsidP="000873C5">
            <w:pPr>
              <w:pStyle w:val="afffffff6"/>
              <w:keepNext/>
              <w:jc w:val="center"/>
              <w:rPr>
                <w:b/>
              </w:rPr>
            </w:pPr>
            <w:r w:rsidRPr="008B2D68">
              <w:rPr>
                <w:b/>
              </w:rPr>
              <w:t>Исх. знач.</w:t>
            </w:r>
          </w:p>
        </w:tc>
      </w:tr>
      <w:tr w:rsidR="00C13496" w:rsidRPr="005E3519" w:rsidTr="008B2D68">
        <w:trPr>
          <w:cantSplit/>
          <w:jc w:val="center"/>
        </w:trPr>
        <w:tc>
          <w:tcPr>
            <w:tcW w:w="987" w:type="dxa"/>
            <w:shd w:val="clear" w:color="auto" w:fill="auto"/>
          </w:tcPr>
          <w:p w:rsidR="00C13496" w:rsidRPr="00D23507" w:rsidRDefault="00C13496" w:rsidP="000873C5">
            <w:pPr>
              <w:pStyle w:val="afffffff6"/>
              <w:keepNext/>
              <w:rPr>
                <w:lang w:val="en-US"/>
              </w:rPr>
            </w:pPr>
            <w:r>
              <w:rPr>
                <w:lang w:val="en-US"/>
              </w:rPr>
              <w:t>[31:7]</w:t>
            </w:r>
          </w:p>
        </w:tc>
        <w:tc>
          <w:tcPr>
            <w:tcW w:w="1409" w:type="dxa"/>
            <w:shd w:val="clear" w:color="auto" w:fill="auto"/>
          </w:tcPr>
          <w:p w:rsidR="00C13496" w:rsidRPr="00D23507" w:rsidRDefault="00C13496" w:rsidP="000873C5">
            <w:pPr>
              <w:pStyle w:val="afffffff6"/>
              <w:keepNext/>
              <w:rPr>
                <w:lang w:val="en-US"/>
              </w:rPr>
            </w:pPr>
            <w:r>
              <w:rPr>
                <w:lang w:val="en-US"/>
              </w:rPr>
              <w:t>-</w:t>
            </w:r>
          </w:p>
        </w:tc>
        <w:tc>
          <w:tcPr>
            <w:tcW w:w="3992" w:type="dxa"/>
            <w:shd w:val="clear" w:color="auto" w:fill="auto"/>
          </w:tcPr>
          <w:p w:rsidR="00C13496" w:rsidRPr="00D23507" w:rsidRDefault="00C13496" w:rsidP="000873C5">
            <w:pPr>
              <w:pStyle w:val="afffffff6"/>
              <w:keepNext/>
              <w:rPr>
                <w:lang w:val="en-US"/>
              </w:rPr>
            </w:pPr>
            <w:r>
              <w:rPr>
                <w:lang w:val="en-US"/>
              </w:rPr>
              <w:t>-</w:t>
            </w:r>
          </w:p>
        </w:tc>
        <w:tc>
          <w:tcPr>
            <w:tcW w:w="875" w:type="dxa"/>
            <w:shd w:val="clear" w:color="auto" w:fill="auto"/>
          </w:tcPr>
          <w:p w:rsidR="00C13496" w:rsidRPr="00D23507" w:rsidRDefault="00C13496" w:rsidP="000873C5">
            <w:pPr>
              <w:pStyle w:val="afffffff6"/>
              <w:keepNext/>
              <w:rPr>
                <w:lang w:val="en-US"/>
              </w:rPr>
            </w:pPr>
            <w:r w:rsidRPr="00856B49">
              <w:t>R</w:t>
            </w:r>
            <w:r>
              <w:rPr>
                <w:lang w:val="en-US"/>
              </w:rPr>
              <w:t>0</w:t>
            </w:r>
          </w:p>
        </w:tc>
        <w:tc>
          <w:tcPr>
            <w:tcW w:w="2773" w:type="dxa"/>
            <w:shd w:val="clear" w:color="auto" w:fill="auto"/>
          </w:tcPr>
          <w:p w:rsidR="00C13496" w:rsidRPr="00D23507" w:rsidRDefault="00C13496" w:rsidP="000873C5">
            <w:pPr>
              <w:pStyle w:val="afffffff6"/>
              <w:keepNext/>
              <w:rPr>
                <w:lang w:val="en-US"/>
              </w:rPr>
            </w:pPr>
            <w:r>
              <w:rPr>
                <w:lang w:val="en-US"/>
              </w:rPr>
              <w:t>0x0</w:t>
            </w:r>
          </w:p>
        </w:tc>
      </w:tr>
      <w:tr w:rsidR="00C13496" w:rsidRPr="00CC28C6" w:rsidTr="008B2D68">
        <w:trPr>
          <w:cantSplit/>
          <w:jc w:val="center"/>
        </w:trPr>
        <w:tc>
          <w:tcPr>
            <w:tcW w:w="987" w:type="dxa"/>
            <w:shd w:val="clear" w:color="auto" w:fill="auto"/>
          </w:tcPr>
          <w:p w:rsidR="00C13496" w:rsidRDefault="00C13496" w:rsidP="000873C5">
            <w:pPr>
              <w:pStyle w:val="afffffff6"/>
              <w:keepNext/>
              <w:rPr>
                <w:lang w:val="en-US"/>
              </w:rPr>
            </w:pPr>
            <w:r>
              <w:rPr>
                <w:lang w:val="en-US"/>
              </w:rPr>
              <w:t>[6:0]</w:t>
            </w:r>
          </w:p>
        </w:tc>
        <w:tc>
          <w:tcPr>
            <w:tcW w:w="1409" w:type="dxa"/>
            <w:shd w:val="clear" w:color="auto" w:fill="auto"/>
          </w:tcPr>
          <w:p w:rsidR="00C13496" w:rsidRPr="00294B4D" w:rsidRDefault="00C13496" w:rsidP="000873C5">
            <w:pPr>
              <w:pStyle w:val="afffffff6"/>
              <w:keepNext/>
              <w:rPr>
                <w:lang w:val="en-US"/>
              </w:rPr>
            </w:pPr>
            <w:r>
              <w:rPr>
                <w:lang w:val="en-US"/>
              </w:rPr>
              <w:t>DIVMODE</w:t>
            </w:r>
          </w:p>
        </w:tc>
        <w:tc>
          <w:tcPr>
            <w:tcW w:w="3992" w:type="dxa"/>
            <w:shd w:val="clear" w:color="auto" w:fill="auto"/>
          </w:tcPr>
          <w:p w:rsidR="00C13496" w:rsidRPr="002D6158" w:rsidRDefault="00C13496" w:rsidP="000873C5">
            <w:pPr>
              <w:pStyle w:val="afffffff6"/>
              <w:keepNext/>
            </w:pPr>
            <w:r w:rsidRPr="002D6158">
              <w:t xml:space="preserve">Коэффициент делителя для </w:t>
            </w:r>
            <w:r w:rsidRPr="000563FA">
              <w:t xml:space="preserve">синхросигнала </w:t>
            </w:r>
            <w:r>
              <w:rPr>
                <w:lang w:val="en-US"/>
              </w:rPr>
              <w:t>AXI</w:t>
            </w:r>
            <w:r w:rsidRPr="00031C4F">
              <w:t>_</w:t>
            </w:r>
            <w:r>
              <w:rPr>
                <w:lang w:val="en-US"/>
              </w:rPr>
              <w:t>SLOW</w:t>
            </w:r>
            <w:r w:rsidRPr="002D6158">
              <w:t>.</w:t>
            </w:r>
          </w:p>
          <w:p w:rsidR="00C13496" w:rsidRPr="00520E40" w:rsidRDefault="00C13496" w:rsidP="000873C5">
            <w:pPr>
              <w:pStyle w:val="afffffff6"/>
              <w:keepNext/>
            </w:pPr>
            <w:r>
              <w:t>Коэффициент деления равен (DIVMODE+1)</w:t>
            </w:r>
          </w:p>
        </w:tc>
        <w:tc>
          <w:tcPr>
            <w:tcW w:w="875" w:type="dxa"/>
            <w:shd w:val="clear" w:color="auto" w:fill="auto"/>
          </w:tcPr>
          <w:p w:rsidR="00C13496" w:rsidRDefault="00C13496" w:rsidP="000873C5">
            <w:pPr>
              <w:pStyle w:val="afffffff6"/>
              <w:keepNext/>
              <w:rPr>
                <w:lang w:val="en-US"/>
              </w:rPr>
            </w:pPr>
            <w:r>
              <w:rPr>
                <w:lang w:val="en-US"/>
              </w:rPr>
              <w:t>R/W</w:t>
            </w:r>
          </w:p>
        </w:tc>
        <w:tc>
          <w:tcPr>
            <w:tcW w:w="2773" w:type="dxa"/>
            <w:shd w:val="clear" w:color="auto" w:fill="auto"/>
          </w:tcPr>
          <w:p w:rsidR="00C13496" w:rsidRPr="00342A8F" w:rsidRDefault="00C13496" w:rsidP="000873C5">
            <w:pPr>
              <w:pStyle w:val="afffffff6"/>
              <w:keepNext/>
              <w:rPr>
                <w:lang w:val="en-US"/>
              </w:rPr>
            </w:pPr>
            <w:r>
              <w:rPr>
                <w:lang w:val="en-US"/>
              </w:rPr>
              <w:t>0xF</w:t>
            </w:r>
          </w:p>
        </w:tc>
      </w:tr>
    </w:tbl>
    <w:p w:rsidR="00C13496" w:rsidRDefault="00C13496" w:rsidP="009D5909">
      <w:pPr>
        <w:pStyle w:val="7"/>
      </w:pPr>
      <w:bookmarkStart w:id="210" w:name="_Toc509919541"/>
      <w:r>
        <w:t>CKDIVMODE</w:t>
      </w:r>
      <w:r>
        <w:rPr>
          <w:lang w:val="en-US"/>
        </w:rPr>
        <w:t>3</w:t>
      </w:r>
      <w:bookmarkEnd w:id="210"/>
      <w:r w:rsidR="00055E6C">
        <w:rPr>
          <w:lang w:val="en-US"/>
        </w:rPr>
        <w:t xml:space="preserve"> (0x130)</w:t>
      </w:r>
    </w:p>
    <w:p w:rsidR="00C13496" w:rsidRDefault="00C13496" w:rsidP="009D5909">
      <w:pPr>
        <w:pStyle w:val="afffffff4"/>
      </w:pPr>
      <w:r>
        <w:t xml:space="preserve">Данный регистр задает коэффициент деления для синхросигнала </w:t>
      </w:r>
      <w:r>
        <w:rPr>
          <w:lang w:val="en-US"/>
        </w:rPr>
        <w:t>CAN</w:t>
      </w:r>
      <w:r w:rsidRPr="009E2493">
        <w:t xml:space="preserve"> (</w:t>
      </w:r>
      <w:r>
        <w:t xml:space="preserve">приемопередающая логика контроллеров </w:t>
      </w:r>
      <w:r>
        <w:rPr>
          <w:lang w:val="en-US"/>
        </w:rPr>
        <w:t>CAN</w:t>
      </w:r>
      <w:r>
        <w:t>)</w:t>
      </w:r>
      <w:r w:rsidRPr="00B523F0">
        <w:t>.</w:t>
      </w:r>
    </w:p>
    <w:p w:rsidR="00E06870" w:rsidRDefault="00E06870" w:rsidP="009D5909">
      <w:pPr>
        <w:pStyle w:val="afffffff4"/>
      </w:pPr>
      <w:r>
        <w:t>Описание полей регистра CKDIVMODE</w:t>
      </w:r>
      <w:r w:rsidRPr="00E06870">
        <w:t>3</w:t>
      </w:r>
      <w:r>
        <w:t xml:space="preserve"> представлено в таблице </w:t>
      </w:r>
      <w:r w:rsidR="00762C7C">
        <w:fldChar w:fldCharType="begin"/>
      </w:r>
      <w:r w:rsidR="00762C7C">
        <w:instrText xml:space="preserve"> REF _Ref12269701 \h  \* MERGEFORMAT </w:instrText>
      </w:r>
      <w:r w:rsidR="00762C7C">
        <w:fldChar w:fldCharType="separate"/>
      </w:r>
      <w:r w:rsidR="006422AE" w:rsidRPr="006422AE">
        <w:rPr>
          <w:vanish/>
        </w:rPr>
        <w:t xml:space="preserve">Таблица </w:t>
      </w:r>
      <w:r w:rsidR="006422AE">
        <w:rPr>
          <w:noProof/>
        </w:rPr>
        <w:t>34</w:t>
      </w:r>
      <w:r w:rsidR="00762C7C">
        <w:fldChar w:fldCharType="end"/>
      </w:r>
      <w:r>
        <w:t>.</w:t>
      </w:r>
    </w:p>
    <w:p w:rsidR="00BF5C09" w:rsidRPr="00B523F0" w:rsidRDefault="00BF5C09" w:rsidP="009D5909">
      <w:pPr>
        <w:pStyle w:val="afffffff4"/>
      </w:pPr>
    </w:p>
    <w:p w:rsidR="00C13496" w:rsidRPr="00C00D54" w:rsidRDefault="00C13496" w:rsidP="002815D9">
      <w:pPr>
        <w:pStyle w:val="aff8"/>
        <w:rPr>
          <w:lang w:val="en-US"/>
        </w:rPr>
      </w:pPr>
      <w:bookmarkStart w:id="211" w:name="_Ref1226970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4</w:t>
      </w:r>
      <w:r w:rsidR="00BF6B65">
        <w:rPr>
          <w:noProof/>
        </w:rPr>
        <w:fldChar w:fldCharType="end"/>
      </w:r>
      <w:bookmarkEnd w:id="211"/>
      <w:r w:rsidR="008B2D68">
        <w:rPr>
          <w:noProof/>
          <w:lang w:val="en-US"/>
        </w:rPr>
        <w:t xml:space="preserve"> –</w:t>
      </w:r>
      <w:r w:rsidRPr="00DF6CBE">
        <w:t xml:space="preserve"> </w:t>
      </w:r>
      <w:r>
        <w:t xml:space="preserve">Поля регистра </w:t>
      </w:r>
      <w:r>
        <w:rPr>
          <w:lang w:val="en-US"/>
        </w:rPr>
        <w:t>CKDIVMODE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8B2D68">
        <w:trPr>
          <w:cantSplit/>
          <w:tblHeader/>
          <w:jc w:val="center"/>
        </w:trPr>
        <w:tc>
          <w:tcPr>
            <w:tcW w:w="987" w:type="dxa"/>
            <w:shd w:val="clear" w:color="auto" w:fill="auto"/>
          </w:tcPr>
          <w:p w:rsidR="00C13496" w:rsidRPr="008B2D68" w:rsidRDefault="00C13496" w:rsidP="009D5909">
            <w:pPr>
              <w:pStyle w:val="afffffff6"/>
              <w:jc w:val="center"/>
              <w:rPr>
                <w:b/>
              </w:rPr>
            </w:pPr>
            <w:r w:rsidRPr="008B2D68">
              <w:rPr>
                <w:b/>
              </w:rPr>
              <w:t>Биты</w:t>
            </w:r>
          </w:p>
        </w:tc>
        <w:tc>
          <w:tcPr>
            <w:tcW w:w="1409" w:type="dxa"/>
            <w:shd w:val="clear" w:color="auto" w:fill="auto"/>
          </w:tcPr>
          <w:p w:rsidR="00C13496" w:rsidRPr="008B2D68" w:rsidRDefault="00C13496" w:rsidP="009D5909">
            <w:pPr>
              <w:pStyle w:val="afffffff6"/>
              <w:jc w:val="center"/>
              <w:rPr>
                <w:b/>
              </w:rPr>
            </w:pPr>
            <w:r w:rsidRPr="008B2D68">
              <w:rPr>
                <w:b/>
              </w:rPr>
              <w:t>Название</w:t>
            </w:r>
          </w:p>
        </w:tc>
        <w:tc>
          <w:tcPr>
            <w:tcW w:w="3992" w:type="dxa"/>
            <w:shd w:val="clear" w:color="auto" w:fill="auto"/>
          </w:tcPr>
          <w:p w:rsidR="00C13496" w:rsidRPr="008B2D68" w:rsidRDefault="00C13496" w:rsidP="009D5909">
            <w:pPr>
              <w:pStyle w:val="afffffff6"/>
              <w:jc w:val="center"/>
              <w:rPr>
                <w:b/>
              </w:rPr>
            </w:pPr>
            <w:r w:rsidRPr="008B2D68">
              <w:rPr>
                <w:b/>
              </w:rPr>
              <w:t>Описание</w:t>
            </w:r>
          </w:p>
        </w:tc>
        <w:tc>
          <w:tcPr>
            <w:tcW w:w="875" w:type="dxa"/>
            <w:shd w:val="clear" w:color="auto" w:fill="auto"/>
          </w:tcPr>
          <w:p w:rsidR="00C13496" w:rsidRPr="008B2D68" w:rsidRDefault="00C13496" w:rsidP="009D5909">
            <w:pPr>
              <w:pStyle w:val="afffffff6"/>
              <w:jc w:val="center"/>
              <w:rPr>
                <w:b/>
              </w:rPr>
            </w:pPr>
            <w:r w:rsidRPr="008B2D68">
              <w:rPr>
                <w:b/>
              </w:rPr>
              <w:t>Реж.</w:t>
            </w:r>
          </w:p>
        </w:tc>
        <w:tc>
          <w:tcPr>
            <w:tcW w:w="2773" w:type="dxa"/>
            <w:shd w:val="clear" w:color="auto" w:fill="auto"/>
          </w:tcPr>
          <w:p w:rsidR="00C13496" w:rsidRPr="008B2D68" w:rsidRDefault="00C13496" w:rsidP="009D5909">
            <w:pPr>
              <w:pStyle w:val="afffffff6"/>
              <w:jc w:val="center"/>
              <w:rPr>
                <w:b/>
              </w:rPr>
            </w:pPr>
            <w:r w:rsidRPr="008B2D68">
              <w:rPr>
                <w:b/>
              </w:rPr>
              <w:t>Исх. знач.</w:t>
            </w:r>
          </w:p>
        </w:tc>
      </w:tr>
      <w:tr w:rsidR="00C13496" w:rsidRPr="005E3519" w:rsidTr="00BF5C09">
        <w:trPr>
          <w:cantSplit/>
          <w:jc w:val="center"/>
        </w:trPr>
        <w:tc>
          <w:tcPr>
            <w:tcW w:w="987" w:type="dxa"/>
          </w:tcPr>
          <w:p w:rsidR="00C13496" w:rsidRPr="00D23507" w:rsidRDefault="00C13496" w:rsidP="009D5909">
            <w:pPr>
              <w:pStyle w:val="afffffff6"/>
              <w:rPr>
                <w:lang w:val="en-US"/>
              </w:rPr>
            </w:pPr>
            <w:r>
              <w:rPr>
                <w:lang w:val="en-US"/>
              </w:rPr>
              <w:t>[31:7]</w:t>
            </w:r>
          </w:p>
        </w:tc>
        <w:tc>
          <w:tcPr>
            <w:tcW w:w="1409" w:type="dxa"/>
          </w:tcPr>
          <w:p w:rsidR="00C13496" w:rsidRPr="00D23507" w:rsidRDefault="00C13496" w:rsidP="009D5909">
            <w:pPr>
              <w:pStyle w:val="afffffff6"/>
              <w:rPr>
                <w:lang w:val="en-US"/>
              </w:rPr>
            </w:pPr>
            <w:r>
              <w:rPr>
                <w:lang w:val="en-US"/>
              </w:rPr>
              <w:t>-</w:t>
            </w:r>
          </w:p>
        </w:tc>
        <w:tc>
          <w:tcPr>
            <w:tcW w:w="3992" w:type="dxa"/>
          </w:tcPr>
          <w:p w:rsidR="00C13496" w:rsidRPr="00D23507" w:rsidRDefault="00C13496" w:rsidP="009D5909">
            <w:pPr>
              <w:pStyle w:val="afffffff6"/>
              <w:rPr>
                <w:lang w:val="en-US"/>
              </w:rPr>
            </w:pPr>
            <w:r>
              <w:rPr>
                <w:lang w:val="en-US"/>
              </w:rPr>
              <w:t>-</w:t>
            </w:r>
          </w:p>
        </w:tc>
        <w:tc>
          <w:tcPr>
            <w:tcW w:w="875" w:type="dxa"/>
          </w:tcPr>
          <w:p w:rsidR="00C13496" w:rsidRPr="00D23507" w:rsidRDefault="00C13496" w:rsidP="009D5909">
            <w:pPr>
              <w:pStyle w:val="afffffff6"/>
              <w:rPr>
                <w:lang w:val="en-US"/>
              </w:rPr>
            </w:pPr>
            <w:r w:rsidRPr="00856B49">
              <w:t>R</w:t>
            </w:r>
            <w:r>
              <w:rPr>
                <w:lang w:val="en-US"/>
              </w:rPr>
              <w:t>0</w:t>
            </w:r>
          </w:p>
        </w:tc>
        <w:tc>
          <w:tcPr>
            <w:tcW w:w="2773" w:type="dxa"/>
          </w:tcPr>
          <w:p w:rsidR="00C13496" w:rsidRPr="00D23507" w:rsidRDefault="00C13496" w:rsidP="009D5909">
            <w:pPr>
              <w:pStyle w:val="afffffff6"/>
              <w:rPr>
                <w:lang w:val="en-US"/>
              </w:rPr>
            </w:pPr>
            <w:r>
              <w:rPr>
                <w:lang w:val="en-US"/>
              </w:rPr>
              <w:t>0x0</w:t>
            </w:r>
          </w:p>
        </w:tc>
      </w:tr>
      <w:tr w:rsidR="00C13496" w:rsidRPr="00CC28C6" w:rsidTr="00BF5C09">
        <w:trPr>
          <w:cantSplit/>
          <w:jc w:val="center"/>
        </w:trPr>
        <w:tc>
          <w:tcPr>
            <w:tcW w:w="987" w:type="dxa"/>
          </w:tcPr>
          <w:p w:rsidR="00C13496" w:rsidRDefault="00C13496" w:rsidP="009D5909">
            <w:pPr>
              <w:pStyle w:val="afffffff6"/>
              <w:rPr>
                <w:lang w:val="en-US"/>
              </w:rPr>
            </w:pPr>
            <w:r>
              <w:rPr>
                <w:lang w:val="en-US"/>
              </w:rPr>
              <w:t>[6:0]</w:t>
            </w:r>
          </w:p>
        </w:tc>
        <w:tc>
          <w:tcPr>
            <w:tcW w:w="1409" w:type="dxa"/>
          </w:tcPr>
          <w:p w:rsidR="00C13496" w:rsidRPr="00294B4D" w:rsidRDefault="00C13496" w:rsidP="009D5909">
            <w:pPr>
              <w:pStyle w:val="afffffff6"/>
              <w:rPr>
                <w:lang w:val="en-US"/>
              </w:rPr>
            </w:pPr>
            <w:r>
              <w:rPr>
                <w:lang w:val="en-US"/>
              </w:rPr>
              <w:t>DIVMODE</w:t>
            </w:r>
          </w:p>
        </w:tc>
        <w:tc>
          <w:tcPr>
            <w:tcW w:w="3992" w:type="dxa"/>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CAN</w:t>
            </w:r>
            <w:r w:rsidRPr="002D6158">
              <w:t>.</w:t>
            </w:r>
          </w:p>
          <w:p w:rsidR="00C13496" w:rsidRPr="00520E40" w:rsidRDefault="00C13496" w:rsidP="009D5909">
            <w:pPr>
              <w:pStyle w:val="afffffff6"/>
            </w:pPr>
            <w:r>
              <w:t>Коэффициент деления равен (DIVMODE+1)</w:t>
            </w:r>
          </w:p>
        </w:tc>
        <w:tc>
          <w:tcPr>
            <w:tcW w:w="875" w:type="dxa"/>
          </w:tcPr>
          <w:p w:rsidR="00C13496" w:rsidRDefault="00C13496" w:rsidP="009D5909">
            <w:pPr>
              <w:pStyle w:val="afffffff6"/>
              <w:rPr>
                <w:lang w:val="en-US"/>
              </w:rPr>
            </w:pPr>
            <w:r>
              <w:rPr>
                <w:lang w:val="en-US"/>
              </w:rPr>
              <w:t>R/W</w:t>
            </w:r>
          </w:p>
        </w:tc>
        <w:tc>
          <w:tcPr>
            <w:tcW w:w="2773" w:type="dxa"/>
          </w:tcPr>
          <w:p w:rsidR="00C13496" w:rsidRPr="00342A8F" w:rsidRDefault="00C13496" w:rsidP="009D5909">
            <w:pPr>
              <w:pStyle w:val="afffffff6"/>
              <w:rPr>
                <w:lang w:val="en-US"/>
              </w:rPr>
            </w:pPr>
            <w:r>
              <w:rPr>
                <w:lang w:val="en-US"/>
              </w:rPr>
              <w:t>0x18</w:t>
            </w:r>
          </w:p>
        </w:tc>
      </w:tr>
    </w:tbl>
    <w:p w:rsidR="00C13496" w:rsidRDefault="00C13496" w:rsidP="00987F27">
      <w:pPr>
        <w:ind w:left="0" w:firstLine="0"/>
        <w:jc w:val="left"/>
        <w:rPr>
          <w:lang w:val="en-US"/>
        </w:rPr>
      </w:pPr>
    </w:p>
    <w:p w:rsidR="00C13496" w:rsidRDefault="00C13496" w:rsidP="000235C2">
      <w:pPr>
        <w:pStyle w:val="7"/>
      </w:pPr>
      <w:bookmarkStart w:id="212" w:name="_Toc509919542"/>
      <w:r>
        <w:t>CKDIVMODE</w:t>
      </w:r>
      <w:r>
        <w:rPr>
          <w:lang w:val="en-US"/>
        </w:rPr>
        <w:t>4</w:t>
      </w:r>
      <w:bookmarkEnd w:id="212"/>
      <w:r w:rsidR="00055E6C">
        <w:rPr>
          <w:lang w:val="en-US"/>
        </w:rPr>
        <w:t xml:space="preserve"> (0x140)</w:t>
      </w:r>
    </w:p>
    <w:p w:rsidR="00C13496" w:rsidRDefault="00C13496" w:rsidP="009D5909">
      <w:pPr>
        <w:pStyle w:val="afffffff4"/>
      </w:pPr>
      <w:r>
        <w:t xml:space="preserve">Данный регистр задает коэффициент деления для синхросигнала </w:t>
      </w:r>
      <w:r>
        <w:rPr>
          <w:lang w:val="en-US"/>
        </w:rPr>
        <w:t>TPIU</w:t>
      </w:r>
      <w:r w:rsidRPr="00AF1199">
        <w:t xml:space="preserve"> </w:t>
      </w:r>
      <w:r w:rsidRPr="009E2493">
        <w:t>(</w:t>
      </w:r>
      <w:r>
        <w:t>контроллер внешнего трассировочного порта)</w:t>
      </w:r>
      <w:r w:rsidRPr="00B523F0">
        <w:t>.</w:t>
      </w:r>
    </w:p>
    <w:p w:rsidR="00E06870" w:rsidRDefault="00E06870" w:rsidP="009D5909">
      <w:pPr>
        <w:pStyle w:val="afffffff4"/>
      </w:pPr>
      <w:r>
        <w:t>Описание полей регистра CKDIVMODE</w:t>
      </w:r>
      <w:r w:rsidRPr="00E06870">
        <w:t>4</w:t>
      </w:r>
      <w:r>
        <w:t xml:space="preserve"> представлено в таблице </w:t>
      </w:r>
      <w:r w:rsidR="00762C7C">
        <w:fldChar w:fldCharType="begin"/>
      </w:r>
      <w:r w:rsidR="00762C7C">
        <w:instrText xml:space="preserve"> REF _Ref12269696 \h  \* MERGEFORMAT </w:instrText>
      </w:r>
      <w:r w:rsidR="00762C7C">
        <w:fldChar w:fldCharType="separate"/>
      </w:r>
      <w:r w:rsidR="006422AE" w:rsidRPr="006422AE">
        <w:rPr>
          <w:vanish/>
        </w:rPr>
        <w:t xml:space="preserve">Таблица </w:t>
      </w:r>
      <w:r w:rsidR="006422AE">
        <w:rPr>
          <w:noProof/>
        </w:rPr>
        <w:t>35</w:t>
      </w:r>
      <w:r w:rsidR="00762C7C">
        <w:fldChar w:fldCharType="end"/>
      </w:r>
      <w:r>
        <w:t>.</w:t>
      </w:r>
    </w:p>
    <w:p w:rsidR="00BF5C09" w:rsidRPr="00B523F0" w:rsidRDefault="00BF5C09" w:rsidP="009D5909">
      <w:pPr>
        <w:pStyle w:val="afffffff4"/>
      </w:pPr>
    </w:p>
    <w:p w:rsidR="00C13496" w:rsidRPr="00C00D54" w:rsidRDefault="00C13496" w:rsidP="002815D9">
      <w:pPr>
        <w:pStyle w:val="aff8"/>
        <w:rPr>
          <w:lang w:val="en-US"/>
        </w:rPr>
      </w:pPr>
      <w:bookmarkStart w:id="213" w:name="_Ref1226969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5</w:t>
      </w:r>
      <w:r w:rsidR="00BF6B65">
        <w:rPr>
          <w:noProof/>
        </w:rPr>
        <w:fldChar w:fldCharType="end"/>
      </w:r>
      <w:bookmarkEnd w:id="213"/>
      <w:r w:rsidR="008B2D68">
        <w:rPr>
          <w:noProof/>
          <w:lang w:val="en-US"/>
        </w:rPr>
        <w:t xml:space="preserve"> –</w:t>
      </w:r>
      <w:r w:rsidRPr="00DF6CBE">
        <w:t xml:space="preserve"> </w:t>
      </w:r>
      <w:r>
        <w:t xml:space="preserve">Поля регистра </w:t>
      </w:r>
      <w:r>
        <w:rPr>
          <w:lang w:val="en-US"/>
        </w:rPr>
        <w:t>CKDIVMODE4</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692"/>
        <w:gridCol w:w="3709"/>
        <w:gridCol w:w="875"/>
        <w:gridCol w:w="2773"/>
      </w:tblGrid>
      <w:tr w:rsidR="00C13496" w:rsidRPr="005E3519" w:rsidTr="008B2D68">
        <w:trPr>
          <w:cantSplit/>
          <w:tblHeader/>
          <w:jc w:val="center"/>
        </w:trPr>
        <w:tc>
          <w:tcPr>
            <w:tcW w:w="987" w:type="dxa"/>
            <w:shd w:val="clear" w:color="auto" w:fill="auto"/>
          </w:tcPr>
          <w:p w:rsidR="00C13496" w:rsidRPr="008B2D68" w:rsidRDefault="00C13496" w:rsidP="009D5909">
            <w:pPr>
              <w:pStyle w:val="afffffff6"/>
              <w:jc w:val="center"/>
              <w:rPr>
                <w:b/>
              </w:rPr>
            </w:pPr>
            <w:r w:rsidRPr="008B2D68">
              <w:rPr>
                <w:b/>
              </w:rPr>
              <w:t>Биты</w:t>
            </w:r>
          </w:p>
        </w:tc>
        <w:tc>
          <w:tcPr>
            <w:tcW w:w="1692" w:type="dxa"/>
            <w:shd w:val="clear" w:color="auto" w:fill="auto"/>
          </w:tcPr>
          <w:p w:rsidR="00C13496" w:rsidRPr="008B2D68" w:rsidRDefault="00C13496" w:rsidP="009D5909">
            <w:pPr>
              <w:pStyle w:val="afffffff6"/>
              <w:jc w:val="center"/>
              <w:rPr>
                <w:b/>
              </w:rPr>
            </w:pPr>
            <w:r w:rsidRPr="008B2D68">
              <w:rPr>
                <w:b/>
              </w:rPr>
              <w:t>Название</w:t>
            </w:r>
          </w:p>
        </w:tc>
        <w:tc>
          <w:tcPr>
            <w:tcW w:w="3709" w:type="dxa"/>
            <w:shd w:val="clear" w:color="auto" w:fill="auto"/>
          </w:tcPr>
          <w:p w:rsidR="00C13496" w:rsidRPr="008B2D68" w:rsidRDefault="00C13496" w:rsidP="009D5909">
            <w:pPr>
              <w:pStyle w:val="afffffff6"/>
              <w:jc w:val="center"/>
              <w:rPr>
                <w:b/>
              </w:rPr>
            </w:pPr>
            <w:r w:rsidRPr="008B2D68">
              <w:rPr>
                <w:b/>
              </w:rPr>
              <w:t>Описание</w:t>
            </w:r>
          </w:p>
        </w:tc>
        <w:tc>
          <w:tcPr>
            <w:tcW w:w="875" w:type="dxa"/>
            <w:shd w:val="clear" w:color="auto" w:fill="auto"/>
          </w:tcPr>
          <w:p w:rsidR="00C13496" w:rsidRPr="008B2D68" w:rsidRDefault="00C13496" w:rsidP="009D5909">
            <w:pPr>
              <w:pStyle w:val="afffffff6"/>
              <w:jc w:val="center"/>
              <w:rPr>
                <w:b/>
              </w:rPr>
            </w:pPr>
            <w:r w:rsidRPr="008B2D68">
              <w:rPr>
                <w:b/>
              </w:rPr>
              <w:t>Реж.</w:t>
            </w:r>
          </w:p>
        </w:tc>
        <w:tc>
          <w:tcPr>
            <w:tcW w:w="2773" w:type="dxa"/>
            <w:shd w:val="clear" w:color="auto" w:fill="auto"/>
          </w:tcPr>
          <w:p w:rsidR="00C13496" w:rsidRPr="008B2D68" w:rsidRDefault="00C13496" w:rsidP="009D5909">
            <w:pPr>
              <w:pStyle w:val="afffffff6"/>
              <w:jc w:val="center"/>
              <w:rPr>
                <w:b/>
              </w:rPr>
            </w:pPr>
            <w:r w:rsidRPr="008B2D68">
              <w:rPr>
                <w:b/>
              </w:rPr>
              <w:t>Исх. знач.</w:t>
            </w:r>
          </w:p>
        </w:tc>
      </w:tr>
      <w:tr w:rsidR="00C13496" w:rsidRPr="005E3519" w:rsidTr="00BF5C09">
        <w:trPr>
          <w:cantSplit/>
          <w:jc w:val="center"/>
        </w:trPr>
        <w:tc>
          <w:tcPr>
            <w:tcW w:w="987" w:type="dxa"/>
          </w:tcPr>
          <w:p w:rsidR="00C13496" w:rsidRPr="00D23507" w:rsidRDefault="00C13496" w:rsidP="009D5909">
            <w:pPr>
              <w:pStyle w:val="afffffff6"/>
              <w:rPr>
                <w:lang w:val="en-US"/>
              </w:rPr>
            </w:pPr>
            <w:r>
              <w:rPr>
                <w:lang w:val="en-US"/>
              </w:rPr>
              <w:t>[31:7]</w:t>
            </w:r>
          </w:p>
        </w:tc>
        <w:tc>
          <w:tcPr>
            <w:tcW w:w="1692" w:type="dxa"/>
          </w:tcPr>
          <w:p w:rsidR="00C13496" w:rsidRPr="00D23507" w:rsidRDefault="00C13496" w:rsidP="009D5909">
            <w:pPr>
              <w:pStyle w:val="afffffff6"/>
              <w:rPr>
                <w:lang w:val="en-US"/>
              </w:rPr>
            </w:pPr>
            <w:r>
              <w:rPr>
                <w:lang w:val="en-US"/>
              </w:rPr>
              <w:t>-</w:t>
            </w:r>
          </w:p>
        </w:tc>
        <w:tc>
          <w:tcPr>
            <w:tcW w:w="3709" w:type="dxa"/>
          </w:tcPr>
          <w:p w:rsidR="00C13496" w:rsidRPr="00D23507" w:rsidRDefault="00C13496" w:rsidP="009D5909">
            <w:pPr>
              <w:pStyle w:val="afffffff6"/>
              <w:rPr>
                <w:lang w:val="en-US"/>
              </w:rPr>
            </w:pPr>
            <w:r>
              <w:rPr>
                <w:lang w:val="en-US"/>
              </w:rPr>
              <w:t>-</w:t>
            </w:r>
          </w:p>
        </w:tc>
        <w:tc>
          <w:tcPr>
            <w:tcW w:w="875" w:type="dxa"/>
          </w:tcPr>
          <w:p w:rsidR="00C13496" w:rsidRPr="00D23507" w:rsidRDefault="00C13496" w:rsidP="009D5909">
            <w:pPr>
              <w:pStyle w:val="afffffff6"/>
              <w:rPr>
                <w:lang w:val="en-US"/>
              </w:rPr>
            </w:pPr>
            <w:r w:rsidRPr="00856B49">
              <w:t>R</w:t>
            </w:r>
            <w:r>
              <w:rPr>
                <w:lang w:val="en-US"/>
              </w:rPr>
              <w:t>0</w:t>
            </w:r>
          </w:p>
        </w:tc>
        <w:tc>
          <w:tcPr>
            <w:tcW w:w="2773" w:type="dxa"/>
          </w:tcPr>
          <w:p w:rsidR="00C13496" w:rsidRPr="00D23507" w:rsidRDefault="00C13496" w:rsidP="009D5909">
            <w:pPr>
              <w:pStyle w:val="afffffff6"/>
              <w:rPr>
                <w:lang w:val="en-US"/>
              </w:rPr>
            </w:pPr>
            <w:r>
              <w:rPr>
                <w:lang w:val="en-US"/>
              </w:rPr>
              <w:t>0x0</w:t>
            </w:r>
          </w:p>
        </w:tc>
      </w:tr>
      <w:tr w:rsidR="00C13496" w:rsidRPr="00CC28C6" w:rsidTr="00BF5C09">
        <w:trPr>
          <w:cantSplit/>
          <w:jc w:val="center"/>
        </w:trPr>
        <w:tc>
          <w:tcPr>
            <w:tcW w:w="987" w:type="dxa"/>
          </w:tcPr>
          <w:p w:rsidR="00C13496" w:rsidRDefault="00C13496" w:rsidP="009D5909">
            <w:pPr>
              <w:pStyle w:val="afffffff6"/>
              <w:rPr>
                <w:lang w:val="en-US"/>
              </w:rPr>
            </w:pPr>
            <w:r>
              <w:rPr>
                <w:lang w:val="en-US"/>
              </w:rPr>
              <w:t>[6:0]</w:t>
            </w:r>
          </w:p>
        </w:tc>
        <w:tc>
          <w:tcPr>
            <w:tcW w:w="1692" w:type="dxa"/>
          </w:tcPr>
          <w:p w:rsidR="00C13496" w:rsidRPr="00294B4D" w:rsidRDefault="00C13496" w:rsidP="009D5909">
            <w:pPr>
              <w:pStyle w:val="afffffff6"/>
              <w:rPr>
                <w:lang w:val="en-US"/>
              </w:rPr>
            </w:pPr>
            <w:r>
              <w:rPr>
                <w:lang w:val="en-US"/>
              </w:rPr>
              <w:t>DIVMODE</w:t>
            </w:r>
          </w:p>
        </w:tc>
        <w:tc>
          <w:tcPr>
            <w:tcW w:w="3709" w:type="dxa"/>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TPIU</w:t>
            </w:r>
            <w:r w:rsidRPr="002D6158">
              <w:t>.</w:t>
            </w:r>
          </w:p>
          <w:p w:rsidR="00C13496" w:rsidRPr="00520E40" w:rsidRDefault="00C13496" w:rsidP="009D5909">
            <w:pPr>
              <w:pStyle w:val="afffffff6"/>
            </w:pPr>
            <w:r>
              <w:t>Коэффициент деления равен (DIVMODE+1)</w:t>
            </w:r>
          </w:p>
        </w:tc>
        <w:tc>
          <w:tcPr>
            <w:tcW w:w="875" w:type="dxa"/>
          </w:tcPr>
          <w:p w:rsidR="00C13496" w:rsidRDefault="00C13496" w:rsidP="009D5909">
            <w:pPr>
              <w:pStyle w:val="afffffff6"/>
              <w:rPr>
                <w:lang w:val="en-US"/>
              </w:rPr>
            </w:pPr>
            <w:r>
              <w:rPr>
                <w:lang w:val="en-US"/>
              </w:rPr>
              <w:t>R/W</w:t>
            </w:r>
          </w:p>
        </w:tc>
        <w:tc>
          <w:tcPr>
            <w:tcW w:w="2773" w:type="dxa"/>
          </w:tcPr>
          <w:p w:rsidR="00C13496" w:rsidRPr="00342A8F" w:rsidRDefault="00C13496" w:rsidP="009D5909">
            <w:pPr>
              <w:pStyle w:val="afffffff6"/>
              <w:rPr>
                <w:lang w:val="en-US"/>
              </w:rPr>
            </w:pPr>
            <w:r>
              <w:rPr>
                <w:lang w:val="en-US"/>
              </w:rPr>
              <w:t>0xF</w:t>
            </w:r>
          </w:p>
        </w:tc>
      </w:tr>
    </w:tbl>
    <w:p w:rsidR="00C13496" w:rsidRPr="00D94D37" w:rsidRDefault="00C13496" w:rsidP="00987F27">
      <w:pPr>
        <w:ind w:left="0" w:firstLine="0"/>
        <w:rPr>
          <w:lang w:val="en-US"/>
        </w:rPr>
      </w:pPr>
    </w:p>
    <w:p w:rsidR="00C13496" w:rsidRDefault="00C13496" w:rsidP="000235C2">
      <w:pPr>
        <w:pStyle w:val="7"/>
      </w:pPr>
      <w:r>
        <w:t>CKDIVMODE</w:t>
      </w:r>
      <w:r>
        <w:rPr>
          <w:lang w:val="en-US"/>
        </w:rPr>
        <w:t>5</w:t>
      </w:r>
      <w:r w:rsidR="00055E6C">
        <w:rPr>
          <w:lang w:val="en-US"/>
        </w:rPr>
        <w:t xml:space="preserve"> (0x150)</w:t>
      </w:r>
    </w:p>
    <w:p w:rsidR="00C13496" w:rsidRDefault="00C13496" w:rsidP="009D5909">
      <w:pPr>
        <w:pStyle w:val="afffffff4"/>
      </w:pPr>
      <w:r>
        <w:t xml:space="preserve">Данный регистр задает коэффициент деления для синхросигнала </w:t>
      </w:r>
      <w:r w:rsidR="00E06870">
        <w:t>МКИО</w:t>
      </w:r>
      <w:r w:rsidRPr="00AF1199">
        <w:t xml:space="preserve"> </w:t>
      </w:r>
      <w:r w:rsidRPr="009E2493">
        <w:t>(</w:t>
      </w:r>
      <w:r>
        <w:t xml:space="preserve">приемопередающая логика контроллеров </w:t>
      </w:r>
      <w:r w:rsidR="00E06870">
        <w:t>МКИО</w:t>
      </w:r>
      <w:r>
        <w:t>)</w:t>
      </w:r>
      <w:r w:rsidRPr="00B523F0">
        <w:t>.</w:t>
      </w:r>
    </w:p>
    <w:p w:rsidR="00BF5C09" w:rsidRPr="00B523F0" w:rsidRDefault="00E06870" w:rsidP="00987F27">
      <w:pPr>
        <w:pStyle w:val="afffffff4"/>
      </w:pPr>
      <w:r>
        <w:t>Описание полей регистра CKDIVMODE</w:t>
      </w:r>
      <w:r w:rsidRPr="00E06870">
        <w:t>5</w:t>
      </w:r>
      <w:r>
        <w:t xml:space="preserve"> представлено в таблице </w:t>
      </w:r>
      <w:r w:rsidR="00762C7C">
        <w:fldChar w:fldCharType="begin"/>
      </w:r>
      <w:r w:rsidR="00762C7C">
        <w:instrText xml:space="preserve"> REF _Ref12269686 \h  \* MERGEFORMAT </w:instrText>
      </w:r>
      <w:r w:rsidR="00762C7C">
        <w:fldChar w:fldCharType="separate"/>
      </w:r>
      <w:r w:rsidR="006422AE" w:rsidRPr="006422AE">
        <w:rPr>
          <w:vanish/>
        </w:rPr>
        <w:t xml:space="preserve">Таблица </w:t>
      </w:r>
      <w:r w:rsidR="006422AE">
        <w:rPr>
          <w:noProof/>
        </w:rPr>
        <w:t>36</w:t>
      </w:r>
      <w:r w:rsidR="00762C7C">
        <w:fldChar w:fldCharType="end"/>
      </w:r>
      <w:r w:rsidR="00987F27">
        <w:t>.</w:t>
      </w:r>
    </w:p>
    <w:p w:rsidR="00C13496" w:rsidRPr="00C00D54" w:rsidRDefault="00C13496" w:rsidP="002815D9">
      <w:pPr>
        <w:pStyle w:val="aff8"/>
        <w:rPr>
          <w:lang w:val="en-US"/>
        </w:rPr>
      </w:pPr>
      <w:bookmarkStart w:id="214" w:name="_Ref1226968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w:t>
      </w:r>
      <w:r w:rsidR="00BF6B65">
        <w:rPr>
          <w:noProof/>
        </w:rPr>
        <w:fldChar w:fldCharType="end"/>
      </w:r>
      <w:bookmarkEnd w:id="214"/>
      <w:r w:rsidR="008B2D68">
        <w:rPr>
          <w:noProof/>
          <w:lang w:val="en-US"/>
        </w:rPr>
        <w:t xml:space="preserve"> –</w:t>
      </w:r>
      <w:r w:rsidRPr="00DF6CBE">
        <w:t xml:space="preserve"> </w:t>
      </w:r>
      <w:r>
        <w:t xml:space="preserve">Поля регистра </w:t>
      </w:r>
      <w:r>
        <w:rPr>
          <w:lang w:val="en-US"/>
        </w:rPr>
        <w:t>CKDIVMODE5</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8B2D68">
        <w:trPr>
          <w:cantSplit/>
          <w:tblHeader/>
          <w:jc w:val="center"/>
        </w:trPr>
        <w:tc>
          <w:tcPr>
            <w:tcW w:w="987" w:type="dxa"/>
            <w:shd w:val="clear" w:color="auto" w:fill="auto"/>
          </w:tcPr>
          <w:p w:rsidR="00C13496" w:rsidRPr="008B2D68" w:rsidRDefault="00C13496" w:rsidP="009D5909">
            <w:pPr>
              <w:pStyle w:val="afffffff6"/>
              <w:jc w:val="center"/>
              <w:rPr>
                <w:b/>
              </w:rPr>
            </w:pPr>
            <w:r w:rsidRPr="008B2D68">
              <w:rPr>
                <w:b/>
              </w:rPr>
              <w:t>Биты</w:t>
            </w:r>
          </w:p>
        </w:tc>
        <w:tc>
          <w:tcPr>
            <w:tcW w:w="1409" w:type="dxa"/>
            <w:shd w:val="clear" w:color="auto" w:fill="auto"/>
          </w:tcPr>
          <w:p w:rsidR="00C13496" w:rsidRPr="008B2D68" w:rsidRDefault="00C13496" w:rsidP="009D5909">
            <w:pPr>
              <w:pStyle w:val="afffffff6"/>
              <w:jc w:val="center"/>
              <w:rPr>
                <w:b/>
              </w:rPr>
            </w:pPr>
            <w:r w:rsidRPr="008B2D68">
              <w:rPr>
                <w:b/>
              </w:rPr>
              <w:t>Название</w:t>
            </w:r>
          </w:p>
        </w:tc>
        <w:tc>
          <w:tcPr>
            <w:tcW w:w="3992" w:type="dxa"/>
            <w:shd w:val="clear" w:color="auto" w:fill="auto"/>
          </w:tcPr>
          <w:p w:rsidR="00C13496" w:rsidRPr="008B2D68" w:rsidRDefault="00C13496" w:rsidP="009D5909">
            <w:pPr>
              <w:pStyle w:val="afffffff6"/>
              <w:jc w:val="center"/>
              <w:rPr>
                <w:b/>
              </w:rPr>
            </w:pPr>
            <w:r w:rsidRPr="008B2D68">
              <w:rPr>
                <w:b/>
              </w:rPr>
              <w:t>Описание</w:t>
            </w:r>
          </w:p>
        </w:tc>
        <w:tc>
          <w:tcPr>
            <w:tcW w:w="875" w:type="dxa"/>
            <w:shd w:val="clear" w:color="auto" w:fill="auto"/>
          </w:tcPr>
          <w:p w:rsidR="00C13496" w:rsidRPr="008B2D68" w:rsidRDefault="00C13496" w:rsidP="009D5909">
            <w:pPr>
              <w:pStyle w:val="afffffff6"/>
              <w:jc w:val="center"/>
              <w:rPr>
                <w:b/>
              </w:rPr>
            </w:pPr>
            <w:r w:rsidRPr="008B2D68">
              <w:rPr>
                <w:b/>
              </w:rPr>
              <w:t>Реж.</w:t>
            </w:r>
          </w:p>
        </w:tc>
        <w:tc>
          <w:tcPr>
            <w:tcW w:w="2773" w:type="dxa"/>
            <w:shd w:val="clear" w:color="auto" w:fill="auto"/>
          </w:tcPr>
          <w:p w:rsidR="00C13496" w:rsidRPr="008B2D68" w:rsidRDefault="00C13496" w:rsidP="009D5909">
            <w:pPr>
              <w:pStyle w:val="afffffff6"/>
              <w:jc w:val="center"/>
              <w:rPr>
                <w:b/>
              </w:rPr>
            </w:pPr>
            <w:r w:rsidRPr="008B2D68">
              <w:rPr>
                <w:b/>
              </w:rPr>
              <w:t>Исх. знач.</w:t>
            </w:r>
          </w:p>
        </w:tc>
      </w:tr>
      <w:tr w:rsidR="00C13496" w:rsidRPr="005E3519" w:rsidTr="00BF5C09">
        <w:trPr>
          <w:cantSplit/>
          <w:jc w:val="center"/>
        </w:trPr>
        <w:tc>
          <w:tcPr>
            <w:tcW w:w="987" w:type="dxa"/>
          </w:tcPr>
          <w:p w:rsidR="00C13496" w:rsidRPr="00D23507" w:rsidRDefault="00C13496" w:rsidP="009D5909">
            <w:pPr>
              <w:pStyle w:val="afffffff6"/>
              <w:rPr>
                <w:lang w:val="en-US"/>
              </w:rPr>
            </w:pPr>
            <w:r>
              <w:rPr>
                <w:lang w:val="en-US"/>
              </w:rPr>
              <w:t>[31:7]</w:t>
            </w:r>
          </w:p>
        </w:tc>
        <w:tc>
          <w:tcPr>
            <w:tcW w:w="1409" w:type="dxa"/>
          </w:tcPr>
          <w:p w:rsidR="00C13496" w:rsidRPr="00D23507" w:rsidRDefault="00C13496" w:rsidP="009D5909">
            <w:pPr>
              <w:pStyle w:val="afffffff6"/>
              <w:rPr>
                <w:lang w:val="en-US"/>
              </w:rPr>
            </w:pPr>
            <w:r>
              <w:rPr>
                <w:lang w:val="en-US"/>
              </w:rPr>
              <w:t>-</w:t>
            </w:r>
          </w:p>
        </w:tc>
        <w:tc>
          <w:tcPr>
            <w:tcW w:w="3992" w:type="dxa"/>
          </w:tcPr>
          <w:p w:rsidR="00C13496" w:rsidRPr="00D23507" w:rsidRDefault="00C13496" w:rsidP="009D5909">
            <w:pPr>
              <w:pStyle w:val="afffffff6"/>
              <w:rPr>
                <w:lang w:val="en-US"/>
              </w:rPr>
            </w:pPr>
            <w:r>
              <w:rPr>
                <w:lang w:val="en-US"/>
              </w:rPr>
              <w:t>-</w:t>
            </w:r>
          </w:p>
        </w:tc>
        <w:tc>
          <w:tcPr>
            <w:tcW w:w="875" w:type="dxa"/>
          </w:tcPr>
          <w:p w:rsidR="00C13496" w:rsidRPr="00D23507" w:rsidRDefault="00C13496" w:rsidP="009D5909">
            <w:pPr>
              <w:pStyle w:val="afffffff6"/>
              <w:rPr>
                <w:lang w:val="en-US"/>
              </w:rPr>
            </w:pPr>
            <w:r w:rsidRPr="00856B49">
              <w:t>R</w:t>
            </w:r>
            <w:r>
              <w:rPr>
                <w:lang w:val="en-US"/>
              </w:rPr>
              <w:t>0</w:t>
            </w:r>
          </w:p>
        </w:tc>
        <w:tc>
          <w:tcPr>
            <w:tcW w:w="2773" w:type="dxa"/>
          </w:tcPr>
          <w:p w:rsidR="00C13496" w:rsidRPr="00D23507" w:rsidRDefault="00C13496" w:rsidP="009D5909">
            <w:pPr>
              <w:pStyle w:val="afffffff6"/>
              <w:rPr>
                <w:lang w:val="en-US"/>
              </w:rPr>
            </w:pPr>
            <w:r>
              <w:rPr>
                <w:lang w:val="en-US"/>
              </w:rPr>
              <w:t>0x0</w:t>
            </w:r>
          </w:p>
        </w:tc>
      </w:tr>
      <w:tr w:rsidR="00C13496" w:rsidRPr="00CC28C6" w:rsidTr="00BF5C09">
        <w:trPr>
          <w:cantSplit/>
          <w:jc w:val="center"/>
        </w:trPr>
        <w:tc>
          <w:tcPr>
            <w:tcW w:w="987" w:type="dxa"/>
          </w:tcPr>
          <w:p w:rsidR="00C13496" w:rsidRDefault="00C13496" w:rsidP="009D5909">
            <w:pPr>
              <w:pStyle w:val="afffffff6"/>
              <w:rPr>
                <w:lang w:val="en-US"/>
              </w:rPr>
            </w:pPr>
            <w:r>
              <w:rPr>
                <w:lang w:val="en-US"/>
              </w:rPr>
              <w:t>[6:0]</w:t>
            </w:r>
          </w:p>
        </w:tc>
        <w:tc>
          <w:tcPr>
            <w:tcW w:w="1409" w:type="dxa"/>
          </w:tcPr>
          <w:p w:rsidR="00C13496" w:rsidRPr="00294B4D" w:rsidRDefault="00C13496" w:rsidP="009D5909">
            <w:pPr>
              <w:pStyle w:val="afffffff6"/>
              <w:rPr>
                <w:lang w:val="en-US"/>
              </w:rPr>
            </w:pPr>
            <w:r>
              <w:rPr>
                <w:lang w:val="en-US"/>
              </w:rPr>
              <w:t>DIVMODE</w:t>
            </w:r>
          </w:p>
        </w:tc>
        <w:tc>
          <w:tcPr>
            <w:tcW w:w="3992" w:type="dxa"/>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MKIO</w:t>
            </w:r>
            <w:r w:rsidRPr="002D6158">
              <w:t>.</w:t>
            </w:r>
          </w:p>
          <w:p w:rsidR="00C13496" w:rsidRPr="00520E40" w:rsidRDefault="00C13496" w:rsidP="009D5909">
            <w:pPr>
              <w:pStyle w:val="afffffff6"/>
            </w:pPr>
            <w:r>
              <w:t>Коэффициент деления равен (DIVMODE+1)</w:t>
            </w:r>
          </w:p>
        </w:tc>
        <w:tc>
          <w:tcPr>
            <w:tcW w:w="875" w:type="dxa"/>
          </w:tcPr>
          <w:p w:rsidR="00C13496" w:rsidRDefault="00C13496" w:rsidP="009D5909">
            <w:pPr>
              <w:pStyle w:val="afffffff6"/>
              <w:rPr>
                <w:lang w:val="en-US"/>
              </w:rPr>
            </w:pPr>
            <w:r>
              <w:rPr>
                <w:lang w:val="en-US"/>
              </w:rPr>
              <w:t>R/W</w:t>
            </w:r>
          </w:p>
        </w:tc>
        <w:tc>
          <w:tcPr>
            <w:tcW w:w="2773" w:type="dxa"/>
          </w:tcPr>
          <w:p w:rsidR="00C13496" w:rsidRPr="00342A8F" w:rsidRDefault="00C13496" w:rsidP="009D5909">
            <w:pPr>
              <w:pStyle w:val="afffffff6"/>
              <w:rPr>
                <w:lang w:val="en-US"/>
              </w:rPr>
            </w:pPr>
            <w:r>
              <w:rPr>
                <w:lang w:val="en-US"/>
              </w:rPr>
              <w:t>0x4F</w:t>
            </w:r>
          </w:p>
        </w:tc>
      </w:tr>
    </w:tbl>
    <w:p w:rsidR="00C13496" w:rsidRPr="005D2D9F" w:rsidRDefault="00C13496" w:rsidP="00987F27">
      <w:pPr>
        <w:ind w:left="0" w:firstLine="0"/>
        <w:rPr>
          <w:lang w:val="en-US"/>
        </w:rPr>
      </w:pPr>
    </w:p>
    <w:p w:rsidR="00C13496" w:rsidRPr="0096073A" w:rsidRDefault="009F5879" w:rsidP="000235C2">
      <w:pPr>
        <w:pStyle w:val="51"/>
      </w:pPr>
      <w:bookmarkStart w:id="215" w:name="_Ref514077221"/>
      <w:bookmarkStart w:id="216" w:name="_Toc17300188"/>
      <w:r>
        <w:t>Описание регистров</w:t>
      </w:r>
      <w:r w:rsidR="00C13496" w:rsidRPr="0096073A">
        <w:t xml:space="preserve"> CRG_DDR</w:t>
      </w:r>
      <w:bookmarkEnd w:id="215"/>
      <w:bookmarkEnd w:id="216"/>
    </w:p>
    <w:p w:rsidR="00C13496" w:rsidRDefault="00A354D6" w:rsidP="000235C2">
      <w:pPr>
        <w:pStyle w:val="6"/>
      </w:pPr>
      <w:bookmarkStart w:id="217" w:name="_Toc17300189"/>
      <w:r>
        <w:t>Карта</w:t>
      </w:r>
      <w:r w:rsidR="00C13496">
        <w:t xml:space="preserve"> регистров</w:t>
      </w:r>
      <w:r w:rsidR="00927537" w:rsidRPr="00927537">
        <w:t xml:space="preserve"> </w:t>
      </w:r>
      <w:r w:rsidR="00927537" w:rsidRPr="0096073A">
        <w:t>CRG_DDR</w:t>
      </w:r>
      <w:bookmarkEnd w:id="217"/>
    </w:p>
    <w:p w:rsidR="008B2D68" w:rsidRDefault="008B2D68" w:rsidP="009D5909">
      <w:pPr>
        <w:pStyle w:val="afffffff4"/>
      </w:pPr>
      <w:r>
        <w:t xml:space="preserve">Карта регистров устройства </w:t>
      </w:r>
      <w:r>
        <w:rPr>
          <w:lang w:val="en-US"/>
        </w:rPr>
        <w:t>CRG</w:t>
      </w:r>
      <w:r w:rsidRPr="00166F00">
        <w:t>_</w:t>
      </w:r>
      <w:r>
        <w:rPr>
          <w:lang w:val="en-US"/>
        </w:rPr>
        <w:t>SYS</w:t>
      </w:r>
      <w:r w:rsidRPr="00166F00">
        <w:t xml:space="preserve"> </w:t>
      </w:r>
      <w:r>
        <w:t>приведен</w:t>
      </w:r>
      <w:r w:rsidR="00766891">
        <w:t>а</w:t>
      </w:r>
      <w:r>
        <w:t xml:space="preserve"> в</w:t>
      </w:r>
      <w:r w:rsidRPr="00166F00">
        <w:t xml:space="preserve"> </w:t>
      </w:r>
      <w:r>
        <w:t>таблице</w:t>
      </w:r>
      <w:r w:rsidRPr="008B2D68">
        <w:t xml:space="preserve"> </w:t>
      </w:r>
      <w:r w:rsidR="00762C7C">
        <w:fldChar w:fldCharType="begin"/>
      </w:r>
      <w:r w:rsidR="00762C7C">
        <w:instrText xml:space="preserve"> REF _Ref11776185 \h  \* MERGEFORMAT </w:instrText>
      </w:r>
      <w:r w:rsidR="00762C7C">
        <w:fldChar w:fldCharType="separate"/>
      </w:r>
      <w:r w:rsidR="006422AE" w:rsidRPr="006422AE">
        <w:rPr>
          <w:vanish/>
        </w:rPr>
        <w:t xml:space="preserve">Таблица </w:t>
      </w:r>
      <w:r w:rsidR="006422AE">
        <w:rPr>
          <w:noProof/>
        </w:rPr>
        <w:t>37</w:t>
      </w:r>
      <w:r w:rsidR="00762C7C">
        <w:fldChar w:fldCharType="end"/>
      </w:r>
      <w:r>
        <w:t>.</w:t>
      </w:r>
    </w:p>
    <w:p w:rsidR="008B2D68" w:rsidRPr="008B2D68" w:rsidRDefault="008B2D68" w:rsidP="009D5909">
      <w:pPr>
        <w:pStyle w:val="af3"/>
        <w:rPr>
          <w:lang w:eastAsia="en-US"/>
        </w:rPr>
      </w:pPr>
    </w:p>
    <w:p w:rsidR="00C13496" w:rsidRPr="000703F0" w:rsidRDefault="00C13496" w:rsidP="002815D9">
      <w:pPr>
        <w:pStyle w:val="aff8"/>
      </w:pPr>
      <w:bookmarkStart w:id="218" w:name="_Ref1177618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w:t>
      </w:r>
      <w:r w:rsidR="00BF6B65">
        <w:rPr>
          <w:noProof/>
        </w:rPr>
        <w:fldChar w:fldCharType="end"/>
      </w:r>
      <w:bookmarkEnd w:id="218"/>
      <w:r w:rsidR="008B2D68" w:rsidRPr="008B2D68">
        <w:rPr>
          <w:noProof/>
        </w:rPr>
        <w:t xml:space="preserve"> –</w:t>
      </w:r>
      <w:r w:rsidRPr="005E3519">
        <w:t xml:space="preserve"> </w:t>
      </w:r>
      <w:r w:rsidR="008B2D68">
        <w:t>Карта</w:t>
      </w:r>
      <w:r w:rsidRPr="005E3519">
        <w:t xml:space="preserve"> </w:t>
      </w:r>
      <w:r>
        <w:t xml:space="preserve">регистров </w:t>
      </w:r>
      <w:r>
        <w:rPr>
          <w:lang w:val="en-US"/>
        </w:rPr>
        <w:t>CRG</w:t>
      </w:r>
      <w:r w:rsidRPr="000703F0">
        <w:t>_</w:t>
      </w:r>
      <w:r>
        <w:rPr>
          <w:lang w:val="en-US"/>
        </w:rPr>
        <w:t>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65"/>
        <w:gridCol w:w="7194"/>
      </w:tblGrid>
      <w:tr w:rsidR="00C13496" w:rsidRPr="005E3519" w:rsidTr="00A06BBF">
        <w:trPr>
          <w:cantSplit/>
          <w:tblHeader/>
          <w:jc w:val="center"/>
        </w:trPr>
        <w:tc>
          <w:tcPr>
            <w:tcW w:w="487" w:type="pct"/>
            <w:shd w:val="clear" w:color="auto" w:fill="auto"/>
          </w:tcPr>
          <w:p w:rsidR="00C13496" w:rsidRPr="008B2D68" w:rsidRDefault="00C13496" w:rsidP="000873C5">
            <w:pPr>
              <w:pStyle w:val="afffffff6"/>
              <w:keepNext/>
              <w:jc w:val="center"/>
              <w:rPr>
                <w:b/>
              </w:rPr>
            </w:pPr>
            <w:r w:rsidRPr="008B2D68">
              <w:rPr>
                <w:b/>
              </w:rPr>
              <w:t>Адрес</w:t>
            </w:r>
          </w:p>
        </w:tc>
        <w:tc>
          <w:tcPr>
            <w:tcW w:w="929" w:type="pct"/>
            <w:shd w:val="clear" w:color="auto" w:fill="auto"/>
          </w:tcPr>
          <w:p w:rsidR="00C13496" w:rsidRPr="008B2D68" w:rsidRDefault="00C13496" w:rsidP="000873C5">
            <w:pPr>
              <w:pStyle w:val="afffffff6"/>
              <w:keepNext/>
              <w:jc w:val="center"/>
              <w:rPr>
                <w:b/>
              </w:rPr>
            </w:pPr>
            <w:r w:rsidRPr="008B2D68">
              <w:rPr>
                <w:b/>
              </w:rPr>
              <w:t>Название</w:t>
            </w:r>
          </w:p>
        </w:tc>
        <w:tc>
          <w:tcPr>
            <w:tcW w:w="3584" w:type="pct"/>
            <w:shd w:val="clear" w:color="auto" w:fill="auto"/>
          </w:tcPr>
          <w:p w:rsidR="00C13496" w:rsidRPr="008B2D68" w:rsidRDefault="00C13496" w:rsidP="000873C5">
            <w:pPr>
              <w:pStyle w:val="afffffff6"/>
              <w:keepNext/>
              <w:jc w:val="center"/>
              <w:rPr>
                <w:b/>
              </w:rPr>
            </w:pPr>
            <w:r w:rsidRPr="008B2D68">
              <w:rPr>
                <w:b/>
              </w:rPr>
              <w:t>Описание</w:t>
            </w:r>
          </w:p>
        </w:tc>
      </w:tr>
      <w:tr w:rsidR="00C13496" w:rsidRPr="005E3519" w:rsidTr="00A06BBF">
        <w:trPr>
          <w:cantSplit/>
          <w:jc w:val="center"/>
        </w:trPr>
        <w:tc>
          <w:tcPr>
            <w:tcW w:w="487" w:type="pct"/>
            <w:shd w:val="clear" w:color="auto" w:fill="auto"/>
          </w:tcPr>
          <w:p w:rsidR="00C13496" w:rsidRPr="00A52B75" w:rsidRDefault="00C13496" w:rsidP="000873C5">
            <w:pPr>
              <w:pStyle w:val="afffffff6"/>
              <w:keepNext/>
              <w:rPr>
                <w:lang w:val="en-US"/>
              </w:rPr>
            </w:pPr>
            <w:r>
              <w:t>0</w:t>
            </w:r>
            <w:r>
              <w:rPr>
                <w:lang w:val="en-US"/>
              </w:rPr>
              <w:t>x000</w:t>
            </w:r>
          </w:p>
        </w:tc>
        <w:tc>
          <w:tcPr>
            <w:tcW w:w="929" w:type="pct"/>
            <w:shd w:val="clear" w:color="auto" w:fill="auto"/>
          </w:tcPr>
          <w:p w:rsidR="00C13496" w:rsidRPr="00E40A37" w:rsidRDefault="00C13496" w:rsidP="000873C5">
            <w:pPr>
              <w:pStyle w:val="afffffff6"/>
              <w:keepNext/>
              <w:rPr>
                <w:lang w:val="en-US"/>
              </w:rPr>
            </w:pPr>
            <w:r>
              <w:rPr>
                <w:lang w:val="en-US"/>
              </w:rPr>
              <w:t>PLL_STAT</w:t>
            </w:r>
          </w:p>
        </w:tc>
        <w:tc>
          <w:tcPr>
            <w:tcW w:w="3584" w:type="pct"/>
            <w:shd w:val="clear" w:color="auto" w:fill="auto"/>
          </w:tcPr>
          <w:p w:rsidR="00C13496" w:rsidRPr="001C3B02" w:rsidRDefault="00C13496" w:rsidP="000873C5">
            <w:pPr>
              <w:pStyle w:val="afffffff6"/>
              <w:keepNext/>
              <w:rPr>
                <w:lang w:val="en-US"/>
              </w:rPr>
            </w:pPr>
            <w:r>
              <w:t xml:space="preserve">Регистр состояния </w:t>
            </w:r>
            <w:r>
              <w:rPr>
                <w:lang w:val="en-US"/>
              </w:rPr>
              <w:t>PLL</w:t>
            </w:r>
          </w:p>
        </w:tc>
      </w:tr>
      <w:tr w:rsidR="00C13496" w:rsidRPr="005E3519" w:rsidTr="00A06BBF">
        <w:trPr>
          <w:cantSplit/>
          <w:jc w:val="center"/>
        </w:trPr>
        <w:tc>
          <w:tcPr>
            <w:tcW w:w="487" w:type="pct"/>
            <w:shd w:val="clear" w:color="auto" w:fill="auto"/>
          </w:tcPr>
          <w:p w:rsidR="00C13496" w:rsidRPr="00A52B75" w:rsidRDefault="00C13496" w:rsidP="000873C5">
            <w:pPr>
              <w:pStyle w:val="afffffff6"/>
              <w:keepNext/>
            </w:pPr>
            <w:r>
              <w:t>0</w:t>
            </w:r>
            <w:r>
              <w:rPr>
                <w:lang w:val="en-US"/>
              </w:rPr>
              <w:t>x00</w:t>
            </w:r>
            <w:r>
              <w:t>4</w:t>
            </w:r>
          </w:p>
        </w:tc>
        <w:tc>
          <w:tcPr>
            <w:tcW w:w="929" w:type="pct"/>
            <w:shd w:val="clear" w:color="auto" w:fill="auto"/>
          </w:tcPr>
          <w:p w:rsidR="00C13496" w:rsidRPr="00E40A37" w:rsidRDefault="00C13496" w:rsidP="000873C5">
            <w:pPr>
              <w:pStyle w:val="afffffff6"/>
              <w:keepNext/>
              <w:rPr>
                <w:lang w:val="en-US"/>
              </w:rPr>
            </w:pPr>
            <w:r>
              <w:rPr>
                <w:lang w:val="en-US"/>
              </w:rPr>
              <w:t>PLL_CTRL</w:t>
            </w:r>
          </w:p>
        </w:tc>
        <w:tc>
          <w:tcPr>
            <w:tcW w:w="3584" w:type="pct"/>
            <w:shd w:val="clear" w:color="auto" w:fill="auto"/>
          </w:tcPr>
          <w:p w:rsidR="00C13496" w:rsidRPr="00E74E60" w:rsidRDefault="00C13496" w:rsidP="000873C5">
            <w:pPr>
              <w:pStyle w:val="afffffff6"/>
              <w:keepNext/>
              <w:rPr>
                <w:lang w:val="en-US"/>
              </w:rPr>
            </w:pPr>
            <w:r>
              <w:t xml:space="preserve">Регистр управления </w:t>
            </w:r>
            <w:r>
              <w:rPr>
                <w:lang w:val="en-US"/>
              </w:rPr>
              <w:t>PLL</w:t>
            </w:r>
          </w:p>
        </w:tc>
      </w:tr>
      <w:tr w:rsidR="00C13496" w:rsidRPr="005E3519" w:rsidTr="00A06BBF">
        <w:trPr>
          <w:cantSplit/>
          <w:jc w:val="center"/>
        </w:trPr>
        <w:tc>
          <w:tcPr>
            <w:tcW w:w="487" w:type="pct"/>
            <w:shd w:val="clear" w:color="auto" w:fill="auto"/>
          </w:tcPr>
          <w:p w:rsidR="00C13496" w:rsidRPr="00E40A37" w:rsidRDefault="00C13496" w:rsidP="000873C5">
            <w:pPr>
              <w:pStyle w:val="afffffff6"/>
              <w:keepNext/>
              <w:rPr>
                <w:lang w:val="en-US"/>
              </w:rPr>
            </w:pPr>
            <w:r>
              <w:rPr>
                <w:lang w:val="en-US"/>
              </w:rPr>
              <w:t>0x008</w:t>
            </w:r>
          </w:p>
        </w:tc>
        <w:tc>
          <w:tcPr>
            <w:tcW w:w="929" w:type="pct"/>
            <w:shd w:val="clear" w:color="auto" w:fill="auto"/>
          </w:tcPr>
          <w:p w:rsidR="00C13496" w:rsidRPr="00E40A37" w:rsidRDefault="00C13496" w:rsidP="000873C5">
            <w:pPr>
              <w:pStyle w:val="afffffff6"/>
              <w:keepNext/>
              <w:rPr>
                <w:lang w:val="en-US"/>
              </w:rPr>
            </w:pPr>
            <w:r>
              <w:rPr>
                <w:lang w:val="en-US"/>
              </w:rPr>
              <w:t>PLL_LOCKDUR</w:t>
            </w:r>
          </w:p>
        </w:tc>
        <w:tc>
          <w:tcPr>
            <w:tcW w:w="3584" w:type="pct"/>
            <w:shd w:val="clear" w:color="auto" w:fill="auto"/>
          </w:tcPr>
          <w:p w:rsidR="00C13496" w:rsidRPr="00E74E60" w:rsidRDefault="00C13496" w:rsidP="000873C5">
            <w:pPr>
              <w:pStyle w:val="afffffff6"/>
              <w:keepNext/>
            </w:pPr>
            <w:r>
              <w:t xml:space="preserve">Настройка таймера ожидания стабилизации </w:t>
            </w:r>
            <w:r>
              <w:rPr>
                <w:lang w:val="en-US"/>
              </w:rPr>
              <w:t>PLL</w:t>
            </w:r>
          </w:p>
        </w:tc>
      </w:tr>
      <w:tr w:rsidR="00A06BBF" w:rsidRPr="005E3519" w:rsidTr="00A06BBF">
        <w:trPr>
          <w:cantSplit/>
          <w:jc w:val="center"/>
        </w:trPr>
        <w:tc>
          <w:tcPr>
            <w:tcW w:w="487" w:type="pct"/>
            <w:shd w:val="clear" w:color="auto" w:fill="auto"/>
          </w:tcPr>
          <w:p w:rsidR="00A06BBF" w:rsidRDefault="00A06BBF" w:rsidP="000873C5">
            <w:pPr>
              <w:pStyle w:val="afffffff6"/>
              <w:keepNext/>
              <w:rPr>
                <w:lang w:val="en-US"/>
              </w:rPr>
            </w:pPr>
            <w:r>
              <w:rPr>
                <w:lang w:val="en-US"/>
              </w:rPr>
              <w:t>0x00C</w:t>
            </w:r>
          </w:p>
        </w:tc>
        <w:tc>
          <w:tcPr>
            <w:tcW w:w="929" w:type="pct"/>
            <w:shd w:val="clear" w:color="auto" w:fill="auto"/>
          </w:tcPr>
          <w:p w:rsidR="00A06BBF" w:rsidRDefault="00A06BBF" w:rsidP="000873C5">
            <w:pPr>
              <w:pStyle w:val="afffffff6"/>
              <w:keepNext/>
              <w:rPr>
                <w:lang w:val="en-US"/>
              </w:rPr>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5E3519" w:rsidRDefault="00A06BBF" w:rsidP="000873C5">
            <w:pPr>
              <w:pStyle w:val="afffffff6"/>
              <w:keepNext/>
            </w:pPr>
            <w:r>
              <w:rPr>
                <w:lang w:val="en-US"/>
              </w:rPr>
              <w:t>0x010</w:t>
            </w:r>
          </w:p>
        </w:tc>
        <w:tc>
          <w:tcPr>
            <w:tcW w:w="929" w:type="pct"/>
            <w:shd w:val="clear" w:color="auto" w:fill="auto"/>
          </w:tcPr>
          <w:p w:rsidR="00A06BBF" w:rsidRPr="00E40A37" w:rsidRDefault="00A06BBF" w:rsidP="000873C5">
            <w:pPr>
              <w:pStyle w:val="afffffff6"/>
              <w:keepNext/>
              <w:rPr>
                <w:lang w:val="en-US"/>
              </w:rPr>
            </w:pPr>
            <w:r>
              <w:rPr>
                <w:lang w:val="en-US"/>
              </w:rPr>
              <w:t>PLL_PRDIV</w:t>
            </w:r>
          </w:p>
        </w:tc>
        <w:tc>
          <w:tcPr>
            <w:tcW w:w="3584" w:type="pct"/>
            <w:shd w:val="clear" w:color="auto" w:fill="auto"/>
          </w:tcPr>
          <w:p w:rsidR="00A06BBF" w:rsidRPr="00E74E60" w:rsidRDefault="00A06BBF" w:rsidP="000873C5">
            <w:pPr>
              <w:pStyle w:val="afffffff6"/>
              <w:keepNext/>
            </w:pPr>
            <w:r>
              <w:t xml:space="preserve">Настройка входного делителя </w:t>
            </w:r>
            <w:r>
              <w:rPr>
                <w:lang w:val="en-US"/>
              </w:rPr>
              <w:t>PLL</w:t>
            </w:r>
            <w:r w:rsidRPr="00E74E60">
              <w:t xml:space="preserve"> (</w:t>
            </w:r>
            <w:r>
              <w:rPr>
                <w:lang w:val="en-US"/>
              </w:rPr>
              <w:t>pre</w:t>
            </w:r>
            <w:r w:rsidRPr="00E74E60">
              <w:t>-</w:t>
            </w:r>
            <w:r>
              <w:rPr>
                <w:lang w:val="en-US"/>
              </w:rPr>
              <w:t>divider</w:t>
            </w:r>
            <w:r w:rsidRPr="00E74E60">
              <w:t>)</w:t>
            </w:r>
          </w:p>
        </w:tc>
      </w:tr>
      <w:tr w:rsidR="00A06BBF" w:rsidRPr="005E3519" w:rsidTr="00A06BBF">
        <w:trPr>
          <w:cantSplit/>
          <w:jc w:val="center"/>
        </w:trPr>
        <w:tc>
          <w:tcPr>
            <w:tcW w:w="487" w:type="pct"/>
            <w:shd w:val="clear" w:color="auto" w:fill="auto"/>
          </w:tcPr>
          <w:p w:rsidR="00A06BBF" w:rsidRPr="00297F10" w:rsidRDefault="00A06BBF" w:rsidP="000873C5">
            <w:pPr>
              <w:pStyle w:val="afffffff6"/>
              <w:keepNext/>
              <w:rPr>
                <w:lang w:val="en-US"/>
              </w:rPr>
            </w:pPr>
            <w:r>
              <w:rPr>
                <w:lang w:val="en-US"/>
              </w:rPr>
              <w:t>0x014</w:t>
            </w:r>
          </w:p>
        </w:tc>
        <w:tc>
          <w:tcPr>
            <w:tcW w:w="929" w:type="pct"/>
            <w:shd w:val="clear" w:color="auto" w:fill="auto"/>
          </w:tcPr>
          <w:p w:rsidR="00A06BBF" w:rsidRPr="00E40A37" w:rsidRDefault="00A06BBF" w:rsidP="000873C5">
            <w:pPr>
              <w:pStyle w:val="afffffff6"/>
              <w:keepNext/>
              <w:rPr>
                <w:lang w:val="en-US"/>
              </w:rPr>
            </w:pPr>
            <w:r>
              <w:rPr>
                <w:lang w:val="en-US"/>
              </w:rPr>
              <w:t>PLL_FBDIV</w:t>
            </w:r>
          </w:p>
        </w:tc>
        <w:tc>
          <w:tcPr>
            <w:tcW w:w="3584" w:type="pct"/>
            <w:shd w:val="clear" w:color="auto" w:fill="auto"/>
          </w:tcPr>
          <w:p w:rsidR="00A06BBF" w:rsidRPr="00E74E60" w:rsidRDefault="00A06BBF" w:rsidP="000873C5">
            <w:pPr>
              <w:pStyle w:val="afffffff6"/>
              <w:keepNext/>
            </w:pPr>
            <w:r>
              <w:t xml:space="preserve">Настройка делителя обратной связи </w:t>
            </w:r>
            <w:r>
              <w:rPr>
                <w:lang w:val="en-US"/>
              </w:rPr>
              <w:t>PLL</w:t>
            </w:r>
            <w:r w:rsidRPr="00E74E60">
              <w:t xml:space="preserve"> (</w:t>
            </w:r>
            <w:r>
              <w:rPr>
                <w:lang w:val="en-US"/>
              </w:rPr>
              <w:t>feedback</w:t>
            </w:r>
            <w:r w:rsidRPr="00E74E60">
              <w:t xml:space="preserve"> </w:t>
            </w:r>
            <w:r>
              <w:rPr>
                <w:lang w:val="en-US"/>
              </w:rPr>
              <w:t>divider</w:t>
            </w:r>
            <w:r w:rsidRPr="00E74E60">
              <w:t>)</w:t>
            </w:r>
          </w:p>
        </w:tc>
      </w:tr>
      <w:tr w:rsidR="00A06BBF" w:rsidRPr="005E3519" w:rsidTr="00A06BBF">
        <w:trPr>
          <w:cantSplit/>
          <w:jc w:val="center"/>
        </w:trPr>
        <w:tc>
          <w:tcPr>
            <w:tcW w:w="487" w:type="pct"/>
            <w:shd w:val="clear" w:color="auto" w:fill="auto"/>
          </w:tcPr>
          <w:p w:rsidR="00A06BBF" w:rsidRPr="00297F10" w:rsidRDefault="00A06BBF" w:rsidP="000873C5">
            <w:pPr>
              <w:pStyle w:val="afffffff6"/>
              <w:keepNext/>
              <w:rPr>
                <w:lang w:val="en-US"/>
              </w:rPr>
            </w:pPr>
            <w:r>
              <w:rPr>
                <w:lang w:val="en-US"/>
              </w:rPr>
              <w:t>0x018</w:t>
            </w:r>
          </w:p>
        </w:tc>
        <w:tc>
          <w:tcPr>
            <w:tcW w:w="929" w:type="pct"/>
            <w:shd w:val="clear" w:color="auto" w:fill="auto"/>
          </w:tcPr>
          <w:p w:rsidR="00A06BBF" w:rsidRPr="00E40A37" w:rsidRDefault="00A06BBF" w:rsidP="000873C5">
            <w:pPr>
              <w:pStyle w:val="afffffff6"/>
              <w:keepNext/>
              <w:rPr>
                <w:lang w:val="en-US"/>
              </w:rPr>
            </w:pPr>
            <w:r>
              <w:rPr>
                <w:lang w:val="en-US"/>
              </w:rPr>
              <w:t>PLL_PSDIV</w:t>
            </w:r>
          </w:p>
        </w:tc>
        <w:tc>
          <w:tcPr>
            <w:tcW w:w="3584" w:type="pct"/>
            <w:shd w:val="clear" w:color="auto" w:fill="auto"/>
          </w:tcPr>
          <w:p w:rsidR="00A06BBF" w:rsidRPr="00E74E60" w:rsidRDefault="00A06BBF" w:rsidP="000873C5">
            <w:pPr>
              <w:pStyle w:val="afffffff6"/>
              <w:keepNext/>
            </w:pPr>
            <w:r>
              <w:t xml:space="preserve">Настройка выходного делителя </w:t>
            </w:r>
            <w:r>
              <w:rPr>
                <w:lang w:val="en-US"/>
              </w:rPr>
              <w:t>PLL</w:t>
            </w:r>
            <w:r w:rsidRPr="00E74E60">
              <w:t xml:space="preserve"> (</w:t>
            </w:r>
            <w:r>
              <w:rPr>
                <w:lang w:val="en-US"/>
              </w:rPr>
              <w:t>post</w:t>
            </w:r>
            <w:r w:rsidRPr="00E74E60">
              <w:t>-</w:t>
            </w:r>
            <w:r>
              <w:rPr>
                <w:lang w:val="en-US"/>
              </w:rPr>
              <w:t>divider</w:t>
            </w:r>
            <w:r w:rsidRPr="00E74E60">
              <w:t>)</w:t>
            </w:r>
          </w:p>
        </w:tc>
      </w:tr>
      <w:tr w:rsidR="00A06BBF" w:rsidRPr="005E3519" w:rsidTr="00A06BBF">
        <w:trPr>
          <w:cantSplit/>
          <w:jc w:val="center"/>
        </w:trPr>
        <w:tc>
          <w:tcPr>
            <w:tcW w:w="487" w:type="pct"/>
            <w:shd w:val="clear" w:color="auto" w:fill="auto"/>
          </w:tcPr>
          <w:p w:rsidR="00A06BBF" w:rsidRDefault="00A06BBF" w:rsidP="000873C5">
            <w:pPr>
              <w:pStyle w:val="afffffff6"/>
              <w:keepNext/>
              <w:rPr>
                <w:lang w:val="en-US"/>
              </w:rPr>
            </w:pPr>
            <w:r>
              <w:rPr>
                <w:lang w:val="en-US"/>
              </w:rPr>
              <w:t>0x020 – 0x03B</w:t>
            </w:r>
          </w:p>
        </w:tc>
        <w:tc>
          <w:tcPr>
            <w:tcW w:w="929" w:type="pct"/>
            <w:shd w:val="clear" w:color="auto" w:fill="auto"/>
          </w:tcPr>
          <w:p w:rsidR="00A06BBF" w:rsidRDefault="00A06BBF" w:rsidP="000873C5">
            <w:pPr>
              <w:pStyle w:val="afffffff6"/>
              <w:keepNext/>
              <w:rPr>
                <w:lang w:val="en-US"/>
              </w:rPr>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Default="00A06BBF" w:rsidP="000873C5">
            <w:pPr>
              <w:pStyle w:val="afffffff6"/>
              <w:keepNext/>
              <w:rPr>
                <w:lang w:val="en-US"/>
              </w:rPr>
            </w:pPr>
            <w:r>
              <w:rPr>
                <w:lang w:val="en-US"/>
              </w:rPr>
              <w:t>0x03C</w:t>
            </w:r>
          </w:p>
        </w:tc>
        <w:tc>
          <w:tcPr>
            <w:tcW w:w="929" w:type="pct"/>
            <w:shd w:val="clear" w:color="auto" w:fill="auto"/>
          </w:tcPr>
          <w:p w:rsidR="00A06BBF" w:rsidRPr="00C05F75" w:rsidRDefault="00A06BBF" w:rsidP="000873C5">
            <w:pPr>
              <w:pStyle w:val="afffffff6"/>
              <w:keepNext/>
              <w:rPr>
                <w:lang w:val="en-US"/>
              </w:rPr>
            </w:pPr>
            <w:r>
              <w:rPr>
                <w:lang w:val="en-US"/>
              </w:rPr>
              <w:t>WR_LOCK</w:t>
            </w:r>
          </w:p>
        </w:tc>
        <w:tc>
          <w:tcPr>
            <w:tcW w:w="3584" w:type="pct"/>
            <w:shd w:val="clear" w:color="auto" w:fill="auto"/>
          </w:tcPr>
          <w:p w:rsidR="00A06BBF" w:rsidRDefault="00A06BBF" w:rsidP="000873C5">
            <w:pPr>
              <w:pStyle w:val="afffffff6"/>
              <w:keepNext/>
            </w:pPr>
            <w:r>
              <w:t>Управление блокировкой записи в другие регистры</w:t>
            </w:r>
          </w:p>
        </w:tc>
      </w:tr>
      <w:tr w:rsidR="00A06BBF" w:rsidRPr="005E3519" w:rsidTr="00A06BBF">
        <w:trPr>
          <w:cantSplit/>
          <w:jc w:val="center"/>
        </w:trPr>
        <w:tc>
          <w:tcPr>
            <w:tcW w:w="487" w:type="pct"/>
            <w:shd w:val="clear" w:color="auto" w:fill="auto"/>
          </w:tcPr>
          <w:p w:rsidR="00A06BBF" w:rsidRDefault="00A06BBF" w:rsidP="000873C5">
            <w:pPr>
              <w:pStyle w:val="afffffff6"/>
              <w:keepNext/>
              <w:rPr>
                <w:lang w:val="en-US"/>
              </w:rPr>
            </w:pPr>
            <w:r>
              <w:rPr>
                <w:lang w:val="en-US"/>
              </w:rPr>
              <w:t>0x040 – 0x04B</w:t>
            </w:r>
          </w:p>
        </w:tc>
        <w:tc>
          <w:tcPr>
            <w:tcW w:w="929" w:type="pct"/>
            <w:shd w:val="clear" w:color="auto" w:fill="auto"/>
          </w:tcPr>
          <w:p w:rsidR="00A06BBF" w:rsidRDefault="00A06BBF" w:rsidP="000873C5">
            <w:pPr>
              <w:pStyle w:val="afffffff6"/>
              <w:keepNext/>
              <w:rPr>
                <w:lang w:val="en-US"/>
              </w:rPr>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AA02E4" w:rsidRDefault="00A06BBF" w:rsidP="000873C5">
            <w:pPr>
              <w:pStyle w:val="afffffff6"/>
              <w:keepNext/>
            </w:pPr>
            <w:r>
              <w:rPr>
                <w:lang w:val="en-US"/>
              </w:rPr>
              <w:t>0x04</w:t>
            </w:r>
            <w:r>
              <w:t>С</w:t>
            </w:r>
          </w:p>
        </w:tc>
        <w:tc>
          <w:tcPr>
            <w:tcW w:w="929" w:type="pct"/>
            <w:shd w:val="clear" w:color="auto" w:fill="auto"/>
          </w:tcPr>
          <w:p w:rsidR="00A06BBF" w:rsidRPr="00AA02E4" w:rsidRDefault="00A06BBF" w:rsidP="000873C5">
            <w:pPr>
              <w:pStyle w:val="afffffff6"/>
              <w:keepNext/>
            </w:pPr>
            <w:r>
              <w:rPr>
                <w:lang w:val="en-US"/>
              </w:rPr>
              <w:t>RST_CFG</w:t>
            </w:r>
            <w:r>
              <w:t>2</w:t>
            </w:r>
          </w:p>
        </w:tc>
        <w:tc>
          <w:tcPr>
            <w:tcW w:w="3584" w:type="pct"/>
            <w:shd w:val="clear" w:color="auto" w:fill="auto"/>
          </w:tcPr>
          <w:p w:rsidR="00A06BBF" w:rsidRPr="00262337" w:rsidRDefault="00A06BBF" w:rsidP="000873C5">
            <w:pPr>
              <w:pStyle w:val="afffffff6"/>
              <w:keepNext/>
            </w:pPr>
            <w:r>
              <w:t xml:space="preserve">Управление реакцией на сигналы запросов на сброс от </w:t>
            </w:r>
            <w:r>
              <w:rPr>
                <w:lang w:val="en-US"/>
              </w:rPr>
              <w:t>SCTL</w:t>
            </w:r>
            <w:r w:rsidRPr="00F2603E">
              <w:t xml:space="preserve"> </w:t>
            </w:r>
            <w:r>
              <w:t xml:space="preserve">и </w:t>
            </w:r>
            <w:r>
              <w:rPr>
                <w:lang w:val="en-US"/>
              </w:rPr>
              <w:t>WDT</w:t>
            </w:r>
          </w:p>
        </w:tc>
      </w:tr>
      <w:tr w:rsidR="00A06BBF" w:rsidRPr="005E3519" w:rsidTr="00A06BBF">
        <w:trPr>
          <w:cantSplit/>
          <w:jc w:val="center"/>
        </w:trPr>
        <w:tc>
          <w:tcPr>
            <w:tcW w:w="487" w:type="pct"/>
            <w:shd w:val="clear" w:color="auto" w:fill="auto"/>
          </w:tcPr>
          <w:p w:rsidR="00A06BBF" w:rsidRPr="00BB2CEC" w:rsidRDefault="00A06BBF" w:rsidP="000873C5">
            <w:pPr>
              <w:pStyle w:val="afffffff6"/>
              <w:keepNext/>
            </w:pPr>
            <w:r>
              <w:rPr>
                <w:lang w:val="en-US"/>
              </w:rPr>
              <w:t>0x050 – 0x05F</w:t>
            </w:r>
          </w:p>
        </w:tc>
        <w:tc>
          <w:tcPr>
            <w:tcW w:w="929" w:type="pct"/>
            <w:shd w:val="clear" w:color="auto" w:fill="auto"/>
          </w:tcPr>
          <w:p w:rsidR="00A06BBF" w:rsidRDefault="00A06BBF" w:rsidP="000873C5">
            <w:pPr>
              <w:pStyle w:val="afffffff6"/>
              <w:keepNext/>
              <w:rPr>
                <w:lang w:val="en-US"/>
              </w:rPr>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4C68F4" w:rsidRDefault="00A06BBF" w:rsidP="000873C5">
            <w:pPr>
              <w:pStyle w:val="afffffff6"/>
              <w:keepNext/>
              <w:rPr>
                <w:lang w:val="en-US"/>
              </w:rPr>
            </w:pPr>
            <w:r>
              <w:rPr>
                <w:lang w:val="en-US"/>
              </w:rPr>
              <w:t>0x060</w:t>
            </w:r>
          </w:p>
        </w:tc>
        <w:tc>
          <w:tcPr>
            <w:tcW w:w="929" w:type="pct"/>
            <w:shd w:val="clear" w:color="auto" w:fill="auto"/>
          </w:tcPr>
          <w:p w:rsidR="00A06BBF" w:rsidRPr="00C05F75" w:rsidRDefault="00A06BBF" w:rsidP="000873C5">
            <w:pPr>
              <w:pStyle w:val="afffffff6"/>
              <w:keepNext/>
              <w:rPr>
                <w:lang w:val="en-US"/>
              </w:rPr>
            </w:pPr>
            <w:r>
              <w:rPr>
                <w:lang w:val="en-US"/>
              </w:rPr>
              <w:t>CKUPDATE</w:t>
            </w:r>
          </w:p>
        </w:tc>
        <w:tc>
          <w:tcPr>
            <w:tcW w:w="3584" w:type="pct"/>
            <w:shd w:val="clear" w:color="auto" w:fill="auto"/>
          </w:tcPr>
          <w:p w:rsidR="00A06BBF" w:rsidRDefault="00A06BBF" w:rsidP="000873C5">
            <w:pPr>
              <w:pStyle w:val="afffffff6"/>
              <w:keepNext/>
            </w:pPr>
            <w:r>
              <w:t>Регистр активации настроек синхросигналов</w:t>
            </w:r>
          </w:p>
        </w:tc>
      </w:tr>
      <w:tr w:rsidR="00A06BBF" w:rsidRPr="005E3519" w:rsidTr="00A06BBF">
        <w:trPr>
          <w:cantSplit/>
          <w:jc w:val="center"/>
        </w:trPr>
        <w:tc>
          <w:tcPr>
            <w:tcW w:w="487" w:type="pct"/>
            <w:shd w:val="clear" w:color="auto" w:fill="auto"/>
          </w:tcPr>
          <w:p w:rsidR="00A06BBF" w:rsidRPr="005D2D9F" w:rsidRDefault="00A06BBF" w:rsidP="000873C5">
            <w:pPr>
              <w:pStyle w:val="afffffff6"/>
              <w:keepNext/>
            </w:pPr>
            <w:r>
              <w:rPr>
                <w:lang w:val="en-US"/>
              </w:rPr>
              <w:t>0x064 – 0x08F</w:t>
            </w:r>
          </w:p>
        </w:tc>
        <w:tc>
          <w:tcPr>
            <w:tcW w:w="929" w:type="pct"/>
            <w:shd w:val="clear" w:color="auto" w:fill="auto"/>
          </w:tcPr>
          <w:p w:rsidR="00A06BBF" w:rsidRPr="005D2D9F" w:rsidRDefault="00A06BBF" w:rsidP="000873C5">
            <w:pPr>
              <w:pStyle w:val="afffffff6"/>
              <w:keepNext/>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BB2CEC" w:rsidRDefault="00A06BBF" w:rsidP="000873C5">
            <w:pPr>
              <w:pStyle w:val="afffffff6"/>
              <w:keepNext/>
              <w:rPr>
                <w:lang w:val="en-US"/>
              </w:rPr>
            </w:pPr>
            <w:r>
              <w:rPr>
                <w:lang w:val="en-US"/>
              </w:rPr>
              <w:t>0x</w:t>
            </w:r>
            <w:r>
              <w:t>09</w:t>
            </w:r>
            <w:r>
              <w:rPr>
                <w:lang w:val="en-US"/>
              </w:rPr>
              <w:t>0</w:t>
            </w:r>
          </w:p>
        </w:tc>
        <w:tc>
          <w:tcPr>
            <w:tcW w:w="929" w:type="pct"/>
            <w:shd w:val="clear" w:color="auto" w:fill="auto"/>
          </w:tcPr>
          <w:p w:rsidR="00A06BBF" w:rsidRPr="00BB2CEC" w:rsidRDefault="00A06BBF" w:rsidP="000873C5">
            <w:pPr>
              <w:pStyle w:val="afffffff6"/>
              <w:keepNext/>
              <w:rPr>
                <w:lang w:val="en-US"/>
              </w:rPr>
            </w:pPr>
            <w:r>
              <w:rPr>
                <w:lang w:val="en-US"/>
              </w:rPr>
              <w:t>INTMASK</w:t>
            </w:r>
          </w:p>
        </w:tc>
        <w:tc>
          <w:tcPr>
            <w:tcW w:w="3584" w:type="pct"/>
            <w:shd w:val="clear" w:color="auto" w:fill="auto"/>
          </w:tcPr>
          <w:p w:rsidR="00A06BBF" w:rsidRDefault="00A06BBF" w:rsidP="000873C5">
            <w:pPr>
              <w:pStyle w:val="afffffff6"/>
              <w:keepNext/>
            </w:pPr>
            <w:r>
              <w:t>Регистр маскирования прерываний</w:t>
            </w:r>
          </w:p>
        </w:tc>
      </w:tr>
      <w:tr w:rsidR="00A06BBF" w:rsidRPr="005E3519" w:rsidTr="00A06BBF">
        <w:trPr>
          <w:cantSplit/>
          <w:jc w:val="center"/>
        </w:trPr>
        <w:tc>
          <w:tcPr>
            <w:tcW w:w="487" w:type="pct"/>
            <w:shd w:val="clear" w:color="auto" w:fill="auto"/>
          </w:tcPr>
          <w:p w:rsidR="00A06BBF" w:rsidRPr="00BB2CEC" w:rsidRDefault="00A06BBF" w:rsidP="000873C5">
            <w:pPr>
              <w:pStyle w:val="afffffff6"/>
              <w:keepNext/>
              <w:rPr>
                <w:lang w:val="en-US"/>
              </w:rPr>
            </w:pPr>
            <w:r>
              <w:rPr>
                <w:lang w:val="en-US"/>
              </w:rPr>
              <w:t>0x</w:t>
            </w:r>
            <w:r>
              <w:t>09</w:t>
            </w:r>
            <w:r>
              <w:rPr>
                <w:lang w:val="en-US"/>
              </w:rPr>
              <w:t>4</w:t>
            </w:r>
          </w:p>
        </w:tc>
        <w:tc>
          <w:tcPr>
            <w:tcW w:w="929" w:type="pct"/>
            <w:shd w:val="clear" w:color="auto" w:fill="auto"/>
          </w:tcPr>
          <w:p w:rsidR="00A06BBF" w:rsidRPr="00BB2CEC" w:rsidRDefault="00A06BBF" w:rsidP="000873C5">
            <w:pPr>
              <w:pStyle w:val="afffffff6"/>
              <w:keepNext/>
              <w:rPr>
                <w:lang w:val="en-US"/>
              </w:rPr>
            </w:pPr>
            <w:r>
              <w:rPr>
                <w:lang w:val="en-US"/>
              </w:rPr>
              <w:t>INTCLR</w:t>
            </w:r>
          </w:p>
        </w:tc>
        <w:tc>
          <w:tcPr>
            <w:tcW w:w="3584" w:type="pct"/>
            <w:shd w:val="clear" w:color="auto" w:fill="auto"/>
          </w:tcPr>
          <w:p w:rsidR="00A06BBF" w:rsidRDefault="00A06BBF" w:rsidP="000873C5">
            <w:pPr>
              <w:pStyle w:val="afffffff6"/>
              <w:keepNext/>
            </w:pPr>
            <w:r>
              <w:t>Регистр статуса и сброса прерываний</w:t>
            </w:r>
          </w:p>
        </w:tc>
      </w:tr>
      <w:tr w:rsidR="00A06BBF" w:rsidRPr="005E3519" w:rsidTr="00A06BBF">
        <w:trPr>
          <w:cantSplit/>
          <w:jc w:val="center"/>
        </w:trPr>
        <w:tc>
          <w:tcPr>
            <w:tcW w:w="487" w:type="pct"/>
            <w:shd w:val="clear" w:color="auto" w:fill="auto"/>
          </w:tcPr>
          <w:p w:rsidR="00A06BBF" w:rsidRDefault="00A06BBF" w:rsidP="000873C5">
            <w:pPr>
              <w:pStyle w:val="afffffff6"/>
              <w:keepNext/>
              <w:rPr>
                <w:lang w:val="en-US"/>
              </w:rPr>
            </w:pPr>
            <w:r>
              <w:rPr>
                <w:lang w:val="en-US"/>
              </w:rPr>
              <w:t>0x098 – 0x09F</w:t>
            </w:r>
          </w:p>
        </w:tc>
        <w:tc>
          <w:tcPr>
            <w:tcW w:w="929" w:type="pct"/>
            <w:shd w:val="clear" w:color="auto" w:fill="auto"/>
          </w:tcPr>
          <w:p w:rsidR="00A06BBF" w:rsidRDefault="00A06BBF" w:rsidP="000873C5">
            <w:pPr>
              <w:pStyle w:val="afffffff6"/>
              <w:keepNext/>
              <w:rPr>
                <w:lang w:val="en-US"/>
              </w:rPr>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7671CE" w:rsidRDefault="00A06BBF" w:rsidP="000873C5">
            <w:pPr>
              <w:pStyle w:val="afffffff6"/>
              <w:keepNext/>
              <w:rPr>
                <w:lang w:val="en-US"/>
              </w:rPr>
            </w:pPr>
            <w:r>
              <w:rPr>
                <w:lang w:val="en-US"/>
              </w:rPr>
              <w:t>0x100</w:t>
            </w:r>
          </w:p>
        </w:tc>
        <w:tc>
          <w:tcPr>
            <w:tcW w:w="929" w:type="pct"/>
            <w:shd w:val="clear" w:color="auto" w:fill="auto"/>
          </w:tcPr>
          <w:p w:rsidR="00A06BBF" w:rsidRPr="00C05F75" w:rsidRDefault="00A06BBF" w:rsidP="000873C5">
            <w:pPr>
              <w:pStyle w:val="afffffff6"/>
              <w:keepNext/>
              <w:rPr>
                <w:lang w:val="en-US"/>
              </w:rPr>
            </w:pPr>
            <w:r>
              <w:rPr>
                <w:lang w:val="en-US"/>
              </w:rPr>
              <w:t>CKDIVMODE0</w:t>
            </w:r>
          </w:p>
        </w:tc>
        <w:tc>
          <w:tcPr>
            <w:tcW w:w="3584" w:type="pct"/>
            <w:shd w:val="clear" w:color="auto" w:fill="auto"/>
          </w:tcPr>
          <w:p w:rsidR="00A06BBF" w:rsidRPr="00FB5BF5" w:rsidRDefault="00A06BBF" w:rsidP="000873C5">
            <w:pPr>
              <w:pStyle w:val="afffffff6"/>
              <w:keepNext/>
            </w:pPr>
            <w:r>
              <w:t xml:space="preserve">Коэффициент деления для синхросигнала </w:t>
            </w:r>
            <w:r>
              <w:rPr>
                <w:lang w:val="en-US"/>
              </w:rPr>
              <w:t>DDR</w:t>
            </w:r>
            <w:r w:rsidRPr="003E4FA1">
              <w:t>0</w:t>
            </w:r>
          </w:p>
        </w:tc>
      </w:tr>
      <w:tr w:rsidR="00A06BBF" w:rsidRPr="005E3519" w:rsidTr="00A06BBF">
        <w:trPr>
          <w:cantSplit/>
          <w:jc w:val="center"/>
        </w:trPr>
        <w:tc>
          <w:tcPr>
            <w:tcW w:w="487" w:type="pct"/>
            <w:shd w:val="clear" w:color="auto" w:fill="auto"/>
          </w:tcPr>
          <w:p w:rsidR="00A06BBF" w:rsidRPr="007671CE" w:rsidRDefault="00A06BBF" w:rsidP="000873C5">
            <w:pPr>
              <w:pStyle w:val="afffffff6"/>
              <w:keepNext/>
              <w:rPr>
                <w:lang w:val="en-US"/>
              </w:rPr>
            </w:pPr>
            <w:r>
              <w:rPr>
                <w:lang w:val="en-US"/>
              </w:rPr>
              <w:t>0x104 – 0x10F</w:t>
            </w:r>
          </w:p>
        </w:tc>
        <w:tc>
          <w:tcPr>
            <w:tcW w:w="929" w:type="pct"/>
            <w:shd w:val="clear" w:color="auto" w:fill="auto"/>
          </w:tcPr>
          <w:p w:rsidR="00A06BBF" w:rsidRDefault="00A06BBF" w:rsidP="000873C5">
            <w:pPr>
              <w:pStyle w:val="afffffff6"/>
              <w:keepNext/>
            </w:pPr>
            <w:r>
              <w:rPr>
                <w:lang w:val="en-US"/>
              </w:rPr>
              <w:t>-</w:t>
            </w:r>
          </w:p>
        </w:tc>
        <w:tc>
          <w:tcPr>
            <w:tcW w:w="3584" w:type="pct"/>
            <w:shd w:val="clear" w:color="auto" w:fill="auto"/>
          </w:tcPr>
          <w:p w:rsidR="00A06BBF" w:rsidRDefault="00A06BBF" w:rsidP="000873C5">
            <w:pPr>
              <w:pStyle w:val="afffffff6"/>
              <w:keepNext/>
            </w:pPr>
            <w:r>
              <w:t>Резерв</w:t>
            </w:r>
          </w:p>
        </w:tc>
      </w:tr>
      <w:tr w:rsidR="00A06BBF" w:rsidRPr="005E3519" w:rsidTr="00A06BBF">
        <w:trPr>
          <w:cantSplit/>
          <w:jc w:val="center"/>
        </w:trPr>
        <w:tc>
          <w:tcPr>
            <w:tcW w:w="487" w:type="pct"/>
            <w:shd w:val="clear" w:color="auto" w:fill="auto"/>
          </w:tcPr>
          <w:p w:rsidR="00A06BBF" w:rsidRPr="007671CE" w:rsidRDefault="00A06BBF" w:rsidP="000873C5">
            <w:pPr>
              <w:pStyle w:val="afffffff6"/>
              <w:keepNext/>
              <w:rPr>
                <w:lang w:val="en-US"/>
              </w:rPr>
            </w:pPr>
            <w:r>
              <w:rPr>
                <w:lang w:val="en-US"/>
              </w:rPr>
              <w:t>0x110</w:t>
            </w:r>
          </w:p>
        </w:tc>
        <w:tc>
          <w:tcPr>
            <w:tcW w:w="929" w:type="pct"/>
            <w:shd w:val="clear" w:color="auto" w:fill="auto"/>
          </w:tcPr>
          <w:p w:rsidR="00A06BBF" w:rsidRPr="00C05F75" w:rsidRDefault="00A06BBF" w:rsidP="000873C5">
            <w:pPr>
              <w:pStyle w:val="afffffff6"/>
              <w:keepNext/>
              <w:rPr>
                <w:lang w:val="en-US"/>
              </w:rPr>
            </w:pPr>
            <w:r>
              <w:rPr>
                <w:lang w:val="en-US"/>
              </w:rPr>
              <w:t>CKDIVMODE1</w:t>
            </w:r>
          </w:p>
        </w:tc>
        <w:tc>
          <w:tcPr>
            <w:tcW w:w="3584" w:type="pct"/>
            <w:shd w:val="clear" w:color="auto" w:fill="auto"/>
          </w:tcPr>
          <w:p w:rsidR="00A06BBF" w:rsidRPr="003E4FA1" w:rsidRDefault="00A06BBF" w:rsidP="000873C5">
            <w:pPr>
              <w:pStyle w:val="afffffff6"/>
              <w:keepNext/>
            </w:pPr>
            <w:r>
              <w:t xml:space="preserve">Коэффициент деления для синхросигнала </w:t>
            </w:r>
            <w:r>
              <w:rPr>
                <w:lang w:val="en-US"/>
              </w:rPr>
              <w:t>DDR</w:t>
            </w:r>
            <w:r w:rsidRPr="003E4FA1">
              <w:t>1</w:t>
            </w:r>
          </w:p>
        </w:tc>
      </w:tr>
    </w:tbl>
    <w:p w:rsidR="00C13496" w:rsidRPr="00894AA4" w:rsidRDefault="00C13496" w:rsidP="009D5909"/>
    <w:p w:rsidR="00C13496" w:rsidRDefault="00C13496" w:rsidP="000235C2">
      <w:pPr>
        <w:pStyle w:val="6"/>
      </w:pPr>
      <w:bookmarkStart w:id="219" w:name="_Toc17300190"/>
      <w:r>
        <w:t>Описание полей регистров</w:t>
      </w:r>
      <w:r w:rsidR="00A354D6" w:rsidRPr="00A354D6">
        <w:t xml:space="preserve"> </w:t>
      </w:r>
      <w:r w:rsidR="00A354D6">
        <w:t>CRG_</w:t>
      </w:r>
      <w:r w:rsidR="00A354D6">
        <w:rPr>
          <w:lang w:val="en-US"/>
        </w:rPr>
        <w:t>DDR</w:t>
      </w:r>
      <w:bookmarkEnd w:id="219"/>
    </w:p>
    <w:p w:rsidR="00C13496" w:rsidRDefault="00C13496" w:rsidP="000235C2">
      <w:pPr>
        <w:pStyle w:val="7"/>
      </w:pPr>
      <w:bookmarkStart w:id="220" w:name="_Toc509919546"/>
      <w:r>
        <w:t>PLL</w:t>
      </w:r>
      <w:r w:rsidRPr="0032445C">
        <w:t>_</w:t>
      </w:r>
      <w:r>
        <w:t>STAT</w:t>
      </w:r>
      <w:bookmarkEnd w:id="220"/>
      <w:r w:rsidR="00F9133A">
        <w:t xml:space="preserve"> (</w:t>
      </w:r>
      <w:r w:rsidR="00F9133A">
        <w:rPr>
          <w:lang w:val="ru-RU"/>
        </w:rPr>
        <w:t>0</w:t>
      </w:r>
      <w:r w:rsidR="00F9133A">
        <w:rPr>
          <w:lang w:val="en-US"/>
        </w:rPr>
        <w:t>x</w:t>
      </w:r>
      <w:r w:rsidR="00F9133A">
        <w:rPr>
          <w:lang w:val="ru-RU"/>
        </w:rPr>
        <w:t>000)</w:t>
      </w:r>
    </w:p>
    <w:p w:rsidR="00C13496" w:rsidRDefault="00C13496" w:rsidP="009D5909">
      <w:pPr>
        <w:pStyle w:val="afffffff4"/>
      </w:pPr>
      <w:r>
        <w:t xml:space="preserve">Регистр содержит информацию о </w:t>
      </w:r>
      <w:r w:rsidR="00AF33B3">
        <w:t>состоянии блока</w:t>
      </w:r>
      <w:r>
        <w:t xml:space="preserve"> </w:t>
      </w:r>
      <w:r>
        <w:rPr>
          <w:lang w:val="en-US"/>
        </w:rPr>
        <w:t>PLL</w:t>
      </w:r>
      <w:r w:rsidRPr="009C0792">
        <w:t>.</w:t>
      </w:r>
    </w:p>
    <w:p w:rsidR="00F9133A" w:rsidRDefault="00F9133A" w:rsidP="009D5909">
      <w:pPr>
        <w:pStyle w:val="afffffff4"/>
      </w:pPr>
      <w:r>
        <w:t>Описание полей регистра</w:t>
      </w:r>
      <w:r w:rsidRPr="00F9133A">
        <w:t xml:space="preserve"> </w:t>
      </w:r>
      <w:r>
        <w:rPr>
          <w:lang w:val="en-US"/>
        </w:rPr>
        <w:t>PLL</w:t>
      </w:r>
      <w:r w:rsidRPr="005D6C99">
        <w:t>_</w:t>
      </w:r>
      <w:r>
        <w:rPr>
          <w:lang w:val="en-US"/>
        </w:rPr>
        <w:t>STAT</w:t>
      </w:r>
      <w:r>
        <w:t xml:space="preserve"> представлено в</w:t>
      </w:r>
      <w:r w:rsidR="00B455F7">
        <w:t xml:space="preserve"> таблице</w:t>
      </w:r>
      <w:r>
        <w:t xml:space="preserve"> </w:t>
      </w:r>
      <w:r w:rsidR="00762C7C">
        <w:fldChar w:fldCharType="begin"/>
      </w:r>
      <w:r w:rsidR="00762C7C">
        <w:instrText xml:space="preserve"> REF _Ref12270933 \h  \* MERGEFORMAT </w:instrText>
      </w:r>
      <w:r w:rsidR="00762C7C">
        <w:fldChar w:fldCharType="separate"/>
      </w:r>
      <w:r w:rsidR="006422AE" w:rsidRPr="006422AE">
        <w:rPr>
          <w:vanish/>
        </w:rPr>
        <w:t xml:space="preserve">Таблица </w:t>
      </w:r>
      <w:r w:rsidR="006422AE">
        <w:rPr>
          <w:noProof/>
        </w:rPr>
        <w:t>38</w:t>
      </w:r>
      <w:r w:rsidR="00762C7C">
        <w:fldChar w:fldCharType="end"/>
      </w:r>
      <w:r>
        <w:t>.</w:t>
      </w:r>
    </w:p>
    <w:p w:rsidR="00BF5C09" w:rsidRPr="009C0792" w:rsidRDefault="00BF5C09" w:rsidP="009D5909">
      <w:pPr>
        <w:pStyle w:val="afffffff4"/>
      </w:pPr>
    </w:p>
    <w:p w:rsidR="00C13496" w:rsidRPr="005D6C99" w:rsidRDefault="00C13496" w:rsidP="002815D9">
      <w:pPr>
        <w:pStyle w:val="aff8"/>
      </w:pPr>
      <w:bookmarkStart w:id="221" w:name="_Ref1227093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w:t>
      </w:r>
      <w:r w:rsidR="00BF6B65">
        <w:rPr>
          <w:noProof/>
        </w:rPr>
        <w:fldChar w:fldCharType="end"/>
      </w:r>
      <w:bookmarkEnd w:id="221"/>
      <w:r w:rsidR="002E6316">
        <w:rPr>
          <w:noProof/>
        </w:rPr>
        <w:t xml:space="preserve"> – </w:t>
      </w:r>
      <w:r>
        <w:t xml:space="preserve">Поля регистра </w:t>
      </w:r>
      <w:r>
        <w:rPr>
          <w:lang w:val="en-US"/>
        </w:rPr>
        <w:t>PLL</w:t>
      </w:r>
      <w:r w:rsidRPr="005D6C99">
        <w:t>_</w:t>
      </w:r>
      <w:r>
        <w:rPr>
          <w:lang w:val="en-US"/>
        </w:rPr>
        <w:t>STA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8"/>
        <w:gridCol w:w="1985"/>
        <w:gridCol w:w="4536"/>
        <w:gridCol w:w="1078"/>
        <w:gridCol w:w="1459"/>
      </w:tblGrid>
      <w:tr w:rsidR="00C13496" w:rsidRPr="005E3519" w:rsidTr="002E6316">
        <w:trPr>
          <w:cantSplit/>
          <w:tblHeader/>
          <w:jc w:val="center"/>
        </w:trPr>
        <w:tc>
          <w:tcPr>
            <w:tcW w:w="978" w:type="dxa"/>
            <w:shd w:val="clear" w:color="auto" w:fill="auto"/>
          </w:tcPr>
          <w:p w:rsidR="00C13496" w:rsidRPr="002E6316" w:rsidRDefault="00C13496" w:rsidP="009D5909">
            <w:pPr>
              <w:pStyle w:val="afffffff6"/>
              <w:jc w:val="center"/>
              <w:rPr>
                <w:b/>
              </w:rPr>
            </w:pPr>
            <w:r w:rsidRPr="002E6316">
              <w:rPr>
                <w:b/>
              </w:rPr>
              <w:t>Биты</w:t>
            </w:r>
          </w:p>
        </w:tc>
        <w:tc>
          <w:tcPr>
            <w:tcW w:w="1985" w:type="dxa"/>
            <w:shd w:val="clear" w:color="auto" w:fill="auto"/>
          </w:tcPr>
          <w:p w:rsidR="00C13496" w:rsidRPr="002E6316" w:rsidRDefault="00C13496" w:rsidP="009D5909">
            <w:pPr>
              <w:pStyle w:val="afffffff6"/>
              <w:jc w:val="center"/>
              <w:rPr>
                <w:b/>
              </w:rPr>
            </w:pPr>
            <w:r w:rsidRPr="002E6316">
              <w:rPr>
                <w:b/>
              </w:rPr>
              <w:t>Название</w:t>
            </w:r>
          </w:p>
        </w:tc>
        <w:tc>
          <w:tcPr>
            <w:tcW w:w="4536" w:type="dxa"/>
            <w:shd w:val="clear" w:color="auto" w:fill="auto"/>
          </w:tcPr>
          <w:p w:rsidR="00C13496" w:rsidRPr="002E6316" w:rsidRDefault="00C13496" w:rsidP="009D5909">
            <w:pPr>
              <w:pStyle w:val="afffffff6"/>
              <w:jc w:val="center"/>
              <w:rPr>
                <w:b/>
              </w:rPr>
            </w:pPr>
            <w:r w:rsidRPr="002E6316">
              <w:rPr>
                <w:b/>
              </w:rPr>
              <w:t>Описание</w:t>
            </w:r>
          </w:p>
        </w:tc>
        <w:tc>
          <w:tcPr>
            <w:tcW w:w="1078" w:type="dxa"/>
            <w:shd w:val="clear" w:color="auto" w:fill="auto"/>
          </w:tcPr>
          <w:p w:rsidR="00C13496" w:rsidRPr="002E6316" w:rsidRDefault="00C13496" w:rsidP="009D5909">
            <w:pPr>
              <w:pStyle w:val="afffffff6"/>
              <w:jc w:val="center"/>
              <w:rPr>
                <w:b/>
              </w:rPr>
            </w:pPr>
            <w:r w:rsidRPr="002E6316">
              <w:rPr>
                <w:b/>
              </w:rPr>
              <w:t>Реж.</w:t>
            </w:r>
          </w:p>
        </w:tc>
        <w:tc>
          <w:tcPr>
            <w:tcW w:w="1459"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2E6316">
        <w:trPr>
          <w:cantSplit/>
          <w:jc w:val="center"/>
        </w:trPr>
        <w:tc>
          <w:tcPr>
            <w:tcW w:w="978" w:type="dxa"/>
          </w:tcPr>
          <w:p w:rsidR="00C13496" w:rsidRPr="00D23507" w:rsidRDefault="00C13496" w:rsidP="009D5909">
            <w:pPr>
              <w:pStyle w:val="afffffff6"/>
              <w:rPr>
                <w:lang w:val="en-US"/>
              </w:rPr>
            </w:pPr>
            <w:r>
              <w:rPr>
                <w:lang w:val="en-US"/>
              </w:rPr>
              <w:t>[31:5]</w:t>
            </w:r>
          </w:p>
        </w:tc>
        <w:tc>
          <w:tcPr>
            <w:tcW w:w="1985" w:type="dxa"/>
          </w:tcPr>
          <w:p w:rsidR="00C13496" w:rsidRPr="00D23507" w:rsidRDefault="00C13496" w:rsidP="009D5909">
            <w:pPr>
              <w:pStyle w:val="afffffff6"/>
              <w:rPr>
                <w:lang w:val="en-US"/>
              </w:rPr>
            </w:pPr>
            <w:r>
              <w:rPr>
                <w:lang w:val="en-US"/>
              </w:rPr>
              <w:t>-</w:t>
            </w:r>
          </w:p>
        </w:tc>
        <w:tc>
          <w:tcPr>
            <w:tcW w:w="4536" w:type="dxa"/>
          </w:tcPr>
          <w:p w:rsidR="00C13496" w:rsidRPr="00D23507" w:rsidRDefault="00C13496" w:rsidP="009D5909">
            <w:pPr>
              <w:pStyle w:val="afffffff6"/>
              <w:rPr>
                <w:lang w:val="en-US"/>
              </w:rPr>
            </w:pPr>
            <w:r>
              <w:rPr>
                <w:lang w:val="en-US"/>
              </w:rPr>
              <w:t>-</w:t>
            </w:r>
          </w:p>
        </w:tc>
        <w:tc>
          <w:tcPr>
            <w:tcW w:w="1078"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978" w:type="dxa"/>
          </w:tcPr>
          <w:p w:rsidR="00C13496" w:rsidRPr="00D23507" w:rsidRDefault="00C13496" w:rsidP="009D5909">
            <w:pPr>
              <w:pStyle w:val="afffffff6"/>
              <w:rPr>
                <w:lang w:val="en-US"/>
              </w:rPr>
            </w:pPr>
            <w:r>
              <w:rPr>
                <w:lang w:val="en-US"/>
              </w:rPr>
              <w:t>[4]</w:t>
            </w:r>
          </w:p>
        </w:tc>
        <w:tc>
          <w:tcPr>
            <w:tcW w:w="1985" w:type="dxa"/>
          </w:tcPr>
          <w:p w:rsidR="00C13496" w:rsidRPr="00D23507" w:rsidRDefault="00C13496" w:rsidP="009D5909">
            <w:pPr>
              <w:pStyle w:val="afffffff6"/>
              <w:rPr>
                <w:lang w:val="en-US"/>
              </w:rPr>
            </w:pPr>
            <w:r>
              <w:rPr>
                <w:lang w:val="en-US"/>
              </w:rPr>
              <w:t>PLL_CMD_ACK</w:t>
            </w:r>
          </w:p>
        </w:tc>
        <w:tc>
          <w:tcPr>
            <w:tcW w:w="4536" w:type="dxa"/>
          </w:tcPr>
          <w:p w:rsidR="00C13496" w:rsidRPr="005E3519" w:rsidRDefault="00C13496" w:rsidP="009D5909">
            <w:pPr>
              <w:pStyle w:val="afffffff6"/>
            </w:pPr>
            <w:r>
              <w:t xml:space="preserve">Бит показывает, что реальное состояние </w:t>
            </w:r>
            <w:r>
              <w:rPr>
                <w:lang w:val="en-US"/>
              </w:rPr>
              <w:t>PLL</w:t>
            </w:r>
            <w:r w:rsidRPr="008010DC">
              <w:t xml:space="preserve"> </w:t>
            </w:r>
            <w:r>
              <w:t>соответствует</w:t>
            </w:r>
            <w:r w:rsidRPr="0095598B">
              <w:t xml:space="preserve"> </w:t>
            </w:r>
            <w:r>
              <w:t xml:space="preserve">состоянию, заданному в регистре </w:t>
            </w:r>
            <w:r>
              <w:rPr>
                <w:lang w:val="en-US"/>
              </w:rPr>
              <w:t>PLL</w:t>
            </w:r>
            <w:r w:rsidRPr="008010DC">
              <w:t>_</w:t>
            </w:r>
            <w:r>
              <w:rPr>
                <w:lang w:val="en-US"/>
              </w:rPr>
              <w:t>CTRL</w:t>
            </w:r>
          </w:p>
        </w:tc>
        <w:tc>
          <w:tcPr>
            <w:tcW w:w="1078" w:type="dxa"/>
          </w:tcPr>
          <w:p w:rsidR="00C13496" w:rsidRPr="00D23507" w:rsidRDefault="00C13496" w:rsidP="009D5909">
            <w:pPr>
              <w:pStyle w:val="afffffff6"/>
              <w:rPr>
                <w:lang w:val="en-US"/>
              </w:rPr>
            </w:pPr>
            <w:r>
              <w:rPr>
                <w:lang w:val="en-US"/>
              </w:rPr>
              <w:t>R</w:t>
            </w:r>
          </w:p>
        </w:tc>
        <w:tc>
          <w:tcPr>
            <w:tcW w:w="1459"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978" w:type="dxa"/>
          </w:tcPr>
          <w:p w:rsidR="00C13496" w:rsidRPr="00D23507" w:rsidRDefault="00C13496" w:rsidP="009D5909">
            <w:pPr>
              <w:pStyle w:val="afffffff6"/>
              <w:rPr>
                <w:lang w:val="en-US"/>
              </w:rPr>
            </w:pPr>
            <w:r>
              <w:rPr>
                <w:lang w:val="en-US"/>
              </w:rPr>
              <w:t>[3:1]</w:t>
            </w:r>
          </w:p>
        </w:tc>
        <w:tc>
          <w:tcPr>
            <w:tcW w:w="1985" w:type="dxa"/>
          </w:tcPr>
          <w:p w:rsidR="00C13496" w:rsidRPr="00D23507" w:rsidRDefault="00C13496" w:rsidP="009D5909">
            <w:pPr>
              <w:pStyle w:val="afffffff6"/>
              <w:rPr>
                <w:lang w:val="en-US"/>
              </w:rPr>
            </w:pPr>
            <w:r>
              <w:rPr>
                <w:lang w:val="en-US"/>
              </w:rPr>
              <w:t>-</w:t>
            </w:r>
          </w:p>
        </w:tc>
        <w:tc>
          <w:tcPr>
            <w:tcW w:w="4536" w:type="dxa"/>
          </w:tcPr>
          <w:p w:rsidR="00C13496" w:rsidRPr="00D23507" w:rsidRDefault="00C13496" w:rsidP="009D5909">
            <w:pPr>
              <w:pStyle w:val="afffffff6"/>
              <w:rPr>
                <w:lang w:val="en-US"/>
              </w:rPr>
            </w:pPr>
            <w:r>
              <w:rPr>
                <w:lang w:val="en-US"/>
              </w:rPr>
              <w:t>-</w:t>
            </w:r>
          </w:p>
        </w:tc>
        <w:tc>
          <w:tcPr>
            <w:tcW w:w="1078" w:type="dxa"/>
          </w:tcPr>
          <w:p w:rsidR="00C13496" w:rsidRPr="00D23507" w:rsidRDefault="00C13496" w:rsidP="009D5909">
            <w:pPr>
              <w:pStyle w:val="afffffff6"/>
              <w:rPr>
                <w:lang w:val="en-US"/>
              </w:rPr>
            </w:pPr>
            <w:r>
              <w:rPr>
                <w:lang w:val="en-US"/>
              </w:rPr>
              <w:t>R0</w:t>
            </w:r>
          </w:p>
        </w:tc>
        <w:tc>
          <w:tcPr>
            <w:tcW w:w="1459"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978" w:type="dxa"/>
          </w:tcPr>
          <w:p w:rsidR="00C13496" w:rsidRPr="00D23507" w:rsidRDefault="00C13496" w:rsidP="009D5909">
            <w:pPr>
              <w:pStyle w:val="afffffff6"/>
              <w:rPr>
                <w:lang w:val="en-US"/>
              </w:rPr>
            </w:pPr>
            <w:r>
              <w:rPr>
                <w:lang w:val="en-US"/>
              </w:rPr>
              <w:t>[0]</w:t>
            </w:r>
          </w:p>
        </w:tc>
        <w:tc>
          <w:tcPr>
            <w:tcW w:w="1985" w:type="dxa"/>
          </w:tcPr>
          <w:p w:rsidR="00C13496" w:rsidRPr="00D23507" w:rsidRDefault="00C13496" w:rsidP="009D5909">
            <w:pPr>
              <w:pStyle w:val="afffffff6"/>
              <w:rPr>
                <w:lang w:val="en-US"/>
              </w:rPr>
            </w:pPr>
            <w:r>
              <w:rPr>
                <w:lang w:val="en-US"/>
              </w:rPr>
              <w:t>PLL_RDY</w:t>
            </w:r>
          </w:p>
        </w:tc>
        <w:tc>
          <w:tcPr>
            <w:tcW w:w="4536" w:type="dxa"/>
          </w:tcPr>
          <w:p w:rsidR="00C13496" w:rsidRPr="002927B2" w:rsidRDefault="00C13496" w:rsidP="009D5909">
            <w:pPr>
              <w:pStyle w:val="afffffff6"/>
            </w:pPr>
            <w:r w:rsidRPr="002927B2">
              <w:t>Флаг выхода в рабочий режим блока PLL</w:t>
            </w:r>
          </w:p>
          <w:p w:rsidR="00C13496" w:rsidRPr="002927B2" w:rsidRDefault="00C13496" w:rsidP="009D5909">
            <w:pPr>
              <w:pStyle w:val="afffffff6"/>
            </w:pPr>
            <w:r w:rsidRPr="002927B2">
              <w:t>0 – PLL нестабильна</w:t>
            </w:r>
          </w:p>
          <w:p w:rsidR="00C13496" w:rsidRPr="005E3519" w:rsidRDefault="00C13496" w:rsidP="009D5909">
            <w:pPr>
              <w:pStyle w:val="afffffff6"/>
            </w:pPr>
            <w:r w:rsidRPr="002927B2">
              <w:t>1 – PLL стабильна</w:t>
            </w:r>
          </w:p>
        </w:tc>
        <w:tc>
          <w:tcPr>
            <w:tcW w:w="1078" w:type="dxa"/>
          </w:tcPr>
          <w:p w:rsidR="00C13496" w:rsidRPr="00D23507" w:rsidRDefault="00C13496" w:rsidP="009D5909">
            <w:pPr>
              <w:pStyle w:val="afffffff6"/>
              <w:rPr>
                <w:lang w:val="en-US"/>
              </w:rPr>
            </w:pPr>
            <w:r>
              <w:rPr>
                <w:lang w:val="en-US"/>
              </w:rPr>
              <w:t>R</w:t>
            </w:r>
          </w:p>
        </w:tc>
        <w:tc>
          <w:tcPr>
            <w:tcW w:w="1459" w:type="dxa"/>
          </w:tcPr>
          <w:p w:rsidR="00C13496" w:rsidRPr="00D23507" w:rsidRDefault="00C13496" w:rsidP="009D5909">
            <w:pPr>
              <w:pStyle w:val="afffffff6"/>
              <w:rPr>
                <w:lang w:val="en-US"/>
              </w:rPr>
            </w:pPr>
            <w:r>
              <w:rPr>
                <w:lang w:val="en-US"/>
              </w:rPr>
              <w:t>0x0</w:t>
            </w:r>
          </w:p>
        </w:tc>
      </w:tr>
    </w:tbl>
    <w:p w:rsidR="00C13496" w:rsidRPr="00D23507" w:rsidRDefault="00C13496" w:rsidP="009D5909"/>
    <w:p w:rsidR="00C13496" w:rsidRDefault="00C13496" w:rsidP="000235C2">
      <w:pPr>
        <w:pStyle w:val="7"/>
      </w:pPr>
      <w:bookmarkStart w:id="222" w:name="_Toc509919547"/>
      <w:r>
        <w:t>PLL_CTRL</w:t>
      </w:r>
      <w:bookmarkEnd w:id="222"/>
      <w:r w:rsidR="00F9133A">
        <w:t xml:space="preserve"> (0x004)</w:t>
      </w:r>
    </w:p>
    <w:p w:rsidR="00C13496" w:rsidRDefault="00C13496" w:rsidP="009D5909">
      <w:pPr>
        <w:pStyle w:val="afffffff4"/>
      </w:pPr>
      <w:r>
        <w:t xml:space="preserve">Регистр содержит поле управления состоянием </w:t>
      </w:r>
      <w:r>
        <w:rPr>
          <w:lang w:val="en-US"/>
        </w:rPr>
        <w:t>PLL</w:t>
      </w:r>
      <w:r w:rsidRPr="00410E6E">
        <w:t>.</w:t>
      </w:r>
    </w:p>
    <w:p w:rsidR="00F9133A" w:rsidRDefault="00F9133A" w:rsidP="009D5909">
      <w:pPr>
        <w:pStyle w:val="afffffff4"/>
      </w:pPr>
      <w:r>
        <w:t>Описание полей регистра</w:t>
      </w:r>
      <w:r w:rsidRPr="00F9133A">
        <w:t xml:space="preserve"> </w:t>
      </w:r>
      <w:r>
        <w:rPr>
          <w:lang w:val="en-US"/>
        </w:rPr>
        <w:t>PLL</w:t>
      </w:r>
      <w:r w:rsidRPr="005D6C99">
        <w:t>_</w:t>
      </w:r>
      <w:r>
        <w:rPr>
          <w:lang w:val="en-US"/>
        </w:rPr>
        <w:t>CTRL</w:t>
      </w:r>
      <w:r>
        <w:t xml:space="preserve"> представлено в таблице</w:t>
      </w:r>
      <w:r w:rsidRPr="00F9133A">
        <w:t xml:space="preserve"> </w:t>
      </w:r>
      <w:r w:rsidR="00762C7C">
        <w:fldChar w:fldCharType="begin"/>
      </w:r>
      <w:r w:rsidR="00762C7C">
        <w:instrText xml:space="preserve"> REF _Ref12270940 \h  \* MERGEFORMAT </w:instrText>
      </w:r>
      <w:r w:rsidR="00762C7C">
        <w:fldChar w:fldCharType="separate"/>
      </w:r>
      <w:r w:rsidR="006422AE" w:rsidRPr="006422AE">
        <w:rPr>
          <w:vanish/>
        </w:rPr>
        <w:t xml:space="preserve">Таблица </w:t>
      </w:r>
      <w:r w:rsidR="006422AE">
        <w:rPr>
          <w:noProof/>
        </w:rPr>
        <w:t>39</w:t>
      </w:r>
      <w:r w:rsidR="00762C7C">
        <w:fldChar w:fldCharType="end"/>
      </w:r>
      <w:r>
        <w:t>.</w:t>
      </w:r>
    </w:p>
    <w:p w:rsidR="00BF5C09" w:rsidRPr="00410E6E" w:rsidRDefault="00BF5C09" w:rsidP="009D5909"/>
    <w:p w:rsidR="00C13496" w:rsidRPr="005D6C99" w:rsidRDefault="00C13496" w:rsidP="002815D9">
      <w:pPr>
        <w:pStyle w:val="aff8"/>
      </w:pPr>
      <w:bookmarkStart w:id="223" w:name="_Ref12270940"/>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w:t>
      </w:r>
      <w:r w:rsidR="00BF6B65">
        <w:rPr>
          <w:noProof/>
        </w:rPr>
        <w:fldChar w:fldCharType="end"/>
      </w:r>
      <w:bookmarkEnd w:id="223"/>
      <w:r w:rsidR="002E6316">
        <w:rPr>
          <w:noProof/>
        </w:rPr>
        <w:t xml:space="preserve"> – </w:t>
      </w:r>
      <w:r>
        <w:t xml:space="preserve">Поля регистра </w:t>
      </w:r>
      <w:r>
        <w:rPr>
          <w:lang w:val="en-US"/>
        </w:rPr>
        <w:t>PLL</w:t>
      </w:r>
      <w:r w:rsidRPr="005D6C99">
        <w:t>_</w:t>
      </w:r>
      <w:r>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692"/>
        <w:gridCol w:w="4584"/>
        <w:gridCol w:w="945"/>
        <w:gridCol w:w="1828"/>
      </w:tblGrid>
      <w:tr w:rsidR="00C13496" w:rsidRPr="005E3519" w:rsidTr="002E6316">
        <w:trPr>
          <w:cantSplit/>
          <w:tblHeader/>
          <w:jc w:val="center"/>
        </w:trPr>
        <w:tc>
          <w:tcPr>
            <w:tcW w:w="987" w:type="dxa"/>
            <w:shd w:val="clear" w:color="auto" w:fill="auto"/>
          </w:tcPr>
          <w:p w:rsidR="00C13496" w:rsidRPr="002E6316" w:rsidRDefault="00C13496" w:rsidP="000873C5">
            <w:pPr>
              <w:pStyle w:val="afffffff6"/>
              <w:keepNext/>
              <w:jc w:val="center"/>
              <w:rPr>
                <w:b/>
              </w:rPr>
            </w:pPr>
            <w:r w:rsidRPr="002E6316">
              <w:rPr>
                <w:b/>
              </w:rPr>
              <w:t>Биты</w:t>
            </w:r>
          </w:p>
        </w:tc>
        <w:tc>
          <w:tcPr>
            <w:tcW w:w="1692" w:type="dxa"/>
            <w:shd w:val="clear" w:color="auto" w:fill="auto"/>
          </w:tcPr>
          <w:p w:rsidR="00C13496" w:rsidRPr="002E6316" w:rsidRDefault="00C13496" w:rsidP="000873C5">
            <w:pPr>
              <w:pStyle w:val="afffffff6"/>
              <w:keepNext/>
              <w:jc w:val="center"/>
              <w:rPr>
                <w:b/>
              </w:rPr>
            </w:pPr>
            <w:r w:rsidRPr="002E6316">
              <w:rPr>
                <w:b/>
              </w:rPr>
              <w:t>Название</w:t>
            </w:r>
          </w:p>
        </w:tc>
        <w:tc>
          <w:tcPr>
            <w:tcW w:w="4584" w:type="dxa"/>
            <w:shd w:val="clear" w:color="auto" w:fill="auto"/>
          </w:tcPr>
          <w:p w:rsidR="00C13496" w:rsidRPr="002E6316" w:rsidRDefault="00C13496" w:rsidP="000873C5">
            <w:pPr>
              <w:pStyle w:val="afffffff6"/>
              <w:keepNext/>
              <w:jc w:val="center"/>
              <w:rPr>
                <w:b/>
              </w:rPr>
            </w:pPr>
            <w:r w:rsidRPr="002E6316">
              <w:rPr>
                <w:b/>
              </w:rPr>
              <w:t>Описание</w:t>
            </w:r>
          </w:p>
        </w:tc>
        <w:tc>
          <w:tcPr>
            <w:tcW w:w="945" w:type="dxa"/>
            <w:shd w:val="clear" w:color="auto" w:fill="auto"/>
          </w:tcPr>
          <w:p w:rsidR="00C13496" w:rsidRPr="002E6316" w:rsidRDefault="00C13496" w:rsidP="000873C5">
            <w:pPr>
              <w:pStyle w:val="afffffff6"/>
              <w:keepNext/>
              <w:jc w:val="center"/>
              <w:rPr>
                <w:b/>
              </w:rPr>
            </w:pPr>
            <w:r w:rsidRPr="002E6316">
              <w:rPr>
                <w:b/>
              </w:rPr>
              <w:t>Реж.</w:t>
            </w:r>
          </w:p>
        </w:tc>
        <w:tc>
          <w:tcPr>
            <w:tcW w:w="1828" w:type="dxa"/>
            <w:shd w:val="clear" w:color="auto" w:fill="auto"/>
          </w:tcPr>
          <w:p w:rsidR="00C13496" w:rsidRPr="002E6316" w:rsidRDefault="00C13496" w:rsidP="000873C5">
            <w:pPr>
              <w:pStyle w:val="afffffff6"/>
              <w:keepNext/>
              <w:jc w:val="center"/>
              <w:rPr>
                <w:b/>
              </w:rPr>
            </w:pPr>
            <w:r w:rsidRPr="002E6316">
              <w:rPr>
                <w:b/>
              </w:rPr>
              <w:t>Исх. знач.</w:t>
            </w:r>
          </w:p>
        </w:tc>
      </w:tr>
      <w:tr w:rsidR="00C13496" w:rsidRPr="005E3519" w:rsidTr="00BF5C09">
        <w:trPr>
          <w:cantSplit/>
          <w:jc w:val="center"/>
        </w:trPr>
        <w:tc>
          <w:tcPr>
            <w:tcW w:w="987" w:type="dxa"/>
          </w:tcPr>
          <w:p w:rsidR="00C13496" w:rsidRPr="00D23507" w:rsidRDefault="00C13496" w:rsidP="000873C5">
            <w:pPr>
              <w:pStyle w:val="afffffff6"/>
              <w:keepNext/>
              <w:rPr>
                <w:lang w:val="en-US"/>
              </w:rPr>
            </w:pPr>
            <w:r>
              <w:rPr>
                <w:lang w:val="en-US"/>
              </w:rPr>
              <w:t>[31:2]</w:t>
            </w:r>
          </w:p>
        </w:tc>
        <w:tc>
          <w:tcPr>
            <w:tcW w:w="1692" w:type="dxa"/>
          </w:tcPr>
          <w:p w:rsidR="00C13496" w:rsidRPr="00D23507" w:rsidRDefault="00C13496" w:rsidP="000873C5">
            <w:pPr>
              <w:pStyle w:val="afffffff6"/>
              <w:keepNext/>
              <w:rPr>
                <w:lang w:val="en-US"/>
              </w:rPr>
            </w:pPr>
            <w:r>
              <w:rPr>
                <w:lang w:val="en-US"/>
              </w:rPr>
              <w:t>-</w:t>
            </w:r>
          </w:p>
        </w:tc>
        <w:tc>
          <w:tcPr>
            <w:tcW w:w="4584" w:type="dxa"/>
          </w:tcPr>
          <w:p w:rsidR="00C13496" w:rsidRPr="00D23507" w:rsidRDefault="00C13496" w:rsidP="000873C5">
            <w:pPr>
              <w:pStyle w:val="afffffff6"/>
              <w:keepNext/>
              <w:rPr>
                <w:lang w:val="en-US"/>
              </w:rPr>
            </w:pPr>
            <w:r>
              <w:rPr>
                <w:lang w:val="en-US"/>
              </w:rPr>
              <w:t>-</w:t>
            </w:r>
          </w:p>
        </w:tc>
        <w:tc>
          <w:tcPr>
            <w:tcW w:w="945" w:type="dxa"/>
          </w:tcPr>
          <w:p w:rsidR="00C13496" w:rsidRPr="00D23507" w:rsidRDefault="00C13496" w:rsidP="000873C5">
            <w:pPr>
              <w:pStyle w:val="afffffff6"/>
              <w:keepNext/>
              <w:rPr>
                <w:lang w:val="en-US"/>
              </w:rPr>
            </w:pPr>
            <w:r w:rsidRPr="00856B49">
              <w:t>R</w:t>
            </w:r>
            <w:r>
              <w:rPr>
                <w:lang w:val="en-US"/>
              </w:rPr>
              <w:t>0</w:t>
            </w:r>
          </w:p>
        </w:tc>
        <w:tc>
          <w:tcPr>
            <w:tcW w:w="1828" w:type="dxa"/>
          </w:tcPr>
          <w:p w:rsidR="00C13496" w:rsidRPr="00D23507" w:rsidRDefault="00C13496" w:rsidP="000873C5">
            <w:pPr>
              <w:pStyle w:val="afffffff6"/>
              <w:keepNext/>
              <w:rPr>
                <w:lang w:val="en-US"/>
              </w:rPr>
            </w:pPr>
            <w:r>
              <w:rPr>
                <w:lang w:val="en-US"/>
              </w:rPr>
              <w:t>0x0</w:t>
            </w:r>
          </w:p>
        </w:tc>
      </w:tr>
      <w:tr w:rsidR="00C13496" w:rsidRPr="007B6DC7" w:rsidTr="00BF5C09">
        <w:trPr>
          <w:cantSplit/>
          <w:jc w:val="center"/>
        </w:trPr>
        <w:tc>
          <w:tcPr>
            <w:tcW w:w="987" w:type="dxa"/>
          </w:tcPr>
          <w:p w:rsidR="00C13496" w:rsidRPr="00D23507" w:rsidRDefault="00C13496" w:rsidP="000873C5">
            <w:pPr>
              <w:pStyle w:val="afffffff6"/>
              <w:keepNext/>
              <w:rPr>
                <w:lang w:val="en-US"/>
              </w:rPr>
            </w:pPr>
            <w:r>
              <w:rPr>
                <w:lang w:val="en-US"/>
              </w:rPr>
              <w:t>[1:0]</w:t>
            </w:r>
          </w:p>
        </w:tc>
        <w:tc>
          <w:tcPr>
            <w:tcW w:w="1692" w:type="dxa"/>
          </w:tcPr>
          <w:p w:rsidR="00C13496" w:rsidRPr="00D23507" w:rsidRDefault="00C13496" w:rsidP="000873C5">
            <w:pPr>
              <w:pStyle w:val="afffffff6"/>
              <w:keepNext/>
              <w:rPr>
                <w:lang w:val="en-US"/>
              </w:rPr>
            </w:pPr>
            <w:r>
              <w:rPr>
                <w:lang w:val="en-US"/>
              </w:rPr>
              <w:t>PLL_CMD</w:t>
            </w:r>
          </w:p>
        </w:tc>
        <w:tc>
          <w:tcPr>
            <w:tcW w:w="4584" w:type="dxa"/>
          </w:tcPr>
          <w:p w:rsidR="00C13496" w:rsidRPr="00B84573" w:rsidRDefault="00C13496" w:rsidP="000873C5">
            <w:pPr>
              <w:pStyle w:val="afffffff6"/>
              <w:keepNext/>
            </w:pPr>
            <w:r>
              <w:t xml:space="preserve">Управление состоянием </w:t>
            </w:r>
            <w:r>
              <w:rPr>
                <w:lang w:val="en-US"/>
              </w:rPr>
              <w:t>PLL</w:t>
            </w:r>
            <w:r w:rsidRPr="0097521D">
              <w:t>:</w:t>
            </w:r>
            <w:r w:rsidRPr="0097521D">
              <w:br/>
              <w:t>2’</w:t>
            </w:r>
            <w:r>
              <w:rPr>
                <w:lang w:val="en-US"/>
              </w:rPr>
              <w:t>b</w:t>
            </w:r>
            <w:r w:rsidRPr="0097521D">
              <w:t xml:space="preserve">00: </w:t>
            </w:r>
            <w:r>
              <w:rPr>
                <w:lang w:val="en-US"/>
              </w:rPr>
              <w:t>PLL</w:t>
            </w:r>
            <w:r w:rsidRPr="0097521D">
              <w:t>_</w:t>
            </w:r>
            <w:r>
              <w:rPr>
                <w:lang w:val="en-US"/>
              </w:rPr>
              <w:t>OSC</w:t>
            </w:r>
            <w:r w:rsidRPr="0097521D">
              <w:t>_</w:t>
            </w:r>
            <w:r>
              <w:rPr>
                <w:lang w:val="en-US"/>
              </w:rPr>
              <w:t>USE</w:t>
            </w:r>
            <w:r w:rsidRPr="00B84573">
              <w:t xml:space="preserve"> – </w:t>
            </w:r>
            <w:r>
              <w:rPr>
                <w:lang w:val="en-US"/>
              </w:rPr>
              <w:t>PLL</w:t>
            </w:r>
            <w:r w:rsidRPr="00B84573">
              <w:t xml:space="preserve"> работает и используется как источник опорной частоты</w:t>
            </w:r>
          </w:p>
          <w:p w:rsidR="00C13496" w:rsidRPr="00B84573" w:rsidRDefault="00C13496" w:rsidP="000873C5">
            <w:pPr>
              <w:pStyle w:val="afffffff6"/>
              <w:keepNext/>
            </w:pPr>
            <w:r w:rsidRPr="00EE07BF">
              <w:t>2’</w:t>
            </w:r>
            <w:r>
              <w:rPr>
                <w:lang w:val="en-US"/>
              </w:rPr>
              <w:t>b</w:t>
            </w:r>
            <w:r w:rsidRPr="00EE07BF">
              <w:t xml:space="preserve">01: </w:t>
            </w:r>
            <w:r>
              <w:rPr>
                <w:lang w:val="en-US"/>
              </w:rPr>
              <w:t>PLL</w:t>
            </w:r>
            <w:r w:rsidRPr="00EE07BF">
              <w:t>_</w:t>
            </w:r>
            <w:r>
              <w:rPr>
                <w:lang w:val="en-US"/>
              </w:rPr>
              <w:t>OSC</w:t>
            </w:r>
            <w:r w:rsidRPr="00EE07BF">
              <w:t>_</w:t>
            </w:r>
            <w:r>
              <w:rPr>
                <w:lang w:val="en-US"/>
              </w:rPr>
              <w:t>BYP</w:t>
            </w:r>
            <w:r>
              <w:t xml:space="preserve"> – PLL работает, опорная частота внешняя</w:t>
            </w:r>
          </w:p>
          <w:p w:rsidR="00C13496" w:rsidRPr="00EE07BF" w:rsidRDefault="00C13496" w:rsidP="000873C5">
            <w:pPr>
              <w:pStyle w:val="afffffff6"/>
              <w:keepNext/>
            </w:pPr>
            <w:r w:rsidRPr="00EE07BF">
              <w:t>2’</w:t>
            </w:r>
            <w:r>
              <w:rPr>
                <w:lang w:val="en-US"/>
              </w:rPr>
              <w:t>b</w:t>
            </w:r>
            <w:r w:rsidRPr="00EE07BF">
              <w:t xml:space="preserve">10: </w:t>
            </w:r>
            <w:r>
              <w:t>запрещенная комбинация</w:t>
            </w:r>
          </w:p>
          <w:p w:rsidR="00C13496" w:rsidRPr="005E3519" w:rsidRDefault="00C13496" w:rsidP="000873C5">
            <w:pPr>
              <w:pStyle w:val="afffffff6"/>
              <w:keepNext/>
            </w:pPr>
            <w:r w:rsidRPr="00B84573">
              <w:t>2’</w:t>
            </w:r>
            <w:r>
              <w:rPr>
                <w:lang w:val="en-US"/>
              </w:rPr>
              <w:t>b</w:t>
            </w:r>
            <w:r w:rsidRPr="00B84573">
              <w:t xml:space="preserve">11: </w:t>
            </w:r>
            <w:r>
              <w:rPr>
                <w:lang w:val="en-US"/>
              </w:rPr>
              <w:t>PLL</w:t>
            </w:r>
            <w:r w:rsidRPr="00B84573">
              <w:t>_</w:t>
            </w:r>
            <w:r>
              <w:rPr>
                <w:lang w:val="en-US"/>
              </w:rPr>
              <w:t>OFF</w:t>
            </w:r>
            <w:r w:rsidRPr="00B84573">
              <w:t>_</w:t>
            </w:r>
            <w:r>
              <w:rPr>
                <w:lang w:val="en-US"/>
              </w:rPr>
              <w:t>BYP</w:t>
            </w:r>
            <w:r>
              <w:t xml:space="preserve"> – PLL </w:t>
            </w:r>
            <w:r w:rsidRPr="00B84573">
              <w:t xml:space="preserve">выключена, </w:t>
            </w:r>
            <w:r>
              <w:t>опорная частота внешняя</w:t>
            </w:r>
          </w:p>
        </w:tc>
        <w:tc>
          <w:tcPr>
            <w:tcW w:w="945" w:type="dxa"/>
          </w:tcPr>
          <w:p w:rsidR="00C13496" w:rsidRPr="00D23507" w:rsidRDefault="00C13496" w:rsidP="000873C5">
            <w:pPr>
              <w:pStyle w:val="afffffff6"/>
              <w:keepNext/>
              <w:rPr>
                <w:lang w:val="en-US"/>
              </w:rPr>
            </w:pPr>
            <w:r>
              <w:rPr>
                <w:lang w:val="en-US"/>
              </w:rPr>
              <w:t>R/W</w:t>
            </w:r>
          </w:p>
        </w:tc>
        <w:tc>
          <w:tcPr>
            <w:tcW w:w="1828" w:type="dxa"/>
          </w:tcPr>
          <w:p w:rsidR="00C13496" w:rsidRPr="00070782" w:rsidRDefault="00C13496" w:rsidP="000873C5">
            <w:pPr>
              <w:pStyle w:val="afffffff6"/>
              <w:keepNext/>
              <w:rPr>
                <w:lang w:val="en-US"/>
              </w:rPr>
            </w:pPr>
            <w:r>
              <w:rPr>
                <w:lang w:val="en-US"/>
              </w:rPr>
              <w:t>0x0</w:t>
            </w:r>
          </w:p>
        </w:tc>
      </w:tr>
    </w:tbl>
    <w:p w:rsidR="00C13496" w:rsidRDefault="00C13496" w:rsidP="009D5909">
      <w:pPr>
        <w:ind w:firstLine="0"/>
        <w:rPr>
          <w:b/>
          <w:sz w:val="28"/>
          <w:szCs w:val="28"/>
        </w:rPr>
      </w:pPr>
    </w:p>
    <w:p w:rsidR="00C13496" w:rsidRDefault="00C13496" w:rsidP="000235C2">
      <w:pPr>
        <w:pStyle w:val="7"/>
      </w:pPr>
      <w:bookmarkStart w:id="224" w:name="_Toc509919548"/>
      <w:r>
        <w:t>PLL_PLOCK_DUR</w:t>
      </w:r>
      <w:bookmarkEnd w:id="224"/>
      <w:r w:rsidR="00F9133A">
        <w:t xml:space="preserve"> (0x008)</w:t>
      </w:r>
    </w:p>
    <w:p w:rsidR="00C13496" w:rsidRDefault="00C13496" w:rsidP="009D5909">
      <w:pPr>
        <w:pStyle w:val="afffffff4"/>
      </w:pPr>
      <w:r>
        <w:t xml:space="preserve">Регистр содержит поле для задания времени ожидания стабилизации </w:t>
      </w:r>
      <w:r>
        <w:rPr>
          <w:lang w:val="en-US"/>
        </w:rPr>
        <w:t>PLL</w:t>
      </w:r>
      <w:r w:rsidRPr="00410E6E">
        <w:t>.</w:t>
      </w:r>
    </w:p>
    <w:p w:rsidR="00F9133A" w:rsidRDefault="00F9133A" w:rsidP="009D5909">
      <w:pPr>
        <w:pStyle w:val="afffffff4"/>
      </w:pPr>
      <w:r>
        <w:t>Описание полей регистра</w:t>
      </w:r>
      <w:r w:rsidRPr="00F9133A">
        <w:t xml:space="preserve"> </w:t>
      </w:r>
      <w:r>
        <w:rPr>
          <w:lang w:val="en-US"/>
        </w:rPr>
        <w:t>PLL</w:t>
      </w:r>
      <w:r w:rsidRPr="005F396A">
        <w:t>_</w:t>
      </w:r>
      <w:r>
        <w:rPr>
          <w:lang w:val="en-US"/>
        </w:rPr>
        <w:t>PLOCK</w:t>
      </w:r>
      <w:r w:rsidRPr="005F396A">
        <w:t>_</w:t>
      </w:r>
      <w:r>
        <w:rPr>
          <w:lang w:val="en-US"/>
        </w:rPr>
        <w:t>DUR</w:t>
      </w:r>
      <w:r>
        <w:t xml:space="preserve"> представлено в таблице</w:t>
      </w:r>
      <w:r w:rsidRPr="00F9133A">
        <w:t xml:space="preserve"> </w:t>
      </w:r>
      <w:r w:rsidR="00762C7C">
        <w:fldChar w:fldCharType="begin"/>
      </w:r>
      <w:r w:rsidR="00762C7C">
        <w:instrText xml:space="preserve"> REF _Ref12270945 \h  \* MERGEFORMAT </w:instrText>
      </w:r>
      <w:r w:rsidR="00762C7C">
        <w:fldChar w:fldCharType="separate"/>
      </w:r>
      <w:r w:rsidR="006422AE" w:rsidRPr="006422AE">
        <w:rPr>
          <w:vanish/>
        </w:rPr>
        <w:t xml:space="preserve">Таблица </w:t>
      </w:r>
      <w:r w:rsidR="006422AE">
        <w:rPr>
          <w:noProof/>
        </w:rPr>
        <w:t>40</w:t>
      </w:r>
      <w:r w:rsidR="00762C7C">
        <w:fldChar w:fldCharType="end"/>
      </w:r>
      <w:r>
        <w:t>.</w:t>
      </w:r>
    </w:p>
    <w:p w:rsidR="00BF5C09" w:rsidRPr="00410E6E" w:rsidRDefault="00BF5C09" w:rsidP="009D5909">
      <w:pPr>
        <w:pStyle w:val="afffffff4"/>
      </w:pPr>
    </w:p>
    <w:p w:rsidR="00C13496" w:rsidRPr="005F396A" w:rsidRDefault="00C13496" w:rsidP="002815D9">
      <w:pPr>
        <w:pStyle w:val="aff8"/>
      </w:pPr>
      <w:bookmarkStart w:id="225" w:name="_Ref1227094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0</w:t>
      </w:r>
      <w:r w:rsidR="00BF6B65">
        <w:rPr>
          <w:noProof/>
        </w:rPr>
        <w:fldChar w:fldCharType="end"/>
      </w:r>
      <w:bookmarkEnd w:id="225"/>
      <w:r w:rsidR="002E6316">
        <w:rPr>
          <w:noProof/>
        </w:rPr>
        <w:t xml:space="preserve"> –</w:t>
      </w:r>
      <w:r w:rsidRPr="005F396A">
        <w:t xml:space="preserve"> </w:t>
      </w:r>
      <w:r>
        <w:t xml:space="preserve">Поля регистра </w:t>
      </w:r>
      <w:r>
        <w:rPr>
          <w:lang w:val="en-US"/>
        </w:rPr>
        <w:t>PLL</w:t>
      </w:r>
      <w:r w:rsidRPr="005F396A">
        <w:t>_</w:t>
      </w:r>
      <w:r>
        <w:rPr>
          <w:lang w:val="en-US"/>
        </w:rPr>
        <w:t>PLOCK</w:t>
      </w:r>
      <w:r w:rsidRPr="005F396A">
        <w:t>_</w:t>
      </w:r>
      <w:r>
        <w:rPr>
          <w:lang w:val="en-US"/>
        </w:rPr>
        <w:t>DU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1619"/>
        <w:gridCol w:w="4817"/>
        <w:gridCol w:w="935"/>
        <w:gridCol w:w="1545"/>
      </w:tblGrid>
      <w:tr w:rsidR="00C13496" w:rsidRPr="005E3519" w:rsidTr="002E6316">
        <w:trPr>
          <w:cantSplit/>
          <w:tblHeader/>
          <w:jc w:val="center"/>
        </w:trPr>
        <w:tc>
          <w:tcPr>
            <w:tcW w:w="1120" w:type="dxa"/>
            <w:shd w:val="clear" w:color="auto" w:fill="auto"/>
          </w:tcPr>
          <w:p w:rsidR="00C13496" w:rsidRPr="002E6316" w:rsidRDefault="00C13496" w:rsidP="009D5909">
            <w:pPr>
              <w:pStyle w:val="afffffff6"/>
              <w:jc w:val="center"/>
              <w:rPr>
                <w:b/>
              </w:rPr>
            </w:pPr>
            <w:r w:rsidRPr="002E6316">
              <w:rPr>
                <w:b/>
              </w:rPr>
              <w:t>Биты</w:t>
            </w:r>
          </w:p>
        </w:tc>
        <w:tc>
          <w:tcPr>
            <w:tcW w:w="1619" w:type="dxa"/>
            <w:shd w:val="clear" w:color="auto" w:fill="auto"/>
          </w:tcPr>
          <w:p w:rsidR="00C13496" w:rsidRPr="002E6316" w:rsidRDefault="00C13496" w:rsidP="009D5909">
            <w:pPr>
              <w:pStyle w:val="afffffff6"/>
              <w:jc w:val="center"/>
              <w:rPr>
                <w:b/>
              </w:rPr>
            </w:pPr>
            <w:r w:rsidRPr="002E6316">
              <w:rPr>
                <w:b/>
              </w:rPr>
              <w:t>Название</w:t>
            </w:r>
          </w:p>
        </w:tc>
        <w:tc>
          <w:tcPr>
            <w:tcW w:w="4817" w:type="dxa"/>
            <w:shd w:val="clear" w:color="auto" w:fill="auto"/>
          </w:tcPr>
          <w:p w:rsidR="00C13496" w:rsidRPr="002E6316" w:rsidRDefault="00C13496" w:rsidP="009D5909">
            <w:pPr>
              <w:pStyle w:val="afffffff6"/>
              <w:jc w:val="center"/>
              <w:rPr>
                <w:b/>
              </w:rPr>
            </w:pPr>
            <w:r w:rsidRPr="002E6316">
              <w:rPr>
                <w:b/>
              </w:rPr>
              <w:t>Описание</w:t>
            </w:r>
          </w:p>
        </w:tc>
        <w:tc>
          <w:tcPr>
            <w:tcW w:w="935" w:type="dxa"/>
            <w:shd w:val="clear" w:color="auto" w:fill="auto"/>
          </w:tcPr>
          <w:p w:rsidR="00C13496" w:rsidRPr="002E6316" w:rsidRDefault="00C13496" w:rsidP="009D5909">
            <w:pPr>
              <w:pStyle w:val="afffffff6"/>
              <w:jc w:val="center"/>
              <w:rPr>
                <w:b/>
              </w:rPr>
            </w:pPr>
            <w:r w:rsidRPr="002E6316">
              <w:rPr>
                <w:b/>
              </w:rPr>
              <w:t>Реж.</w:t>
            </w:r>
          </w:p>
        </w:tc>
        <w:tc>
          <w:tcPr>
            <w:tcW w:w="1545"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BF5C09">
        <w:trPr>
          <w:cantSplit/>
          <w:jc w:val="center"/>
        </w:trPr>
        <w:tc>
          <w:tcPr>
            <w:tcW w:w="1120" w:type="dxa"/>
          </w:tcPr>
          <w:p w:rsidR="00C13496" w:rsidRPr="00D23507" w:rsidRDefault="00C13496" w:rsidP="009D5909">
            <w:pPr>
              <w:pStyle w:val="afffffff6"/>
              <w:rPr>
                <w:lang w:val="en-US"/>
              </w:rPr>
            </w:pPr>
            <w:r>
              <w:rPr>
                <w:lang w:val="en-US"/>
              </w:rPr>
              <w:t>[31:11]</w:t>
            </w:r>
          </w:p>
        </w:tc>
        <w:tc>
          <w:tcPr>
            <w:tcW w:w="1619" w:type="dxa"/>
          </w:tcPr>
          <w:p w:rsidR="00C13496" w:rsidRPr="00D23507" w:rsidRDefault="00C13496" w:rsidP="009D5909">
            <w:pPr>
              <w:pStyle w:val="afffffff6"/>
              <w:rPr>
                <w:lang w:val="en-US"/>
              </w:rPr>
            </w:pPr>
            <w:r>
              <w:rPr>
                <w:lang w:val="en-US"/>
              </w:rPr>
              <w:t>-</w:t>
            </w:r>
          </w:p>
        </w:tc>
        <w:tc>
          <w:tcPr>
            <w:tcW w:w="4817" w:type="dxa"/>
          </w:tcPr>
          <w:p w:rsidR="00C13496" w:rsidRPr="00D23507" w:rsidRDefault="00C13496" w:rsidP="009D5909">
            <w:pPr>
              <w:pStyle w:val="afffffff6"/>
              <w:rPr>
                <w:lang w:val="en-US"/>
              </w:rPr>
            </w:pPr>
            <w:r>
              <w:rPr>
                <w:lang w:val="en-US"/>
              </w:rPr>
              <w:t>-</w:t>
            </w:r>
          </w:p>
        </w:tc>
        <w:tc>
          <w:tcPr>
            <w:tcW w:w="935" w:type="dxa"/>
          </w:tcPr>
          <w:p w:rsidR="00C13496" w:rsidRPr="00D23507" w:rsidRDefault="00C13496" w:rsidP="009D5909">
            <w:pPr>
              <w:pStyle w:val="afffffff6"/>
              <w:rPr>
                <w:lang w:val="en-US"/>
              </w:rPr>
            </w:pPr>
            <w:r w:rsidRPr="00856B49">
              <w:t>R</w:t>
            </w:r>
            <w:r>
              <w:rPr>
                <w:lang w:val="en-US"/>
              </w:rPr>
              <w:t>0</w:t>
            </w:r>
          </w:p>
        </w:tc>
        <w:tc>
          <w:tcPr>
            <w:tcW w:w="1545" w:type="dxa"/>
          </w:tcPr>
          <w:p w:rsidR="00C13496" w:rsidRPr="00D23507" w:rsidRDefault="00C13496" w:rsidP="009D5909">
            <w:pPr>
              <w:pStyle w:val="afffffff6"/>
              <w:rPr>
                <w:lang w:val="en-US"/>
              </w:rPr>
            </w:pPr>
            <w:r>
              <w:rPr>
                <w:lang w:val="en-US"/>
              </w:rPr>
              <w:t>0x0</w:t>
            </w:r>
          </w:p>
        </w:tc>
      </w:tr>
      <w:tr w:rsidR="00C13496" w:rsidRPr="005E3519" w:rsidTr="00BF5C09">
        <w:trPr>
          <w:cantSplit/>
          <w:jc w:val="center"/>
        </w:trPr>
        <w:tc>
          <w:tcPr>
            <w:tcW w:w="1120" w:type="dxa"/>
          </w:tcPr>
          <w:p w:rsidR="00C13496" w:rsidRPr="00D23507" w:rsidRDefault="00C13496" w:rsidP="009D5909">
            <w:pPr>
              <w:pStyle w:val="afffffff6"/>
              <w:rPr>
                <w:lang w:val="en-US"/>
              </w:rPr>
            </w:pPr>
            <w:r>
              <w:rPr>
                <w:lang w:val="en-US"/>
              </w:rPr>
              <w:t>[10:0]</w:t>
            </w:r>
          </w:p>
        </w:tc>
        <w:tc>
          <w:tcPr>
            <w:tcW w:w="1619" w:type="dxa"/>
          </w:tcPr>
          <w:p w:rsidR="00C13496" w:rsidRPr="00D23507" w:rsidRDefault="00C13496" w:rsidP="009D5909">
            <w:pPr>
              <w:pStyle w:val="afffffff6"/>
              <w:rPr>
                <w:lang w:val="en-US"/>
              </w:rPr>
            </w:pPr>
            <w:r>
              <w:rPr>
                <w:lang w:val="en-US"/>
              </w:rPr>
              <w:t>PLL_LKDUR</w:t>
            </w:r>
          </w:p>
        </w:tc>
        <w:tc>
          <w:tcPr>
            <w:tcW w:w="4817" w:type="dxa"/>
          </w:tcPr>
          <w:p w:rsidR="00C13496" w:rsidRPr="00A91D70" w:rsidRDefault="00C13496" w:rsidP="009D5909">
            <w:pPr>
              <w:pStyle w:val="afffffff6"/>
            </w:pPr>
            <w:r>
              <w:t xml:space="preserve">Длительность ожидания стабилизации </w:t>
            </w:r>
            <w:r>
              <w:rPr>
                <w:lang w:val="en-US"/>
              </w:rPr>
              <w:t>PLL</w:t>
            </w:r>
            <w:r w:rsidRPr="006F3D3E">
              <w:t>, в тактах внешней опорной частоты</w:t>
            </w:r>
            <w:r w:rsidRPr="00A91D70">
              <w:t xml:space="preserve"> (</w:t>
            </w:r>
            <w:r>
              <w:rPr>
                <w:lang w:val="en-US"/>
              </w:rPr>
              <w:t>ext</w:t>
            </w:r>
            <w:r w:rsidRPr="00A91D70">
              <w:t>_</w:t>
            </w:r>
            <w:r>
              <w:rPr>
                <w:lang w:val="en-US"/>
              </w:rPr>
              <w:t>clk</w:t>
            </w:r>
            <w:r w:rsidRPr="00A91D70">
              <w:t>_</w:t>
            </w:r>
            <w:r>
              <w:rPr>
                <w:lang w:val="en-US"/>
              </w:rPr>
              <w:t>i</w:t>
            </w:r>
            <w:r w:rsidRPr="00A91D70">
              <w:t>)</w:t>
            </w:r>
          </w:p>
        </w:tc>
        <w:tc>
          <w:tcPr>
            <w:tcW w:w="935" w:type="dxa"/>
          </w:tcPr>
          <w:p w:rsidR="00C13496" w:rsidRPr="00D23507" w:rsidRDefault="00C13496" w:rsidP="009D5909">
            <w:pPr>
              <w:pStyle w:val="afffffff6"/>
              <w:rPr>
                <w:lang w:val="en-US"/>
              </w:rPr>
            </w:pPr>
            <w:r>
              <w:rPr>
                <w:lang w:val="en-US"/>
              </w:rPr>
              <w:t>R/W</w:t>
            </w:r>
          </w:p>
        </w:tc>
        <w:tc>
          <w:tcPr>
            <w:tcW w:w="1545" w:type="dxa"/>
          </w:tcPr>
          <w:p w:rsidR="00C13496" w:rsidRPr="00762A26" w:rsidRDefault="00C13496" w:rsidP="009D5909">
            <w:pPr>
              <w:pStyle w:val="afffffff6"/>
              <w:rPr>
                <w:lang w:val="en-US"/>
              </w:rPr>
            </w:pPr>
            <w:r>
              <w:rPr>
                <w:lang w:val="en-US"/>
              </w:rPr>
              <w:t>0x334</w:t>
            </w:r>
          </w:p>
        </w:tc>
      </w:tr>
    </w:tbl>
    <w:p w:rsidR="00C13496" w:rsidRDefault="00C13496" w:rsidP="009D5909">
      <w:pPr>
        <w:ind w:firstLine="0"/>
      </w:pPr>
    </w:p>
    <w:p w:rsidR="00C13496" w:rsidRDefault="00C13496" w:rsidP="000235C2">
      <w:pPr>
        <w:pStyle w:val="7"/>
      </w:pPr>
      <w:bookmarkStart w:id="226" w:name="_Toc509919549"/>
      <w:r>
        <w:t>PLL_PRDIV</w:t>
      </w:r>
      <w:bookmarkEnd w:id="226"/>
      <w:r w:rsidR="00F9133A">
        <w:t xml:space="preserve"> (0x010)</w:t>
      </w:r>
    </w:p>
    <w:p w:rsidR="00C13496" w:rsidRDefault="00C13496" w:rsidP="009D5909">
      <w:pPr>
        <w:pStyle w:val="afffffff4"/>
      </w:pPr>
      <w:r>
        <w:t xml:space="preserve">Регистр содержит поле для задания коэффициента входного делителя </w:t>
      </w:r>
      <w:r>
        <w:rPr>
          <w:lang w:val="en-US"/>
        </w:rPr>
        <w:t>PLL</w:t>
      </w:r>
      <w:r w:rsidRPr="00E8775A">
        <w:t>.</w:t>
      </w:r>
    </w:p>
    <w:p w:rsidR="00F9133A" w:rsidRDefault="00F9133A" w:rsidP="009D5909">
      <w:pPr>
        <w:pStyle w:val="afffffff4"/>
      </w:pPr>
      <w:r>
        <w:t>Описание полей регистра</w:t>
      </w:r>
      <w:r w:rsidRPr="00F9133A">
        <w:t xml:space="preserve"> </w:t>
      </w:r>
      <w:r>
        <w:rPr>
          <w:lang w:val="en-US"/>
        </w:rPr>
        <w:t>PLL</w:t>
      </w:r>
      <w:r w:rsidRPr="005F396A">
        <w:t>_</w:t>
      </w:r>
      <w:r>
        <w:rPr>
          <w:lang w:val="en-US"/>
        </w:rPr>
        <w:t>PRDIV</w:t>
      </w:r>
      <w:r>
        <w:t xml:space="preserve"> представлено в </w:t>
      </w:r>
      <w:r w:rsidR="00B455F7">
        <w:t xml:space="preserve">таблице </w:t>
      </w:r>
      <w:r w:rsidR="00762C7C">
        <w:fldChar w:fldCharType="begin"/>
      </w:r>
      <w:r w:rsidR="00762C7C">
        <w:instrText xml:space="preserve"> REF _Ref12270952 \h  \* MERGEFORMAT </w:instrText>
      </w:r>
      <w:r w:rsidR="00762C7C">
        <w:fldChar w:fldCharType="separate"/>
      </w:r>
      <w:r w:rsidR="006422AE" w:rsidRPr="006422AE">
        <w:rPr>
          <w:vanish/>
        </w:rPr>
        <w:t xml:space="preserve">Таблица </w:t>
      </w:r>
      <w:r w:rsidR="006422AE">
        <w:rPr>
          <w:noProof/>
        </w:rPr>
        <w:t>41</w:t>
      </w:r>
      <w:r w:rsidR="00762C7C">
        <w:fldChar w:fldCharType="end"/>
      </w:r>
      <w:r>
        <w:t>.</w:t>
      </w:r>
    </w:p>
    <w:p w:rsidR="00BF5C09" w:rsidRPr="00E8775A" w:rsidRDefault="00BF5C09" w:rsidP="009D5909">
      <w:pPr>
        <w:pStyle w:val="afffffff4"/>
      </w:pPr>
    </w:p>
    <w:p w:rsidR="00C13496" w:rsidRPr="005F396A" w:rsidRDefault="00C13496" w:rsidP="002815D9">
      <w:pPr>
        <w:pStyle w:val="aff8"/>
      </w:pPr>
      <w:bookmarkStart w:id="227" w:name="_Ref1227095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1</w:t>
      </w:r>
      <w:r w:rsidR="00BF6B65">
        <w:rPr>
          <w:noProof/>
        </w:rPr>
        <w:fldChar w:fldCharType="end"/>
      </w:r>
      <w:bookmarkEnd w:id="227"/>
      <w:r w:rsidR="002E6316">
        <w:rPr>
          <w:noProof/>
        </w:rPr>
        <w:t xml:space="preserve"> –</w:t>
      </w:r>
      <w:r w:rsidRPr="005F396A">
        <w:t xml:space="preserve"> </w:t>
      </w:r>
      <w:r>
        <w:t xml:space="preserve">Поля регистра </w:t>
      </w:r>
      <w:r>
        <w:rPr>
          <w:lang w:val="en-US"/>
        </w:rPr>
        <w:t>PLL</w:t>
      </w:r>
      <w:r w:rsidRPr="005F396A">
        <w:t>_</w:t>
      </w:r>
      <w:r>
        <w:rPr>
          <w:lang w:val="en-US"/>
        </w:rPr>
        <w:t>PR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C13496" w:rsidRPr="005E3519" w:rsidTr="00F9133A">
        <w:trPr>
          <w:cantSplit/>
          <w:tblHeader/>
          <w:jc w:val="center"/>
        </w:trPr>
        <w:tc>
          <w:tcPr>
            <w:tcW w:w="988" w:type="dxa"/>
            <w:shd w:val="clear" w:color="auto" w:fill="auto"/>
          </w:tcPr>
          <w:p w:rsidR="00C13496" w:rsidRPr="002E6316" w:rsidRDefault="00C13496" w:rsidP="009D5909">
            <w:pPr>
              <w:pStyle w:val="afffffff6"/>
              <w:jc w:val="center"/>
              <w:rPr>
                <w:b/>
              </w:rPr>
            </w:pPr>
            <w:r w:rsidRPr="002E6316">
              <w:rPr>
                <w:b/>
              </w:rPr>
              <w:t>Биты</w:t>
            </w:r>
          </w:p>
        </w:tc>
        <w:tc>
          <w:tcPr>
            <w:tcW w:w="1751" w:type="dxa"/>
            <w:shd w:val="clear" w:color="auto" w:fill="auto"/>
          </w:tcPr>
          <w:p w:rsidR="00C13496" w:rsidRPr="002E6316" w:rsidRDefault="00C13496" w:rsidP="009D5909">
            <w:pPr>
              <w:pStyle w:val="afffffff6"/>
              <w:jc w:val="center"/>
              <w:rPr>
                <w:b/>
              </w:rPr>
            </w:pPr>
            <w:r w:rsidRPr="002E6316">
              <w:rPr>
                <w:b/>
              </w:rPr>
              <w:t>Название</w:t>
            </w:r>
          </w:p>
        </w:tc>
        <w:tc>
          <w:tcPr>
            <w:tcW w:w="4378" w:type="dxa"/>
            <w:shd w:val="clear" w:color="auto" w:fill="auto"/>
          </w:tcPr>
          <w:p w:rsidR="00C13496" w:rsidRPr="002E6316" w:rsidRDefault="00C13496" w:rsidP="009D5909">
            <w:pPr>
              <w:pStyle w:val="afffffff6"/>
              <w:jc w:val="center"/>
              <w:rPr>
                <w:b/>
              </w:rPr>
            </w:pPr>
            <w:r w:rsidRPr="002E6316">
              <w:rPr>
                <w:b/>
              </w:rPr>
              <w:t>Описание</w:t>
            </w:r>
          </w:p>
        </w:tc>
        <w:tc>
          <w:tcPr>
            <w:tcW w:w="876" w:type="dxa"/>
            <w:shd w:val="clear" w:color="auto" w:fill="auto"/>
          </w:tcPr>
          <w:p w:rsidR="00C13496" w:rsidRPr="002E6316" w:rsidRDefault="00C13496" w:rsidP="009D5909">
            <w:pPr>
              <w:pStyle w:val="afffffff6"/>
              <w:jc w:val="center"/>
              <w:rPr>
                <w:b/>
              </w:rPr>
            </w:pPr>
            <w:r w:rsidRPr="002E6316">
              <w:rPr>
                <w:b/>
              </w:rPr>
              <w:t>Реж.</w:t>
            </w:r>
          </w:p>
        </w:tc>
        <w:tc>
          <w:tcPr>
            <w:tcW w:w="204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F9133A">
        <w:trPr>
          <w:cantSplit/>
          <w:jc w:val="center"/>
        </w:trPr>
        <w:tc>
          <w:tcPr>
            <w:tcW w:w="988" w:type="dxa"/>
          </w:tcPr>
          <w:p w:rsidR="00C13496" w:rsidRPr="00D23507" w:rsidRDefault="00C13496" w:rsidP="009D5909">
            <w:pPr>
              <w:pStyle w:val="afffffff6"/>
              <w:rPr>
                <w:lang w:val="en-US"/>
              </w:rPr>
            </w:pPr>
            <w:r>
              <w:rPr>
                <w:lang w:val="en-US"/>
              </w:rPr>
              <w:t>[31:5]</w:t>
            </w:r>
          </w:p>
        </w:tc>
        <w:tc>
          <w:tcPr>
            <w:tcW w:w="1751" w:type="dxa"/>
          </w:tcPr>
          <w:p w:rsidR="00C13496" w:rsidRPr="00D23507" w:rsidRDefault="00C13496" w:rsidP="009D5909">
            <w:pPr>
              <w:pStyle w:val="afffffff6"/>
              <w:rPr>
                <w:lang w:val="en-US"/>
              </w:rPr>
            </w:pPr>
            <w:r>
              <w:rPr>
                <w:lang w:val="en-US"/>
              </w:rPr>
              <w:t>-</w:t>
            </w:r>
          </w:p>
        </w:tc>
        <w:tc>
          <w:tcPr>
            <w:tcW w:w="4378" w:type="dxa"/>
          </w:tcPr>
          <w:p w:rsidR="00C13496" w:rsidRPr="00D23507" w:rsidRDefault="00C13496" w:rsidP="009D5909">
            <w:pPr>
              <w:pStyle w:val="afffffff6"/>
              <w:rPr>
                <w:lang w:val="en-US"/>
              </w:rPr>
            </w:pPr>
            <w:r>
              <w:rPr>
                <w:lang w:val="en-US"/>
              </w:rPr>
              <w:t>-</w:t>
            </w:r>
          </w:p>
        </w:tc>
        <w:tc>
          <w:tcPr>
            <w:tcW w:w="876" w:type="dxa"/>
          </w:tcPr>
          <w:p w:rsidR="00C13496" w:rsidRPr="00D23507" w:rsidRDefault="00C13496" w:rsidP="009D5909">
            <w:pPr>
              <w:pStyle w:val="afffffff6"/>
              <w:rPr>
                <w:lang w:val="en-US"/>
              </w:rPr>
            </w:pPr>
            <w:r w:rsidRPr="00856B49">
              <w:t>R</w:t>
            </w:r>
            <w:r>
              <w:rPr>
                <w:lang w:val="en-US"/>
              </w:rPr>
              <w:t>0</w:t>
            </w:r>
          </w:p>
        </w:tc>
        <w:tc>
          <w:tcPr>
            <w:tcW w:w="2043" w:type="dxa"/>
          </w:tcPr>
          <w:p w:rsidR="00C13496" w:rsidRPr="00D23507" w:rsidRDefault="00C13496" w:rsidP="009D5909">
            <w:pPr>
              <w:pStyle w:val="afffffff6"/>
              <w:rPr>
                <w:lang w:val="en-US"/>
              </w:rPr>
            </w:pPr>
            <w:r>
              <w:rPr>
                <w:lang w:val="en-US"/>
              </w:rPr>
              <w:t>0x0</w:t>
            </w:r>
          </w:p>
        </w:tc>
      </w:tr>
      <w:tr w:rsidR="00C13496" w:rsidRPr="005E3519" w:rsidTr="00F9133A">
        <w:trPr>
          <w:cantSplit/>
          <w:jc w:val="center"/>
        </w:trPr>
        <w:tc>
          <w:tcPr>
            <w:tcW w:w="988" w:type="dxa"/>
          </w:tcPr>
          <w:p w:rsidR="00C13496" w:rsidRPr="00D23507" w:rsidRDefault="00C13496" w:rsidP="009D5909">
            <w:pPr>
              <w:pStyle w:val="afffffff6"/>
              <w:rPr>
                <w:lang w:val="en-US"/>
              </w:rPr>
            </w:pPr>
            <w:r>
              <w:rPr>
                <w:lang w:val="en-US"/>
              </w:rPr>
              <w:t>[4:0]</w:t>
            </w:r>
          </w:p>
        </w:tc>
        <w:tc>
          <w:tcPr>
            <w:tcW w:w="1751" w:type="dxa"/>
          </w:tcPr>
          <w:p w:rsidR="00C13496" w:rsidRPr="00D23507" w:rsidRDefault="00C13496" w:rsidP="009D5909">
            <w:pPr>
              <w:pStyle w:val="afffffff6"/>
              <w:rPr>
                <w:lang w:val="en-US"/>
              </w:rPr>
            </w:pPr>
            <w:r>
              <w:rPr>
                <w:lang w:val="en-US"/>
              </w:rPr>
              <w:t>PLL_PRDIV</w:t>
            </w:r>
          </w:p>
        </w:tc>
        <w:tc>
          <w:tcPr>
            <w:tcW w:w="4378" w:type="dxa"/>
          </w:tcPr>
          <w:p w:rsidR="00C13496" w:rsidRPr="005A28DE" w:rsidRDefault="00C13496" w:rsidP="009D5909">
            <w:pPr>
              <w:pStyle w:val="afffffff6"/>
              <w:rPr>
                <w:lang w:val="en-US"/>
              </w:rPr>
            </w:pPr>
            <w:r>
              <w:t xml:space="preserve">Коэффициент входного делителя </w:t>
            </w:r>
            <w:r>
              <w:rPr>
                <w:lang w:val="en-US"/>
              </w:rPr>
              <w:t>PLL</w:t>
            </w:r>
          </w:p>
        </w:tc>
        <w:tc>
          <w:tcPr>
            <w:tcW w:w="876" w:type="dxa"/>
          </w:tcPr>
          <w:p w:rsidR="00C13496" w:rsidRPr="00D23507" w:rsidRDefault="00C13496" w:rsidP="009D5909">
            <w:pPr>
              <w:pStyle w:val="afffffff6"/>
              <w:rPr>
                <w:lang w:val="en-US"/>
              </w:rPr>
            </w:pPr>
            <w:r>
              <w:rPr>
                <w:lang w:val="en-US"/>
              </w:rPr>
              <w:t>R/W</w:t>
            </w:r>
          </w:p>
        </w:tc>
        <w:tc>
          <w:tcPr>
            <w:tcW w:w="2043" w:type="dxa"/>
          </w:tcPr>
          <w:p w:rsidR="00C13496" w:rsidRPr="00322440" w:rsidRDefault="00C13496" w:rsidP="009D5909">
            <w:pPr>
              <w:pStyle w:val="afffffff6"/>
              <w:rPr>
                <w:lang w:val="en-US"/>
              </w:rPr>
            </w:pPr>
            <w:r>
              <w:rPr>
                <w:lang w:val="en-US"/>
              </w:rPr>
              <w:t>0x0</w:t>
            </w:r>
          </w:p>
        </w:tc>
      </w:tr>
    </w:tbl>
    <w:p w:rsidR="00C13496" w:rsidRPr="00F619D5" w:rsidRDefault="00C13496" w:rsidP="009D5909">
      <w:pPr>
        <w:ind w:firstLine="0"/>
        <w:rPr>
          <w:b/>
          <w:sz w:val="28"/>
          <w:szCs w:val="28"/>
        </w:rPr>
      </w:pPr>
    </w:p>
    <w:p w:rsidR="00C13496" w:rsidRDefault="00C13496" w:rsidP="000235C2">
      <w:pPr>
        <w:pStyle w:val="7"/>
      </w:pPr>
      <w:bookmarkStart w:id="228" w:name="_Toc509919550"/>
      <w:r>
        <w:t>PLL_FBDIV</w:t>
      </w:r>
      <w:bookmarkEnd w:id="228"/>
      <w:r w:rsidR="00F9133A">
        <w:t xml:space="preserve"> (0x014)</w:t>
      </w:r>
    </w:p>
    <w:p w:rsidR="00C13496" w:rsidRDefault="00C13496" w:rsidP="009D5909">
      <w:pPr>
        <w:pStyle w:val="afffffff4"/>
      </w:pPr>
      <w:r>
        <w:t xml:space="preserve">Регистр содержит поле для задания коэффициента делителя обратной связи </w:t>
      </w:r>
      <w:r>
        <w:rPr>
          <w:lang w:val="en-US"/>
        </w:rPr>
        <w:t>PLL</w:t>
      </w:r>
      <w:r w:rsidRPr="00E8775A">
        <w:t>.</w:t>
      </w:r>
    </w:p>
    <w:p w:rsidR="00BF5C09" w:rsidRDefault="00F9133A" w:rsidP="009D5909">
      <w:pPr>
        <w:pStyle w:val="af3"/>
      </w:pPr>
      <w:r>
        <w:t>Описание полей регистра</w:t>
      </w:r>
      <w:r w:rsidRPr="00F9133A">
        <w:t xml:space="preserve"> </w:t>
      </w:r>
      <w:r>
        <w:t xml:space="preserve"> представлено в таблице</w:t>
      </w:r>
      <w:r w:rsidRPr="00F9133A">
        <w:t xml:space="preserve"> </w:t>
      </w:r>
      <w:r w:rsidR="00762C7C">
        <w:fldChar w:fldCharType="begin"/>
      </w:r>
      <w:r w:rsidR="00762C7C">
        <w:instrText xml:space="preserve"> REF _Ref12270963 \h  \* MERGEFORMAT </w:instrText>
      </w:r>
      <w:r w:rsidR="00762C7C">
        <w:fldChar w:fldCharType="separate"/>
      </w:r>
      <w:r w:rsidR="006422AE" w:rsidRPr="006422AE">
        <w:rPr>
          <w:vanish/>
        </w:rPr>
        <w:t xml:space="preserve">Таблица </w:t>
      </w:r>
      <w:r w:rsidR="006422AE">
        <w:rPr>
          <w:noProof/>
        </w:rPr>
        <w:t>42</w:t>
      </w:r>
      <w:r w:rsidR="00762C7C">
        <w:fldChar w:fldCharType="end"/>
      </w:r>
      <w:r>
        <w:t>.</w:t>
      </w:r>
    </w:p>
    <w:p w:rsidR="00F9133A" w:rsidRPr="00E8775A" w:rsidRDefault="00F9133A" w:rsidP="009D5909"/>
    <w:p w:rsidR="00C13496" w:rsidRPr="005F396A" w:rsidRDefault="00C13496" w:rsidP="002815D9">
      <w:pPr>
        <w:pStyle w:val="aff8"/>
      </w:pPr>
      <w:bookmarkStart w:id="229" w:name="_Ref1227096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2</w:t>
      </w:r>
      <w:r w:rsidR="00BF6B65">
        <w:rPr>
          <w:noProof/>
        </w:rPr>
        <w:fldChar w:fldCharType="end"/>
      </w:r>
      <w:bookmarkEnd w:id="229"/>
      <w:r w:rsidR="002E6316">
        <w:rPr>
          <w:noProof/>
        </w:rPr>
        <w:t xml:space="preserve"> –</w:t>
      </w:r>
      <w:r w:rsidRPr="005F396A">
        <w:t xml:space="preserve"> </w:t>
      </w:r>
      <w:r>
        <w:t xml:space="preserve">Поля регистра </w:t>
      </w:r>
      <w:r>
        <w:rPr>
          <w:lang w:val="en-US"/>
        </w:rPr>
        <w:t>PLL</w:t>
      </w:r>
      <w:r w:rsidRPr="005F396A">
        <w:t>_</w:t>
      </w:r>
      <w:r>
        <w:rPr>
          <w:lang w:val="en-US"/>
        </w:rPr>
        <w:t>FB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1619"/>
        <w:gridCol w:w="4378"/>
        <w:gridCol w:w="876"/>
        <w:gridCol w:w="2043"/>
      </w:tblGrid>
      <w:tr w:rsidR="00C13496" w:rsidRPr="005E3519" w:rsidTr="002E6316">
        <w:trPr>
          <w:cantSplit/>
          <w:tblHeader/>
          <w:jc w:val="center"/>
        </w:trPr>
        <w:tc>
          <w:tcPr>
            <w:tcW w:w="1120" w:type="dxa"/>
            <w:shd w:val="clear" w:color="auto" w:fill="auto"/>
          </w:tcPr>
          <w:p w:rsidR="00C13496" w:rsidRPr="002E6316" w:rsidRDefault="00C13496" w:rsidP="009D5909">
            <w:pPr>
              <w:pStyle w:val="afffffff6"/>
              <w:jc w:val="center"/>
              <w:rPr>
                <w:b/>
              </w:rPr>
            </w:pPr>
            <w:r w:rsidRPr="002E6316">
              <w:rPr>
                <w:b/>
              </w:rPr>
              <w:t>Биты</w:t>
            </w:r>
          </w:p>
        </w:tc>
        <w:tc>
          <w:tcPr>
            <w:tcW w:w="1619" w:type="dxa"/>
            <w:shd w:val="clear" w:color="auto" w:fill="auto"/>
          </w:tcPr>
          <w:p w:rsidR="00C13496" w:rsidRPr="002E6316" w:rsidRDefault="00C13496" w:rsidP="009D5909">
            <w:pPr>
              <w:pStyle w:val="afffffff6"/>
              <w:jc w:val="center"/>
              <w:rPr>
                <w:b/>
              </w:rPr>
            </w:pPr>
            <w:r w:rsidRPr="002E6316">
              <w:rPr>
                <w:b/>
              </w:rPr>
              <w:t>Название</w:t>
            </w:r>
          </w:p>
        </w:tc>
        <w:tc>
          <w:tcPr>
            <w:tcW w:w="4378" w:type="dxa"/>
            <w:shd w:val="clear" w:color="auto" w:fill="auto"/>
          </w:tcPr>
          <w:p w:rsidR="00C13496" w:rsidRPr="002E6316" w:rsidRDefault="00C13496" w:rsidP="009D5909">
            <w:pPr>
              <w:pStyle w:val="afffffff6"/>
              <w:jc w:val="center"/>
              <w:rPr>
                <w:b/>
              </w:rPr>
            </w:pPr>
            <w:r w:rsidRPr="002E6316">
              <w:rPr>
                <w:b/>
              </w:rPr>
              <w:t>Описание</w:t>
            </w:r>
          </w:p>
        </w:tc>
        <w:tc>
          <w:tcPr>
            <w:tcW w:w="876" w:type="dxa"/>
            <w:shd w:val="clear" w:color="auto" w:fill="auto"/>
          </w:tcPr>
          <w:p w:rsidR="00C13496" w:rsidRPr="002E6316" w:rsidRDefault="00C13496" w:rsidP="009D5909">
            <w:pPr>
              <w:pStyle w:val="afffffff6"/>
              <w:jc w:val="center"/>
              <w:rPr>
                <w:b/>
              </w:rPr>
            </w:pPr>
            <w:r w:rsidRPr="002E6316">
              <w:rPr>
                <w:b/>
              </w:rPr>
              <w:t>Реж.</w:t>
            </w:r>
          </w:p>
        </w:tc>
        <w:tc>
          <w:tcPr>
            <w:tcW w:w="204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BF5C09">
        <w:trPr>
          <w:cantSplit/>
          <w:jc w:val="center"/>
        </w:trPr>
        <w:tc>
          <w:tcPr>
            <w:tcW w:w="1120" w:type="dxa"/>
          </w:tcPr>
          <w:p w:rsidR="00C13496" w:rsidRPr="00D23507" w:rsidRDefault="00C13496" w:rsidP="009D5909">
            <w:pPr>
              <w:pStyle w:val="afffffff6"/>
              <w:rPr>
                <w:lang w:val="en-US"/>
              </w:rPr>
            </w:pPr>
            <w:r>
              <w:rPr>
                <w:lang w:val="en-US"/>
              </w:rPr>
              <w:t>[31:12]</w:t>
            </w:r>
          </w:p>
        </w:tc>
        <w:tc>
          <w:tcPr>
            <w:tcW w:w="1619" w:type="dxa"/>
          </w:tcPr>
          <w:p w:rsidR="00C13496" w:rsidRPr="00D23507" w:rsidRDefault="00C13496" w:rsidP="009D5909">
            <w:pPr>
              <w:pStyle w:val="afffffff6"/>
              <w:rPr>
                <w:lang w:val="en-US"/>
              </w:rPr>
            </w:pPr>
            <w:r>
              <w:rPr>
                <w:lang w:val="en-US"/>
              </w:rPr>
              <w:t>-</w:t>
            </w:r>
          </w:p>
        </w:tc>
        <w:tc>
          <w:tcPr>
            <w:tcW w:w="4378" w:type="dxa"/>
          </w:tcPr>
          <w:p w:rsidR="00C13496" w:rsidRPr="00D23507" w:rsidRDefault="00C13496" w:rsidP="009D5909">
            <w:pPr>
              <w:pStyle w:val="afffffff6"/>
              <w:rPr>
                <w:lang w:val="en-US"/>
              </w:rPr>
            </w:pPr>
            <w:r>
              <w:rPr>
                <w:lang w:val="en-US"/>
              </w:rPr>
              <w:t>-</w:t>
            </w:r>
          </w:p>
        </w:tc>
        <w:tc>
          <w:tcPr>
            <w:tcW w:w="876" w:type="dxa"/>
          </w:tcPr>
          <w:p w:rsidR="00C13496" w:rsidRPr="00D23507" w:rsidRDefault="00C13496" w:rsidP="009D5909">
            <w:pPr>
              <w:pStyle w:val="afffffff6"/>
              <w:rPr>
                <w:lang w:val="en-US"/>
              </w:rPr>
            </w:pPr>
            <w:r w:rsidRPr="00856B49">
              <w:t>R</w:t>
            </w:r>
            <w:r>
              <w:rPr>
                <w:lang w:val="en-US"/>
              </w:rPr>
              <w:t>0</w:t>
            </w:r>
          </w:p>
        </w:tc>
        <w:tc>
          <w:tcPr>
            <w:tcW w:w="2043" w:type="dxa"/>
          </w:tcPr>
          <w:p w:rsidR="00C13496" w:rsidRPr="00D23507" w:rsidRDefault="00C13496" w:rsidP="009D5909">
            <w:pPr>
              <w:pStyle w:val="afffffff6"/>
              <w:rPr>
                <w:lang w:val="en-US"/>
              </w:rPr>
            </w:pPr>
            <w:r>
              <w:rPr>
                <w:lang w:val="en-US"/>
              </w:rPr>
              <w:t>0x0</w:t>
            </w:r>
          </w:p>
        </w:tc>
      </w:tr>
      <w:tr w:rsidR="00C13496" w:rsidRPr="005E3519" w:rsidTr="00BF5C09">
        <w:trPr>
          <w:cantSplit/>
          <w:jc w:val="center"/>
        </w:trPr>
        <w:tc>
          <w:tcPr>
            <w:tcW w:w="1120" w:type="dxa"/>
          </w:tcPr>
          <w:p w:rsidR="00C13496" w:rsidRPr="00D23507" w:rsidRDefault="00C13496" w:rsidP="009D5909">
            <w:pPr>
              <w:pStyle w:val="afffffff6"/>
              <w:rPr>
                <w:lang w:val="en-US"/>
              </w:rPr>
            </w:pPr>
            <w:r>
              <w:rPr>
                <w:lang w:val="en-US"/>
              </w:rPr>
              <w:t>[11:0]</w:t>
            </w:r>
          </w:p>
        </w:tc>
        <w:tc>
          <w:tcPr>
            <w:tcW w:w="1619" w:type="dxa"/>
          </w:tcPr>
          <w:p w:rsidR="00C13496" w:rsidRPr="00D23507" w:rsidRDefault="00C13496" w:rsidP="009D5909">
            <w:pPr>
              <w:pStyle w:val="afffffff6"/>
              <w:rPr>
                <w:lang w:val="en-US"/>
              </w:rPr>
            </w:pPr>
            <w:r>
              <w:rPr>
                <w:lang w:val="en-US"/>
              </w:rPr>
              <w:t>PLL_FBDIV</w:t>
            </w:r>
          </w:p>
        </w:tc>
        <w:tc>
          <w:tcPr>
            <w:tcW w:w="4378" w:type="dxa"/>
          </w:tcPr>
          <w:p w:rsidR="00C13496" w:rsidRPr="001B56CF" w:rsidRDefault="00C13496" w:rsidP="009D5909">
            <w:pPr>
              <w:pStyle w:val="afffffff6"/>
            </w:pPr>
            <w:r>
              <w:t xml:space="preserve">Коэффициент делителя обратной связи </w:t>
            </w:r>
            <w:r>
              <w:rPr>
                <w:lang w:val="en-US"/>
              </w:rPr>
              <w:t>PLL</w:t>
            </w:r>
          </w:p>
        </w:tc>
        <w:tc>
          <w:tcPr>
            <w:tcW w:w="876" w:type="dxa"/>
          </w:tcPr>
          <w:p w:rsidR="00C13496" w:rsidRPr="00D23507" w:rsidRDefault="00C13496" w:rsidP="009D5909">
            <w:pPr>
              <w:pStyle w:val="afffffff6"/>
              <w:rPr>
                <w:lang w:val="en-US"/>
              </w:rPr>
            </w:pPr>
            <w:r>
              <w:rPr>
                <w:lang w:val="en-US"/>
              </w:rPr>
              <w:t>R/W</w:t>
            </w:r>
          </w:p>
        </w:tc>
        <w:tc>
          <w:tcPr>
            <w:tcW w:w="2043" w:type="dxa"/>
          </w:tcPr>
          <w:p w:rsidR="00C13496" w:rsidRPr="00E531D4" w:rsidRDefault="00C13496" w:rsidP="009D5909">
            <w:pPr>
              <w:pStyle w:val="afffffff6"/>
              <w:rPr>
                <w:lang w:val="en-US"/>
              </w:rPr>
            </w:pPr>
            <w:r>
              <w:rPr>
                <w:lang w:val="en-US"/>
              </w:rPr>
              <w:t>0x84</w:t>
            </w:r>
          </w:p>
        </w:tc>
      </w:tr>
    </w:tbl>
    <w:p w:rsidR="00C13496" w:rsidRDefault="00C13496" w:rsidP="009D5909">
      <w:pPr>
        <w:ind w:firstLine="0"/>
      </w:pPr>
    </w:p>
    <w:p w:rsidR="00C13496" w:rsidRDefault="00C13496" w:rsidP="000235C2">
      <w:pPr>
        <w:pStyle w:val="7"/>
      </w:pPr>
      <w:bookmarkStart w:id="230" w:name="_Toc509919551"/>
      <w:r>
        <w:t>PLL_PSDIV</w:t>
      </w:r>
      <w:bookmarkEnd w:id="230"/>
      <w:r w:rsidR="00F9133A">
        <w:t xml:space="preserve"> (0x018)</w:t>
      </w:r>
    </w:p>
    <w:p w:rsidR="00C13496" w:rsidRDefault="00C13496" w:rsidP="009D5909">
      <w:pPr>
        <w:pStyle w:val="afffffff4"/>
      </w:pPr>
      <w:r>
        <w:t xml:space="preserve">Регистр содержит поле для задания коэффициента выходного делителя </w:t>
      </w:r>
      <w:r>
        <w:rPr>
          <w:lang w:val="en-US"/>
        </w:rPr>
        <w:t>PLL</w:t>
      </w:r>
      <w:r w:rsidRPr="00D579FA">
        <w:t>.</w:t>
      </w:r>
    </w:p>
    <w:p w:rsidR="00F9133A" w:rsidRDefault="00F9133A" w:rsidP="009D5909">
      <w:pPr>
        <w:pStyle w:val="afffffff4"/>
      </w:pPr>
      <w:r>
        <w:t>Описание полей регистра</w:t>
      </w:r>
      <w:r w:rsidRPr="00F9133A">
        <w:t xml:space="preserve"> </w:t>
      </w:r>
      <w:r>
        <w:rPr>
          <w:lang w:val="en-US"/>
        </w:rPr>
        <w:t>PLL</w:t>
      </w:r>
      <w:r w:rsidRPr="005F396A">
        <w:t>_</w:t>
      </w:r>
      <w:r>
        <w:rPr>
          <w:lang w:val="en-US"/>
        </w:rPr>
        <w:t>PSDIV</w:t>
      </w:r>
      <w:r>
        <w:t xml:space="preserve"> представлено в таблице</w:t>
      </w:r>
      <w:r w:rsidRPr="00F9133A">
        <w:t xml:space="preserve"> </w:t>
      </w:r>
      <w:r w:rsidR="00762C7C">
        <w:fldChar w:fldCharType="begin"/>
      </w:r>
      <w:r w:rsidR="00762C7C">
        <w:instrText xml:space="preserve"> REF _Ref12271013 \h  \* MERGEFORMAT </w:instrText>
      </w:r>
      <w:r w:rsidR="00762C7C">
        <w:fldChar w:fldCharType="separate"/>
      </w:r>
      <w:r w:rsidR="006422AE" w:rsidRPr="006422AE">
        <w:rPr>
          <w:vanish/>
        </w:rPr>
        <w:t xml:space="preserve">Таблица </w:t>
      </w:r>
      <w:r w:rsidR="006422AE">
        <w:rPr>
          <w:noProof/>
        </w:rPr>
        <w:t>43</w:t>
      </w:r>
      <w:r w:rsidR="00762C7C">
        <w:fldChar w:fldCharType="end"/>
      </w:r>
      <w:r>
        <w:t>.</w:t>
      </w:r>
    </w:p>
    <w:p w:rsidR="00766891" w:rsidRDefault="00766891" w:rsidP="009D5909">
      <w:pPr>
        <w:pStyle w:val="afffffff4"/>
      </w:pPr>
    </w:p>
    <w:p w:rsidR="00BF5C09" w:rsidRPr="00D579FA" w:rsidRDefault="00BF5C09" w:rsidP="00987F27">
      <w:pPr>
        <w:ind w:left="0" w:firstLine="0"/>
      </w:pPr>
    </w:p>
    <w:p w:rsidR="00C13496" w:rsidRPr="005F396A" w:rsidRDefault="00C13496" w:rsidP="002815D9">
      <w:pPr>
        <w:pStyle w:val="aff8"/>
      </w:pPr>
      <w:bookmarkStart w:id="231" w:name="_Ref1227101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3</w:t>
      </w:r>
      <w:r w:rsidR="00BF6B65">
        <w:rPr>
          <w:noProof/>
        </w:rPr>
        <w:fldChar w:fldCharType="end"/>
      </w:r>
      <w:bookmarkEnd w:id="231"/>
      <w:r w:rsidR="00F9133A" w:rsidRPr="00F9133A">
        <w:rPr>
          <w:noProof/>
        </w:rPr>
        <w:t xml:space="preserve"> –</w:t>
      </w:r>
      <w:r w:rsidRPr="005F396A">
        <w:t xml:space="preserve"> </w:t>
      </w:r>
      <w:r>
        <w:t xml:space="preserve">Поля регистра </w:t>
      </w:r>
      <w:r>
        <w:rPr>
          <w:lang w:val="en-US"/>
        </w:rPr>
        <w:t>PLL</w:t>
      </w:r>
      <w:r w:rsidRPr="005F396A">
        <w:t>_</w:t>
      </w:r>
      <w:r>
        <w:rPr>
          <w:lang w:val="en-US"/>
        </w:rPr>
        <w:t>PS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378"/>
        <w:gridCol w:w="876"/>
        <w:gridCol w:w="2043"/>
      </w:tblGrid>
      <w:tr w:rsidR="00C13496" w:rsidRPr="005E3519" w:rsidTr="00F9133A">
        <w:trPr>
          <w:cantSplit/>
          <w:tblHeader/>
          <w:jc w:val="center"/>
        </w:trPr>
        <w:tc>
          <w:tcPr>
            <w:tcW w:w="988" w:type="dxa"/>
            <w:shd w:val="clear" w:color="auto" w:fill="auto"/>
          </w:tcPr>
          <w:p w:rsidR="00C13496" w:rsidRPr="002E6316" w:rsidRDefault="00C13496" w:rsidP="009D5909">
            <w:pPr>
              <w:pStyle w:val="afffffff6"/>
              <w:jc w:val="center"/>
              <w:rPr>
                <w:b/>
              </w:rPr>
            </w:pPr>
            <w:r w:rsidRPr="002E6316">
              <w:rPr>
                <w:b/>
              </w:rPr>
              <w:t>Биты</w:t>
            </w:r>
          </w:p>
        </w:tc>
        <w:tc>
          <w:tcPr>
            <w:tcW w:w="1751" w:type="dxa"/>
            <w:shd w:val="clear" w:color="auto" w:fill="auto"/>
          </w:tcPr>
          <w:p w:rsidR="00C13496" w:rsidRPr="002E6316" w:rsidRDefault="00C13496" w:rsidP="009D5909">
            <w:pPr>
              <w:pStyle w:val="afffffff6"/>
              <w:jc w:val="center"/>
              <w:rPr>
                <w:b/>
              </w:rPr>
            </w:pPr>
            <w:r w:rsidRPr="002E6316">
              <w:rPr>
                <w:b/>
              </w:rPr>
              <w:t>Название</w:t>
            </w:r>
          </w:p>
        </w:tc>
        <w:tc>
          <w:tcPr>
            <w:tcW w:w="4378" w:type="dxa"/>
            <w:shd w:val="clear" w:color="auto" w:fill="auto"/>
          </w:tcPr>
          <w:p w:rsidR="00C13496" w:rsidRPr="002E6316" w:rsidRDefault="00C13496" w:rsidP="009D5909">
            <w:pPr>
              <w:pStyle w:val="afffffff6"/>
              <w:jc w:val="center"/>
              <w:rPr>
                <w:b/>
              </w:rPr>
            </w:pPr>
            <w:r w:rsidRPr="002E6316">
              <w:rPr>
                <w:b/>
              </w:rPr>
              <w:t>Описание</w:t>
            </w:r>
          </w:p>
        </w:tc>
        <w:tc>
          <w:tcPr>
            <w:tcW w:w="876" w:type="dxa"/>
            <w:shd w:val="clear" w:color="auto" w:fill="auto"/>
          </w:tcPr>
          <w:p w:rsidR="00C13496" w:rsidRPr="002E6316" w:rsidRDefault="00C13496" w:rsidP="009D5909">
            <w:pPr>
              <w:pStyle w:val="afffffff6"/>
              <w:jc w:val="center"/>
              <w:rPr>
                <w:b/>
              </w:rPr>
            </w:pPr>
            <w:r w:rsidRPr="002E6316">
              <w:rPr>
                <w:b/>
              </w:rPr>
              <w:t>Реж.</w:t>
            </w:r>
          </w:p>
        </w:tc>
        <w:tc>
          <w:tcPr>
            <w:tcW w:w="204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F9133A">
        <w:trPr>
          <w:cantSplit/>
          <w:jc w:val="center"/>
        </w:trPr>
        <w:tc>
          <w:tcPr>
            <w:tcW w:w="988" w:type="dxa"/>
          </w:tcPr>
          <w:p w:rsidR="00C13496" w:rsidRPr="00EA22EA" w:rsidRDefault="00C13496" w:rsidP="009D5909">
            <w:pPr>
              <w:pStyle w:val="afffffff6"/>
              <w:rPr>
                <w:lang w:val="en-US"/>
              </w:rPr>
            </w:pPr>
            <w:r w:rsidRPr="00EA22EA">
              <w:rPr>
                <w:lang w:val="en-US"/>
              </w:rPr>
              <w:t>[31:5]</w:t>
            </w:r>
          </w:p>
        </w:tc>
        <w:tc>
          <w:tcPr>
            <w:tcW w:w="1751" w:type="dxa"/>
          </w:tcPr>
          <w:p w:rsidR="00C13496" w:rsidRPr="00EA22EA" w:rsidRDefault="00C13496" w:rsidP="009D5909">
            <w:pPr>
              <w:pStyle w:val="afffffff6"/>
              <w:rPr>
                <w:lang w:val="en-US"/>
              </w:rPr>
            </w:pPr>
            <w:r w:rsidRPr="00EA22EA">
              <w:rPr>
                <w:lang w:val="en-US"/>
              </w:rPr>
              <w:t>-</w:t>
            </w:r>
          </w:p>
        </w:tc>
        <w:tc>
          <w:tcPr>
            <w:tcW w:w="4378" w:type="dxa"/>
          </w:tcPr>
          <w:p w:rsidR="00C13496" w:rsidRPr="00D23507" w:rsidRDefault="00C13496" w:rsidP="009D5909">
            <w:pPr>
              <w:pStyle w:val="afffffff6"/>
              <w:rPr>
                <w:lang w:val="en-US"/>
              </w:rPr>
            </w:pPr>
            <w:r>
              <w:rPr>
                <w:lang w:val="en-US"/>
              </w:rPr>
              <w:t>-</w:t>
            </w:r>
          </w:p>
        </w:tc>
        <w:tc>
          <w:tcPr>
            <w:tcW w:w="876" w:type="dxa"/>
          </w:tcPr>
          <w:p w:rsidR="00C13496" w:rsidRPr="00EA22EA" w:rsidRDefault="00C13496" w:rsidP="009D5909">
            <w:pPr>
              <w:pStyle w:val="afffffff6"/>
              <w:rPr>
                <w:lang w:val="en-US"/>
              </w:rPr>
            </w:pPr>
            <w:r w:rsidRPr="00EA22EA">
              <w:rPr>
                <w:lang w:val="en-US"/>
              </w:rPr>
              <w:t>R0</w:t>
            </w:r>
          </w:p>
        </w:tc>
        <w:tc>
          <w:tcPr>
            <w:tcW w:w="2043" w:type="dxa"/>
          </w:tcPr>
          <w:p w:rsidR="00C13496" w:rsidRPr="00EA22EA" w:rsidRDefault="00C13496" w:rsidP="009D5909">
            <w:pPr>
              <w:pStyle w:val="afffffff6"/>
              <w:rPr>
                <w:lang w:val="en-US"/>
              </w:rPr>
            </w:pPr>
            <w:r w:rsidRPr="00EA22EA">
              <w:rPr>
                <w:lang w:val="en-US"/>
              </w:rPr>
              <w:t>0x0</w:t>
            </w:r>
          </w:p>
        </w:tc>
      </w:tr>
      <w:tr w:rsidR="00C13496" w:rsidRPr="005E3519" w:rsidTr="00F9133A">
        <w:trPr>
          <w:cantSplit/>
          <w:jc w:val="center"/>
        </w:trPr>
        <w:tc>
          <w:tcPr>
            <w:tcW w:w="988" w:type="dxa"/>
          </w:tcPr>
          <w:p w:rsidR="00C13496" w:rsidRPr="00EA22EA" w:rsidRDefault="00C13496" w:rsidP="009D5909">
            <w:pPr>
              <w:pStyle w:val="afffffff6"/>
              <w:rPr>
                <w:lang w:val="en-US"/>
              </w:rPr>
            </w:pPr>
            <w:r w:rsidRPr="00EA22EA">
              <w:rPr>
                <w:lang w:val="en-US"/>
              </w:rPr>
              <w:t>[4:0]</w:t>
            </w:r>
          </w:p>
        </w:tc>
        <w:tc>
          <w:tcPr>
            <w:tcW w:w="1751" w:type="dxa"/>
          </w:tcPr>
          <w:p w:rsidR="00C13496" w:rsidRPr="00EA22EA" w:rsidRDefault="00C13496" w:rsidP="009D5909">
            <w:pPr>
              <w:pStyle w:val="afffffff6"/>
              <w:rPr>
                <w:lang w:val="en-US"/>
              </w:rPr>
            </w:pPr>
            <w:r w:rsidRPr="00EA22EA">
              <w:rPr>
                <w:lang w:val="en-US"/>
              </w:rPr>
              <w:t>PLL_PSDIV</w:t>
            </w:r>
          </w:p>
        </w:tc>
        <w:tc>
          <w:tcPr>
            <w:tcW w:w="4378" w:type="dxa"/>
          </w:tcPr>
          <w:p w:rsidR="00C13496" w:rsidRPr="00EA22EA" w:rsidRDefault="00C13496" w:rsidP="009D5909">
            <w:pPr>
              <w:pStyle w:val="afffffff6"/>
              <w:rPr>
                <w:lang w:val="en-US"/>
              </w:rPr>
            </w:pPr>
            <w:r w:rsidRPr="00EA22EA">
              <w:rPr>
                <w:lang w:val="en-US"/>
              </w:rPr>
              <w:t xml:space="preserve">Коэффициент выходного делителя </w:t>
            </w:r>
            <w:r>
              <w:rPr>
                <w:lang w:val="en-US"/>
              </w:rPr>
              <w:t>PLL</w:t>
            </w:r>
          </w:p>
        </w:tc>
        <w:tc>
          <w:tcPr>
            <w:tcW w:w="876" w:type="dxa"/>
          </w:tcPr>
          <w:p w:rsidR="00C13496" w:rsidRPr="00EA22EA" w:rsidRDefault="00C13496" w:rsidP="009D5909">
            <w:pPr>
              <w:pStyle w:val="afffffff6"/>
              <w:rPr>
                <w:lang w:val="en-US"/>
              </w:rPr>
            </w:pPr>
            <w:r w:rsidRPr="00EA22EA">
              <w:rPr>
                <w:lang w:val="en-US"/>
              </w:rPr>
              <w:t>R/W</w:t>
            </w:r>
          </w:p>
        </w:tc>
        <w:tc>
          <w:tcPr>
            <w:tcW w:w="2043" w:type="dxa"/>
          </w:tcPr>
          <w:p w:rsidR="00C13496" w:rsidRPr="00EA22EA" w:rsidRDefault="00C13496" w:rsidP="009D5909">
            <w:pPr>
              <w:pStyle w:val="afffffff6"/>
              <w:rPr>
                <w:lang w:val="en-US"/>
              </w:rPr>
            </w:pPr>
            <w:r w:rsidRPr="00EA22EA">
              <w:rPr>
                <w:lang w:val="en-US"/>
              </w:rPr>
              <w:t>0x1</w:t>
            </w:r>
          </w:p>
        </w:tc>
      </w:tr>
    </w:tbl>
    <w:p w:rsidR="00C13496" w:rsidRDefault="00C13496" w:rsidP="009D5909"/>
    <w:p w:rsidR="00C13496" w:rsidRDefault="00C13496" w:rsidP="000235C2">
      <w:pPr>
        <w:pStyle w:val="7"/>
      </w:pPr>
      <w:bookmarkStart w:id="232" w:name="_Toc509919552"/>
      <w:r>
        <w:lastRenderedPageBreak/>
        <w:t>WR_LOCK</w:t>
      </w:r>
      <w:bookmarkEnd w:id="232"/>
      <w:r w:rsidR="00F9133A">
        <w:t xml:space="preserve"> (0x03C)</w:t>
      </w:r>
    </w:p>
    <w:p w:rsidR="00C13496" w:rsidRDefault="00C13496" w:rsidP="009D5909">
      <w:pPr>
        <w:pStyle w:val="afffffff4"/>
      </w:pPr>
      <w:r>
        <w:t xml:space="preserve">Регистр предназначен для управления блокировкой записи в другие регистры </w:t>
      </w:r>
      <w:r>
        <w:rPr>
          <w:lang w:val="en-US"/>
        </w:rPr>
        <w:t>CRG</w:t>
      </w:r>
      <w:r w:rsidRPr="001422E1">
        <w:t>.</w:t>
      </w:r>
    </w:p>
    <w:p w:rsidR="00F9133A" w:rsidRDefault="00F9133A" w:rsidP="009D5909">
      <w:pPr>
        <w:pStyle w:val="afffffff4"/>
      </w:pPr>
      <w:r>
        <w:t>Описание полей регистра</w:t>
      </w:r>
      <w:r w:rsidRPr="00F9133A">
        <w:t xml:space="preserve"> </w:t>
      </w:r>
      <w:r>
        <w:rPr>
          <w:lang w:val="en-US"/>
        </w:rPr>
        <w:t>WR</w:t>
      </w:r>
      <w:r w:rsidRPr="00C71ECE">
        <w:t>_</w:t>
      </w:r>
      <w:r>
        <w:rPr>
          <w:lang w:val="en-US"/>
        </w:rPr>
        <w:t>LOCK</w:t>
      </w:r>
      <w:r>
        <w:t xml:space="preserve"> представлено в таблице</w:t>
      </w:r>
      <w:r w:rsidRPr="00F9133A">
        <w:t xml:space="preserve"> </w:t>
      </w:r>
      <w:r w:rsidR="00762C7C">
        <w:fldChar w:fldCharType="begin"/>
      </w:r>
      <w:r w:rsidR="00762C7C">
        <w:instrText xml:space="preserve"> REF _Ref12271021 \h  \* MERGEFORMAT </w:instrText>
      </w:r>
      <w:r w:rsidR="00762C7C">
        <w:fldChar w:fldCharType="separate"/>
      </w:r>
      <w:r w:rsidR="006422AE" w:rsidRPr="006422AE">
        <w:rPr>
          <w:vanish/>
        </w:rPr>
        <w:t xml:space="preserve">Таблица </w:t>
      </w:r>
      <w:r w:rsidR="006422AE">
        <w:rPr>
          <w:noProof/>
        </w:rPr>
        <w:t>44</w:t>
      </w:r>
      <w:r w:rsidR="00762C7C">
        <w:fldChar w:fldCharType="end"/>
      </w:r>
      <w:r>
        <w:t>.</w:t>
      </w:r>
    </w:p>
    <w:p w:rsidR="00F9133A" w:rsidRPr="001422E1" w:rsidRDefault="00F9133A" w:rsidP="009D5909">
      <w:pPr>
        <w:pStyle w:val="afffffff4"/>
      </w:pPr>
    </w:p>
    <w:p w:rsidR="00C13496" w:rsidRPr="00C71ECE" w:rsidRDefault="00C13496" w:rsidP="002815D9">
      <w:pPr>
        <w:pStyle w:val="aff8"/>
      </w:pPr>
      <w:bookmarkStart w:id="233" w:name="_Ref1227102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4</w:t>
      </w:r>
      <w:r w:rsidR="00BF6B65">
        <w:rPr>
          <w:noProof/>
        </w:rPr>
        <w:fldChar w:fldCharType="end"/>
      </w:r>
      <w:bookmarkEnd w:id="233"/>
      <w:r w:rsidR="002E6316">
        <w:rPr>
          <w:noProof/>
        </w:rPr>
        <w:t xml:space="preserve"> –</w:t>
      </w:r>
      <w:r w:rsidRPr="00C71ECE">
        <w:t xml:space="preserve"> </w:t>
      </w:r>
      <w:r>
        <w:t xml:space="preserve">Поля регистра </w:t>
      </w:r>
      <w:r>
        <w:rPr>
          <w:lang w:val="en-US"/>
        </w:rPr>
        <w:t>WR</w:t>
      </w:r>
      <w:r w:rsidRPr="00C71ECE">
        <w:t>_</w:t>
      </w:r>
      <w:r>
        <w:rPr>
          <w:lang w:val="en-US"/>
        </w:rPr>
        <w:t>LOC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51"/>
        <w:gridCol w:w="4760"/>
        <w:gridCol w:w="992"/>
        <w:gridCol w:w="1545"/>
      </w:tblGrid>
      <w:tr w:rsidR="00C13496" w:rsidRPr="005E3519" w:rsidTr="002E6316">
        <w:trPr>
          <w:cantSplit/>
          <w:tblHeader/>
          <w:jc w:val="center"/>
        </w:trPr>
        <w:tc>
          <w:tcPr>
            <w:tcW w:w="988" w:type="dxa"/>
            <w:shd w:val="clear" w:color="auto" w:fill="auto"/>
          </w:tcPr>
          <w:p w:rsidR="00C13496" w:rsidRPr="002E6316" w:rsidRDefault="00C13496" w:rsidP="009D5909">
            <w:pPr>
              <w:pStyle w:val="afffffff6"/>
              <w:jc w:val="center"/>
              <w:rPr>
                <w:b/>
              </w:rPr>
            </w:pPr>
            <w:r w:rsidRPr="002E6316">
              <w:rPr>
                <w:b/>
              </w:rPr>
              <w:t>Биты</w:t>
            </w:r>
          </w:p>
        </w:tc>
        <w:tc>
          <w:tcPr>
            <w:tcW w:w="1751" w:type="dxa"/>
            <w:shd w:val="clear" w:color="auto" w:fill="auto"/>
          </w:tcPr>
          <w:p w:rsidR="00C13496" w:rsidRPr="002E6316" w:rsidRDefault="00C13496" w:rsidP="009D5909">
            <w:pPr>
              <w:pStyle w:val="afffffff6"/>
              <w:jc w:val="center"/>
              <w:rPr>
                <w:b/>
              </w:rPr>
            </w:pPr>
            <w:r w:rsidRPr="002E6316">
              <w:rPr>
                <w:b/>
              </w:rPr>
              <w:t>Название</w:t>
            </w:r>
          </w:p>
        </w:tc>
        <w:tc>
          <w:tcPr>
            <w:tcW w:w="4760" w:type="dxa"/>
            <w:shd w:val="clear" w:color="auto" w:fill="auto"/>
          </w:tcPr>
          <w:p w:rsidR="00C13496" w:rsidRPr="002E6316" w:rsidRDefault="00C13496" w:rsidP="009D5909">
            <w:pPr>
              <w:pStyle w:val="afffffff6"/>
              <w:jc w:val="center"/>
              <w:rPr>
                <w:b/>
              </w:rPr>
            </w:pPr>
            <w:r w:rsidRPr="002E6316">
              <w:rPr>
                <w:b/>
              </w:rPr>
              <w:t>Описание</w:t>
            </w:r>
          </w:p>
        </w:tc>
        <w:tc>
          <w:tcPr>
            <w:tcW w:w="992" w:type="dxa"/>
            <w:shd w:val="clear" w:color="auto" w:fill="auto"/>
          </w:tcPr>
          <w:p w:rsidR="00C13496" w:rsidRPr="002E6316" w:rsidRDefault="00C13496" w:rsidP="009D5909">
            <w:pPr>
              <w:pStyle w:val="afffffff6"/>
              <w:jc w:val="center"/>
              <w:rPr>
                <w:b/>
              </w:rPr>
            </w:pPr>
            <w:r w:rsidRPr="002E6316">
              <w:rPr>
                <w:b/>
              </w:rPr>
              <w:t>Реж.</w:t>
            </w:r>
          </w:p>
        </w:tc>
        <w:tc>
          <w:tcPr>
            <w:tcW w:w="1545"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2E6316">
        <w:trPr>
          <w:cantSplit/>
          <w:jc w:val="center"/>
        </w:trPr>
        <w:tc>
          <w:tcPr>
            <w:tcW w:w="988" w:type="dxa"/>
          </w:tcPr>
          <w:p w:rsidR="00C13496" w:rsidRPr="00D23507" w:rsidRDefault="00C13496" w:rsidP="009D5909">
            <w:pPr>
              <w:pStyle w:val="afffffff6"/>
              <w:rPr>
                <w:lang w:val="en-US"/>
              </w:rPr>
            </w:pPr>
            <w:r>
              <w:rPr>
                <w:lang w:val="en-US"/>
              </w:rPr>
              <w:t>[31:0]</w:t>
            </w:r>
          </w:p>
        </w:tc>
        <w:tc>
          <w:tcPr>
            <w:tcW w:w="1751" w:type="dxa"/>
          </w:tcPr>
          <w:p w:rsidR="00C13496" w:rsidRPr="00D23507" w:rsidRDefault="00C13496" w:rsidP="009D5909">
            <w:pPr>
              <w:pStyle w:val="afffffff6"/>
              <w:rPr>
                <w:lang w:val="en-US"/>
              </w:rPr>
            </w:pPr>
            <w:r>
              <w:rPr>
                <w:lang w:val="en-US"/>
              </w:rPr>
              <w:t>WR_LOCK</w:t>
            </w:r>
          </w:p>
        </w:tc>
        <w:tc>
          <w:tcPr>
            <w:tcW w:w="4760" w:type="dxa"/>
          </w:tcPr>
          <w:p w:rsidR="00C13496" w:rsidRPr="00E106E8" w:rsidRDefault="00C13496" w:rsidP="009D5909">
            <w:pPr>
              <w:pStyle w:val="afffffff6"/>
            </w:pPr>
            <w:r w:rsidRPr="00E106E8">
              <w:t>Управление блокировкой записи в другие регистры.</w:t>
            </w:r>
          </w:p>
          <w:p w:rsidR="00C13496" w:rsidRPr="00E106E8" w:rsidRDefault="00C13496" w:rsidP="009D5909">
            <w:pPr>
              <w:pStyle w:val="afffffff6"/>
            </w:pPr>
            <w:r w:rsidRPr="00E106E8">
              <w:t>Запись значения 0</w:t>
            </w:r>
            <w:r w:rsidRPr="00EA22EA">
              <w:rPr>
                <w:lang w:val="en-US"/>
              </w:rPr>
              <w:t>x</w:t>
            </w:r>
            <w:r w:rsidRPr="00E106E8">
              <w:t>1</w:t>
            </w:r>
            <w:r w:rsidRPr="00EA22EA">
              <w:rPr>
                <w:lang w:val="en-US"/>
              </w:rPr>
              <w:t>ACCE</w:t>
            </w:r>
            <w:r w:rsidRPr="00E106E8">
              <w:t>551</w:t>
            </w:r>
          </w:p>
          <w:p w:rsidR="00C13496" w:rsidRPr="00E106E8" w:rsidRDefault="00C13496" w:rsidP="009D5909">
            <w:pPr>
              <w:pStyle w:val="afffffff6"/>
            </w:pPr>
            <w:r w:rsidRPr="00E106E8">
              <w:t>разрешает запись в другие регистры. Запись любого другого значения запрещает запись в другие регистры.</w:t>
            </w:r>
          </w:p>
          <w:p w:rsidR="00C13496" w:rsidRPr="00E106E8" w:rsidRDefault="00C13496" w:rsidP="009D5909">
            <w:pPr>
              <w:pStyle w:val="afffffff6"/>
            </w:pPr>
            <w:r w:rsidRPr="00E106E8">
              <w:t>Чтение возвращает стату</w:t>
            </w:r>
            <w:r w:rsidRPr="00EA22EA">
              <w:rPr>
                <w:lang w:val="en-US"/>
              </w:rPr>
              <w:t>c</w:t>
            </w:r>
            <w:r w:rsidRPr="00E106E8">
              <w:t xml:space="preserve"> блокировки:</w:t>
            </w:r>
            <w:r w:rsidRPr="00E106E8">
              <w:br/>
              <w:t>0</w:t>
            </w:r>
            <w:r w:rsidRPr="00EA22EA">
              <w:rPr>
                <w:lang w:val="en-US"/>
              </w:rPr>
              <w:t>x</w:t>
            </w:r>
            <w:r w:rsidRPr="00E106E8">
              <w:t>0 – запись в регистры разрешена</w:t>
            </w:r>
          </w:p>
          <w:p w:rsidR="00C13496" w:rsidRPr="00E106E8" w:rsidRDefault="00C13496" w:rsidP="009D5909">
            <w:pPr>
              <w:pStyle w:val="afffffff6"/>
            </w:pPr>
            <w:r w:rsidRPr="00E106E8">
              <w:t>0</w:t>
            </w:r>
            <w:r w:rsidRPr="00EA22EA">
              <w:rPr>
                <w:lang w:val="en-US"/>
              </w:rPr>
              <w:t>x</w:t>
            </w:r>
            <w:r w:rsidRPr="00E106E8">
              <w:t>1 – запись в регистры запрещена</w:t>
            </w:r>
          </w:p>
        </w:tc>
        <w:tc>
          <w:tcPr>
            <w:tcW w:w="992" w:type="dxa"/>
          </w:tcPr>
          <w:p w:rsidR="00C13496" w:rsidRPr="00D23507" w:rsidRDefault="00C13496" w:rsidP="009D5909">
            <w:pPr>
              <w:pStyle w:val="afffffff6"/>
              <w:rPr>
                <w:lang w:val="en-US"/>
              </w:rPr>
            </w:pPr>
            <w:r>
              <w:rPr>
                <w:lang w:val="en-US"/>
              </w:rPr>
              <w:t>R/W</w:t>
            </w:r>
          </w:p>
        </w:tc>
        <w:tc>
          <w:tcPr>
            <w:tcW w:w="1545" w:type="dxa"/>
          </w:tcPr>
          <w:p w:rsidR="00C13496" w:rsidRPr="001C5B52" w:rsidRDefault="00C13496" w:rsidP="009D5909">
            <w:pPr>
              <w:pStyle w:val="afffffff6"/>
            </w:pPr>
            <w:r>
              <w:rPr>
                <w:lang w:val="en-US"/>
              </w:rPr>
              <w:t>0x</w:t>
            </w:r>
            <w:r>
              <w:t>1</w:t>
            </w:r>
          </w:p>
        </w:tc>
      </w:tr>
    </w:tbl>
    <w:p w:rsidR="00C13496" w:rsidRDefault="00C13496" w:rsidP="009D5909">
      <w:pPr>
        <w:ind w:firstLine="0"/>
        <w:rPr>
          <w:lang w:val="en-US"/>
        </w:rPr>
      </w:pPr>
    </w:p>
    <w:p w:rsidR="00C13496" w:rsidRDefault="00C13496" w:rsidP="000235C2">
      <w:pPr>
        <w:pStyle w:val="7"/>
      </w:pPr>
      <w:bookmarkStart w:id="234" w:name="_Toc509919553"/>
      <w:r>
        <w:t>RST_CFG2</w:t>
      </w:r>
      <w:bookmarkEnd w:id="234"/>
      <w:r w:rsidR="00F9133A">
        <w:t xml:space="preserve"> (0x04C)</w:t>
      </w:r>
    </w:p>
    <w:p w:rsidR="00C13496" w:rsidRDefault="00C13496" w:rsidP="009D5909">
      <w:pPr>
        <w:pStyle w:val="afffffff4"/>
      </w:pPr>
      <w:r>
        <w:t xml:space="preserve">Регистр содержит поля и биты, определяющие реакцию </w:t>
      </w:r>
      <w:r>
        <w:rPr>
          <w:lang w:val="en-US"/>
        </w:rPr>
        <w:t>CRG</w:t>
      </w:r>
      <w:r w:rsidRPr="00BF31B1">
        <w:t xml:space="preserve"> </w:t>
      </w:r>
      <w:r>
        <w:t>на входные сигналы запросов на сброс</w:t>
      </w:r>
      <w:r w:rsidRPr="00BB4B0E">
        <w:t>.</w:t>
      </w:r>
    </w:p>
    <w:p w:rsidR="00BF5C09" w:rsidRDefault="00F9133A" w:rsidP="009D5909">
      <w:pPr>
        <w:pStyle w:val="afffffff4"/>
      </w:pPr>
      <w:r>
        <w:t>Описание полей регистра</w:t>
      </w:r>
      <w:r w:rsidRPr="00F9133A">
        <w:t xml:space="preserve"> </w:t>
      </w:r>
      <w:r>
        <w:rPr>
          <w:lang w:val="en-US"/>
        </w:rPr>
        <w:t>RST</w:t>
      </w:r>
      <w:r w:rsidRPr="00C71ECE">
        <w:t>_</w:t>
      </w:r>
      <w:r>
        <w:rPr>
          <w:lang w:val="en-US"/>
        </w:rPr>
        <w:t>CFG</w:t>
      </w:r>
      <w:r w:rsidRPr="00C36B49">
        <w:t>2</w:t>
      </w:r>
      <w:r>
        <w:t xml:space="preserve"> представлено в таблице</w:t>
      </w:r>
      <w:r w:rsidRPr="00F9133A">
        <w:t xml:space="preserve"> </w:t>
      </w:r>
      <w:r w:rsidR="00762C7C">
        <w:fldChar w:fldCharType="begin"/>
      </w:r>
      <w:r w:rsidR="00762C7C">
        <w:instrText xml:space="preserve"> REF _Ref12271026 \h  \* MERGEFORMAT </w:instrText>
      </w:r>
      <w:r w:rsidR="00762C7C">
        <w:fldChar w:fldCharType="separate"/>
      </w:r>
      <w:r w:rsidR="006422AE" w:rsidRPr="006422AE">
        <w:rPr>
          <w:vanish/>
        </w:rPr>
        <w:t xml:space="preserve">Таблица </w:t>
      </w:r>
      <w:r w:rsidR="006422AE">
        <w:rPr>
          <w:noProof/>
        </w:rPr>
        <w:t>45</w:t>
      </w:r>
      <w:r w:rsidR="00762C7C">
        <w:fldChar w:fldCharType="end"/>
      </w:r>
      <w:r>
        <w:t>.</w:t>
      </w:r>
    </w:p>
    <w:p w:rsidR="00F9133A" w:rsidRPr="00BB4B0E" w:rsidRDefault="00F9133A" w:rsidP="009D5909">
      <w:pPr>
        <w:pStyle w:val="afffffff4"/>
      </w:pPr>
    </w:p>
    <w:p w:rsidR="00C13496" w:rsidRPr="00C36B49" w:rsidRDefault="00C13496" w:rsidP="002815D9">
      <w:pPr>
        <w:pStyle w:val="aff8"/>
      </w:pPr>
      <w:bookmarkStart w:id="235" w:name="_Ref1227102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5</w:t>
      </w:r>
      <w:r w:rsidR="00BF6B65">
        <w:rPr>
          <w:noProof/>
        </w:rPr>
        <w:fldChar w:fldCharType="end"/>
      </w:r>
      <w:bookmarkEnd w:id="235"/>
      <w:r w:rsidR="002E6316">
        <w:rPr>
          <w:noProof/>
        </w:rPr>
        <w:t xml:space="preserve"> –</w:t>
      </w:r>
      <w:r w:rsidRPr="00C71ECE">
        <w:t xml:space="preserve"> </w:t>
      </w:r>
      <w:r>
        <w:t xml:space="preserve">Поля регистра </w:t>
      </w:r>
      <w:r>
        <w:rPr>
          <w:lang w:val="en-US"/>
        </w:rPr>
        <w:t>RST</w:t>
      </w:r>
      <w:r w:rsidRPr="00C71ECE">
        <w:t>_</w:t>
      </w:r>
      <w:r>
        <w:rPr>
          <w:lang w:val="en-US"/>
        </w:rPr>
        <w:t>CFG</w:t>
      </w:r>
      <w:r w:rsidRPr="00C36B49">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2494"/>
        <w:gridCol w:w="3885"/>
        <w:gridCol w:w="1134"/>
        <w:gridCol w:w="1403"/>
      </w:tblGrid>
      <w:tr w:rsidR="00C13496" w:rsidRPr="005E3519" w:rsidTr="002E6316">
        <w:trPr>
          <w:cantSplit/>
          <w:tblHeader/>
          <w:jc w:val="center"/>
        </w:trPr>
        <w:tc>
          <w:tcPr>
            <w:tcW w:w="1120" w:type="dxa"/>
            <w:shd w:val="clear" w:color="auto" w:fill="auto"/>
          </w:tcPr>
          <w:p w:rsidR="00C13496" w:rsidRPr="002E6316" w:rsidRDefault="00C13496" w:rsidP="009D5909">
            <w:pPr>
              <w:pStyle w:val="afffffff6"/>
              <w:jc w:val="center"/>
              <w:rPr>
                <w:b/>
              </w:rPr>
            </w:pPr>
            <w:r w:rsidRPr="002E6316">
              <w:rPr>
                <w:b/>
              </w:rPr>
              <w:t>Биты</w:t>
            </w:r>
          </w:p>
        </w:tc>
        <w:tc>
          <w:tcPr>
            <w:tcW w:w="2494" w:type="dxa"/>
            <w:shd w:val="clear" w:color="auto" w:fill="auto"/>
          </w:tcPr>
          <w:p w:rsidR="00C13496" w:rsidRPr="002E6316" w:rsidRDefault="00C13496" w:rsidP="009D5909">
            <w:pPr>
              <w:pStyle w:val="afffffff6"/>
              <w:jc w:val="center"/>
              <w:rPr>
                <w:b/>
              </w:rPr>
            </w:pPr>
            <w:r w:rsidRPr="002E6316">
              <w:rPr>
                <w:b/>
              </w:rPr>
              <w:t>Название</w:t>
            </w:r>
          </w:p>
        </w:tc>
        <w:tc>
          <w:tcPr>
            <w:tcW w:w="3885" w:type="dxa"/>
            <w:shd w:val="clear" w:color="auto" w:fill="auto"/>
          </w:tcPr>
          <w:p w:rsidR="00C13496" w:rsidRPr="002E6316" w:rsidRDefault="00C13496" w:rsidP="009D5909">
            <w:pPr>
              <w:pStyle w:val="afffffff6"/>
              <w:jc w:val="center"/>
              <w:rPr>
                <w:b/>
              </w:rPr>
            </w:pPr>
            <w:r w:rsidRPr="002E6316">
              <w:rPr>
                <w:b/>
              </w:rPr>
              <w:t>Описание</w:t>
            </w:r>
          </w:p>
        </w:tc>
        <w:tc>
          <w:tcPr>
            <w:tcW w:w="1134" w:type="dxa"/>
            <w:shd w:val="clear" w:color="auto" w:fill="auto"/>
          </w:tcPr>
          <w:p w:rsidR="00C13496" w:rsidRPr="002E6316" w:rsidRDefault="00C13496" w:rsidP="009D5909">
            <w:pPr>
              <w:pStyle w:val="afffffff6"/>
              <w:jc w:val="center"/>
              <w:rPr>
                <w:b/>
              </w:rPr>
            </w:pPr>
            <w:r w:rsidRPr="002E6316">
              <w:rPr>
                <w:b/>
              </w:rPr>
              <w:t>Реж.</w:t>
            </w:r>
          </w:p>
        </w:tc>
        <w:tc>
          <w:tcPr>
            <w:tcW w:w="140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31:25]</w:t>
            </w:r>
          </w:p>
        </w:tc>
        <w:tc>
          <w:tcPr>
            <w:tcW w:w="2494" w:type="dxa"/>
          </w:tcPr>
          <w:p w:rsidR="00C13496" w:rsidRPr="00D23507" w:rsidRDefault="00C13496" w:rsidP="009D5909">
            <w:pPr>
              <w:pStyle w:val="afffffff6"/>
              <w:rPr>
                <w:lang w:val="en-US"/>
              </w:rPr>
            </w:pPr>
            <w:r>
              <w:rPr>
                <w:lang w:val="en-US"/>
              </w:rPr>
              <w:t>-</w:t>
            </w:r>
          </w:p>
        </w:tc>
        <w:tc>
          <w:tcPr>
            <w:tcW w:w="38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403"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24]</w:t>
            </w:r>
          </w:p>
        </w:tc>
        <w:tc>
          <w:tcPr>
            <w:tcW w:w="2494" w:type="dxa"/>
          </w:tcPr>
          <w:p w:rsidR="00C13496" w:rsidRDefault="00C13496" w:rsidP="009D5909">
            <w:pPr>
              <w:pStyle w:val="afffffff6"/>
              <w:rPr>
                <w:lang w:val="en-US"/>
              </w:rPr>
            </w:pPr>
            <w:r>
              <w:rPr>
                <w:lang w:val="en-US"/>
              </w:rPr>
              <w:t>RSTREQ_BYP</w:t>
            </w:r>
          </w:p>
        </w:tc>
        <w:tc>
          <w:tcPr>
            <w:tcW w:w="3885" w:type="dxa"/>
          </w:tcPr>
          <w:p w:rsidR="00C13496" w:rsidRPr="008A3B58" w:rsidRDefault="00C13496" w:rsidP="009D5909">
            <w:pPr>
              <w:pStyle w:val="afffffff6"/>
            </w:pPr>
            <w:r>
              <w:t xml:space="preserve">При установке данного бита в 1 при сбросе по запросу базовая частота будет принудительно переключаться </w:t>
            </w:r>
            <w:r w:rsidR="00BA1028">
              <w:t>на внешний опорный синхросигнал</w:t>
            </w:r>
          </w:p>
        </w:tc>
        <w:tc>
          <w:tcPr>
            <w:tcW w:w="1134" w:type="dxa"/>
          </w:tcPr>
          <w:p w:rsidR="00C13496" w:rsidRDefault="00C13496" w:rsidP="009D5909">
            <w:pPr>
              <w:pStyle w:val="afffffff6"/>
              <w:rPr>
                <w:lang w:val="en-US"/>
              </w:rPr>
            </w:pPr>
            <w:r>
              <w:rPr>
                <w:lang w:val="en-US"/>
              </w:rPr>
              <w:t>R/W</w:t>
            </w:r>
          </w:p>
        </w:tc>
        <w:tc>
          <w:tcPr>
            <w:tcW w:w="1403" w:type="dxa"/>
          </w:tcPr>
          <w:p w:rsidR="00C13496" w:rsidRDefault="00C13496" w:rsidP="009D5909">
            <w:pPr>
              <w:pStyle w:val="afffffff6"/>
              <w:rPr>
                <w:lang w:val="en-US"/>
              </w:rPr>
            </w:pPr>
            <w:r>
              <w:rPr>
                <w:lang w:val="en-US"/>
              </w:rPr>
              <w:t>0x0</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23:18]</w:t>
            </w:r>
          </w:p>
        </w:tc>
        <w:tc>
          <w:tcPr>
            <w:tcW w:w="2494" w:type="dxa"/>
          </w:tcPr>
          <w:p w:rsidR="00C13496" w:rsidRPr="00D23507" w:rsidRDefault="00C13496" w:rsidP="009D5909">
            <w:pPr>
              <w:pStyle w:val="afffffff6"/>
              <w:rPr>
                <w:lang w:val="en-US"/>
              </w:rPr>
            </w:pPr>
            <w:r>
              <w:rPr>
                <w:lang w:val="en-US"/>
              </w:rPr>
              <w:t>-</w:t>
            </w:r>
          </w:p>
        </w:tc>
        <w:tc>
          <w:tcPr>
            <w:tcW w:w="38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403"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17]</w:t>
            </w:r>
          </w:p>
        </w:tc>
        <w:tc>
          <w:tcPr>
            <w:tcW w:w="2494" w:type="dxa"/>
          </w:tcPr>
          <w:p w:rsidR="00C13496" w:rsidRDefault="00C13496" w:rsidP="009D5909">
            <w:pPr>
              <w:pStyle w:val="afffffff6"/>
              <w:rPr>
                <w:lang w:val="en-US"/>
              </w:rPr>
            </w:pPr>
            <w:r>
              <w:rPr>
                <w:lang w:val="en-US"/>
              </w:rPr>
              <w:t>RSTREQ_SCTL_MASK</w:t>
            </w:r>
          </w:p>
        </w:tc>
        <w:tc>
          <w:tcPr>
            <w:tcW w:w="3885" w:type="dxa"/>
          </w:tcPr>
          <w:p w:rsidR="00C13496" w:rsidRDefault="00C13496" w:rsidP="009D5909">
            <w:pPr>
              <w:pStyle w:val="afffffff6"/>
            </w:pPr>
            <w:r>
              <w:t xml:space="preserve">Бит отвечает за маскирование сигнала запроса на сброс от </w:t>
            </w:r>
            <w:r>
              <w:rPr>
                <w:lang w:val="en-US"/>
              </w:rPr>
              <w:t>SCTL</w:t>
            </w:r>
            <w:r>
              <w:t>:</w:t>
            </w:r>
            <w:r>
              <w:br/>
              <w:t>0 –</w:t>
            </w:r>
            <w:r w:rsidRPr="00BF3735">
              <w:t xml:space="preserve"> </w:t>
            </w:r>
            <w:r>
              <w:t xml:space="preserve">сброс от </w:t>
            </w:r>
            <w:r>
              <w:rPr>
                <w:lang w:val="en-US"/>
              </w:rPr>
              <w:t>SCTL</w:t>
            </w:r>
            <w:r w:rsidRPr="00BF3735">
              <w:t xml:space="preserve"> </w:t>
            </w:r>
            <w:r>
              <w:t>запрещен</w:t>
            </w:r>
          </w:p>
          <w:p w:rsidR="00C13496" w:rsidRDefault="00C13496" w:rsidP="009D5909">
            <w:pPr>
              <w:pStyle w:val="afffffff6"/>
            </w:pPr>
            <w:r>
              <w:t>1 –</w:t>
            </w:r>
            <w:r>
              <w:rPr>
                <w:lang w:val="en-US"/>
              </w:rPr>
              <w:t xml:space="preserve"> </w:t>
            </w:r>
            <w:r>
              <w:t xml:space="preserve">сброс от </w:t>
            </w:r>
            <w:r>
              <w:rPr>
                <w:lang w:val="en-US"/>
              </w:rPr>
              <w:t xml:space="preserve">SCTL </w:t>
            </w:r>
            <w:r>
              <w:t>разрешен</w:t>
            </w:r>
          </w:p>
        </w:tc>
        <w:tc>
          <w:tcPr>
            <w:tcW w:w="1134" w:type="dxa"/>
          </w:tcPr>
          <w:p w:rsidR="00C13496" w:rsidRDefault="00C13496" w:rsidP="009D5909">
            <w:pPr>
              <w:pStyle w:val="afffffff6"/>
              <w:rPr>
                <w:lang w:val="en-US"/>
              </w:rPr>
            </w:pPr>
            <w:r>
              <w:rPr>
                <w:lang w:val="en-US"/>
              </w:rPr>
              <w:t>R/W</w:t>
            </w:r>
          </w:p>
        </w:tc>
        <w:tc>
          <w:tcPr>
            <w:tcW w:w="1403" w:type="dxa"/>
          </w:tcPr>
          <w:p w:rsidR="00C13496" w:rsidRPr="00E4043D" w:rsidRDefault="00C13496" w:rsidP="009D5909">
            <w:pPr>
              <w:pStyle w:val="afffffff6"/>
            </w:pPr>
            <w:r>
              <w:rPr>
                <w:lang w:val="en-US"/>
              </w:rPr>
              <w:t>0x</w:t>
            </w:r>
            <w:r>
              <w:t>1</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16]</w:t>
            </w:r>
          </w:p>
        </w:tc>
        <w:tc>
          <w:tcPr>
            <w:tcW w:w="2494" w:type="dxa"/>
          </w:tcPr>
          <w:p w:rsidR="00C13496" w:rsidRDefault="00C13496" w:rsidP="009D5909">
            <w:pPr>
              <w:pStyle w:val="afffffff6"/>
              <w:rPr>
                <w:lang w:val="en-US"/>
              </w:rPr>
            </w:pPr>
            <w:r>
              <w:rPr>
                <w:lang w:val="en-US"/>
              </w:rPr>
              <w:t>RSTREQ_WDT_MASK</w:t>
            </w:r>
          </w:p>
        </w:tc>
        <w:tc>
          <w:tcPr>
            <w:tcW w:w="3885" w:type="dxa"/>
          </w:tcPr>
          <w:p w:rsidR="00C13496" w:rsidRDefault="00C13496" w:rsidP="009D5909">
            <w:pPr>
              <w:pStyle w:val="afffffff6"/>
            </w:pPr>
            <w:r>
              <w:t>Бит отвечает за маскирование сигнала запроса на сброс</w:t>
            </w:r>
            <w:r w:rsidRPr="00062BCA">
              <w:t xml:space="preserve"> </w:t>
            </w:r>
            <w:r>
              <w:t xml:space="preserve">от </w:t>
            </w:r>
            <w:r>
              <w:rPr>
                <w:lang w:val="en-US"/>
              </w:rPr>
              <w:t>WDT</w:t>
            </w:r>
            <w:r>
              <w:t>:</w:t>
            </w:r>
            <w:r>
              <w:br/>
              <w:t>0 –</w:t>
            </w:r>
            <w:r w:rsidRPr="00BF3735">
              <w:t xml:space="preserve"> </w:t>
            </w:r>
            <w:r>
              <w:t xml:space="preserve">сброс от </w:t>
            </w:r>
            <w:r>
              <w:rPr>
                <w:lang w:val="en-US"/>
              </w:rPr>
              <w:t>WDT</w:t>
            </w:r>
            <w:r w:rsidRPr="00BF3735">
              <w:t xml:space="preserve"> </w:t>
            </w:r>
            <w:r>
              <w:t>запрещен</w:t>
            </w:r>
          </w:p>
          <w:p w:rsidR="00C13496" w:rsidRPr="00854BC1" w:rsidRDefault="00C13496" w:rsidP="009D5909">
            <w:pPr>
              <w:pStyle w:val="afffffff6"/>
            </w:pPr>
            <w:r>
              <w:t>1 –</w:t>
            </w:r>
            <w:r>
              <w:rPr>
                <w:lang w:val="en-US"/>
              </w:rPr>
              <w:t xml:space="preserve"> </w:t>
            </w:r>
            <w:r>
              <w:t xml:space="preserve">сброс от </w:t>
            </w:r>
            <w:r>
              <w:rPr>
                <w:lang w:val="en-US"/>
              </w:rPr>
              <w:t xml:space="preserve">WDT </w:t>
            </w:r>
            <w:r>
              <w:t>разрешен</w:t>
            </w:r>
          </w:p>
        </w:tc>
        <w:tc>
          <w:tcPr>
            <w:tcW w:w="1134" w:type="dxa"/>
          </w:tcPr>
          <w:p w:rsidR="00C13496" w:rsidRDefault="00C13496" w:rsidP="009D5909">
            <w:pPr>
              <w:pStyle w:val="afffffff6"/>
              <w:rPr>
                <w:lang w:val="en-US"/>
              </w:rPr>
            </w:pPr>
            <w:r>
              <w:rPr>
                <w:lang w:val="en-US"/>
              </w:rPr>
              <w:t>R/W</w:t>
            </w:r>
          </w:p>
        </w:tc>
        <w:tc>
          <w:tcPr>
            <w:tcW w:w="1403" w:type="dxa"/>
          </w:tcPr>
          <w:p w:rsidR="00C13496" w:rsidRPr="00E4043D" w:rsidRDefault="00C13496" w:rsidP="009D5909">
            <w:pPr>
              <w:pStyle w:val="afffffff6"/>
            </w:pPr>
            <w:r>
              <w:rPr>
                <w:lang w:val="en-US"/>
              </w:rPr>
              <w:t>0x</w:t>
            </w:r>
            <w:r>
              <w:t>1</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w:t>
            </w:r>
            <w:r>
              <w:t>15</w:t>
            </w:r>
            <w:r>
              <w:rPr>
                <w:lang w:val="en-US"/>
              </w:rPr>
              <w:t>:4]</w:t>
            </w:r>
          </w:p>
        </w:tc>
        <w:tc>
          <w:tcPr>
            <w:tcW w:w="2494" w:type="dxa"/>
          </w:tcPr>
          <w:p w:rsidR="00C13496" w:rsidRPr="00D23507" w:rsidRDefault="00C13496" w:rsidP="009D5909">
            <w:pPr>
              <w:pStyle w:val="afffffff6"/>
              <w:rPr>
                <w:lang w:val="en-US"/>
              </w:rPr>
            </w:pPr>
            <w:r>
              <w:rPr>
                <w:lang w:val="en-US"/>
              </w:rPr>
              <w:t>-</w:t>
            </w:r>
          </w:p>
        </w:tc>
        <w:tc>
          <w:tcPr>
            <w:tcW w:w="3885" w:type="dxa"/>
          </w:tcPr>
          <w:p w:rsidR="00C13496" w:rsidRPr="00D23507" w:rsidRDefault="00C13496" w:rsidP="009D5909">
            <w:pPr>
              <w:pStyle w:val="afffffff6"/>
              <w:rPr>
                <w:lang w:val="en-US"/>
              </w:rPr>
            </w:pPr>
            <w:r>
              <w:rPr>
                <w:lang w:val="en-US"/>
              </w:rPr>
              <w:t>-</w:t>
            </w:r>
          </w:p>
        </w:tc>
        <w:tc>
          <w:tcPr>
            <w:tcW w:w="1134" w:type="dxa"/>
          </w:tcPr>
          <w:p w:rsidR="00C13496" w:rsidRPr="00D23507" w:rsidRDefault="00C13496" w:rsidP="009D5909">
            <w:pPr>
              <w:pStyle w:val="afffffff6"/>
              <w:rPr>
                <w:lang w:val="en-US"/>
              </w:rPr>
            </w:pPr>
            <w:r w:rsidRPr="00856B49">
              <w:t>R</w:t>
            </w:r>
            <w:r>
              <w:rPr>
                <w:lang w:val="en-US"/>
              </w:rPr>
              <w:t>0</w:t>
            </w:r>
          </w:p>
        </w:tc>
        <w:tc>
          <w:tcPr>
            <w:tcW w:w="1403" w:type="dxa"/>
          </w:tcPr>
          <w:p w:rsidR="00C13496" w:rsidRPr="00D23507" w:rsidRDefault="00C13496" w:rsidP="009D5909">
            <w:pPr>
              <w:pStyle w:val="afffffff6"/>
              <w:rPr>
                <w:lang w:val="en-US"/>
              </w:rPr>
            </w:pPr>
            <w:r>
              <w:rPr>
                <w:lang w:val="en-US"/>
              </w:rPr>
              <w:t>0x0</w:t>
            </w:r>
          </w:p>
        </w:tc>
      </w:tr>
      <w:tr w:rsidR="00C13496" w:rsidRPr="005E3519" w:rsidTr="002E6316">
        <w:trPr>
          <w:cantSplit/>
          <w:jc w:val="center"/>
        </w:trPr>
        <w:tc>
          <w:tcPr>
            <w:tcW w:w="1120" w:type="dxa"/>
          </w:tcPr>
          <w:p w:rsidR="00C13496" w:rsidRDefault="00C13496" w:rsidP="009D5909">
            <w:pPr>
              <w:pStyle w:val="afffffff6"/>
              <w:rPr>
                <w:lang w:val="en-US"/>
              </w:rPr>
            </w:pPr>
            <w:r>
              <w:rPr>
                <w:lang w:val="en-US"/>
              </w:rPr>
              <w:t>[3:2]</w:t>
            </w:r>
          </w:p>
        </w:tc>
        <w:tc>
          <w:tcPr>
            <w:tcW w:w="2494" w:type="dxa"/>
          </w:tcPr>
          <w:p w:rsidR="00C13496" w:rsidRDefault="00C13496" w:rsidP="009D5909">
            <w:pPr>
              <w:pStyle w:val="afffffff6"/>
              <w:rPr>
                <w:lang w:val="en-US"/>
              </w:rPr>
            </w:pPr>
            <w:r>
              <w:rPr>
                <w:lang w:val="en-US"/>
              </w:rPr>
              <w:t>RSTREQ_SCTL_MODE</w:t>
            </w:r>
          </w:p>
        </w:tc>
        <w:tc>
          <w:tcPr>
            <w:tcW w:w="3885" w:type="dxa"/>
          </w:tcPr>
          <w:p w:rsidR="00C13496" w:rsidRPr="00E43E79" w:rsidRDefault="00C13496" w:rsidP="009D5909">
            <w:pPr>
              <w:pStyle w:val="afffffff6"/>
            </w:pPr>
            <w:r>
              <w:t>Поле</w:t>
            </w:r>
            <w:r w:rsidRPr="00E43E79">
              <w:t xml:space="preserve"> </w:t>
            </w:r>
            <w:r>
              <w:t>определяет</w:t>
            </w:r>
            <w:r w:rsidRPr="00E43E79">
              <w:t xml:space="preserve"> </w:t>
            </w:r>
            <w:r>
              <w:t>реакцию</w:t>
            </w:r>
            <w:r w:rsidRPr="00E43E79">
              <w:t xml:space="preserve"> </w:t>
            </w:r>
            <w:r>
              <w:t>на</w:t>
            </w:r>
            <w:r w:rsidRPr="00E43E79">
              <w:t xml:space="preserve"> </w:t>
            </w:r>
            <w:r>
              <w:t>сигнал</w:t>
            </w:r>
            <w:r w:rsidRPr="00E43E79">
              <w:t xml:space="preserve"> </w:t>
            </w:r>
            <w:r>
              <w:t>запроса</w:t>
            </w:r>
            <w:r w:rsidRPr="00E43E79">
              <w:t xml:space="preserve"> </w:t>
            </w:r>
            <w:r>
              <w:t>на</w:t>
            </w:r>
            <w:r w:rsidRPr="00E43E79">
              <w:t xml:space="preserve"> </w:t>
            </w:r>
            <w:r>
              <w:t>сброс</w:t>
            </w:r>
            <w:r w:rsidRPr="00E43E79">
              <w:t xml:space="preserve"> </w:t>
            </w:r>
            <w:r>
              <w:t>от</w:t>
            </w:r>
            <w:r w:rsidRPr="00E43E79">
              <w:t xml:space="preserve"> </w:t>
            </w:r>
            <w:r>
              <w:rPr>
                <w:lang w:val="en-US"/>
              </w:rPr>
              <w:t>SCTL</w:t>
            </w:r>
            <w:r w:rsidRPr="00E43E79">
              <w:t xml:space="preserve"> (</w:t>
            </w:r>
            <w:r>
              <w:t xml:space="preserve">описание аналогично полю </w:t>
            </w:r>
            <w:r>
              <w:rPr>
                <w:lang w:val="en-US"/>
              </w:rPr>
              <w:t>RSTREQ_WDT_MODE</w:t>
            </w:r>
            <w:r>
              <w:t>)</w:t>
            </w:r>
          </w:p>
        </w:tc>
        <w:tc>
          <w:tcPr>
            <w:tcW w:w="1134" w:type="dxa"/>
          </w:tcPr>
          <w:p w:rsidR="00C13496" w:rsidRDefault="00C13496" w:rsidP="009D5909">
            <w:pPr>
              <w:pStyle w:val="afffffff6"/>
              <w:rPr>
                <w:lang w:val="en-US"/>
              </w:rPr>
            </w:pPr>
            <w:r>
              <w:rPr>
                <w:lang w:val="en-US"/>
              </w:rPr>
              <w:t>R/W</w:t>
            </w:r>
          </w:p>
        </w:tc>
        <w:tc>
          <w:tcPr>
            <w:tcW w:w="1403" w:type="dxa"/>
          </w:tcPr>
          <w:p w:rsidR="00C13496" w:rsidRPr="00BD4708" w:rsidRDefault="00C13496" w:rsidP="009D5909">
            <w:pPr>
              <w:pStyle w:val="afffffff6"/>
            </w:pPr>
            <w:r>
              <w:rPr>
                <w:lang w:val="en-US"/>
              </w:rPr>
              <w:t>0x</w:t>
            </w:r>
            <w:r>
              <w:t>3</w:t>
            </w:r>
          </w:p>
        </w:tc>
      </w:tr>
      <w:tr w:rsidR="00C13496" w:rsidRPr="005E3519" w:rsidTr="002E6316">
        <w:trPr>
          <w:cantSplit/>
          <w:jc w:val="center"/>
        </w:trPr>
        <w:tc>
          <w:tcPr>
            <w:tcW w:w="1120" w:type="dxa"/>
          </w:tcPr>
          <w:p w:rsidR="00C13496" w:rsidRPr="00D23507" w:rsidRDefault="00C13496" w:rsidP="009D5909">
            <w:pPr>
              <w:pStyle w:val="afffffff6"/>
              <w:rPr>
                <w:lang w:val="en-US"/>
              </w:rPr>
            </w:pPr>
            <w:r>
              <w:rPr>
                <w:lang w:val="en-US"/>
              </w:rPr>
              <w:t>[1:0]</w:t>
            </w:r>
          </w:p>
        </w:tc>
        <w:tc>
          <w:tcPr>
            <w:tcW w:w="2494" w:type="dxa"/>
          </w:tcPr>
          <w:p w:rsidR="00C13496" w:rsidRPr="00D23507" w:rsidRDefault="00C13496" w:rsidP="009D5909">
            <w:pPr>
              <w:pStyle w:val="afffffff6"/>
              <w:rPr>
                <w:lang w:val="en-US"/>
              </w:rPr>
            </w:pPr>
            <w:r>
              <w:rPr>
                <w:lang w:val="en-US"/>
              </w:rPr>
              <w:t>RSTREQ_WDT_MODE</w:t>
            </w:r>
          </w:p>
        </w:tc>
        <w:tc>
          <w:tcPr>
            <w:tcW w:w="3885" w:type="dxa"/>
          </w:tcPr>
          <w:p w:rsidR="00C13496" w:rsidRPr="00032CE7" w:rsidRDefault="00C13496" w:rsidP="009D5909">
            <w:pPr>
              <w:pStyle w:val="afffffff6"/>
            </w:pPr>
            <w:r>
              <w:t>Поле</w:t>
            </w:r>
            <w:r w:rsidRPr="00032CE7">
              <w:t xml:space="preserve"> </w:t>
            </w:r>
            <w:r>
              <w:t>определяет</w:t>
            </w:r>
            <w:r w:rsidRPr="00032CE7">
              <w:t xml:space="preserve"> </w:t>
            </w:r>
            <w:r>
              <w:t>реакцию</w:t>
            </w:r>
            <w:r w:rsidRPr="00032CE7">
              <w:t xml:space="preserve"> </w:t>
            </w:r>
            <w:r>
              <w:t>на</w:t>
            </w:r>
            <w:r w:rsidRPr="00032CE7">
              <w:t xml:space="preserve"> </w:t>
            </w:r>
            <w:r>
              <w:t>сигнал</w:t>
            </w:r>
            <w:r w:rsidRPr="00032CE7">
              <w:t xml:space="preserve"> </w:t>
            </w:r>
            <w:r>
              <w:t>запроса</w:t>
            </w:r>
            <w:r w:rsidRPr="00032CE7">
              <w:t xml:space="preserve"> </w:t>
            </w:r>
            <w:r>
              <w:t>на</w:t>
            </w:r>
            <w:r w:rsidRPr="00032CE7">
              <w:t xml:space="preserve"> </w:t>
            </w:r>
            <w:r>
              <w:t>сброс</w:t>
            </w:r>
            <w:r w:rsidRPr="00032CE7">
              <w:t xml:space="preserve"> </w:t>
            </w:r>
            <w:r>
              <w:t>от</w:t>
            </w:r>
            <w:r w:rsidRPr="00032CE7">
              <w:t xml:space="preserve"> </w:t>
            </w:r>
            <w:r>
              <w:rPr>
                <w:lang w:val="en-US"/>
              </w:rPr>
              <w:t>WDT</w:t>
            </w:r>
            <w:r w:rsidRPr="00032CE7">
              <w:t>:</w:t>
            </w:r>
            <w:r w:rsidRPr="00032CE7">
              <w:br/>
              <w:t>0</w:t>
            </w:r>
            <w:r>
              <w:rPr>
                <w:lang w:val="en-US"/>
              </w:rPr>
              <w:t>x</w:t>
            </w:r>
            <w:r w:rsidRPr="00032CE7">
              <w:t>0, 0</w:t>
            </w:r>
            <w:r>
              <w:rPr>
                <w:lang w:val="en-US"/>
              </w:rPr>
              <w:t>x</w:t>
            </w:r>
            <w:r w:rsidRPr="00032CE7">
              <w:t xml:space="preserve">1: </w:t>
            </w:r>
            <w:r>
              <w:t>игнорируется</w:t>
            </w:r>
            <w:r w:rsidRPr="00032CE7">
              <w:t xml:space="preserve"> </w:t>
            </w:r>
            <w:r w:rsidRPr="00032CE7">
              <w:br/>
              <w:t>0</w:t>
            </w:r>
            <w:r>
              <w:rPr>
                <w:lang w:val="en-US"/>
              </w:rPr>
              <w:t>x</w:t>
            </w:r>
            <w:r w:rsidRPr="00032CE7">
              <w:t>2, 0</w:t>
            </w:r>
            <w:r>
              <w:rPr>
                <w:lang w:val="en-US"/>
              </w:rPr>
              <w:t>x</w:t>
            </w:r>
            <w:r w:rsidRPr="00032CE7">
              <w:t xml:space="preserve">3: </w:t>
            </w:r>
            <w:r>
              <w:t>сброс</w:t>
            </w:r>
            <w:r w:rsidRPr="00032CE7">
              <w:t xml:space="preserve"> </w:t>
            </w:r>
            <w:r>
              <w:t>состояния</w:t>
            </w:r>
            <w:r w:rsidRPr="00032CE7">
              <w:t xml:space="preserve"> </w:t>
            </w:r>
            <w:r>
              <w:rPr>
                <w:lang w:val="en-US"/>
              </w:rPr>
              <w:t>CRG</w:t>
            </w:r>
          </w:p>
        </w:tc>
        <w:tc>
          <w:tcPr>
            <w:tcW w:w="1134" w:type="dxa"/>
          </w:tcPr>
          <w:p w:rsidR="00C13496" w:rsidRPr="00D23507" w:rsidRDefault="00C13496" w:rsidP="009D5909">
            <w:pPr>
              <w:pStyle w:val="afffffff6"/>
              <w:rPr>
                <w:lang w:val="en-US"/>
              </w:rPr>
            </w:pPr>
            <w:r>
              <w:rPr>
                <w:lang w:val="en-US"/>
              </w:rPr>
              <w:t>R/W</w:t>
            </w:r>
          </w:p>
        </w:tc>
        <w:tc>
          <w:tcPr>
            <w:tcW w:w="1403" w:type="dxa"/>
          </w:tcPr>
          <w:p w:rsidR="00C13496" w:rsidRPr="00E43E79" w:rsidRDefault="00C13496" w:rsidP="009D5909">
            <w:pPr>
              <w:pStyle w:val="afffffff6"/>
              <w:rPr>
                <w:lang w:val="en-US"/>
              </w:rPr>
            </w:pPr>
            <w:r>
              <w:rPr>
                <w:lang w:val="en-US"/>
              </w:rPr>
              <w:t>0x3</w:t>
            </w:r>
          </w:p>
        </w:tc>
      </w:tr>
    </w:tbl>
    <w:p w:rsidR="00C13496" w:rsidRDefault="00C13496" w:rsidP="009D5909">
      <w:pPr>
        <w:ind w:left="0" w:firstLine="0"/>
        <w:jc w:val="left"/>
      </w:pPr>
    </w:p>
    <w:p w:rsidR="00C13496" w:rsidRDefault="00C13496" w:rsidP="000235C2">
      <w:pPr>
        <w:pStyle w:val="7"/>
      </w:pPr>
      <w:bookmarkStart w:id="236" w:name="_Toc509919554"/>
      <w:r>
        <w:t>CKUPDATE</w:t>
      </w:r>
      <w:bookmarkEnd w:id="236"/>
      <w:r w:rsidR="00F9133A">
        <w:t xml:space="preserve"> (0x060)</w:t>
      </w:r>
    </w:p>
    <w:p w:rsidR="00C13496" w:rsidRDefault="00C13496" w:rsidP="009D5909">
      <w:pPr>
        <w:pStyle w:val="afffffff4"/>
      </w:pPr>
      <w:r>
        <w:t xml:space="preserve">Регистр содержит биты для применения новых значений регистров </w:t>
      </w:r>
      <w:r>
        <w:rPr>
          <w:lang w:val="en-US"/>
        </w:rPr>
        <w:t>CKDIVMODE</w:t>
      </w:r>
      <w:r w:rsidRPr="00C20B89">
        <w:t>[</w:t>
      </w:r>
      <w:r>
        <w:rPr>
          <w:lang w:val="en-US"/>
        </w:rPr>
        <w:t>n</w:t>
      </w:r>
      <w:r w:rsidRPr="00C20B89">
        <w:t xml:space="preserve">], </w:t>
      </w:r>
      <w:r>
        <w:rPr>
          <w:lang w:val="en-US"/>
        </w:rPr>
        <w:t>CKEN</w:t>
      </w:r>
      <w:r w:rsidRPr="00C20B89">
        <w:t>[</w:t>
      </w:r>
      <w:r>
        <w:rPr>
          <w:lang w:val="en-US"/>
        </w:rPr>
        <w:t>n</w:t>
      </w:r>
      <w:r w:rsidRPr="00C20B89">
        <w:t>]</w:t>
      </w:r>
      <w:r>
        <w:t xml:space="preserve">, </w:t>
      </w:r>
      <w:r w:rsidR="00BA1028">
        <w:t xml:space="preserve"> </w:t>
      </w:r>
      <w:r>
        <w:t xml:space="preserve">где </w:t>
      </w:r>
      <w:r w:rsidRPr="00802FDD">
        <w:t>[</w:t>
      </w:r>
      <w:r>
        <w:rPr>
          <w:lang w:val="en-US"/>
        </w:rPr>
        <w:t>n</w:t>
      </w:r>
      <w:r w:rsidRPr="00802FDD">
        <w:t xml:space="preserve">] </w:t>
      </w:r>
      <w:r>
        <w:t>–</w:t>
      </w:r>
      <w:r w:rsidRPr="00802FDD">
        <w:t xml:space="preserve"> </w:t>
      </w:r>
      <w:r>
        <w:t>номер домена синхросигналов</w:t>
      </w:r>
      <w:r w:rsidRPr="00C20B89">
        <w:t>.</w:t>
      </w:r>
    </w:p>
    <w:p w:rsidR="00F9133A" w:rsidRDefault="00F9133A" w:rsidP="009D5909">
      <w:pPr>
        <w:pStyle w:val="afffffff4"/>
      </w:pPr>
      <w:r>
        <w:t>Описание полей регистра</w:t>
      </w:r>
      <w:r w:rsidRPr="00F9133A">
        <w:t xml:space="preserve"> </w:t>
      </w:r>
      <w:r>
        <w:rPr>
          <w:lang w:val="en-US"/>
        </w:rPr>
        <w:t>CKUPDATE</w:t>
      </w:r>
      <w:r>
        <w:t xml:space="preserve"> представлено в таблице</w:t>
      </w:r>
      <w:r w:rsidRPr="00F9133A">
        <w:t xml:space="preserve"> </w:t>
      </w:r>
      <w:r w:rsidR="00762C7C">
        <w:fldChar w:fldCharType="begin"/>
      </w:r>
      <w:r w:rsidR="00762C7C">
        <w:instrText xml:space="preserve"> REF _Ref12271034 \h  \* MERGEFORMAT </w:instrText>
      </w:r>
      <w:r w:rsidR="00762C7C">
        <w:fldChar w:fldCharType="separate"/>
      </w:r>
      <w:r w:rsidR="006422AE" w:rsidRPr="006422AE">
        <w:rPr>
          <w:vanish/>
        </w:rPr>
        <w:t xml:space="preserve">Таблица </w:t>
      </w:r>
      <w:r w:rsidR="006422AE">
        <w:rPr>
          <w:noProof/>
        </w:rPr>
        <w:t>46</w:t>
      </w:r>
      <w:r w:rsidR="00762C7C">
        <w:fldChar w:fldCharType="end"/>
      </w:r>
      <w:r>
        <w:t>.</w:t>
      </w:r>
    </w:p>
    <w:p w:rsidR="00BF5C09" w:rsidRPr="00C20B89" w:rsidRDefault="00BF5C09" w:rsidP="009D5909"/>
    <w:p w:rsidR="00C13496" w:rsidRPr="00802FDD" w:rsidRDefault="00C13496" w:rsidP="002815D9">
      <w:pPr>
        <w:pStyle w:val="aff8"/>
      </w:pPr>
      <w:bookmarkStart w:id="237" w:name="_Ref12271034"/>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6</w:t>
      </w:r>
      <w:r w:rsidR="00BF6B65">
        <w:rPr>
          <w:noProof/>
        </w:rPr>
        <w:fldChar w:fldCharType="end"/>
      </w:r>
      <w:bookmarkEnd w:id="237"/>
      <w:r w:rsidR="002E6316">
        <w:rPr>
          <w:noProof/>
        </w:rPr>
        <w:t xml:space="preserve"> –</w:t>
      </w:r>
      <w:r w:rsidRPr="00802FDD">
        <w:t xml:space="preserve"> </w:t>
      </w:r>
      <w:r>
        <w:t xml:space="preserve">Поля регистра </w:t>
      </w:r>
      <w:r>
        <w:rPr>
          <w:lang w:val="en-US"/>
        </w:rPr>
        <w:t>CKUPDA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605"/>
        <w:gridCol w:w="4963"/>
        <w:gridCol w:w="1021"/>
        <w:gridCol w:w="1459"/>
      </w:tblGrid>
      <w:tr w:rsidR="00C13496" w:rsidRPr="005E3519" w:rsidTr="00F9133A">
        <w:trPr>
          <w:cantSplit/>
          <w:tblHeader/>
          <w:jc w:val="center"/>
        </w:trPr>
        <w:tc>
          <w:tcPr>
            <w:tcW w:w="988" w:type="dxa"/>
            <w:shd w:val="clear" w:color="auto" w:fill="auto"/>
          </w:tcPr>
          <w:p w:rsidR="00C13496" w:rsidRPr="002E6316" w:rsidRDefault="00C13496" w:rsidP="000873C5">
            <w:pPr>
              <w:pStyle w:val="afffffff6"/>
              <w:keepNext/>
              <w:jc w:val="center"/>
              <w:rPr>
                <w:b/>
              </w:rPr>
            </w:pPr>
            <w:r w:rsidRPr="002E6316">
              <w:rPr>
                <w:b/>
              </w:rPr>
              <w:t>Биты</w:t>
            </w:r>
          </w:p>
        </w:tc>
        <w:tc>
          <w:tcPr>
            <w:tcW w:w="1605" w:type="dxa"/>
            <w:shd w:val="clear" w:color="auto" w:fill="auto"/>
          </w:tcPr>
          <w:p w:rsidR="00C13496" w:rsidRPr="002E6316" w:rsidRDefault="00C13496" w:rsidP="000873C5">
            <w:pPr>
              <w:pStyle w:val="afffffff6"/>
              <w:keepNext/>
              <w:jc w:val="center"/>
              <w:rPr>
                <w:b/>
              </w:rPr>
            </w:pPr>
            <w:r w:rsidRPr="002E6316">
              <w:rPr>
                <w:b/>
              </w:rPr>
              <w:t>Название</w:t>
            </w:r>
          </w:p>
        </w:tc>
        <w:tc>
          <w:tcPr>
            <w:tcW w:w="4963" w:type="dxa"/>
            <w:shd w:val="clear" w:color="auto" w:fill="auto"/>
          </w:tcPr>
          <w:p w:rsidR="00C13496" w:rsidRPr="002E6316" w:rsidRDefault="00C13496" w:rsidP="000873C5">
            <w:pPr>
              <w:pStyle w:val="afffffff6"/>
              <w:keepNext/>
              <w:jc w:val="center"/>
              <w:rPr>
                <w:b/>
              </w:rPr>
            </w:pPr>
            <w:r w:rsidRPr="002E6316">
              <w:rPr>
                <w:b/>
              </w:rPr>
              <w:t>Описание</w:t>
            </w:r>
          </w:p>
        </w:tc>
        <w:tc>
          <w:tcPr>
            <w:tcW w:w="1021" w:type="dxa"/>
            <w:shd w:val="clear" w:color="auto" w:fill="auto"/>
          </w:tcPr>
          <w:p w:rsidR="00C13496" w:rsidRPr="002E6316" w:rsidRDefault="00C13496" w:rsidP="000873C5">
            <w:pPr>
              <w:pStyle w:val="afffffff6"/>
              <w:keepNext/>
              <w:jc w:val="center"/>
              <w:rPr>
                <w:b/>
              </w:rPr>
            </w:pPr>
            <w:r w:rsidRPr="002E6316">
              <w:rPr>
                <w:b/>
              </w:rPr>
              <w:t>Реж.</w:t>
            </w:r>
          </w:p>
        </w:tc>
        <w:tc>
          <w:tcPr>
            <w:tcW w:w="1459" w:type="dxa"/>
            <w:shd w:val="clear" w:color="auto" w:fill="auto"/>
          </w:tcPr>
          <w:p w:rsidR="00C13496" w:rsidRPr="002E6316" w:rsidRDefault="00C13496" w:rsidP="000873C5">
            <w:pPr>
              <w:pStyle w:val="afffffff6"/>
              <w:keepNext/>
              <w:jc w:val="center"/>
              <w:rPr>
                <w:b/>
              </w:rPr>
            </w:pPr>
            <w:r w:rsidRPr="002E6316">
              <w:rPr>
                <w:b/>
              </w:rPr>
              <w:t>Исх. знач.</w:t>
            </w:r>
          </w:p>
        </w:tc>
      </w:tr>
      <w:tr w:rsidR="00C13496" w:rsidRPr="005E3519" w:rsidTr="00F9133A">
        <w:trPr>
          <w:cantSplit/>
          <w:jc w:val="center"/>
        </w:trPr>
        <w:tc>
          <w:tcPr>
            <w:tcW w:w="988" w:type="dxa"/>
          </w:tcPr>
          <w:p w:rsidR="00C13496" w:rsidRPr="00802FDD" w:rsidRDefault="00C13496" w:rsidP="000873C5">
            <w:pPr>
              <w:pStyle w:val="afffffff6"/>
              <w:keepNext/>
            </w:pPr>
            <w:r w:rsidRPr="00802FDD">
              <w:t>[31:5]</w:t>
            </w:r>
          </w:p>
        </w:tc>
        <w:tc>
          <w:tcPr>
            <w:tcW w:w="1605" w:type="dxa"/>
          </w:tcPr>
          <w:p w:rsidR="00C13496" w:rsidRPr="00802FDD" w:rsidRDefault="00C13496" w:rsidP="000873C5">
            <w:pPr>
              <w:pStyle w:val="afffffff6"/>
              <w:keepNext/>
            </w:pPr>
            <w:r w:rsidRPr="00802FDD">
              <w:t>-</w:t>
            </w:r>
          </w:p>
        </w:tc>
        <w:tc>
          <w:tcPr>
            <w:tcW w:w="4963" w:type="dxa"/>
          </w:tcPr>
          <w:p w:rsidR="00C13496" w:rsidRPr="00802FDD" w:rsidRDefault="00C13496" w:rsidP="000873C5">
            <w:pPr>
              <w:pStyle w:val="afffffff6"/>
              <w:keepNext/>
            </w:pPr>
            <w:r w:rsidRPr="00802FDD">
              <w:t>-</w:t>
            </w:r>
          </w:p>
        </w:tc>
        <w:tc>
          <w:tcPr>
            <w:tcW w:w="1021" w:type="dxa"/>
          </w:tcPr>
          <w:p w:rsidR="00C13496" w:rsidRPr="00D23507" w:rsidRDefault="00C13496" w:rsidP="000873C5">
            <w:pPr>
              <w:pStyle w:val="afffffff6"/>
              <w:keepNext/>
              <w:rPr>
                <w:lang w:val="en-US"/>
              </w:rPr>
            </w:pPr>
            <w:r w:rsidRPr="00856B49">
              <w:t>R</w:t>
            </w:r>
            <w:r>
              <w:rPr>
                <w:lang w:val="en-US"/>
              </w:rPr>
              <w:t>0</w:t>
            </w:r>
          </w:p>
        </w:tc>
        <w:tc>
          <w:tcPr>
            <w:tcW w:w="1459" w:type="dxa"/>
          </w:tcPr>
          <w:p w:rsidR="00C13496" w:rsidRPr="00D23507" w:rsidRDefault="00C13496" w:rsidP="000873C5">
            <w:pPr>
              <w:pStyle w:val="afffffff6"/>
              <w:keepNext/>
              <w:rPr>
                <w:lang w:val="en-US"/>
              </w:rPr>
            </w:pPr>
            <w:r>
              <w:rPr>
                <w:lang w:val="en-US"/>
              </w:rPr>
              <w:t>0x0</w:t>
            </w:r>
          </w:p>
        </w:tc>
      </w:tr>
      <w:tr w:rsidR="00C13496" w:rsidRPr="005E3519" w:rsidTr="00F9133A">
        <w:trPr>
          <w:cantSplit/>
          <w:jc w:val="center"/>
        </w:trPr>
        <w:tc>
          <w:tcPr>
            <w:tcW w:w="988" w:type="dxa"/>
          </w:tcPr>
          <w:p w:rsidR="00C13496" w:rsidRDefault="00C13496" w:rsidP="000873C5">
            <w:pPr>
              <w:pStyle w:val="afffffff6"/>
              <w:keepNext/>
              <w:rPr>
                <w:lang w:val="en-US"/>
              </w:rPr>
            </w:pPr>
            <w:r>
              <w:rPr>
                <w:lang w:val="en-US"/>
              </w:rPr>
              <w:t>[4]</w:t>
            </w:r>
          </w:p>
        </w:tc>
        <w:tc>
          <w:tcPr>
            <w:tcW w:w="1605" w:type="dxa"/>
          </w:tcPr>
          <w:p w:rsidR="00C13496" w:rsidRDefault="00C13496" w:rsidP="000873C5">
            <w:pPr>
              <w:pStyle w:val="afffffff6"/>
              <w:keepNext/>
              <w:rPr>
                <w:lang w:val="en-US"/>
              </w:rPr>
            </w:pPr>
            <w:r>
              <w:rPr>
                <w:lang w:val="en-US"/>
              </w:rPr>
              <w:t>UPDCKEN</w:t>
            </w:r>
          </w:p>
        </w:tc>
        <w:tc>
          <w:tcPr>
            <w:tcW w:w="4963" w:type="dxa"/>
          </w:tcPr>
          <w:p w:rsidR="00C13496" w:rsidRDefault="00C13496" w:rsidP="000873C5">
            <w:pPr>
              <w:pStyle w:val="afffffff6"/>
              <w:keepNext/>
            </w:pPr>
            <w:r w:rsidRPr="00BE67A5">
              <w:t xml:space="preserve">Применение разрешений выдачи тактовых сигналов. </w:t>
            </w:r>
            <w:r>
              <w:t>После настройки регистров  CKEN</w:t>
            </w:r>
            <w:r w:rsidRPr="00AA0AB4">
              <w:t>[</w:t>
            </w:r>
            <w:r>
              <w:rPr>
                <w:lang w:val="en-US"/>
              </w:rPr>
              <w:t>n</w:t>
            </w:r>
            <w:r w:rsidRPr="00AA0AB4">
              <w:t>]</w:t>
            </w:r>
            <w:r w:rsidRPr="00BE67A5">
              <w:t xml:space="preserve"> необходимо установить этот бит в 1, чтобы новые значения этих регистров вступили в силу.</w:t>
            </w:r>
            <w:r w:rsidRPr="00BE67A5">
              <w:br/>
              <w:t>Бит сбрасывается автоматически после применен</w:t>
            </w:r>
            <w:r w:rsidR="00BA1028">
              <w:t>ия изменений, читается всегда 0</w:t>
            </w:r>
          </w:p>
        </w:tc>
        <w:tc>
          <w:tcPr>
            <w:tcW w:w="1021" w:type="dxa"/>
          </w:tcPr>
          <w:p w:rsidR="00C13496" w:rsidRDefault="00C13496" w:rsidP="000873C5">
            <w:pPr>
              <w:pStyle w:val="afffffff6"/>
              <w:keepNext/>
              <w:rPr>
                <w:lang w:val="en-US"/>
              </w:rPr>
            </w:pPr>
            <w:r>
              <w:rPr>
                <w:lang w:val="en-US"/>
              </w:rPr>
              <w:t>R0/W1</w:t>
            </w:r>
          </w:p>
        </w:tc>
        <w:tc>
          <w:tcPr>
            <w:tcW w:w="1459" w:type="dxa"/>
          </w:tcPr>
          <w:p w:rsidR="00C13496" w:rsidRDefault="00C13496" w:rsidP="000873C5">
            <w:pPr>
              <w:pStyle w:val="afffffff6"/>
              <w:keepNext/>
              <w:rPr>
                <w:lang w:val="en-US"/>
              </w:rPr>
            </w:pPr>
            <w:r>
              <w:rPr>
                <w:lang w:val="en-US"/>
              </w:rPr>
              <w:t>0x0</w:t>
            </w:r>
          </w:p>
        </w:tc>
      </w:tr>
      <w:tr w:rsidR="00C13496" w:rsidRPr="005E3519" w:rsidTr="00F9133A">
        <w:trPr>
          <w:cantSplit/>
          <w:jc w:val="center"/>
        </w:trPr>
        <w:tc>
          <w:tcPr>
            <w:tcW w:w="988" w:type="dxa"/>
          </w:tcPr>
          <w:p w:rsidR="00C13496" w:rsidRDefault="00C13496" w:rsidP="000873C5">
            <w:pPr>
              <w:pStyle w:val="afffffff6"/>
              <w:keepNext/>
              <w:rPr>
                <w:lang w:val="en-US"/>
              </w:rPr>
            </w:pPr>
            <w:r>
              <w:rPr>
                <w:lang w:val="en-US"/>
              </w:rPr>
              <w:t>[3:1]</w:t>
            </w:r>
          </w:p>
        </w:tc>
        <w:tc>
          <w:tcPr>
            <w:tcW w:w="1605" w:type="dxa"/>
          </w:tcPr>
          <w:p w:rsidR="00C13496" w:rsidRPr="00D23507" w:rsidRDefault="00C13496" w:rsidP="000873C5">
            <w:pPr>
              <w:pStyle w:val="afffffff6"/>
              <w:keepNext/>
              <w:rPr>
                <w:lang w:val="en-US"/>
              </w:rPr>
            </w:pPr>
            <w:r>
              <w:rPr>
                <w:lang w:val="en-US"/>
              </w:rPr>
              <w:t>-</w:t>
            </w:r>
          </w:p>
        </w:tc>
        <w:tc>
          <w:tcPr>
            <w:tcW w:w="4963" w:type="dxa"/>
          </w:tcPr>
          <w:p w:rsidR="00C13496" w:rsidRPr="00D23507" w:rsidRDefault="00C13496" w:rsidP="000873C5">
            <w:pPr>
              <w:pStyle w:val="afffffff6"/>
              <w:keepNext/>
              <w:rPr>
                <w:lang w:val="en-US"/>
              </w:rPr>
            </w:pPr>
            <w:r>
              <w:rPr>
                <w:lang w:val="en-US"/>
              </w:rPr>
              <w:t>-</w:t>
            </w:r>
          </w:p>
        </w:tc>
        <w:tc>
          <w:tcPr>
            <w:tcW w:w="1021" w:type="dxa"/>
          </w:tcPr>
          <w:p w:rsidR="00C13496" w:rsidRPr="00D23507" w:rsidRDefault="00C13496" w:rsidP="000873C5">
            <w:pPr>
              <w:pStyle w:val="afffffff6"/>
              <w:keepNext/>
              <w:rPr>
                <w:lang w:val="en-US"/>
              </w:rPr>
            </w:pPr>
            <w:r w:rsidRPr="00856B49">
              <w:t>R</w:t>
            </w:r>
            <w:r>
              <w:rPr>
                <w:lang w:val="en-US"/>
              </w:rPr>
              <w:t>0</w:t>
            </w:r>
          </w:p>
        </w:tc>
        <w:tc>
          <w:tcPr>
            <w:tcW w:w="1459" w:type="dxa"/>
          </w:tcPr>
          <w:p w:rsidR="00C13496" w:rsidRPr="00D23507" w:rsidRDefault="00C13496" w:rsidP="000873C5">
            <w:pPr>
              <w:pStyle w:val="afffffff6"/>
              <w:keepNext/>
              <w:rPr>
                <w:lang w:val="en-US"/>
              </w:rPr>
            </w:pPr>
            <w:r>
              <w:rPr>
                <w:lang w:val="en-US"/>
              </w:rPr>
              <w:t>0x0</w:t>
            </w:r>
          </w:p>
        </w:tc>
      </w:tr>
      <w:tr w:rsidR="00C13496" w:rsidRPr="005E3519" w:rsidTr="00F9133A">
        <w:trPr>
          <w:cantSplit/>
          <w:jc w:val="center"/>
        </w:trPr>
        <w:tc>
          <w:tcPr>
            <w:tcW w:w="988" w:type="dxa"/>
          </w:tcPr>
          <w:p w:rsidR="00C13496" w:rsidRDefault="00C13496" w:rsidP="000873C5">
            <w:pPr>
              <w:pStyle w:val="afffffff6"/>
              <w:keepNext/>
              <w:rPr>
                <w:lang w:val="en-US"/>
              </w:rPr>
            </w:pPr>
            <w:r>
              <w:rPr>
                <w:lang w:val="en-US"/>
              </w:rPr>
              <w:t>[0]</w:t>
            </w:r>
          </w:p>
        </w:tc>
        <w:tc>
          <w:tcPr>
            <w:tcW w:w="1605" w:type="dxa"/>
          </w:tcPr>
          <w:p w:rsidR="00C13496" w:rsidRPr="00294B4D" w:rsidRDefault="00C13496" w:rsidP="000873C5">
            <w:pPr>
              <w:pStyle w:val="afffffff6"/>
              <w:keepNext/>
              <w:rPr>
                <w:lang w:val="en-US"/>
              </w:rPr>
            </w:pPr>
            <w:r>
              <w:rPr>
                <w:lang w:val="en-US"/>
              </w:rPr>
              <w:t>UPDCKDIV</w:t>
            </w:r>
          </w:p>
        </w:tc>
        <w:tc>
          <w:tcPr>
            <w:tcW w:w="4963" w:type="dxa"/>
          </w:tcPr>
          <w:p w:rsidR="00C13496" w:rsidRDefault="00C13496" w:rsidP="000873C5">
            <w:pPr>
              <w:pStyle w:val="afffffff6"/>
              <w:keepNext/>
            </w:pPr>
            <w:r w:rsidRPr="00BE67A5">
              <w:t>Применение коэффициентов деления доменов синхросигналов. После</w:t>
            </w:r>
            <w:r>
              <w:t xml:space="preserve"> настройки регистров  CKDIVMODE[n]</w:t>
            </w:r>
            <w:r w:rsidRPr="00BE67A5">
              <w:t xml:space="preserve"> необходимо установить этот бит</w:t>
            </w:r>
            <w:r w:rsidR="00BA1028">
              <w:t xml:space="preserve">            </w:t>
            </w:r>
            <w:r w:rsidRPr="00BE67A5">
              <w:t xml:space="preserve"> в 1, чтобы новые значения этих </w:t>
            </w:r>
            <w:r w:rsidR="00033DF4">
              <w:t xml:space="preserve">                           </w:t>
            </w:r>
            <w:r w:rsidRPr="00BE67A5">
              <w:t>регистров вступили в силу.</w:t>
            </w:r>
            <w:r w:rsidRPr="00BE67A5">
              <w:br/>
              <w:t>Бит сбрасывается автоматичес</w:t>
            </w:r>
            <w:r w:rsidR="00BA1028">
              <w:t>ки после смены режима делителей</w:t>
            </w:r>
          </w:p>
        </w:tc>
        <w:tc>
          <w:tcPr>
            <w:tcW w:w="1021" w:type="dxa"/>
          </w:tcPr>
          <w:p w:rsidR="00C13496" w:rsidRDefault="00C13496" w:rsidP="000873C5">
            <w:pPr>
              <w:pStyle w:val="afffffff6"/>
              <w:keepNext/>
              <w:rPr>
                <w:lang w:val="en-US"/>
              </w:rPr>
            </w:pPr>
            <w:r>
              <w:rPr>
                <w:lang w:val="en-US"/>
              </w:rPr>
              <w:t>R/W</w:t>
            </w:r>
          </w:p>
        </w:tc>
        <w:tc>
          <w:tcPr>
            <w:tcW w:w="1459" w:type="dxa"/>
          </w:tcPr>
          <w:p w:rsidR="00C13496" w:rsidRDefault="00C13496" w:rsidP="000873C5">
            <w:pPr>
              <w:pStyle w:val="afffffff6"/>
              <w:keepNext/>
              <w:rPr>
                <w:lang w:val="en-US"/>
              </w:rPr>
            </w:pPr>
            <w:r>
              <w:rPr>
                <w:lang w:val="en-US"/>
              </w:rPr>
              <w:t>0x0</w:t>
            </w:r>
          </w:p>
        </w:tc>
      </w:tr>
    </w:tbl>
    <w:p w:rsidR="00C13496" w:rsidRDefault="00C13496" w:rsidP="009D5909">
      <w:pPr>
        <w:ind w:firstLine="0"/>
        <w:rPr>
          <w:lang w:val="en-US"/>
        </w:rPr>
      </w:pPr>
    </w:p>
    <w:p w:rsidR="00C13496" w:rsidRDefault="00C13496" w:rsidP="000235C2">
      <w:pPr>
        <w:pStyle w:val="7"/>
      </w:pPr>
      <w:bookmarkStart w:id="238" w:name="_Toc509919556"/>
      <w:r>
        <w:t>INTMASK</w:t>
      </w:r>
      <w:bookmarkEnd w:id="238"/>
      <w:r w:rsidR="00F9133A">
        <w:t xml:space="preserve"> (0x090)</w:t>
      </w:r>
    </w:p>
    <w:p w:rsidR="00F9133A" w:rsidRDefault="00F9133A" w:rsidP="009D5909">
      <w:pPr>
        <w:pStyle w:val="af3"/>
      </w:pPr>
      <w:r>
        <w:t>Описание полей регистра</w:t>
      </w:r>
      <w:r w:rsidRPr="00F9133A">
        <w:t xml:space="preserve"> </w:t>
      </w:r>
      <w:r>
        <w:rPr>
          <w:lang w:val="en-US"/>
        </w:rPr>
        <w:t>INTMASK</w:t>
      </w:r>
      <w:r>
        <w:t xml:space="preserve"> представлено в таблице</w:t>
      </w:r>
      <w:r w:rsidRPr="00F9133A">
        <w:t xml:space="preserve"> </w:t>
      </w:r>
      <w:r w:rsidR="00762C7C">
        <w:fldChar w:fldCharType="begin"/>
      </w:r>
      <w:r w:rsidR="00762C7C">
        <w:instrText xml:space="preserve"> REF _Ref12271041 \h  \* MERGEFORMAT </w:instrText>
      </w:r>
      <w:r w:rsidR="00762C7C">
        <w:fldChar w:fldCharType="separate"/>
      </w:r>
      <w:r w:rsidR="006422AE" w:rsidRPr="006422AE">
        <w:rPr>
          <w:vanish/>
        </w:rPr>
        <w:t xml:space="preserve">Таблица </w:t>
      </w:r>
      <w:r w:rsidR="006422AE">
        <w:rPr>
          <w:noProof/>
        </w:rPr>
        <w:t>47</w:t>
      </w:r>
      <w:r w:rsidR="00762C7C">
        <w:fldChar w:fldCharType="end"/>
      </w:r>
      <w:r>
        <w:t>.</w:t>
      </w:r>
    </w:p>
    <w:p w:rsidR="00F9133A" w:rsidRPr="00F9133A" w:rsidRDefault="00F9133A" w:rsidP="009D5909">
      <w:pPr>
        <w:pStyle w:val="af3"/>
        <w:rPr>
          <w:lang w:eastAsia="en-US"/>
        </w:rPr>
      </w:pPr>
    </w:p>
    <w:p w:rsidR="00C13496" w:rsidRPr="00D94D37" w:rsidRDefault="00C13496" w:rsidP="002815D9">
      <w:pPr>
        <w:pStyle w:val="aff8"/>
      </w:pPr>
      <w:bookmarkStart w:id="239" w:name="_Ref1227104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w:t>
      </w:r>
      <w:r w:rsidR="00BF6B65">
        <w:rPr>
          <w:noProof/>
        </w:rPr>
        <w:fldChar w:fldCharType="end"/>
      </w:r>
      <w:bookmarkEnd w:id="239"/>
      <w:r w:rsidR="002E6316">
        <w:rPr>
          <w:noProof/>
        </w:rPr>
        <w:t xml:space="preserve"> –</w:t>
      </w:r>
      <w:r w:rsidRPr="00D94D37">
        <w:t xml:space="preserve"> </w:t>
      </w:r>
      <w:r>
        <w:t xml:space="preserve">Поля регистра </w:t>
      </w:r>
      <w:r>
        <w:rPr>
          <w:lang w:val="en-US"/>
        </w:rPr>
        <w:t>IN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C13496" w:rsidRPr="005E3519" w:rsidTr="00F9133A">
        <w:trPr>
          <w:cantSplit/>
          <w:tblHeader/>
          <w:jc w:val="center"/>
        </w:trPr>
        <w:tc>
          <w:tcPr>
            <w:tcW w:w="988" w:type="dxa"/>
            <w:shd w:val="clear" w:color="auto" w:fill="auto"/>
          </w:tcPr>
          <w:p w:rsidR="00C13496" w:rsidRPr="002E6316" w:rsidRDefault="00C13496" w:rsidP="009D5909">
            <w:pPr>
              <w:pStyle w:val="afffffff6"/>
              <w:jc w:val="center"/>
              <w:rPr>
                <w:b/>
              </w:rPr>
            </w:pPr>
            <w:r w:rsidRPr="002E6316">
              <w:rPr>
                <w:b/>
              </w:rPr>
              <w:t>Биты</w:t>
            </w:r>
          </w:p>
        </w:tc>
        <w:tc>
          <w:tcPr>
            <w:tcW w:w="1898" w:type="dxa"/>
            <w:shd w:val="clear" w:color="auto" w:fill="auto"/>
          </w:tcPr>
          <w:p w:rsidR="00C13496" w:rsidRPr="002E6316" w:rsidRDefault="00C13496" w:rsidP="009D5909">
            <w:pPr>
              <w:pStyle w:val="afffffff6"/>
              <w:jc w:val="center"/>
              <w:rPr>
                <w:b/>
              </w:rPr>
            </w:pPr>
            <w:r w:rsidRPr="002E6316">
              <w:rPr>
                <w:b/>
              </w:rPr>
              <w:t>Название</w:t>
            </w:r>
          </w:p>
        </w:tc>
        <w:tc>
          <w:tcPr>
            <w:tcW w:w="4670" w:type="dxa"/>
            <w:shd w:val="clear" w:color="auto" w:fill="auto"/>
          </w:tcPr>
          <w:p w:rsidR="00C13496" w:rsidRPr="002E6316" w:rsidRDefault="00C13496" w:rsidP="009D5909">
            <w:pPr>
              <w:pStyle w:val="afffffff6"/>
              <w:jc w:val="center"/>
              <w:rPr>
                <w:b/>
              </w:rPr>
            </w:pPr>
            <w:r w:rsidRPr="002E6316">
              <w:rPr>
                <w:b/>
              </w:rPr>
              <w:t>Описание</w:t>
            </w:r>
          </w:p>
        </w:tc>
        <w:tc>
          <w:tcPr>
            <w:tcW w:w="1021" w:type="dxa"/>
            <w:shd w:val="clear" w:color="auto" w:fill="auto"/>
          </w:tcPr>
          <w:p w:rsidR="00C13496" w:rsidRPr="002E6316" w:rsidRDefault="00C13496" w:rsidP="009D5909">
            <w:pPr>
              <w:pStyle w:val="afffffff6"/>
              <w:jc w:val="center"/>
              <w:rPr>
                <w:b/>
              </w:rPr>
            </w:pPr>
            <w:r w:rsidRPr="002E6316">
              <w:rPr>
                <w:b/>
              </w:rPr>
              <w:t>Реж.</w:t>
            </w:r>
          </w:p>
        </w:tc>
        <w:tc>
          <w:tcPr>
            <w:tcW w:w="1459"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F9133A">
        <w:trPr>
          <w:cantSplit/>
          <w:jc w:val="center"/>
        </w:trPr>
        <w:tc>
          <w:tcPr>
            <w:tcW w:w="988" w:type="dxa"/>
          </w:tcPr>
          <w:p w:rsidR="00C13496" w:rsidRPr="00D23507" w:rsidRDefault="00C13496" w:rsidP="009D5909">
            <w:pPr>
              <w:pStyle w:val="afffffff6"/>
              <w:rPr>
                <w:lang w:val="en-US"/>
              </w:rPr>
            </w:pPr>
            <w:r>
              <w:rPr>
                <w:lang w:val="en-US"/>
              </w:rPr>
              <w:t>[31:1]</w:t>
            </w:r>
          </w:p>
        </w:tc>
        <w:tc>
          <w:tcPr>
            <w:tcW w:w="1898" w:type="dxa"/>
          </w:tcPr>
          <w:p w:rsidR="00C13496" w:rsidRPr="00D23507" w:rsidRDefault="00C13496" w:rsidP="009D5909">
            <w:pPr>
              <w:pStyle w:val="afffffff6"/>
              <w:rPr>
                <w:lang w:val="en-US"/>
              </w:rPr>
            </w:pPr>
            <w:r>
              <w:rPr>
                <w:lang w:val="en-US"/>
              </w:rPr>
              <w:t>-</w:t>
            </w:r>
          </w:p>
        </w:tc>
        <w:tc>
          <w:tcPr>
            <w:tcW w:w="4670" w:type="dxa"/>
          </w:tcPr>
          <w:p w:rsidR="00C13496" w:rsidRPr="00D23507" w:rsidRDefault="00C13496" w:rsidP="009D5909">
            <w:pPr>
              <w:pStyle w:val="afffffff6"/>
              <w:rPr>
                <w:lang w:val="en-US"/>
              </w:rPr>
            </w:pPr>
            <w:r>
              <w:rPr>
                <w:lang w:val="en-US"/>
              </w:rPr>
              <w:t>-</w:t>
            </w:r>
          </w:p>
        </w:tc>
        <w:tc>
          <w:tcPr>
            <w:tcW w:w="1021"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F9133A">
        <w:trPr>
          <w:cantSplit/>
          <w:jc w:val="center"/>
        </w:trPr>
        <w:tc>
          <w:tcPr>
            <w:tcW w:w="988" w:type="dxa"/>
          </w:tcPr>
          <w:p w:rsidR="00C13496" w:rsidRDefault="00C13496" w:rsidP="009D5909">
            <w:pPr>
              <w:pStyle w:val="afffffff6"/>
              <w:rPr>
                <w:lang w:val="en-US"/>
              </w:rPr>
            </w:pPr>
            <w:r>
              <w:rPr>
                <w:lang w:val="en-US"/>
              </w:rPr>
              <w:t>[0]</w:t>
            </w:r>
          </w:p>
        </w:tc>
        <w:tc>
          <w:tcPr>
            <w:tcW w:w="1898" w:type="dxa"/>
          </w:tcPr>
          <w:p w:rsidR="00C13496" w:rsidRPr="0072479A" w:rsidRDefault="00C13496" w:rsidP="009D5909">
            <w:pPr>
              <w:pStyle w:val="afffffff6"/>
              <w:rPr>
                <w:lang w:val="en-US"/>
              </w:rPr>
            </w:pPr>
            <w:r>
              <w:rPr>
                <w:lang w:val="en-US"/>
              </w:rPr>
              <w:t>PLL_RDY</w:t>
            </w:r>
            <w:r>
              <w:t>_</w:t>
            </w:r>
            <w:r>
              <w:rPr>
                <w:lang w:val="en-US"/>
              </w:rPr>
              <w:t>MASK</w:t>
            </w:r>
          </w:p>
        </w:tc>
        <w:tc>
          <w:tcPr>
            <w:tcW w:w="4670" w:type="dxa"/>
          </w:tcPr>
          <w:p w:rsidR="00C13496" w:rsidRDefault="00C13496" w:rsidP="009D5909">
            <w:pPr>
              <w:pStyle w:val="afffffff6"/>
            </w:pPr>
            <w:r>
              <w:t xml:space="preserve">Маска прерывания при выходе </w:t>
            </w:r>
            <w:r>
              <w:rPr>
                <w:lang w:val="en-US"/>
              </w:rPr>
              <w:t>PLL</w:t>
            </w:r>
            <w:r w:rsidRPr="00461864">
              <w:t xml:space="preserve"> </w:t>
            </w:r>
            <w:r>
              <w:t>в рабочий режим:</w:t>
            </w:r>
          </w:p>
          <w:p w:rsidR="00C13496" w:rsidRDefault="00C13496" w:rsidP="009D5909">
            <w:pPr>
              <w:pStyle w:val="afffffff6"/>
            </w:pPr>
            <w:r w:rsidRPr="00F36E50">
              <w:t>0</w:t>
            </w:r>
            <w:r>
              <w:rPr>
                <w:lang w:val="en-US"/>
              </w:rPr>
              <w:t>x</w:t>
            </w:r>
            <w:r w:rsidRPr="00F36E50">
              <w:t xml:space="preserve">0 – </w:t>
            </w:r>
            <w:r>
              <w:t>прерывание запрещено</w:t>
            </w:r>
          </w:p>
          <w:p w:rsidR="00C13496" w:rsidRPr="00461864" w:rsidRDefault="00C13496" w:rsidP="009D5909">
            <w:pPr>
              <w:pStyle w:val="afffffff6"/>
            </w:pPr>
            <w:r>
              <w:t>0</w:t>
            </w:r>
            <w:r>
              <w:rPr>
                <w:lang w:val="en-US"/>
              </w:rPr>
              <w:t>x</w:t>
            </w:r>
            <w:r w:rsidRPr="00F36E50">
              <w:t xml:space="preserve">1 – </w:t>
            </w:r>
            <w:r>
              <w:t>прерывание разрешено</w:t>
            </w:r>
          </w:p>
          <w:p w:rsidR="00C13496" w:rsidRPr="00520E40" w:rsidRDefault="00C13496" w:rsidP="009D5909">
            <w:pPr>
              <w:pStyle w:val="afffffff6"/>
            </w:pPr>
          </w:p>
        </w:tc>
        <w:tc>
          <w:tcPr>
            <w:tcW w:w="1021" w:type="dxa"/>
          </w:tcPr>
          <w:p w:rsidR="00C13496" w:rsidRDefault="00C13496" w:rsidP="009D5909">
            <w:pPr>
              <w:pStyle w:val="afffffff6"/>
              <w:rPr>
                <w:lang w:val="en-US"/>
              </w:rPr>
            </w:pPr>
            <w:r>
              <w:rPr>
                <w:lang w:val="en-US"/>
              </w:rPr>
              <w:t>R/W</w:t>
            </w:r>
          </w:p>
        </w:tc>
        <w:tc>
          <w:tcPr>
            <w:tcW w:w="1459" w:type="dxa"/>
          </w:tcPr>
          <w:p w:rsidR="00C13496" w:rsidRDefault="00C13496" w:rsidP="009D5909">
            <w:pPr>
              <w:pStyle w:val="afffffff6"/>
              <w:rPr>
                <w:lang w:val="en-US"/>
              </w:rPr>
            </w:pPr>
            <w:r>
              <w:rPr>
                <w:lang w:val="en-US"/>
              </w:rPr>
              <w:t>0x0</w:t>
            </w:r>
          </w:p>
        </w:tc>
      </w:tr>
    </w:tbl>
    <w:p w:rsidR="00C13496" w:rsidRDefault="00C13496" w:rsidP="009D5909">
      <w:pPr>
        <w:ind w:firstLine="0"/>
        <w:rPr>
          <w:lang w:val="en-US"/>
        </w:rPr>
      </w:pPr>
    </w:p>
    <w:p w:rsidR="00C13496" w:rsidRDefault="00C13496" w:rsidP="000235C2">
      <w:pPr>
        <w:pStyle w:val="7"/>
      </w:pPr>
      <w:bookmarkStart w:id="240" w:name="_Toc509919557"/>
      <w:r>
        <w:t>INTCLR</w:t>
      </w:r>
      <w:bookmarkEnd w:id="240"/>
      <w:r w:rsidR="00F9133A">
        <w:t xml:space="preserve"> (0x094)</w:t>
      </w:r>
    </w:p>
    <w:p w:rsidR="00F9133A" w:rsidRDefault="00F9133A" w:rsidP="009D5909">
      <w:pPr>
        <w:pStyle w:val="af3"/>
      </w:pPr>
      <w:r>
        <w:t>Описание полей регистра</w:t>
      </w:r>
      <w:r w:rsidRPr="00F9133A">
        <w:t xml:space="preserve"> </w:t>
      </w:r>
      <w:r>
        <w:rPr>
          <w:lang w:val="en-US"/>
        </w:rPr>
        <w:t>INTCLR</w:t>
      </w:r>
      <w:r>
        <w:t xml:space="preserve"> представлено в таблице</w:t>
      </w:r>
      <w:r w:rsidRPr="00F9133A">
        <w:t xml:space="preserve"> </w:t>
      </w:r>
      <w:r w:rsidR="00762C7C">
        <w:fldChar w:fldCharType="begin"/>
      </w:r>
      <w:r w:rsidR="00762C7C">
        <w:instrText xml:space="preserve"> REF _Ref12271048 \h  \* MERGEFORMAT </w:instrText>
      </w:r>
      <w:r w:rsidR="00762C7C">
        <w:fldChar w:fldCharType="separate"/>
      </w:r>
      <w:r w:rsidR="006422AE" w:rsidRPr="006422AE">
        <w:rPr>
          <w:vanish/>
        </w:rPr>
        <w:t xml:space="preserve">Таблица </w:t>
      </w:r>
      <w:r w:rsidR="006422AE">
        <w:rPr>
          <w:noProof/>
        </w:rPr>
        <w:t>48</w:t>
      </w:r>
      <w:r w:rsidR="00762C7C">
        <w:fldChar w:fldCharType="end"/>
      </w:r>
      <w:r>
        <w:t>.</w:t>
      </w:r>
    </w:p>
    <w:p w:rsidR="00F9133A" w:rsidRPr="00F9133A" w:rsidRDefault="00F9133A" w:rsidP="009D5909">
      <w:pPr>
        <w:pStyle w:val="af3"/>
        <w:rPr>
          <w:lang w:eastAsia="en-US"/>
        </w:rPr>
      </w:pPr>
    </w:p>
    <w:p w:rsidR="00C13496" w:rsidRPr="00E038FA" w:rsidRDefault="00C13496" w:rsidP="002815D9">
      <w:pPr>
        <w:pStyle w:val="aff8"/>
        <w:rPr>
          <w:lang w:val="en-US"/>
        </w:rPr>
      </w:pPr>
      <w:bookmarkStart w:id="241" w:name="_Ref1227104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w:t>
      </w:r>
      <w:r w:rsidR="00BF6B65">
        <w:rPr>
          <w:noProof/>
        </w:rPr>
        <w:fldChar w:fldCharType="end"/>
      </w:r>
      <w:bookmarkEnd w:id="241"/>
      <w:r w:rsidR="002E6316">
        <w:rPr>
          <w:noProof/>
        </w:rPr>
        <w:t xml:space="preserve"> –</w:t>
      </w:r>
      <w:r>
        <w:rPr>
          <w:lang w:val="en-US"/>
        </w:rPr>
        <w:t xml:space="preserve"> </w:t>
      </w:r>
      <w:r>
        <w:t xml:space="preserve">Поля регистра </w:t>
      </w:r>
      <w:r>
        <w:rPr>
          <w:lang w:val="en-US"/>
        </w:rPr>
        <w:t>INTCL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898"/>
        <w:gridCol w:w="4670"/>
        <w:gridCol w:w="1021"/>
        <w:gridCol w:w="1459"/>
      </w:tblGrid>
      <w:tr w:rsidR="00C13496" w:rsidRPr="005E3519" w:rsidTr="00F9133A">
        <w:trPr>
          <w:cantSplit/>
          <w:tblHeader/>
          <w:jc w:val="center"/>
        </w:trPr>
        <w:tc>
          <w:tcPr>
            <w:tcW w:w="988" w:type="dxa"/>
            <w:shd w:val="clear" w:color="auto" w:fill="auto"/>
          </w:tcPr>
          <w:p w:rsidR="00C13496" w:rsidRPr="002E6316" w:rsidRDefault="00C13496" w:rsidP="009D5909">
            <w:pPr>
              <w:pStyle w:val="afffffff6"/>
              <w:jc w:val="center"/>
              <w:rPr>
                <w:b/>
              </w:rPr>
            </w:pPr>
            <w:r w:rsidRPr="002E6316">
              <w:rPr>
                <w:b/>
              </w:rPr>
              <w:t>Биты</w:t>
            </w:r>
          </w:p>
        </w:tc>
        <w:tc>
          <w:tcPr>
            <w:tcW w:w="1898" w:type="dxa"/>
            <w:shd w:val="clear" w:color="auto" w:fill="auto"/>
          </w:tcPr>
          <w:p w:rsidR="00C13496" w:rsidRPr="002E6316" w:rsidRDefault="00C13496" w:rsidP="009D5909">
            <w:pPr>
              <w:pStyle w:val="afffffff6"/>
              <w:jc w:val="center"/>
              <w:rPr>
                <w:b/>
              </w:rPr>
            </w:pPr>
            <w:r w:rsidRPr="002E6316">
              <w:rPr>
                <w:b/>
              </w:rPr>
              <w:t>Название</w:t>
            </w:r>
          </w:p>
        </w:tc>
        <w:tc>
          <w:tcPr>
            <w:tcW w:w="4670" w:type="dxa"/>
            <w:shd w:val="clear" w:color="auto" w:fill="auto"/>
          </w:tcPr>
          <w:p w:rsidR="00C13496" w:rsidRPr="002E6316" w:rsidRDefault="00C13496" w:rsidP="009D5909">
            <w:pPr>
              <w:pStyle w:val="afffffff6"/>
              <w:jc w:val="center"/>
              <w:rPr>
                <w:b/>
              </w:rPr>
            </w:pPr>
            <w:r w:rsidRPr="002E6316">
              <w:rPr>
                <w:b/>
              </w:rPr>
              <w:t>Описание</w:t>
            </w:r>
          </w:p>
        </w:tc>
        <w:tc>
          <w:tcPr>
            <w:tcW w:w="1021" w:type="dxa"/>
            <w:shd w:val="clear" w:color="auto" w:fill="auto"/>
          </w:tcPr>
          <w:p w:rsidR="00C13496" w:rsidRPr="002E6316" w:rsidRDefault="00C13496" w:rsidP="009D5909">
            <w:pPr>
              <w:pStyle w:val="afffffff6"/>
              <w:jc w:val="center"/>
              <w:rPr>
                <w:b/>
              </w:rPr>
            </w:pPr>
            <w:r w:rsidRPr="002E6316">
              <w:rPr>
                <w:b/>
              </w:rPr>
              <w:t>Реж.</w:t>
            </w:r>
          </w:p>
        </w:tc>
        <w:tc>
          <w:tcPr>
            <w:tcW w:w="1459"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F9133A">
        <w:trPr>
          <w:cantSplit/>
          <w:jc w:val="center"/>
        </w:trPr>
        <w:tc>
          <w:tcPr>
            <w:tcW w:w="988" w:type="dxa"/>
          </w:tcPr>
          <w:p w:rsidR="00C13496" w:rsidRPr="00D23507" w:rsidRDefault="00C13496" w:rsidP="009D5909">
            <w:pPr>
              <w:pStyle w:val="afffffff6"/>
              <w:rPr>
                <w:lang w:val="en-US"/>
              </w:rPr>
            </w:pPr>
            <w:r>
              <w:rPr>
                <w:lang w:val="en-US"/>
              </w:rPr>
              <w:t>[31:1]</w:t>
            </w:r>
          </w:p>
        </w:tc>
        <w:tc>
          <w:tcPr>
            <w:tcW w:w="1898" w:type="dxa"/>
          </w:tcPr>
          <w:p w:rsidR="00C13496" w:rsidRPr="00D23507" w:rsidRDefault="00C13496" w:rsidP="009D5909">
            <w:pPr>
              <w:pStyle w:val="afffffff6"/>
              <w:rPr>
                <w:lang w:val="en-US"/>
              </w:rPr>
            </w:pPr>
            <w:r>
              <w:rPr>
                <w:lang w:val="en-US"/>
              </w:rPr>
              <w:t>-</w:t>
            </w:r>
          </w:p>
        </w:tc>
        <w:tc>
          <w:tcPr>
            <w:tcW w:w="4670" w:type="dxa"/>
          </w:tcPr>
          <w:p w:rsidR="00C13496" w:rsidRPr="00D23507" w:rsidRDefault="00C13496" w:rsidP="009D5909">
            <w:pPr>
              <w:pStyle w:val="afffffff6"/>
              <w:rPr>
                <w:lang w:val="en-US"/>
              </w:rPr>
            </w:pPr>
            <w:r>
              <w:rPr>
                <w:lang w:val="en-US"/>
              </w:rPr>
              <w:t>-</w:t>
            </w:r>
          </w:p>
        </w:tc>
        <w:tc>
          <w:tcPr>
            <w:tcW w:w="1021" w:type="dxa"/>
          </w:tcPr>
          <w:p w:rsidR="00C13496" w:rsidRPr="00D23507" w:rsidRDefault="00C13496" w:rsidP="009D5909">
            <w:pPr>
              <w:pStyle w:val="afffffff6"/>
              <w:rPr>
                <w:lang w:val="en-US"/>
              </w:rPr>
            </w:pPr>
            <w:r w:rsidRPr="00856B49">
              <w:t>R</w:t>
            </w:r>
            <w:r>
              <w:rPr>
                <w:lang w:val="en-US"/>
              </w:rPr>
              <w:t>0</w:t>
            </w:r>
          </w:p>
        </w:tc>
        <w:tc>
          <w:tcPr>
            <w:tcW w:w="1459" w:type="dxa"/>
          </w:tcPr>
          <w:p w:rsidR="00C13496" w:rsidRPr="00D23507" w:rsidRDefault="00C13496" w:rsidP="009D5909">
            <w:pPr>
              <w:pStyle w:val="afffffff6"/>
              <w:rPr>
                <w:lang w:val="en-US"/>
              </w:rPr>
            </w:pPr>
            <w:r>
              <w:rPr>
                <w:lang w:val="en-US"/>
              </w:rPr>
              <w:t>0x0</w:t>
            </w:r>
          </w:p>
        </w:tc>
      </w:tr>
      <w:tr w:rsidR="00C13496" w:rsidRPr="005E3519" w:rsidTr="00F9133A">
        <w:trPr>
          <w:cantSplit/>
          <w:jc w:val="center"/>
        </w:trPr>
        <w:tc>
          <w:tcPr>
            <w:tcW w:w="988" w:type="dxa"/>
          </w:tcPr>
          <w:p w:rsidR="00C13496" w:rsidRDefault="00C13496" w:rsidP="009D5909">
            <w:pPr>
              <w:pStyle w:val="afffffff6"/>
              <w:rPr>
                <w:lang w:val="en-US"/>
              </w:rPr>
            </w:pPr>
            <w:r>
              <w:rPr>
                <w:lang w:val="en-US"/>
              </w:rPr>
              <w:t>[0]</w:t>
            </w:r>
          </w:p>
        </w:tc>
        <w:tc>
          <w:tcPr>
            <w:tcW w:w="1898" w:type="dxa"/>
          </w:tcPr>
          <w:p w:rsidR="00C13496" w:rsidRPr="00294B4D" w:rsidRDefault="00C13496" w:rsidP="009D5909">
            <w:pPr>
              <w:pStyle w:val="afffffff6"/>
              <w:rPr>
                <w:lang w:val="en-US"/>
              </w:rPr>
            </w:pPr>
            <w:r>
              <w:rPr>
                <w:lang w:val="en-US"/>
              </w:rPr>
              <w:t>PLL_RDY_CLR</w:t>
            </w:r>
          </w:p>
        </w:tc>
        <w:tc>
          <w:tcPr>
            <w:tcW w:w="4670" w:type="dxa"/>
          </w:tcPr>
          <w:p w:rsidR="00C13496" w:rsidRPr="00BC2470" w:rsidRDefault="00C13496" w:rsidP="009D5909">
            <w:pPr>
              <w:pStyle w:val="afffffff6"/>
            </w:pPr>
            <w:r>
              <w:t>Данный бит устанавливается в 1</w:t>
            </w:r>
            <w:r w:rsidR="00BA1028">
              <w:t>,</w:t>
            </w:r>
            <w:r>
              <w:t xml:space="preserve"> когда </w:t>
            </w:r>
            <w:r>
              <w:rPr>
                <w:lang w:val="en-US"/>
              </w:rPr>
              <w:t>PLL</w:t>
            </w:r>
            <w:r w:rsidRPr="00BC2470">
              <w:t xml:space="preserve"> </w:t>
            </w:r>
            <w:r>
              <w:t>выходит в рабочий режим.</w:t>
            </w:r>
            <w:r>
              <w:br/>
              <w:t>Любая</w:t>
            </w:r>
            <w:r w:rsidR="00BA1028">
              <w:t xml:space="preserve"> запись сбрасывает этот бит в 0</w:t>
            </w:r>
          </w:p>
          <w:p w:rsidR="00C13496" w:rsidRPr="00520E40" w:rsidRDefault="00C13496" w:rsidP="009D5909">
            <w:pPr>
              <w:pStyle w:val="afffffff6"/>
            </w:pPr>
          </w:p>
        </w:tc>
        <w:tc>
          <w:tcPr>
            <w:tcW w:w="1021" w:type="dxa"/>
          </w:tcPr>
          <w:p w:rsidR="00C13496" w:rsidRDefault="00C13496" w:rsidP="009D5909">
            <w:pPr>
              <w:pStyle w:val="afffffff6"/>
              <w:rPr>
                <w:lang w:val="en-US"/>
              </w:rPr>
            </w:pPr>
            <w:r>
              <w:rPr>
                <w:lang w:val="en-US"/>
              </w:rPr>
              <w:t>R/W</w:t>
            </w:r>
          </w:p>
        </w:tc>
        <w:tc>
          <w:tcPr>
            <w:tcW w:w="1459" w:type="dxa"/>
          </w:tcPr>
          <w:p w:rsidR="00C13496" w:rsidRDefault="00C13496" w:rsidP="009D5909">
            <w:pPr>
              <w:pStyle w:val="afffffff6"/>
              <w:rPr>
                <w:lang w:val="en-US"/>
              </w:rPr>
            </w:pPr>
            <w:r>
              <w:rPr>
                <w:lang w:val="en-US"/>
              </w:rPr>
              <w:t>0x0</w:t>
            </w:r>
          </w:p>
        </w:tc>
      </w:tr>
    </w:tbl>
    <w:p w:rsidR="00C13496" w:rsidRDefault="00C13496" w:rsidP="009D5909">
      <w:pPr>
        <w:ind w:firstLine="0"/>
        <w:jc w:val="left"/>
      </w:pPr>
    </w:p>
    <w:p w:rsidR="00C13496" w:rsidRDefault="00C13496" w:rsidP="000235C2">
      <w:pPr>
        <w:pStyle w:val="7"/>
      </w:pPr>
      <w:bookmarkStart w:id="242" w:name="_Toc509919558"/>
      <w:r>
        <w:t>CKDIVMODE0</w:t>
      </w:r>
      <w:bookmarkEnd w:id="242"/>
      <w:r w:rsidR="00F9133A">
        <w:t xml:space="preserve"> (0x100)</w:t>
      </w:r>
    </w:p>
    <w:p w:rsidR="00C13496" w:rsidRDefault="00C13496" w:rsidP="009D5909">
      <w:pPr>
        <w:pStyle w:val="afffffff4"/>
      </w:pPr>
      <w:r>
        <w:t xml:space="preserve">Данный регистр задает коэффициент деления для синхросигнала контроллера </w:t>
      </w:r>
      <w:r>
        <w:rPr>
          <w:lang w:val="en-US"/>
        </w:rPr>
        <w:t>DDR</w:t>
      </w:r>
      <w:r w:rsidRPr="00540126">
        <w:t>0</w:t>
      </w:r>
      <w:r>
        <w:t>.</w:t>
      </w:r>
    </w:p>
    <w:p w:rsidR="00F9133A" w:rsidRDefault="00F9133A" w:rsidP="009D5909">
      <w:pPr>
        <w:pStyle w:val="afffffff4"/>
      </w:pPr>
      <w:r>
        <w:t>Описание полей регистра</w:t>
      </w:r>
      <w:r w:rsidRPr="00F9133A">
        <w:t xml:space="preserve"> </w:t>
      </w:r>
      <w:r>
        <w:t xml:space="preserve"> представлено в таблице</w:t>
      </w:r>
      <w:r w:rsidRPr="00F9133A">
        <w:t xml:space="preserve"> </w:t>
      </w:r>
      <w:r w:rsidR="00762C7C">
        <w:fldChar w:fldCharType="begin"/>
      </w:r>
      <w:r w:rsidR="00762C7C">
        <w:instrText xml:space="preserve"> REF _Ref12271054 \h  \* MERGEFORMAT </w:instrText>
      </w:r>
      <w:r w:rsidR="00762C7C">
        <w:fldChar w:fldCharType="separate"/>
      </w:r>
      <w:r w:rsidR="006422AE" w:rsidRPr="006422AE">
        <w:rPr>
          <w:vanish/>
        </w:rPr>
        <w:t xml:space="preserve">Таблица </w:t>
      </w:r>
      <w:r w:rsidR="006422AE">
        <w:rPr>
          <w:noProof/>
        </w:rPr>
        <w:t>49</w:t>
      </w:r>
      <w:r w:rsidR="00762C7C">
        <w:fldChar w:fldCharType="end"/>
      </w:r>
      <w:r>
        <w:t>.</w:t>
      </w:r>
    </w:p>
    <w:p w:rsidR="00F9133A" w:rsidRPr="007449A2" w:rsidRDefault="00F9133A" w:rsidP="009D5909">
      <w:pPr>
        <w:pStyle w:val="afffffff4"/>
      </w:pPr>
    </w:p>
    <w:p w:rsidR="00C13496" w:rsidRPr="00DF6CBE" w:rsidRDefault="00C13496" w:rsidP="002815D9">
      <w:pPr>
        <w:pStyle w:val="aff8"/>
      </w:pPr>
      <w:bookmarkStart w:id="243" w:name="_Ref1227105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9</w:t>
      </w:r>
      <w:r w:rsidR="00BF6B65">
        <w:rPr>
          <w:noProof/>
        </w:rPr>
        <w:fldChar w:fldCharType="end"/>
      </w:r>
      <w:bookmarkEnd w:id="243"/>
      <w:r w:rsidR="002E6316">
        <w:rPr>
          <w:noProof/>
        </w:rPr>
        <w:t xml:space="preserve"> –</w:t>
      </w:r>
      <w:r w:rsidRPr="00DF6CBE">
        <w:t xml:space="preserve"> </w:t>
      </w:r>
      <w:r>
        <w:t xml:space="preserve">Поля регистра </w:t>
      </w:r>
      <w:r>
        <w:rPr>
          <w:lang w:val="en-US"/>
        </w:rPr>
        <w:t>CKDIVMODE</w:t>
      </w:r>
      <w:r>
        <w:t>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551"/>
        <w:gridCol w:w="3850"/>
        <w:gridCol w:w="875"/>
        <w:gridCol w:w="2773"/>
      </w:tblGrid>
      <w:tr w:rsidR="00C13496" w:rsidRPr="005E3519" w:rsidTr="002E6316">
        <w:trPr>
          <w:cantSplit/>
          <w:tblHeader/>
          <w:jc w:val="center"/>
        </w:trPr>
        <w:tc>
          <w:tcPr>
            <w:tcW w:w="987" w:type="dxa"/>
            <w:shd w:val="clear" w:color="auto" w:fill="auto"/>
          </w:tcPr>
          <w:p w:rsidR="00C13496" w:rsidRPr="002E6316" w:rsidRDefault="00C13496" w:rsidP="009D5909">
            <w:pPr>
              <w:pStyle w:val="afffffff6"/>
              <w:jc w:val="center"/>
              <w:rPr>
                <w:b/>
              </w:rPr>
            </w:pPr>
            <w:r w:rsidRPr="002E6316">
              <w:rPr>
                <w:b/>
              </w:rPr>
              <w:t>Биты</w:t>
            </w:r>
          </w:p>
        </w:tc>
        <w:tc>
          <w:tcPr>
            <w:tcW w:w="1551" w:type="dxa"/>
            <w:shd w:val="clear" w:color="auto" w:fill="auto"/>
          </w:tcPr>
          <w:p w:rsidR="00C13496" w:rsidRPr="002E6316" w:rsidRDefault="00C13496" w:rsidP="009D5909">
            <w:pPr>
              <w:pStyle w:val="afffffff6"/>
              <w:jc w:val="center"/>
              <w:rPr>
                <w:b/>
              </w:rPr>
            </w:pPr>
            <w:r w:rsidRPr="002E6316">
              <w:rPr>
                <w:b/>
              </w:rPr>
              <w:t>Название</w:t>
            </w:r>
          </w:p>
        </w:tc>
        <w:tc>
          <w:tcPr>
            <w:tcW w:w="3850" w:type="dxa"/>
            <w:shd w:val="clear" w:color="auto" w:fill="auto"/>
          </w:tcPr>
          <w:p w:rsidR="00C13496" w:rsidRPr="002E6316" w:rsidRDefault="00C13496" w:rsidP="009D5909">
            <w:pPr>
              <w:pStyle w:val="afffffff6"/>
              <w:jc w:val="center"/>
              <w:rPr>
                <w:b/>
              </w:rPr>
            </w:pPr>
            <w:r w:rsidRPr="002E6316">
              <w:rPr>
                <w:b/>
              </w:rPr>
              <w:t>Описание</w:t>
            </w:r>
          </w:p>
        </w:tc>
        <w:tc>
          <w:tcPr>
            <w:tcW w:w="875" w:type="dxa"/>
            <w:shd w:val="clear" w:color="auto" w:fill="auto"/>
          </w:tcPr>
          <w:p w:rsidR="00C13496" w:rsidRPr="002E6316" w:rsidRDefault="00C13496" w:rsidP="009D5909">
            <w:pPr>
              <w:pStyle w:val="afffffff6"/>
              <w:jc w:val="center"/>
              <w:rPr>
                <w:b/>
              </w:rPr>
            </w:pPr>
            <w:r w:rsidRPr="002E6316">
              <w:rPr>
                <w:b/>
              </w:rPr>
              <w:t>Реж.</w:t>
            </w:r>
          </w:p>
        </w:tc>
        <w:tc>
          <w:tcPr>
            <w:tcW w:w="277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216D21">
        <w:trPr>
          <w:cantSplit/>
          <w:jc w:val="center"/>
        </w:trPr>
        <w:tc>
          <w:tcPr>
            <w:tcW w:w="987" w:type="dxa"/>
          </w:tcPr>
          <w:p w:rsidR="00C13496" w:rsidRPr="00D23507" w:rsidRDefault="00C13496" w:rsidP="009D5909">
            <w:pPr>
              <w:pStyle w:val="afffffff6"/>
              <w:rPr>
                <w:lang w:val="en-US"/>
              </w:rPr>
            </w:pPr>
            <w:r>
              <w:rPr>
                <w:lang w:val="en-US"/>
              </w:rPr>
              <w:t>[31:4]</w:t>
            </w:r>
          </w:p>
        </w:tc>
        <w:tc>
          <w:tcPr>
            <w:tcW w:w="1551" w:type="dxa"/>
          </w:tcPr>
          <w:p w:rsidR="00C13496" w:rsidRPr="00D23507" w:rsidRDefault="00C13496" w:rsidP="009D5909">
            <w:pPr>
              <w:pStyle w:val="afffffff6"/>
              <w:rPr>
                <w:lang w:val="en-US"/>
              </w:rPr>
            </w:pPr>
            <w:r>
              <w:rPr>
                <w:lang w:val="en-US"/>
              </w:rPr>
              <w:t>-</w:t>
            </w:r>
          </w:p>
        </w:tc>
        <w:tc>
          <w:tcPr>
            <w:tcW w:w="3850" w:type="dxa"/>
          </w:tcPr>
          <w:p w:rsidR="00C13496" w:rsidRPr="00D23507" w:rsidRDefault="00C13496" w:rsidP="009D5909">
            <w:pPr>
              <w:pStyle w:val="afffffff6"/>
              <w:rPr>
                <w:lang w:val="en-US"/>
              </w:rPr>
            </w:pPr>
            <w:r>
              <w:rPr>
                <w:lang w:val="en-US"/>
              </w:rPr>
              <w:t>-</w:t>
            </w:r>
          </w:p>
        </w:tc>
        <w:tc>
          <w:tcPr>
            <w:tcW w:w="875" w:type="dxa"/>
          </w:tcPr>
          <w:p w:rsidR="00C13496" w:rsidRPr="00D23507" w:rsidRDefault="00C13496" w:rsidP="009D5909">
            <w:pPr>
              <w:pStyle w:val="afffffff6"/>
              <w:rPr>
                <w:lang w:val="en-US"/>
              </w:rPr>
            </w:pPr>
            <w:r w:rsidRPr="00856B49">
              <w:t>R</w:t>
            </w:r>
            <w:r>
              <w:rPr>
                <w:lang w:val="en-US"/>
              </w:rPr>
              <w:t>0</w:t>
            </w:r>
          </w:p>
        </w:tc>
        <w:tc>
          <w:tcPr>
            <w:tcW w:w="2773" w:type="dxa"/>
          </w:tcPr>
          <w:p w:rsidR="00C13496" w:rsidRPr="00D23507" w:rsidRDefault="00C13496" w:rsidP="009D5909">
            <w:pPr>
              <w:pStyle w:val="afffffff6"/>
              <w:rPr>
                <w:lang w:val="en-US"/>
              </w:rPr>
            </w:pPr>
            <w:r>
              <w:rPr>
                <w:lang w:val="en-US"/>
              </w:rPr>
              <w:t>0x0</w:t>
            </w:r>
          </w:p>
        </w:tc>
      </w:tr>
      <w:tr w:rsidR="00C13496" w:rsidRPr="00CC28C6" w:rsidTr="00216D21">
        <w:trPr>
          <w:cantSplit/>
          <w:jc w:val="center"/>
        </w:trPr>
        <w:tc>
          <w:tcPr>
            <w:tcW w:w="987" w:type="dxa"/>
          </w:tcPr>
          <w:p w:rsidR="00C13496" w:rsidRDefault="00C13496" w:rsidP="009D5909">
            <w:pPr>
              <w:pStyle w:val="afffffff6"/>
              <w:rPr>
                <w:lang w:val="en-US"/>
              </w:rPr>
            </w:pPr>
            <w:r>
              <w:rPr>
                <w:lang w:val="en-US"/>
              </w:rPr>
              <w:t>[3:0]</w:t>
            </w:r>
          </w:p>
        </w:tc>
        <w:tc>
          <w:tcPr>
            <w:tcW w:w="1551" w:type="dxa"/>
          </w:tcPr>
          <w:p w:rsidR="00C13496" w:rsidRPr="00294B4D" w:rsidRDefault="00C13496" w:rsidP="009D5909">
            <w:pPr>
              <w:pStyle w:val="afffffff6"/>
              <w:rPr>
                <w:lang w:val="en-US"/>
              </w:rPr>
            </w:pPr>
            <w:r>
              <w:rPr>
                <w:lang w:val="en-US"/>
              </w:rPr>
              <w:t>DIVMODE</w:t>
            </w:r>
          </w:p>
        </w:tc>
        <w:tc>
          <w:tcPr>
            <w:tcW w:w="3850" w:type="dxa"/>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DDR</w:t>
            </w:r>
            <w:r w:rsidRPr="009F6757">
              <w:t>0</w:t>
            </w:r>
            <w:r w:rsidRPr="002D6158">
              <w:t>.</w:t>
            </w:r>
          </w:p>
          <w:p w:rsidR="00C13496" w:rsidRPr="00520E40" w:rsidRDefault="00C13496" w:rsidP="009D5909">
            <w:pPr>
              <w:pStyle w:val="afffffff6"/>
            </w:pPr>
            <w:r>
              <w:t>Коэффициент деления равен (DIVMODE+1)</w:t>
            </w:r>
          </w:p>
        </w:tc>
        <w:tc>
          <w:tcPr>
            <w:tcW w:w="875" w:type="dxa"/>
          </w:tcPr>
          <w:p w:rsidR="00C13496" w:rsidRDefault="00C13496" w:rsidP="009D5909">
            <w:pPr>
              <w:pStyle w:val="afffffff6"/>
              <w:rPr>
                <w:lang w:val="en-US"/>
              </w:rPr>
            </w:pPr>
            <w:r>
              <w:rPr>
                <w:lang w:val="en-US"/>
              </w:rPr>
              <w:t>R/W</w:t>
            </w:r>
          </w:p>
        </w:tc>
        <w:tc>
          <w:tcPr>
            <w:tcW w:w="2773" w:type="dxa"/>
          </w:tcPr>
          <w:p w:rsidR="00C13496" w:rsidRPr="000563FA" w:rsidRDefault="00C13496" w:rsidP="009D5909">
            <w:pPr>
              <w:pStyle w:val="afffffff6"/>
              <w:rPr>
                <w:lang w:val="en-US"/>
              </w:rPr>
            </w:pPr>
            <w:r>
              <w:rPr>
                <w:lang w:val="en-US"/>
              </w:rPr>
              <w:t>0x1</w:t>
            </w:r>
          </w:p>
        </w:tc>
      </w:tr>
    </w:tbl>
    <w:p w:rsidR="00C13496" w:rsidRDefault="00C13496" w:rsidP="009D5909">
      <w:pPr>
        <w:ind w:firstLine="0"/>
        <w:rPr>
          <w:lang w:val="en-US"/>
        </w:rPr>
      </w:pPr>
    </w:p>
    <w:p w:rsidR="000873C5" w:rsidRDefault="000873C5" w:rsidP="009D5909">
      <w:pPr>
        <w:ind w:firstLine="0"/>
        <w:rPr>
          <w:lang w:val="en-US"/>
        </w:rPr>
      </w:pPr>
    </w:p>
    <w:p w:rsidR="00C13496" w:rsidRDefault="00C13496" w:rsidP="000235C2">
      <w:pPr>
        <w:pStyle w:val="7"/>
      </w:pPr>
      <w:bookmarkStart w:id="244" w:name="_Toc509919559"/>
      <w:r>
        <w:lastRenderedPageBreak/>
        <w:t>CKDIVMODE</w:t>
      </w:r>
      <w:r>
        <w:rPr>
          <w:lang w:val="en-US"/>
        </w:rPr>
        <w:t>1</w:t>
      </w:r>
      <w:bookmarkEnd w:id="244"/>
      <w:r w:rsidR="00F9133A">
        <w:rPr>
          <w:lang w:val="en-US"/>
        </w:rPr>
        <w:t xml:space="preserve"> (0x110)</w:t>
      </w:r>
    </w:p>
    <w:p w:rsidR="00C13496" w:rsidRDefault="00C13496" w:rsidP="009D5909">
      <w:pPr>
        <w:pStyle w:val="afffffff4"/>
      </w:pPr>
      <w:r>
        <w:t xml:space="preserve">Данный регистр задает коэффициент деления для синхросигнала контроллера </w:t>
      </w:r>
      <w:r>
        <w:rPr>
          <w:lang w:val="en-US"/>
        </w:rPr>
        <w:t>DDR</w:t>
      </w:r>
      <w:r w:rsidRPr="009F6757">
        <w:t>1</w:t>
      </w:r>
      <w:r>
        <w:t>.</w:t>
      </w:r>
    </w:p>
    <w:p w:rsidR="00F9133A" w:rsidRPr="00F9133A" w:rsidRDefault="00F9133A" w:rsidP="009D5909">
      <w:pPr>
        <w:pStyle w:val="afffffff4"/>
      </w:pPr>
      <w:r>
        <w:t>Описание полей регистра</w:t>
      </w:r>
      <w:r w:rsidRPr="00F9133A">
        <w:t xml:space="preserve"> </w:t>
      </w:r>
      <w:r>
        <w:rPr>
          <w:lang w:val="en-US"/>
        </w:rPr>
        <w:t>CKDIVMODE</w:t>
      </w:r>
      <w:r w:rsidRPr="00F9133A">
        <w:t xml:space="preserve">1 </w:t>
      </w:r>
      <w:r>
        <w:t xml:space="preserve"> представлено в таблице</w:t>
      </w:r>
      <w:r w:rsidRPr="00F9133A">
        <w:t xml:space="preserve"> </w:t>
      </w:r>
      <w:r w:rsidR="00762C7C">
        <w:fldChar w:fldCharType="begin"/>
      </w:r>
      <w:r w:rsidR="00762C7C">
        <w:instrText xml:space="preserve"> REF _Ref12271076 \h  \* MERGEFORMAT </w:instrText>
      </w:r>
      <w:r w:rsidR="00762C7C">
        <w:fldChar w:fldCharType="separate"/>
      </w:r>
      <w:r w:rsidR="006422AE" w:rsidRPr="006422AE">
        <w:rPr>
          <w:vanish/>
        </w:rPr>
        <w:t xml:space="preserve">Таблица </w:t>
      </w:r>
      <w:r w:rsidR="006422AE">
        <w:rPr>
          <w:noProof/>
        </w:rPr>
        <w:t>50</w:t>
      </w:r>
      <w:r w:rsidR="00762C7C">
        <w:fldChar w:fldCharType="end"/>
      </w:r>
      <w:r w:rsidRPr="00F9133A">
        <w:t>.</w:t>
      </w:r>
    </w:p>
    <w:p w:rsidR="00216D21" w:rsidRDefault="00216D21" w:rsidP="009D5909"/>
    <w:p w:rsidR="00216D21" w:rsidRPr="007449A2" w:rsidRDefault="00216D21" w:rsidP="009D5909"/>
    <w:p w:rsidR="00C13496" w:rsidRPr="00031C4F" w:rsidRDefault="00C13496" w:rsidP="002815D9">
      <w:pPr>
        <w:pStyle w:val="aff8"/>
        <w:rPr>
          <w:lang w:val="en-US"/>
        </w:rPr>
      </w:pPr>
      <w:bookmarkStart w:id="245" w:name="_Ref1227107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w:t>
      </w:r>
      <w:r w:rsidR="00BF6B65">
        <w:rPr>
          <w:noProof/>
        </w:rPr>
        <w:fldChar w:fldCharType="end"/>
      </w:r>
      <w:bookmarkEnd w:id="245"/>
      <w:r w:rsidR="002E6316">
        <w:rPr>
          <w:noProof/>
        </w:rPr>
        <w:t xml:space="preserve"> –</w:t>
      </w:r>
      <w:r w:rsidRPr="00DF6CBE">
        <w:t xml:space="preserve"> </w:t>
      </w:r>
      <w:r>
        <w:t xml:space="preserve">Поля регистра </w:t>
      </w:r>
      <w:r>
        <w:rPr>
          <w:lang w:val="en-US"/>
        </w:rPr>
        <w:t>CKDIVMODE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409"/>
        <w:gridCol w:w="3992"/>
        <w:gridCol w:w="875"/>
        <w:gridCol w:w="2773"/>
      </w:tblGrid>
      <w:tr w:rsidR="00C13496" w:rsidRPr="005E3519" w:rsidTr="002E6316">
        <w:trPr>
          <w:cantSplit/>
          <w:tblHeader/>
          <w:jc w:val="center"/>
        </w:trPr>
        <w:tc>
          <w:tcPr>
            <w:tcW w:w="987" w:type="dxa"/>
            <w:shd w:val="clear" w:color="auto" w:fill="auto"/>
          </w:tcPr>
          <w:p w:rsidR="00C13496" w:rsidRPr="002E6316" w:rsidRDefault="00C13496" w:rsidP="009D5909">
            <w:pPr>
              <w:pStyle w:val="afffffff6"/>
              <w:jc w:val="center"/>
              <w:rPr>
                <w:b/>
              </w:rPr>
            </w:pPr>
            <w:r w:rsidRPr="002E6316">
              <w:rPr>
                <w:b/>
              </w:rPr>
              <w:t>Биты</w:t>
            </w:r>
          </w:p>
        </w:tc>
        <w:tc>
          <w:tcPr>
            <w:tcW w:w="1409" w:type="dxa"/>
            <w:shd w:val="clear" w:color="auto" w:fill="auto"/>
          </w:tcPr>
          <w:p w:rsidR="00C13496" w:rsidRPr="002E6316" w:rsidRDefault="00C13496" w:rsidP="009D5909">
            <w:pPr>
              <w:pStyle w:val="afffffff6"/>
              <w:jc w:val="center"/>
              <w:rPr>
                <w:b/>
              </w:rPr>
            </w:pPr>
            <w:r w:rsidRPr="002E6316">
              <w:rPr>
                <w:b/>
              </w:rPr>
              <w:t>Название</w:t>
            </w:r>
          </w:p>
        </w:tc>
        <w:tc>
          <w:tcPr>
            <w:tcW w:w="3992" w:type="dxa"/>
            <w:shd w:val="clear" w:color="auto" w:fill="auto"/>
          </w:tcPr>
          <w:p w:rsidR="00C13496" w:rsidRPr="002E6316" w:rsidRDefault="00C13496" w:rsidP="009D5909">
            <w:pPr>
              <w:pStyle w:val="afffffff6"/>
              <w:jc w:val="center"/>
              <w:rPr>
                <w:b/>
              </w:rPr>
            </w:pPr>
            <w:r w:rsidRPr="002E6316">
              <w:rPr>
                <w:b/>
              </w:rPr>
              <w:t>Описание</w:t>
            </w:r>
          </w:p>
        </w:tc>
        <w:tc>
          <w:tcPr>
            <w:tcW w:w="875" w:type="dxa"/>
            <w:shd w:val="clear" w:color="auto" w:fill="auto"/>
          </w:tcPr>
          <w:p w:rsidR="00C13496" w:rsidRPr="002E6316" w:rsidRDefault="00C13496" w:rsidP="009D5909">
            <w:pPr>
              <w:pStyle w:val="afffffff6"/>
              <w:jc w:val="center"/>
              <w:rPr>
                <w:b/>
              </w:rPr>
            </w:pPr>
            <w:r w:rsidRPr="002E6316">
              <w:rPr>
                <w:b/>
              </w:rPr>
              <w:t>Реж.</w:t>
            </w:r>
          </w:p>
        </w:tc>
        <w:tc>
          <w:tcPr>
            <w:tcW w:w="2773" w:type="dxa"/>
            <w:shd w:val="clear" w:color="auto" w:fill="auto"/>
          </w:tcPr>
          <w:p w:rsidR="00C13496" w:rsidRPr="002E6316" w:rsidRDefault="00C13496" w:rsidP="009D5909">
            <w:pPr>
              <w:pStyle w:val="afffffff6"/>
              <w:jc w:val="center"/>
              <w:rPr>
                <w:b/>
              </w:rPr>
            </w:pPr>
            <w:r w:rsidRPr="002E6316">
              <w:rPr>
                <w:b/>
              </w:rPr>
              <w:t>Исх. знач.</w:t>
            </w:r>
          </w:p>
        </w:tc>
      </w:tr>
      <w:tr w:rsidR="00C13496" w:rsidRPr="005E3519" w:rsidTr="00216D21">
        <w:trPr>
          <w:cantSplit/>
          <w:jc w:val="center"/>
        </w:trPr>
        <w:tc>
          <w:tcPr>
            <w:tcW w:w="987" w:type="dxa"/>
          </w:tcPr>
          <w:p w:rsidR="00C13496" w:rsidRPr="00D23507" w:rsidRDefault="00C13496" w:rsidP="009D5909">
            <w:pPr>
              <w:pStyle w:val="afffffff6"/>
              <w:rPr>
                <w:lang w:val="en-US"/>
              </w:rPr>
            </w:pPr>
            <w:r>
              <w:rPr>
                <w:lang w:val="en-US"/>
              </w:rPr>
              <w:t>[31:4]</w:t>
            </w:r>
          </w:p>
        </w:tc>
        <w:tc>
          <w:tcPr>
            <w:tcW w:w="1409" w:type="dxa"/>
          </w:tcPr>
          <w:p w:rsidR="00C13496" w:rsidRPr="00D23507" w:rsidRDefault="00C13496" w:rsidP="009D5909">
            <w:pPr>
              <w:pStyle w:val="afffffff6"/>
              <w:rPr>
                <w:lang w:val="en-US"/>
              </w:rPr>
            </w:pPr>
            <w:r>
              <w:rPr>
                <w:lang w:val="en-US"/>
              </w:rPr>
              <w:t>-</w:t>
            </w:r>
          </w:p>
        </w:tc>
        <w:tc>
          <w:tcPr>
            <w:tcW w:w="3992" w:type="dxa"/>
          </w:tcPr>
          <w:p w:rsidR="00C13496" w:rsidRPr="00D23507" w:rsidRDefault="00C13496" w:rsidP="009D5909">
            <w:pPr>
              <w:pStyle w:val="afffffff6"/>
              <w:rPr>
                <w:lang w:val="en-US"/>
              </w:rPr>
            </w:pPr>
            <w:r>
              <w:rPr>
                <w:lang w:val="en-US"/>
              </w:rPr>
              <w:t>-</w:t>
            </w:r>
          </w:p>
        </w:tc>
        <w:tc>
          <w:tcPr>
            <w:tcW w:w="875" w:type="dxa"/>
          </w:tcPr>
          <w:p w:rsidR="00C13496" w:rsidRPr="00D23507" w:rsidRDefault="00C13496" w:rsidP="009D5909">
            <w:pPr>
              <w:pStyle w:val="afffffff6"/>
              <w:rPr>
                <w:lang w:val="en-US"/>
              </w:rPr>
            </w:pPr>
            <w:r w:rsidRPr="00856B49">
              <w:t>R</w:t>
            </w:r>
            <w:r>
              <w:rPr>
                <w:lang w:val="en-US"/>
              </w:rPr>
              <w:t>0</w:t>
            </w:r>
          </w:p>
        </w:tc>
        <w:tc>
          <w:tcPr>
            <w:tcW w:w="2773" w:type="dxa"/>
          </w:tcPr>
          <w:p w:rsidR="00C13496" w:rsidRPr="00D23507" w:rsidRDefault="00C13496" w:rsidP="009D5909">
            <w:pPr>
              <w:pStyle w:val="afffffff6"/>
              <w:rPr>
                <w:lang w:val="en-US"/>
              </w:rPr>
            </w:pPr>
            <w:r>
              <w:rPr>
                <w:lang w:val="en-US"/>
              </w:rPr>
              <w:t>0x0</w:t>
            </w:r>
          </w:p>
        </w:tc>
      </w:tr>
      <w:tr w:rsidR="00C13496" w:rsidRPr="00CC28C6" w:rsidTr="00216D21">
        <w:trPr>
          <w:cantSplit/>
          <w:jc w:val="center"/>
        </w:trPr>
        <w:tc>
          <w:tcPr>
            <w:tcW w:w="987" w:type="dxa"/>
          </w:tcPr>
          <w:p w:rsidR="00C13496" w:rsidRDefault="00C13496" w:rsidP="009D5909">
            <w:pPr>
              <w:pStyle w:val="afffffff6"/>
              <w:rPr>
                <w:lang w:val="en-US"/>
              </w:rPr>
            </w:pPr>
            <w:r>
              <w:rPr>
                <w:lang w:val="en-US"/>
              </w:rPr>
              <w:t>[3:0]</w:t>
            </w:r>
          </w:p>
        </w:tc>
        <w:tc>
          <w:tcPr>
            <w:tcW w:w="1409" w:type="dxa"/>
          </w:tcPr>
          <w:p w:rsidR="00C13496" w:rsidRPr="00294B4D" w:rsidRDefault="00C13496" w:rsidP="009D5909">
            <w:pPr>
              <w:pStyle w:val="afffffff6"/>
              <w:rPr>
                <w:lang w:val="en-US"/>
              </w:rPr>
            </w:pPr>
            <w:r>
              <w:rPr>
                <w:lang w:val="en-US"/>
              </w:rPr>
              <w:t>DIVMODE</w:t>
            </w:r>
          </w:p>
        </w:tc>
        <w:tc>
          <w:tcPr>
            <w:tcW w:w="3992" w:type="dxa"/>
          </w:tcPr>
          <w:p w:rsidR="00C13496" w:rsidRPr="002D6158" w:rsidRDefault="00C13496" w:rsidP="009D5909">
            <w:pPr>
              <w:pStyle w:val="afffffff6"/>
            </w:pPr>
            <w:r w:rsidRPr="002D6158">
              <w:t xml:space="preserve">Коэффициент делителя для </w:t>
            </w:r>
            <w:r w:rsidRPr="000563FA">
              <w:t xml:space="preserve">синхросигнала </w:t>
            </w:r>
            <w:r>
              <w:rPr>
                <w:lang w:val="en-US"/>
              </w:rPr>
              <w:t>DDR</w:t>
            </w:r>
            <w:r w:rsidRPr="00FA1384">
              <w:t>1</w:t>
            </w:r>
            <w:r w:rsidRPr="002D6158">
              <w:t>.</w:t>
            </w:r>
          </w:p>
          <w:p w:rsidR="00C13496" w:rsidRPr="00520E40" w:rsidRDefault="00C13496" w:rsidP="009D5909">
            <w:pPr>
              <w:pStyle w:val="afffffff6"/>
            </w:pPr>
            <w:r>
              <w:t>Коэффициент деления равен (DIVMODE+1)</w:t>
            </w:r>
          </w:p>
        </w:tc>
        <w:tc>
          <w:tcPr>
            <w:tcW w:w="875" w:type="dxa"/>
          </w:tcPr>
          <w:p w:rsidR="00C13496" w:rsidRDefault="00C13496" w:rsidP="009D5909">
            <w:pPr>
              <w:pStyle w:val="afffffff6"/>
              <w:rPr>
                <w:lang w:val="en-US"/>
              </w:rPr>
            </w:pPr>
            <w:r>
              <w:rPr>
                <w:lang w:val="en-US"/>
              </w:rPr>
              <w:t>R/W</w:t>
            </w:r>
          </w:p>
        </w:tc>
        <w:tc>
          <w:tcPr>
            <w:tcW w:w="2773" w:type="dxa"/>
          </w:tcPr>
          <w:p w:rsidR="00C13496" w:rsidRPr="00750ECC" w:rsidRDefault="00C13496" w:rsidP="009D5909">
            <w:pPr>
              <w:pStyle w:val="afffffff6"/>
              <w:rPr>
                <w:lang w:val="en-US"/>
              </w:rPr>
            </w:pPr>
            <w:r>
              <w:rPr>
                <w:lang w:val="en-US"/>
              </w:rPr>
              <w:t>0x1</w:t>
            </w:r>
          </w:p>
        </w:tc>
      </w:tr>
    </w:tbl>
    <w:p w:rsidR="00C13496" w:rsidRDefault="00C13496" w:rsidP="009D5909">
      <w:pPr>
        <w:ind w:firstLine="0"/>
        <w:rPr>
          <w:lang w:val="en-US"/>
        </w:rPr>
      </w:pPr>
    </w:p>
    <w:p w:rsidR="00C13496" w:rsidRPr="0096073A" w:rsidRDefault="00C13496" w:rsidP="000235C2">
      <w:pPr>
        <w:pStyle w:val="51"/>
      </w:pPr>
      <w:bookmarkStart w:id="246" w:name="_Toc17300191"/>
      <w:r w:rsidRPr="0096073A">
        <w:t>Руководство по программированию CRG</w:t>
      </w:r>
      <w:r w:rsidR="00D052F4" w:rsidRPr="00D052F4">
        <w:t>_</w:t>
      </w:r>
      <w:r w:rsidR="001E3E2C">
        <w:rPr>
          <w:lang w:val="en-US"/>
        </w:rPr>
        <w:t>SYS</w:t>
      </w:r>
      <w:r w:rsidR="001E3E2C" w:rsidRPr="001E3E2C">
        <w:t xml:space="preserve"> </w:t>
      </w:r>
      <w:r w:rsidR="001E3E2C">
        <w:t xml:space="preserve">и </w:t>
      </w:r>
      <w:r w:rsidR="001E3E2C">
        <w:rPr>
          <w:lang w:val="en-US"/>
        </w:rPr>
        <w:t>CRG</w:t>
      </w:r>
      <w:r w:rsidR="001E3E2C" w:rsidRPr="001E3E2C">
        <w:t>_</w:t>
      </w:r>
      <w:r w:rsidR="001E3E2C">
        <w:rPr>
          <w:lang w:val="en-US"/>
        </w:rPr>
        <w:t>DDR</w:t>
      </w:r>
      <w:bookmarkEnd w:id="246"/>
    </w:p>
    <w:p w:rsidR="00C13496" w:rsidRDefault="00C13496" w:rsidP="000235C2">
      <w:pPr>
        <w:pStyle w:val="6"/>
        <w:rPr>
          <w:lang w:val="en-US"/>
        </w:rPr>
      </w:pPr>
      <w:bookmarkStart w:id="247" w:name="_Toc508731007"/>
      <w:bookmarkStart w:id="248" w:name="_Toc17300192"/>
      <w:r>
        <w:t xml:space="preserve">Управление блоком </w:t>
      </w:r>
      <w:r>
        <w:rPr>
          <w:lang w:val="en-US"/>
        </w:rPr>
        <w:t>PLL</w:t>
      </w:r>
      <w:bookmarkEnd w:id="247"/>
      <w:bookmarkEnd w:id="248"/>
    </w:p>
    <w:p w:rsidR="00C13496" w:rsidRDefault="00C13496" w:rsidP="009D5909">
      <w:pPr>
        <w:pStyle w:val="afffffff4"/>
      </w:pPr>
      <w:r>
        <w:t xml:space="preserve">Устройство </w:t>
      </w:r>
      <w:r>
        <w:rPr>
          <w:lang w:val="en-US"/>
        </w:rPr>
        <w:t>CRG</w:t>
      </w:r>
      <w:r>
        <w:t xml:space="preserve"> является контроллером </w:t>
      </w:r>
      <w:r>
        <w:rPr>
          <w:lang w:val="en-US"/>
        </w:rPr>
        <w:t>PLL</w:t>
      </w:r>
      <w:r w:rsidRPr="00C03916">
        <w:t xml:space="preserve"> </w:t>
      </w:r>
      <w:r>
        <w:t>и позволяет осуществлять ряд операций с этим блоком, которые описаны ниже.</w:t>
      </w:r>
    </w:p>
    <w:p w:rsidR="00C13496" w:rsidRPr="00B72BD6" w:rsidRDefault="00C13496" w:rsidP="000235C2">
      <w:pPr>
        <w:pStyle w:val="7"/>
      </w:pPr>
      <w:r>
        <w:t>Переключение базовой частоты</w:t>
      </w:r>
    </w:p>
    <w:p w:rsidR="00C13496" w:rsidRDefault="00C13496" w:rsidP="009D5909">
      <w:pPr>
        <w:pStyle w:val="afffffff4"/>
      </w:pPr>
      <w:r>
        <w:rPr>
          <w:lang w:val="en-US"/>
        </w:rPr>
        <w:t>CRG</w:t>
      </w:r>
      <w:r w:rsidRPr="00186B79">
        <w:t xml:space="preserve"> </w:t>
      </w:r>
      <w:r>
        <w:t xml:space="preserve">позволяет осуществлять переключение базовой частоты </w:t>
      </w:r>
      <w:r w:rsidRPr="00186B79">
        <w:rPr>
          <w:b/>
          <w:lang w:val="en-US"/>
        </w:rPr>
        <w:t>crg</w:t>
      </w:r>
      <w:r w:rsidRPr="00186B79">
        <w:rPr>
          <w:b/>
        </w:rPr>
        <w:t>_</w:t>
      </w:r>
      <w:r w:rsidRPr="00186B79">
        <w:rPr>
          <w:b/>
          <w:lang w:val="en-US"/>
        </w:rPr>
        <w:t>clk</w:t>
      </w:r>
      <w:r w:rsidRPr="00D7261B">
        <w:rPr>
          <w:b/>
        </w:rPr>
        <w:t xml:space="preserve"> </w:t>
      </w:r>
      <w:r w:rsidRPr="00BA1028">
        <w:t>(</w:t>
      </w:r>
      <w:r>
        <w:t xml:space="preserve">частота, поступающая на выходные делители) между внешней опорной частотой </w:t>
      </w:r>
      <w:r>
        <w:rPr>
          <w:b/>
          <w:lang w:val="en-US"/>
        </w:rPr>
        <w:t>REFCLK</w:t>
      </w:r>
      <w:r w:rsidRPr="00E15887">
        <w:t xml:space="preserve"> </w:t>
      </w:r>
      <w:r>
        <w:t xml:space="preserve">и частотой </w:t>
      </w:r>
      <w:r w:rsidR="00BA1028">
        <w:t xml:space="preserve">                </w:t>
      </w:r>
      <w:r>
        <w:t xml:space="preserve">с выхода </w:t>
      </w:r>
      <w:r>
        <w:rPr>
          <w:lang w:val="en-US"/>
        </w:rPr>
        <w:t>PLL</w:t>
      </w:r>
      <w:r w:rsidRPr="00C03916">
        <w:t xml:space="preserve">. </w:t>
      </w:r>
      <w:r>
        <w:t xml:space="preserve">Когда </w:t>
      </w:r>
      <w:r w:rsidRPr="00784B86">
        <w:rPr>
          <w:lang w:val="en-US"/>
        </w:rPr>
        <w:t>PLL</w:t>
      </w:r>
      <w:r w:rsidRPr="00C03916">
        <w:t xml:space="preserve"> </w:t>
      </w:r>
      <w:r>
        <w:t xml:space="preserve">находится в стабильном состоянии, то переключаться между внешней частотой и выходом </w:t>
      </w:r>
      <w:r w:rsidRPr="00784B86">
        <w:rPr>
          <w:lang w:val="en-US"/>
        </w:rPr>
        <w:t>PLL</w:t>
      </w:r>
      <w:r w:rsidRPr="00C03916">
        <w:t xml:space="preserve"> </w:t>
      </w:r>
      <w:r>
        <w:t xml:space="preserve">можно «на лету», меняя значение поля </w:t>
      </w:r>
      <w:r w:rsidRPr="00784B86">
        <w:rPr>
          <w:lang w:val="en-US"/>
        </w:rPr>
        <w:t>PLL</w:t>
      </w:r>
      <w:r w:rsidRPr="00C03916">
        <w:t>_</w:t>
      </w:r>
      <w:r w:rsidRPr="00784B86">
        <w:rPr>
          <w:lang w:val="en-US"/>
        </w:rPr>
        <w:t>CMD</w:t>
      </w:r>
      <w:r w:rsidRPr="00426016">
        <w:t xml:space="preserve"> </w:t>
      </w:r>
      <w:r>
        <w:t xml:space="preserve">регистра </w:t>
      </w:r>
      <w:r>
        <w:rPr>
          <w:lang w:val="en-US"/>
        </w:rPr>
        <w:t>PLL</w:t>
      </w:r>
      <w:r w:rsidRPr="00426016">
        <w:t>_</w:t>
      </w:r>
      <w:r>
        <w:rPr>
          <w:lang w:val="en-US"/>
        </w:rPr>
        <w:t>CTRL</w:t>
      </w:r>
      <w:r w:rsidRPr="00C03916">
        <w:t xml:space="preserve"> </w:t>
      </w:r>
      <w:r>
        <w:t xml:space="preserve">между режимами </w:t>
      </w:r>
      <w:r w:rsidRPr="00784B86">
        <w:rPr>
          <w:lang w:val="en-US"/>
        </w:rPr>
        <w:t>PLL</w:t>
      </w:r>
      <w:r w:rsidRPr="00C03916">
        <w:t>_</w:t>
      </w:r>
      <w:r w:rsidRPr="00784B86">
        <w:rPr>
          <w:lang w:val="en-US"/>
        </w:rPr>
        <w:t>OSC</w:t>
      </w:r>
      <w:r w:rsidRPr="00C03916">
        <w:t>_</w:t>
      </w:r>
      <w:r w:rsidRPr="00784B86">
        <w:rPr>
          <w:lang w:val="en-US"/>
        </w:rPr>
        <w:t>USE</w:t>
      </w:r>
      <w:r w:rsidRPr="00C03916">
        <w:t xml:space="preserve"> </w:t>
      </w:r>
      <w:r>
        <w:t xml:space="preserve">и </w:t>
      </w:r>
      <w:r w:rsidRPr="00784B86">
        <w:rPr>
          <w:lang w:val="en-US"/>
        </w:rPr>
        <w:t>PLL</w:t>
      </w:r>
      <w:r w:rsidRPr="00C03916">
        <w:t>_</w:t>
      </w:r>
      <w:r w:rsidRPr="00784B86">
        <w:rPr>
          <w:lang w:val="en-US"/>
        </w:rPr>
        <w:t>OSC</w:t>
      </w:r>
      <w:r w:rsidRPr="00C03916">
        <w:t>_</w:t>
      </w:r>
      <w:r w:rsidRPr="00784B86">
        <w:rPr>
          <w:lang w:val="en-US"/>
        </w:rPr>
        <w:t>BYP</w:t>
      </w:r>
      <w:r w:rsidRPr="00C03916">
        <w:t xml:space="preserve">. </w:t>
      </w:r>
    </w:p>
    <w:p w:rsidR="00C13496" w:rsidRPr="00D46F4B" w:rsidRDefault="00C13496" w:rsidP="000235C2">
      <w:pPr>
        <w:pStyle w:val="7"/>
      </w:pPr>
      <w:r>
        <w:t xml:space="preserve">Выключение </w:t>
      </w:r>
      <w:r>
        <w:rPr>
          <w:lang w:val="en-US"/>
        </w:rPr>
        <w:t>PLL</w:t>
      </w:r>
    </w:p>
    <w:p w:rsidR="00C13496" w:rsidRPr="00DD35A7" w:rsidRDefault="00C13496" w:rsidP="009D5909">
      <w:pPr>
        <w:pStyle w:val="afffffff4"/>
      </w:pPr>
      <w:r>
        <w:t>Блок</w:t>
      </w:r>
      <w:r w:rsidRPr="00DD35A7">
        <w:t xml:space="preserve"> </w:t>
      </w:r>
      <w:r w:rsidRPr="00784B86">
        <w:rPr>
          <w:lang w:val="en-US"/>
        </w:rPr>
        <w:t>PLL</w:t>
      </w:r>
      <w:r w:rsidRPr="00DD35A7">
        <w:t xml:space="preserve"> </w:t>
      </w:r>
      <w:r>
        <w:t>выключен</w:t>
      </w:r>
      <w:r w:rsidRPr="00DD35A7">
        <w:t xml:space="preserve">, </w:t>
      </w:r>
      <w:r>
        <w:t>когда</w:t>
      </w:r>
      <w:r w:rsidRPr="00DD35A7">
        <w:t xml:space="preserve"> </w:t>
      </w:r>
      <w:r>
        <w:t>поле</w:t>
      </w:r>
      <w:r w:rsidRPr="00DD35A7">
        <w:t xml:space="preserve"> </w:t>
      </w:r>
      <w:r w:rsidRPr="00784B86">
        <w:rPr>
          <w:lang w:val="en-US"/>
        </w:rPr>
        <w:t>PLL</w:t>
      </w:r>
      <w:r w:rsidRPr="00DD35A7">
        <w:t>_</w:t>
      </w:r>
      <w:r w:rsidRPr="00784B86">
        <w:rPr>
          <w:lang w:val="en-US"/>
        </w:rPr>
        <w:t>CMD</w:t>
      </w:r>
      <w:r w:rsidRPr="00DD35A7">
        <w:t xml:space="preserve"> </w:t>
      </w:r>
      <w:r>
        <w:t>установлено</w:t>
      </w:r>
      <w:r w:rsidRPr="00DD35A7">
        <w:t xml:space="preserve"> </w:t>
      </w:r>
      <w:r>
        <w:t>в</w:t>
      </w:r>
      <w:r w:rsidRPr="00DD35A7">
        <w:t xml:space="preserve"> </w:t>
      </w:r>
      <w:r>
        <w:t>режим</w:t>
      </w:r>
      <w:r w:rsidRPr="00DD35A7">
        <w:t xml:space="preserve"> </w:t>
      </w:r>
      <w:r w:rsidRPr="00784B86">
        <w:rPr>
          <w:lang w:val="en-US"/>
        </w:rPr>
        <w:t>PLL</w:t>
      </w:r>
      <w:r w:rsidRPr="00DD35A7">
        <w:t>_</w:t>
      </w:r>
      <w:r w:rsidRPr="00784B86">
        <w:rPr>
          <w:lang w:val="en-US"/>
        </w:rPr>
        <w:t>OFF</w:t>
      </w:r>
      <w:r w:rsidRPr="00DD35A7">
        <w:t>_</w:t>
      </w:r>
      <w:r w:rsidRPr="00784B86">
        <w:rPr>
          <w:lang w:val="en-US"/>
        </w:rPr>
        <w:t>BYP</w:t>
      </w:r>
      <w:r w:rsidRPr="00DD35A7">
        <w:t xml:space="preserve">. </w:t>
      </w:r>
      <w:r w:rsidR="00BA1028" w:rsidRPr="00DD35A7">
        <w:t xml:space="preserve">                    </w:t>
      </w:r>
      <w:r>
        <w:t>При</w:t>
      </w:r>
      <w:r w:rsidRPr="00DD35A7">
        <w:t xml:space="preserve"> </w:t>
      </w:r>
      <w:r>
        <w:t>этом</w:t>
      </w:r>
      <w:r w:rsidRPr="00DD35A7">
        <w:t xml:space="preserve"> </w:t>
      </w:r>
      <w:r>
        <w:t>базовая</w:t>
      </w:r>
      <w:r w:rsidRPr="00DD35A7">
        <w:t xml:space="preserve"> </w:t>
      </w:r>
      <w:r>
        <w:t>частота</w:t>
      </w:r>
      <w:r w:rsidRPr="00DD35A7">
        <w:t xml:space="preserve"> </w:t>
      </w:r>
      <w:r>
        <w:t>принудительно</w:t>
      </w:r>
      <w:r w:rsidRPr="00DD35A7">
        <w:t xml:space="preserve"> </w:t>
      </w:r>
      <w:r>
        <w:t>переключается</w:t>
      </w:r>
      <w:r w:rsidRPr="00DD35A7">
        <w:t xml:space="preserve"> </w:t>
      </w:r>
      <w:r>
        <w:t>на</w:t>
      </w:r>
      <w:r w:rsidRPr="00DD35A7">
        <w:t xml:space="preserve"> </w:t>
      </w:r>
      <w:r>
        <w:t>внешний</w:t>
      </w:r>
      <w:r w:rsidRPr="00DD35A7">
        <w:t xml:space="preserve"> </w:t>
      </w:r>
      <w:r>
        <w:t>опорный</w:t>
      </w:r>
      <w:r w:rsidRPr="00DD35A7">
        <w:t xml:space="preserve"> </w:t>
      </w:r>
      <w:r>
        <w:t>синхросигнал</w:t>
      </w:r>
      <w:r w:rsidRPr="00DD35A7">
        <w:t xml:space="preserve"> </w:t>
      </w:r>
      <w:r>
        <w:rPr>
          <w:b/>
          <w:lang w:val="en-US"/>
        </w:rPr>
        <w:t>REFCLK</w:t>
      </w:r>
      <w:r w:rsidRPr="00DD35A7">
        <w:t xml:space="preserve">. </w:t>
      </w:r>
      <w:r>
        <w:t>Включить</w:t>
      </w:r>
      <w:r w:rsidRPr="00DD35A7">
        <w:t xml:space="preserve"> </w:t>
      </w:r>
      <w:r>
        <w:rPr>
          <w:lang w:val="en-US"/>
        </w:rPr>
        <w:t>PLL</w:t>
      </w:r>
      <w:r w:rsidRPr="00DD35A7">
        <w:t xml:space="preserve"> </w:t>
      </w:r>
      <w:r>
        <w:t>можно</w:t>
      </w:r>
      <w:r w:rsidRPr="00DD35A7">
        <w:t xml:space="preserve"> </w:t>
      </w:r>
      <w:r>
        <w:t>установкой</w:t>
      </w:r>
      <w:r w:rsidRPr="00DD35A7">
        <w:t xml:space="preserve"> </w:t>
      </w:r>
      <w:r>
        <w:t>поля</w:t>
      </w:r>
      <w:r w:rsidRPr="00DD35A7">
        <w:t xml:space="preserve"> </w:t>
      </w:r>
      <w:r>
        <w:rPr>
          <w:lang w:val="en-US"/>
        </w:rPr>
        <w:t>PLL</w:t>
      </w:r>
      <w:r w:rsidRPr="00DD35A7">
        <w:t>_</w:t>
      </w:r>
      <w:r>
        <w:rPr>
          <w:lang w:val="en-US"/>
        </w:rPr>
        <w:t>CMD</w:t>
      </w:r>
      <w:r w:rsidRPr="00DD35A7">
        <w:t xml:space="preserve"> </w:t>
      </w:r>
      <w:r>
        <w:t>в</w:t>
      </w:r>
      <w:r w:rsidRPr="00DD35A7">
        <w:t xml:space="preserve"> </w:t>
      </w:r>
      <w:r>
        <w:t>режим</w:t>
      </w:r>
      <w:r w:rsidRPr="00DD35A7">
        <w:t xml:space="preserve"> </w:t>
      </w:r>
      <w:r>
        <w:rPr>
          <w:lang w:val="en-US"/>
        </w:rPr>
        <w:t>PLL</w:t>
      </w:r>
      <w:r w:rsidRPr="00DD35A7">
        <w:t>_</w:t>
      </w:r>
      <w:r>
        <w:rPr>
          <w:lang w:val="en-US"/>
        </w:rPr>
        <w:t>OSC</w:t>
      </w:r>
      <w:r w:rsidRPr="00DD35A7">
        <w:t>_</w:t>
      </w:r>
      <w:r>
        <w:rPr>
          <w:lang w:val="en-US"/>
        </w:rPr>
        <w:t>USE</w:t>
      </w:r>
      <w:r w:rsidRPr="00DD35A7">
        <w:t xml:space="preserve"> </w:t>
      </w:r>
      <w:r>
        <w:t>или</w:t>
      </w:r>
      <w:r w:rsidRPr="00DD35A7">
        <w:t xml:space="preserve"> </w:t>
      </w:r>
      <w:r>
        <w:rPr>
          <w:lang w:val="en-US"/>
        </w:rPr>
        <w:t>PLL</w:t>
      </w:r>
      <w:r w:rsidRPr="00DD35A7">
        <w:t>_</w:t>
      </w:r>
      <w:r>
        <w:rPr>
          <w:lang w:val="en-US"/>
        </w:rPr>
        <w:t>OSC</w:t>
      </w:r>
      <w:r w:rsidRPr="00DD35A7">
        <w:t>_</w:t>
      </w:r>
      <w:r>
        <w:rPr>
          <w:lang w:val="en-US"/>
        </w:rPr>
        <w:t>BYP</w:t>
      </w:r>
      <w:r w:rsidRPr="00DD35A7">
        <w:t>.</w:t>
      </w:r>
    </w:p>
    <w:p w:rsidR="00C13496" w:rsidRPr="00C50772" w:rsidRDefault="00C13496" w:rsidP="000235C2">
      <w:pPr>
        <w:pStyle w:val="7"/>
      </w:pPr>
      <w:r>
        <w:t xml:space="preserve">Изменение рабочей частоты </w:t>
      </w:r>
      <w:r>
        <w:rPr>
          <w:lang w:val="en-US"/>
        </w:rPr>
        <w:t>PLL</w:t>
      </w:r>
    </w:p>
    <w:p w:rsidR="00C13496" w:rsidRDefault="00C13496" w:rsidP="009D5909">
      <w:pPr>
        <w:pStyle w:val="afffffff4"/>
      </w:pPr>
      <w:r>
        <w:t>Регистры</w:t>
      </w:r>
      <w:r w:rsidRPr="00DD35A7">
        <w:t xml:space="preserve"> </w:t>
      </w:r>
      <w:r w:rsidRPr="00C50772">
        <w:rPr>
          <w:lang w:val="en-US"/>
        </w:rPr>
        <w:t>PLL</w:t>
      </w:r>
      <w:r w:rsidRPr="00DD35A7">
        <w:t>_</w:t>
      </w:r>
      <w:r w:rsidRPr="00C50772">
        <w:rPr>
          <w:lang w:val="en-US"/>
        </w:rPr>
        <w:t>PRDIV</w:t>
      </w:r>
      <w:r w:rsidRPr="00DD35A7">
        <w:t xml:space="preserve">, </w:t>
      </w:r>
      <w:r w:rsidRPr="00C50772">
        <w:rPr>
          <w:lang w:val="en-US"/>
        </w:rPr>
        <w:t>PLL</w:t>
      </w:r>
      <w:r w:rsidRPr="00DD35A7">
        <w:t>_</w:t>
      </w:r>
      <w:r w:rsidRPr="00C50772">
        <w:rPr>
          <w:lang w:val="en-US"/>
        </w:rPr>
        <w:t>FBDIV</w:t>
      </w:r>
      <w:r w:rsidRPr="00DD35A7">
        <w:t xml:space="preserve"> </w:t>
      </w:r>
      <w:r>
        <w:t>и</w:t>
      </w:r>
      <w:r w:rsidRPr="00DD35A7">
        <w:t xml:space="preserve"> </w:t>
      </w:r>
      <w:r w:rsidRPr="00C50772">
        <w:rPr>
          <w:lang w:val="en-US"/>
        </w:rPr>
        <w:t>PLL</w:t>
      </w:r>
      <w:r w:rsidRPr="006323D4">
        <w:t>_</w:t>
      </w:r>
      <w:r w:rsidRPr="00C50772">
        <w:rPr>
          <w:lang w:val="en-US"/>
        </w:rPr>
        <w:t>PSDIV</w:t>
      </w:r>
      <w:r w:rsidRPr="006323D4">
        <w:t xml:space="preserve"> </w:t>
      </w:r>
      <w:r>
        <w:t xml:space="preserve">позволяют менять значения делителей блока </w:t>
      </w:r>
      <w:r w:rsidRPr="00C50772">
        <w:rPr>
          <w:lang w:val="en-US"/>
        </w:rPr>
        <w:t>PLL</w:t>
      </w:r>
      <w:r w:rsidRPr="006323D4">
        <w:t xml:space="preserve">, </w:t>
      </w:r>
      <w:r>
        <w:t xml:space="preserve">тем самым изменяя выходную частоту </w:t>
      </w:r>
      <w:r w:rsidRPr="00C50772">
        <w:rPr>
          <w:lang w:val="en-US"/>
        </w:rPr>
        <w:t>PLL</w:t>
      </w:r>
      <w:r w:rsidRPr="006323D4">
        <w:t xml:space="preserve">. </w:t>
      </w:r>
      <w:r>
        <w:t xml:space="preserve">После изменения значений этих регистров, необходимо выключить </w:t>
      </w:r>
      <w:r w:rsidRPr="00C50772">
        <w:rPr>
          <w:lang w:val="en-US"/>
        </w:rPr>
        <w:t>PLL</w:t>
      </w:r>
      <w:r>
        <w:t>, а затем снова включить. На</w:t>
      </w:r>
      <w:r w:rsidRPr="001A1A5B">
        <w:t xml:space="preserve"> </w:t>
      </w:r>
      <w:r>
        <w:t xml:space="preserve">рисунке </w:t>
      </w:r>
      <w:r w:rsidR="00762C7C">
        <w:fldChar w:fldCharType="begin"/>
      </w:r>
      <w:r w:rsidR="00762C7C">
        <w:instrText xml:space="preserve"> REF _Ref477884429 \h  \* MERGEFORMAT </w:instrText>
      </w:r>
      <w:r w:rsidR="00762C7C">
        <w:fldChar w:fldCharType="separate"/>
      </w:r>
      <w:r w:rsidR="006422AE" w:rsidRPr="006422AE">
        <w:rPr>
          <w:vanish/>
        </w:rPr>
        <w:t xml:space="preserve">Рисунок </w:t>
      </w:r>
      <w:r w:rsidR="006422AE">
        <w:rPr>
          <w:noProof/>
        </w:rPr>
        <w:t>11</w:t>
      </w:r>
      <w:r w:rsidR="00762C7C">
        <w:fldChar w:fldCharType="end"/>
      </w:r>
      <w:r>
        <w:t xml:space="preserve"> показана </w:t>
      </w:r>
      <w:r w:rsidR="00BA1028">
        <w:t xml:space="preserve">                     </w:t>
      </w:r>
      <w:r>
        <w:t xml:space="preserve">блок-схема процедуры изменения частоты </w:t>
      </w:r>
      <w:r w:rsidRPr="00C50772">
        <w:rPr>
          <w:lang w:val="en-US"/>
        </w:rPr>
        <w:t>PLL</w:t>
      </w:r>
      <w:r>
        <w:t>.</w:t>
      </w:r>
    </w:p>
    <w:p w:rsidR="00C13496" w:rsidRDefault="002E6316" w:rsidP="009D5909">
      <w:pPr>
        <w:jc w:val="center"/>
      </w:pPr>
      <w:r>
        <w:object w:dxaOrig="3900" w:dyaOrig="8265">
          <v:shape id="_x0000_i1033" type="#_x0000_t75" style="width:172.5pt;height:5in" o:ole="">
            <v:imagedata r:id="rId32" o:title=""/>
          </v:shape>
          <o:OLEObject Type="Embed" ProgID="Visio.Drawing.15" ShapeID="_x0000_i1033" DrawAspect="Content" ObjectID="_1633434528" r:id="rId33"/>
        </w:object>
      </w:r>
    </w:p>
    <w:p w:rsidR="00C13496" w:rsidRDefault="00C13496" w:rsidP="00BD0359">
      <w:pPr>
        <w:pStyle w:val="aff9"/>
      </w:pPr>
      <w:bookmarkStart w:id="249" w:name="_Ref47788442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w:t>
      </w:r>
      <w:r w:rsidR="00BF6B65">
        <w:rPr>
          <w:noProof/>
        </w:rPr>
        <w:fldChar w:fldCharType="end"/>
      </w:r>
      <w:bookmarkEnd w:id="249"/>
      <w:r w:rsidR="002E6316">
        <w:rPr>
          <w:noProof/>
        </w:rPr>
        <w:t xml:space="preserve"> –</w:t>
      </w:r>
      <w:r>
        <w:t xml:space="preserve"> Процедура изменения частоты </w:t>
      </w:r>
      <w:r>
        <w:rPr>
          <w:lang w:val="en-US"/>
        </w:rPr>
        <w:t>PLL</w:t>
      </w:r>
      <w:r w:rsidRPr="00330A96">
        <w:t xml:space="preserve"> (</w:t>
      </w:r>
      <w:r>
        <w:t>блок-схема)</w:t>
      </w:r>
    </w:p>
    <w:p w:rsidR="00C13496" w:rsidRPr="00BE13A7" w:rsidRDefault="00C13496" w:rsidP="009D5909">
      <w:pPr>
        <w:ind w:firstLine="0"/>
      </w:pPr>
    </w:p>
    <w:p w:rsidR="00C13496" w:rsidRDefault="00C13496" w:rsidP="000235C2">
      <w:pPr>
        <w:pStyle w:val="6"/>
      </w:pPr>
      <w:bookmarkStart w:id="250" w:name="_Toc508731008"/>
      <w:bookmarkStart w:id="251" w:name="_Toc17300193"/>
      <w:r>
        <w:t>Управление выходными делителями</w:t>
      </w:r>
      <w:bookmarkEnd w:id="250"/>
      <w:bookmarkEnd w:id="251"/>
    </w:p>
    <w:p w:rsidR="00C13496" w:rsidRDefault="00C13496" w:rsidP="009D5909">
      <w:pPr>
        <w:pStyle w:val="afffffff4"/>
      </w:pPr>
      <w:r>
        <w:t xml:space="preserve">Выходные делители синхросигналов являются программируемыми. Программирование делителей можно выполнять в процессе работы системы, перезапуск или сброс микросхемы при этом не требуется. Коэффициенты деления задаются регистрами </w:t>
      </w:r>
      <w:r>
        <w:rPr>
          <w:lang w:val="en-US"/>
        </w:rPr>
        <w:t>CKDIVMODE</w:t>
      </w:r>
      <w:r w:rsidRPr="00BE6389">
        <w:t>[</w:t>
      </w:r>
      <w:r>
        <w:rPr>
          <w:lang w:val="en-US"/>
        </w:rPr>
        <w:t>n</w:t>
      </w:r>
      <w:r w:rsidRPr="00BE6389">
        <w:t xml:space="preserve">], </w:t>
      </w:r>
      <w:r>
        <w:t xml:space="preserve">после изменения этих регистров необходима активация новых настроек посредством бита </w:t>
      </w:r>
      <w:r>
        <w:rPr>
          <w:lang w:val="en-US"/>
        </w:rPr>
        <w:t>UPDCKDIV</w:t>
      </w:r>
      <w:r w:rsidRPr="00BE6389">
        <w:t xml:space="preserve"> </w:t>
      </w:r>
      <w:r>
        <w:t xml:space="preserve">регистра </w:t>
      </w:r>
      <w:r>
        <w:rPr>
          <w:lang w:val="en-US"/>
        </w:rPr>
        <w:t>CKUPDATE</w:t>
      </w:r>
      <w:r w:rsidRPr="00BE6389">
        <w:t xml:space="preserve">. </w:t>
      </w:r>
      <w:r>
        <w:t>На</w:t>
      </w:r>
      <w:r w:rsidRPr="002E6316">
        <w:t xml:space="preserve"> </w:t>
      </w:r>
      <w:r>
        <w:t xml:space="preserve">рисунке </w:t>
      </w:r>
      <w:r w:rsidR="00762C7C">
        <w:fldChar w:fldCharType="begin"/>
      </w:r>
      <w:r w:rsidR="00762C7C">
        <w:instrText xml:space="preserve"> REF _Ref478037381 \h  \* MERGEFORMAT </w:instrText>
      </w:r>
      <w:r w:rsidR="00762C7C">
        <w:fldChar w:fldCharType="separate"/>
      </w:r>
      <w:r w:rsidR="006422AE" w:rsidRPr="006422AE">
        <w:rPr>
          <w:vanish/>
        </w:rPr>
        <w:t xml:space="preserve">Рисунок </w:t>
      </w:r>
      <w:r w:rsidR="006422AE">
        <w:rPr>
          <w:noProof/>
        </w:rPr>
        <w:t>12</w:t>
      </w:r>
      <w:r w:rsidR="00762C7C">
        <w:fldChar w:fldCharType="end"/>
      </w:r>
      <w:r>
        <w:t xml:space="preserve"> показана блок-схема процедуры смены режима делителей.</w:t>
      </w:r>
    </w:p>
    <w:p w:rsidR="00C13496" w:rsidRDefault="002E6316" w:rsidP="009D5909">
      <w:pPr>
        <w:jc w:val="center"/>
      </w:pPr>
      <w:r>
        <w:object w:dxaOrig="3675" w:dyaOrig="6120">
          <v:shape id="_x0000_i1034" type="#_x0000_t75" style="width:165pt;height:274.5pt" o:ole="">
            <v:imagedata r:id="rId34" o:title=""/>
          </v:shape>
          <o:OLEObject Type="Embed" ProgID="Visio.Drawing.15" ShapeID="_x0000_i1034" DrawAspect="Content" ObjectID="_1633434529" r:id="rId35"/>
        </w:object>
      </w:r>
    </w:p>
    <w:p w:rsidR="00C13496" w:rsidRDefault="00C13496" w:rsidP="00BD0359">
      <w:pPr>
        <w:pStyle w:val="aff9"/>
      </w:pPr>
      <w:bookmarkStart w:id="252" w:name="_Ref478037381"/>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w:t>
      </w:r>
      <w:r w:rsidR="00BF6B65">
        <w:rPr>
          <w:noProof/>
        </w:rPr>
        <w:fldChar w:fldCharType="end"/>
      </w:r>
      <w:bookmarkEnd w:id="252"/>
      <w:r w:rsidR="002E6316">
        <w:rPr>
          <w:noProof/>
        </w:rPr>
        <w:t xml:space="preserve"> –</w:t>
      </w:r>
      <w:r>
        <w:t xml:space="preserve"> Процедура смены коэффициентов выходных делителей доменов</w:t>
      </w:r>
      <w:r>
        <w:br/>
        <w:t>(блок-схема)</w:t>
      </w:r>
    </w:p>
    <w:p w:rsidR="00347A71" w:rsidRDefault="00347A71" w:rsidP="000235C2">
      <w:pPr>
        <w:pStyle w:val="41"/>
        <w:keepNext w:val="0"/>
      </w:pPr>
      <w:bookmarkStart w:id="253" w:name="_Toc493677185"/>
      <w:bookmarkStart w:id="254" w:name="_Toc493677511"/>
      <w:bookmarkStart w:id="255" w:name="_Toc493757246"/>
      <w:bookmarkStart w:id="256" w:name="_Toc494792142"/>
      <w:bookmarkStart w:id="257" w:name="_Ref15742584"/>
      <w:bookmarkStart w:id="258" w:name="_Toc17300194"/>
      <w:r w:rsidRPr="00347A71">
        <w:t>Подсистема управляющего процессора</w:t>
      </w:r>
      <w:bookmarkEnd w:id="253"/>
      <w:bookmarkEnd w:id="254"/>
      <w:bookmarkEnd w:id="255"/>
      <w:bookmarkEnd w:id="256"/>
      <w:bookmarkEnd w:id="257"/>
      <w:bookmarkEnd w:id="258"/>
    </w:p>
    <w:p w:rsidR="00C75BFF" w:rsidRPr="0046542D" w:rsidRDefault="00C75BFF" w:rsidP="009D5909">
      <w:pPr>
        <w:pStyle w:val="af3"/>
      </w:pPr>
      <w:r>
        <w:t>Подсистема центрального процессора СБИС МИ БИУС состоит из процессорного ядра ARM Cortex-A5 и контроллера кэш-памяти второго уровня</w:t>
      </w:r>
      <w:r w:rsidR="00564084">
        <w:t xml:space="preserve"> </w:t>
      </w:r>
      <w:r w:rsidRPr="0046542D">
        <w:t>(</w:t>
      </w:r>
      <w:r>
        <w:rPr>
          <w:lang w:val="en-US"/>
        </w:rPr>
        <w:t>L</w:t>
      </w:r>
      <w:r w:rsidRPr="0046542D">
        <w:t>2)</w:t>
      </w:r>
      <w:r>
        <w:t>, работающих на синхронной частоте 600 МГц</w:t>
      </w:r>
      <w:r w:rsidRPr="0046542D">
        <w:t>.</w:t>
      </w:r>
    </w:p>
    <w:p w:rsidR="00C75BFF" w:rsidRPr="005750B1" w:rsidRDefault="00C75BFF" w:rsidP="009D5909">
      <w:pPr>
        <w:pStyle w:val="af3"/>
      </w:pPr>
      <w:r w:rsidRPr="00BD3336">
        <w:t xml:space="preserve">Процессорное ядро </w:t>
      </w:r>
      <w:r>
        <w:t>ARM</w:t>
      </w:r>
      <w:r w:rsidRPr="001A14E1">
        <w:t xml:space="preserve"> </w:t>
      </w:r>
      <w:r>
        <w:rPr>
          <w:lang w:val="en-US"/>
        </w:rPr>
        <w:t>Cortex</w:t>
      </w:r>
      <w:r w:rsidR="00AF33B3">
        <w:t>-</w:t>
      </w:r>
      <w:r>
        <w:rPr>
          <w:lang w:val="en-US"/>
        </w:rPr>
        <w:t>A</w:t>
      </w:r>
      <w:r w:rsidRPr="001A14E1">
        <w:t>5</w:t>
      </w:r>
      <w:r w:rsidRPr="00BD3336">
        <w:t xml:space="preserve"> включает в себя целочисленное ядро, базирующееся на архитектуре </w:t>
      </w:r>
      <w:r>
        <w:t>ARMv</w:t>
      </w:r>
      <w:r w:rsidRPr="001A14E1">
        <w:t xml:space="preserve">7, </w:t>
      </w:r>
      <w:r>
        <w:t>сопроцессор с плавающей точкой</w:t>
      </w:r>
      <w:r w:rsidRPr="001A14E1">
        <w:t xml:space="preserve"> </w:t>
      </w:r>
      <w:r>
        <w:t xml:space="preserve">и кэш-память уровня </w:t>
      </w:r>
      <w:r>
        <w:rPr>
          <w:lang w:val="en-US"/>
        </w:rPr>
        <w:t>L</w:t>
      </w:r>
      <w:r w:rsidRPr="001A14E1">
        <w:t>1</w:t>
      </w:r>
      <w:r>
        <w:t>. Ядро</w:t>
      </w:r>
      <w:r w:rsidRPr="00BD3336">
        <w:t xml:space="preserve"> поддерживает системы команд </w:t>
      </w:r>
      <w:r>
        <w:t>ARM</w:t>
      </w:r>
      <w:r w:rsidRPr="00BD3336">
        <w:t xml:space="preserve"> и </w:t>
      </w:r>
      <w:r>
        <w:t>Thumb</w:t>
      </w:r>
      <w:r w:rsidRPr="00BD3336">
        <w:t xml:space="preserve">™, технологию </w:t>
      </w:r>
      <w:r>
        <w:t>Jazelle</w:t>
      </w:r>
      <w:r w:rsidRPr="00BD3336">
        <w:t xml:space="preserve"> для обеспечения возможности прямого выполнения байт-кодов </w:t>
      </w:r>
      <w:r>
        <w:t>Java</w:t>
      </w:r>
      <w:r w:rsidRPr="001A14E1">
        <w:t>.</w:t>
      </w:r>
      <w:r w:rsidRPr="00BD3336">
        <w:t xml:space="preserve"> </w:t>
      </w:r>
      <w:r>
        <w:t>Сопроцессор с плавающей точкой поддерживает архитектуру ARMv</w:t>
      </w:r>
      <w:r w:rsidRPr="001A14E1">
        <w:t>7</w:t>
      </w:r>
      <w:r w:rsidRPr="005750B1">
        <w:t xml:space="preserve"> </w:t>
      </w:r>
      <w:r>
        <w:rPr>
          <w:lang w:val="en-US"/>
        </w:rPr>
        <w:t>VFPv</w:t>
      </w:r>
      <w:r w:rsidRPr="005750B1">
        <w:t>4-</w:t>
      </w:r>
      <w:r>
        <w:rPr>
          <w:lang w:val="en-US"/>
        </w:rPr>
        <w:t>D</w:t>
      </w:r>
      <w:r w:rsidRPr="005750B1">
        <w:t xml:space="preserve">16 </w:t>
      </w:r>
      <w:r>
        <w:t xml:space="preserve">и соответствует стандарту </w:t>
      </w:r>
      <w:r>
        <w:rPr>
          <w:lang w:val="en-US"/>
        </w:rPr>
        <w:t>IEEE</w:t>
      </w:r>
      <w:r w:rsidRPr="005750B1">
        <w:t>754.</w:t>
      </w:r>
    </w:p>
    <w:p w:rsidR="00C75BFF" w:rsidRPr="00BD3336" w:rsidRDefault="00C75BFF" w:rsidP="009D5909">
      <w:pPr>
        <w:pStyle w:val="af3"/>
      </w:pPr>
      <w:r w:rsidRPr="00BD3336">
        <w:t xml:space="preserve">Использованное в СБИС </w:t>
      </w:r>
      <w:r>
        <w:t>МИ БИУС</w:t>
      </w:r>
      <w:r w:rsidRPr="00BD3336">
        <w:t xml:space="preserve"> процессорное ядро </w:t>
      </w:r>
      <w:r>
        <w:rPr>
          <w:lang w:val="en-US"/>
        </w:rPr>
        <w:t>Cortex</w:t>
      </w:r>
      <w:r w:rsidR="00AF33B3">
        <w:t>-</w:t>
      </w:r>
      <w:r>
        <w:rPr>
          <w:lang w:val="en-US"/>
        </w:rPr>
        <w:t>A</w:t>
      </w:r>
      <w:r w:rsidRPr="001A14E1">
        <w:t>5</w:t>
      </w:r>
      <w:r w:rsidRPr="00BD3336">
        <w:t xml:space="preserve"> основано на его версии </w:t>
      </w:r>
      <w:r w:rsidRPr="007B4786">
        <w:rPr>
          <w:lang w:val="pt-BR"/>
        </w:rPr>
        <w:t>r</w:t>
      </w:r>
      <w:r w:rsidRPr="00BD3336">
        <w:t>0</w:t>
      </w:r>
      <w:r w:rsidRPr="007B4786">
        <w:rPr>
          <w:lang w:val="pt-BR"/>
        </w:rPr>
        <w:t>p</w:t>
      </w:r>
      <w:r w:rsidRPr="001A14E1">
        <w:t>1</w:t>
      </w:r>
      <w:r w:rsidRPr="00BD3336">
        <w:t xml:space="preserve"> и имеет конфигурацию, характеризующуюся наличием/отсутствием следующих свойств:</w:t>
      </w:r>
    </w:p>
    <w:p w:rsidR="00C75BFF" w:rsidRDefault="00BA1028" w:rsidP="00931A64">
      <w:pPr>
        <w:pStyle w:val="afffffff4"/>
        <w:numPr>
          <w:ilvl w:val="0"/>
          <w:numId w:val="126"/>
        </w:numPr>
      </w:pPr>
      <w:r>
        <w:t>64-</w:t>
      </w:r>
      <w:r w:rsidR="00C75BFF">
        <w:t>разрядный интерфейс</w:t>
      </w:r>
      <w:r w:rsidR="00AF33B3">
        <w:t xml:space="preserve"> AXI</w:t>
      </w:r>
      <w:r w:rsidR="00C75BFF">
        <w:t>;</w:t>
      </w:r>
    </w:p>
    <w:p w:rsidR="00C75BFF" w:rsidRDefault="00C75BFF" w:rsidP="00931A64">
      <w:pPr>
        <w:pStyle w:val="afffffff4"/>
        <w:numPr>
          <w:ilvl w:val="0"/>
          <w:numId w:val="126"/>
        </w:numPr>
      </w:pPr>
      <w:r>
        <w:t>пятиступенчатый in-order конвейер c динамическим предсказанием переходов;</w:t>
      </w:r>
    </w:p>
    <w:p w:rsidR="00C75BFF" w:rsidRDefault="00C75BFF" w:rsidP="00931A64">
      <w:pPr>
        <w:pStyle w:val="afffffff4"/>
        <w:numPr>
          <w:ilvl w:val="0"/>
          <w:numId w:val="126"/>
        </w:numPr>
      </w:pPr>
      <w:r>
        <w:t>интегрированные сопроцессор отладки CP14 и системный сопроцессор CP15;</w:t>
      </w:r>
    </w:p>
    <w:p w:rsidR="00C75BFF" w:rsidRDefault="00C75BFF" w:rsidP="00931A64">
      <w:pPr>
        <w:pStyle w:val="afffffff4"/>
        <w:numPr>
          <w:ilvl w:val="0"/>
          <w:numId w:val="126"/>
        </w:numPr>
      </w:pPr>
      <w:r>
        <w:t>устройства управления памятью команд и данных Memory Management Units (MMU);</w:t>
      </w:r>
    </w:p>
    <w:p w:rsidR="00C75BFF" w:rsidRDefault="00C75BFF" w:rsidP="00931A64">
      <w:pPr>
        <w:pStyle w:val="afffffff4"/>
        <w:numPr>
          <w:ilvl w:val="0"/>
          <w:numId w:val="126"/>
        </w:numPr>
      </w:pPr>
      <w:r>
        <w:t>L1 кэш память команд объемом 32 Кбайт;</w:t>
      </w:r>
    </w:p>
    <w:p w:rsidR="00C75BFF" w:rsidRDefault="00C75BFF" w:rsidP="00931A64">
      <w:pPr>
        <w:pStyle w:val="afffffff4"/>
        <w:numPr>
          <w:ilvl w:val="0"/>
          <w:numId w:val="126"/>
        </w:numPr>
      </w:pPr>
      <w:r>
        <w:t>сопроцессор для вычислений с плавающей запятой</w:t>
      </w:r>
      <w:r w:rsidR="00AF33B3">
        <w:t xml:space="preserve"> </w:t>
      </w:r>
      <w:r>
        <w:t>(VFP);</w:t>
      </w:r>
    </w:p>
    <w:p w:rsidR="00C75BFF" w:rsidRDefault="00C75BFF" w:rsidP="00931A64">
      <w:pPr>
        <w:pStyle w:val="afffffff4"/>
        <w:numPr>
          <w:ilvl w:val="0"/>
          <w:numId w:val="126"/>
        </w:numPr>
      </w:pPr>
      <w:r>
        <w:t>поддержка трассировки программ;</w:t>
      </w:r>
    </w:p>
    <w:p w:rsidR="00C75BFF" w:rsidRDefault="00C75BFF" w:rsidP="00931A64">
      <w:pPr>
        <w:pStyle w:val="afffffff4"/>
        <w:numPr>
          <w:ilvl w:val="0"/>
          <w:numId w:val="126"/>
        </w:numPr>
      </w:pPr>
      <w:r>
        <w:t>система отладки на базе JTAG.</w:t>
      </w:r>
    </w:p>
    <w:p w:rsidR="00C75BFF" w:rsidRDefault="00C75BFF" w:rsidP="009D5909">
      <w:pPr>
        <w:pStyle w:val="af3"/>
      </w:pPr>
      <w:r w:rsidRPr="00BD3336">
        <w:t>Структурная схема ядра</w:t>
      </w:r>
      <w:r w:rsidR="004C275A" w:rsidRPr="004C275A">
        <w:t xml:space="preserve"> </w:t>
      </w:r>
      <w:r w:rsidR="004C275A">
        <w:t>ARM</w:t>
      </w:r>
      <w:r w:rsidR="004C275A" w:rsidRPr="001A14E1">
        <w:t xml:space="preserve"> </w:t>
      </w:r>
      <w:r w:rsidR="004C275A">
        <w:rPr>
          <w:lang w:val="en-US"/>
        </w:rPr>
        <w:t>Cortex</w:t>
      </w:r>
      <w:r w:rsidR="00AF33B3">
        <w:t>-</w:t>
      </w:r>
      <w:r w:rsidR="004C275A">
        <w:rPr>
          <w:lang w:val="en-US"/>
        </w:rPr>
        <w:t>A</w:t>
      </w:r>
      <w:r w:rsidR="004C275A" w:rsidRPr="001A14E1">
        <w:t>5</w:t>
      </w:r>
      <w:r w:rsidRPr="00BD3336">
        <w:t xml:space="preserve"> представлена на рисунке </w:t>
      </w:r>
      <w:r w:rsidR="00762C7C">
        <w:fldChar w:fldCharType="begin"/>
      </w:r>
      <w:r w:rsidR="00762C7C">
        <w:instrText xml:space="preserve"> REF _Ref478038932 \h  \* MERGEFORMAT </w:instrText>
      </w:r>
      <w:r w:rsidR="00762C7C">
        <w:fldChar w:fldCharType="separate"/>
      </w:r>
      <w:r w:rsidR="006422AE" w:rsidRPr="006422AE">
        <w:rPr>
          <w:vanish/>
        </w:rPr>
        <w:t xml:space="preserve">Рисунок </w:t>
      </w:r>
      <w:r w:rsidR="006422AE">
        <w:rPr>
          <w:noProof/>
        </w:rPr>
        <w:t>13</w:t>
      </w:r>
      <w:r w:rsidR="00762C7C">
        <w:fldChar w:fldCharType="end"/>
      </w:r>
      <w:r>
        <w:t>.</w:t>
      </w:r>
    </w:p>
    <w:p w:rsidR="00C75BFF" w:rsidRDefault="00C75BFF" w:rsidP="009D5909">
      <w:pPr>
        <w:pStyle w:val="afffffff4"/>
      </w:pPr>
    </w:p>
    <w:p w:rsidR="00C75BFF" w:rsidRDefault="00C75BFF" w:rsidP="009D5909">
      <w:pPr>
        <w:pStyle w:val="afffffff4"/>
      </w:pPr>
      <w:r>
        <w:rPr>
          <w:noProof/>
        </w:rPr>
        <w:lastRenderedPageBreak/>
        <w:drawing>
          <wp:inline distT="0" distB="0" distL="0" distR="0">
            <wp:extent cx="5677535" cy="438086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77535" cy="4380865"/>
                    </a:xfrm>
                    <a:prstGeom prst="rect">
                      <a:avLst/>
                    </a:prstGeom>
                    <a:noFill/>
                    <a:ln>
                      <a:noFill/>
                    </a:ln>
                  </pic:spPr>
                </pic:pic>
              </a:graphicData>
            </a:graphic>
          </wp:inline>
        </w:drawing>
      </w:r>
    </w:p>
    <w:p w:rsidR="00C75BFF" w:rsidRDefault="00C75BFF" w:rsidP="00BD0359">
      <w:pPr>
        <w:pStyle w:val="aff9"/>
      </w:pPr>
      <w:bookmarkStart w:id="259" w:name="_Ref478038932"/>
      <w:bookmarkStart w:id="260" w:name="_Ref952275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3</w:t>
      </w:r>
      <w:r w:rsidR="00BF6B65">
        <w:rPr>
          <w:noProof/>
        </w:rPr>
        <w:fldChar w:fldCharType="end"/>
      </w:r>
      <w:bookmarkEnd w:id="259"/>
      <w:bookmarkEnd w:id="260"/>
      <w:r w:rsidR="004C275A">
        <w:rPr>
          <w:noProof/>
        </w:rPr>
        <w:t xml:space="preserve"> – </w:t>
      </w:r>
      <w:r w:rsidR="004C275A" w:rsidRPr="00BD3336">
        <w:t>Структурная схема ядра</w:t>
      </w:r>
      <w:r w:rsidR="004C275A" w:rsidRPr="004C275A">
        <w:t xml:space="preserve"> </w:t>
      </w:r>
      <w:r w:rsidR="004C275A">
        <w:t>ARM</w:t>
      </w:r>
      <w:r w:rsidR="004C275A" w:rsidRPr="001A14E1">
        <w:t xml:space="preserve"> </w:t>
      </w:r>
      <w:r w:rsidR="004C275A">
        <w:rPr>
          <w:lang w:val="en-US"/>
        </w:rPr>
        <w:t>Cortex</w:t>
      </w:r>
      <w:r w:rsidR="004C275A" w:rsidRPr="001A14E1">
        <w:t xml:space="preserve"> </w:t>
      </w:r>
      <w:r w:rsidR="004C275A">
        <w:rPr>
          <w:lang w:val="en-US"/>
        </w:rPr>
        <w:t>A</w:t>
      </w:r>
      <w:r w:rsidR="004C275A" w:rsidRPr="001A14E1">
        <w:t>5</w:t>
      </w:r>
    </w:p>
    <w:p w:rsidR="00C75BFF" w:rsidRDefault="00C75BFF" w:rsidP="009D5909">
      <w:pPr>
        <w:pStyle w:val="afffffff4"/>
      </w:pPr>
      <w:r>
        <w:t xml:space="preserve">Контроллер кэш-памяти L2 </w:t>
      </w:r>
      <w:r>
        <w:rPr>
          <w:lang w:val="en-US"/>
        </w:rPr>
        <w:t>PL</w:t>
      </w:r>
      <w:r w:rsidRPr="0046542D">
        <w:t xml:space="preserve">310 </w:t>
      </w:r>
      <w:r>
        <w:t>имеет следующую конфигурацию и характеристики:</w:t>
      </w:r>
    </w:p>
    <w:p w:rsidR="00C75BFF" w:rsidRDefault="0047045D" w:rsidP="00931A64">
      <w:pPr>
        <w:pStyle w:val="afffffff4"/>
        <w:numPr>
          <w:ilvl w:val="0"/>
          <w:numId w:val="127"/>
        </w:numPr>
      </w:pPr>
      <w:r>
        <w:t>суммарный объем - 256</w:t>
      </w:r>
      <w:r w:rsidR="00C75BFF">
        <w:t xml:space="preserve"> Кбайт</w:t>
      </w:r>
      <w:r w:rsidR="00564084">
        <w:t>;</w:t>
      </w:r>
    </w:p>
    <w:p w:rsidR="00C75BFF" w:rsidRDefault="00C75BFF" w:rsidP="00931A64">
      <w:pPr>
        <w:pStyle w:val="afffffff4"/>
        <w:numPr>
          <w:ilvl w:val="0"/>
          <w:numId w:val="127"/>
        </w:numPr>
      </w:pPr>
      <w:r>
        <w:t>тип – ассоциативный 8-канальный</w:t>
      </w:r>
      <w:r w:rsidR="00564084">
        <w:t>;</w:t>
      </w:r>
    </w:p>
    <w:p w:rsidR="00C75BFF" w:rsidRPr="00843C06" w:rsidRDefault="00C75BFF" w:rsidP="00931A64">
      <w:pPr>
        <w:pStyle w:val="afffffff4"/>
        <w:numPr>
          <w:ilvl w:val="0"/>
          <w:numId w:val="127"/>
        </w:numPr>
      </w:pPr>
      <w:r w:rsidRPr="00843C06">
        <w:t>политика за</w:t>
      </w:r>
      <w:r>
        <w:t>писи</w:t>
      </w:r>
      <w:r w:rsidRPr="00843C06">
        <w:t xml:space="preserve"> – сквозная</w:t>
      </w:r>
      <w:r w:rsidR="00564084">
        <w:t xml:space="preserve"> </w:t>
      </w:r>
      <w:r>
        <w:t>(write-through)</w:t>
      </w:r>
      <w:r w:rsidRPr="00843C06">
        <w:t xml:space="preserve"> </w:t>
      </w:r>
      <w:r>
        <w:t xml:space="preserve">или обратная </w:t>
      </w:r>
      <w:r w:rsidRPr="00843C06">
        <w:t>(</w:t>
      </w:r>
      <w:r>
        <w:rPr>
          <w:lang w:val="en-US"/>
        </w:rPr>
        <w:t>write</w:t>
      </w:r>
      <w:r w:rsidRPr="00843C06">
        <w:t>-</w:t>
      </w:r>
      <w:r>
        <w:rPr>
          <w:lang w:val="en-US"/>
        </w:rPr>
        <w:t>back</w:t>
      </w:r>
      <w:r w:rsidRPr="00843C06">
        <w:t>)</w:t>
      </w:r>
      <w:r w:rsidRPr="00BC4556">
        <w:t xml:space="preserve"> запись</w:t>
      </w:r>
      <w:r w:rsidR="00564084">
        <w:t>;</w:t>
      </w:r>
    </w:p>
    <w:p w:rsidR="00C75BFF" w:rsidRPr="001E592D" w:rsidRDefault="00C75BFF" w:rsidP="00931A64">
      <w:pPr>
        <w:pStyle w:val="afffffff4"/>
        <w:numPr>
          <w:ilvl w:val="0"/>
          <w:numId w:val="127"/>
        </w:numPr>
      </w:pPr>
      <w:r>
        <w:rPr>
          <w:lang w:val="en-US"/>
        </w:rPr>
        <w:t>про</w:t>
      </w:r>
      <w:r>
        <w:t>г</w:t>
      </w:r>
      <w:r>
        <w:rPr>
          <w:lang w:val="en-US"/>
        </w:rPr>
        <w:t>раммируется через регистры</w:t>
      </w:r>
      <w:r w:rsidR="00564084">
        <w:t>;</w:t>
      </w:r>
    </w:p>
    <w:p w:rsidR="00C75BFF" w:rsidRDefault="00C75BFF" w:rsidP="00931A64">
      <w:pPr>
        <w:pStyle w:val="afffffff4"/>
        <w:numPr>
          <w:ilvl w:val="0"/>
          <w:numId w:val="127"/>
        </w:numPr>
      </w:pPr>
      <w:r>
        <w:t xml:space="preserve">политика замещения </w:t>
      </w:r>
      <w:r w:rsidR="00AF33B3">
        <w:t>–</w:t>
      </w:r>
      <w:r>
        <w:t xml:space="preserve"> псевдослучайная или циклическая</w:t>
      </w:r>
      <w:r w:rsidR="00564084">
        <w:t xml:space="preserve"> </w:t>
      </w:r>
      <w:r>
        <w:t>(round-robin)</w:t>
      </w:r>
      <w:r w:rsidR="00564084">
        <w:t>.</w:t>
      </w:r>
    </w:p>
    <w:p w:rsidR="00347A71" w:rsidRPr="00B0647E" w:rsidRDefault="00347A71" w:rsidP="009D5909">
      <w:pPr>
        <w:pStyle w:val="af3"/>
      </w:pPr>
    </w:p>
    <w:p w:rsidR="00725B75" w:rsidRDefault="00725B75" w:rsidP="000235C2">
      <w:pPr>
        <w:pStyle w:val="51"/>
      </w:pPr>
      <w:bookmarkStart w:id="261" w:name="_Toc17300195"/>
      <w:bookmarkStart w:id="262" w:name="_Toc493677191"/>
      <w:bookmarkStart w:id="263" w:name="_Toc493677517"/>
      <w:bookmarkStart w:id="264" w:name="_Toc493757252"/>
      <w:bookmarkStart w:id="265" w:name="_Toc494792147"/>
      <w:r>
        <w:t>Системный к</w:t>
      </w:r>
      <w:r w:rsidRPr="0096073A">
        <w:t xml:space="preserve">онтроллер прерываний </w:t>
      </w:r>
      <w:r>
        <w:t>(</w:t>
      </w:r>
      <w:r w:rsidRPr="0096073A">
        <w:t>GIC</w:t>
      </w:r>
      <w:r>
        <w:t>)</w:t>
      </w:r>
      <w:bookmarkEnd w:id="261"/>
    </w:p>
    <w:p w:rsidR="00347A71" w:rsidRPr="0096073A" w:rsidRDefault="00725B75" w:rsidP="000235C2">
      <w:pPr>
        <w:pStyle w:val="6"/>
      </w:pPr>
      <w:bookmarkStart w:id="266" w:name="_Toc17300196"/>
      <w:bookmarkEnd w:id="262"/>
      <w:bookmarkEnd w:id="263"/>
      <w:bookmarkEnd w:id="264"/>
      <w:bookmarkEnd w:id="265"/>
      <w:r>
        <w:t xml:space="preserve">Общее описание </w:t>
      </w:r>
      <w:r w:rsidR="00D052F4">
        <w:rPr>
          <w:lang w:val="en-US"/>
        </w:rPr>
        <w:t>GIC</w:t>
      </w:r>
      <w:bookmarkEnd w:id="266"/>
    </w:p>
    <w:p w:rsidR="00347A71" w:rsidRPr="00B0647E" w:rsidRDefault="00725B75" w:rsidP="009D5909">
      <w:pPr>
        <w:pStyle w:val="af3"/>
      </w:pPr>
      <w:r>
        <w:t>Системный к</w:t>
      </w:r>
      <w:r w:rsidR="00347A71" w:rsidRPr="00B0647E">
        <w:t xml:space="preserve">онтроллер прерываний </w:t>
      </w:r>
      <w:r>
        <w:t>(</w:t>
      </w:r>
      <w:r w:rsidR="00347A71" w:rsidRPr="00B0647E">
        <w:t>GIC</w:t>
      </w:r>
      <w:r>
        <w:t>)</w:t>
      </w:r>
      <w:r w:rsidR="00347A71" w:rsidRPr="00B0647E">
        <w:t xml:space="preserve"> служит для передачи запросов на прерывание процессорному ядру ARM</w:t>
      </w:r>
      <w:r w:rsidR="00564084" w:rsidRPr="00564084">
        <w:t xml:space="preserve"> </w:t>
      </w:r>
      <w:r w:rsidR="00564084">
        <w:rPr>
          <w:lang w:val="en-US"/>
        </w:rPr>
        <w:t>Cortex</w:t>
      </w:r>
      <w:r w:rsidR="00AF33B3">
        <w:t>-</w:t>
      </w:r>
      <w:r w:rsidR="00564084">
        <w:rPr>
          <w:lang w:val="en-US"/>
        </w:rPr>
        <w:t>A</w:t>
      </w:r>
      <w:r w:rsidR="00564084" w:rsidRPr="001A14E1">
        <w:t>5</w:t>
      </w:r>
      <w:r w:rsidR="00347A71" w:rsidRPr="00B0647E">
        <w:t xml:space="preserve"> от периферийных устройств системы на кристалле. </w:t>
      </w:r>
      <w:r w:rsidR="00BA1028">
        <w:t xml:space="preserve">                       </w:t>
      </w:r>
      <w:r w:rsidR="00347A71" w:rsidRPr="00B0647E">
        <w:t>GIC имеет следующие характеристики:</w:t>
      </w:r>
    </w:p>
    <w:p w:rsidR="00347A71" w:rsidRPr="00347A71" w:rsidRDefault="00347A71" w:rsidP="00931A64">
      <w:pPr>
        <w:pStyle w:val="a9"/>
        <w:numPr>
          <w:ilvl w:val="0"/>
          <w:numId w:val="128"/>
        </w:numPr>
        <w:ind w:left="1494"/>
      </w:pPr>
      <w:r w:rsidRPr="00B0647E">
        <w:t>предоставляет программный интерфейс для взаимодействия процессорного ядра ARM</w:t>
      </w:r>
      <w:r w:rsidR="00564084" w:rsidRPr="00564084">
        <w:t xml:space="preserve"> </w:t>
      </w:r>
      <w:r w:rsidR="00564084">
        <w:rPr>
          <w:lang w:val="en-US"/>
        </w:rPr>
        <w:t>Cortex</w:t>
      </w:r>
      <w:r w:rsidR="00AF33B3">
        <w:t>-</w:t>
      </w:r>
      <w:r w:rsidR="00564084">
        <w:rPr>
          <w:lang w:val="en-US"/>
        </w:rPr>
        <w:t>A</w:t>
      </w:r>
      <w:r w:rsidR="00564084" w:rsidRPr="001A14E1">
        <w:t>5</w:t>
      </w:r>
      <w:r w:rsidR="00564084">
        <w:t xml:space="preserve"> и системой прерываний;</w:t>
      </w:r>
    </w:p>
    <w:p w:rsidR="00347A71" w:rsidRPr="00347A71" w:rsidRDefault="00347A71" w:rsidP="00931A64">
      <w:pPr>
        <w:pStyle w:val="a9"/>
        <w:numPr>
          <w:ilvl w:val="0"/>
          <w:numId w:val="128"/>
        </w:numPr>
        <w:ind w:left="1494"/>
      </w:pPr>
      <w:r w:rsidRPr="00B0647E">
        <w:t>поддерживает 64 векторных прерывания с настраиваемыми программно приоритетами (32 уров</w:t>
      </w:r>
      <w:r w:rsidR="00564084">
        <w:t>ня приоритетов) и маскированием;</w:t>
      </w:r>
    </w:p>
    <w:p w:rsidR="00BA1028" w:rsidRDefault="00347A71" w:rsidP="00931A64">
      <w:pPr>
        <w:pStyle w:val="a9"/>
        <w:numPr>
          <w:ilvl w:val="0"/>
          <w:numId w:val="128"/>
        </w:numPr>
        <w:ind w:left="1494"/>
      </w:pPr>
      <w:r w:rsidRPr="00B0647E">
        <w:t xml:space="preserve">поддерживает </w:t>
      </w:r>
      <w:r w:rsidR="00BA1028">
        <w:t>восемь</w:t>
      </w:r>
      <w:r w:rsidRPr="00B0647E">
        <w:t xml:space="preserve"> программных прерываний.</w:t>
      </w:r>
    </w:p>
    <w:p w:rsidR="00BA1028" w:rsidRDefault="00BA1028" w:rsidP="00C17B6E">
      <w:pPr>
        <w:ind w:left="0" w:firstLine="0"/>
      </w:pPr>
    </w:p>
    <w:p w:rsidR="00347A71" w:rsidRDefault="00D052F4" w:rsidP="000235C2">
      <w:pPr>
        <w:pStyle w:val="6"/>
        <w:rPr>
          <w:lang w:val="en-US"/>
        </w:rPr>
      </w:pPr>
      <w:bookmarkStart w:id="267" w:name="_Toc17300197"/>
      <w:r>
        <w:t xml:space="preserve">Структурная схема </w:t>
      </w:r>
      <w:r>
        <w:rPr>
          <w:lang w:val="en-US"/>
        </w:rPr>
        <w:t>GIC</w:t>
      </w:r>
      <w:bookmarkEnd w:id="267"/>
    </w:p>
    <w:p w:rsidR="00C17B6E" w:rsidRPr="00C17B6E" w:rsidRDefault="00C17B6E" w:rsidP="00C17B6E">
      <w:pPr>
        <w:pStyle w:val="af3"/>
        <w:rPr>
          <w:lang w:eastAsia="en-US"/>
        </w:rPr>
      </w:pPr>
      <w:r w:rsidRPr="00C17B6E">
        <w:rPr>
          <w:szCs w:val="24"/>
        </w:rPr>
        <w:t>Блок не имеет сигналов, соединенных с внешними выводами микросхемы. На входы</w:t>
      </w:r>
      <w:r>
        <w:rPr>
          <w:szCs w:val="24"/>
        </w:rPr>
        <w:t xml:space="preserve"> блока</w:t>
      </w:r>
    </w:p>
    <w:p w:rsidR="00347A71" w:rsidRPr="00C17B6E" w:rsidRDefault="00C17B6E" w:rsidP="00C17B6E">
      <w:pPr>
        <w:ind w:firstLine="0"/>
        <w:rPr>
          <w:sz w:val="24"/>
          <w:szCs w:val="24"/>
        </w:rPr>
      </w:pPr>
      <w:r w:rsidRPr="00C17B6E">
        <w:rPr>
          <w:sz w:val="24"/>
          <w:szCs w:val="24"/>
        </w:rPr>
        <w:t>GIC подключаются выходы прерываний всех периферийных устройств системы на кристалле,</w:t>
      </w:r>
    </w:p>
    <w:p w:rsidR="00347A71" w:rsidRPr="00F91B06" w:rsidRDefault="00347A71" w:rsidP="00C17B6E">
      <w:pPr>
        <w:pStyle w:val="af3"/>
        <w:ind w:firstLine="0"/>
      </w:pPr>
      <w:r w:rsidRPr="00F91B06">
        <w:lastRenderedPageBreak/>
        <w:t>выходы прерываний подключаются непосредственно к процессорному ядру ARM. GIC также имеет два интерфейса с системной шиной AMBA AXI, по которой процессорное ядро может его программировать.</w:t>
      </w:r>
    </w:p>
    <w:p w:rsidR="00347A71" w:rsidRPr="00F91B06" w:rsidRDefault="00347A71" w:rsidP="009D5909">
      <w:pPr>
        <w:pStyle w:val="af3"/>
      </w:pPr>
      <w:r w:rsidRPr="00F91B06">
        <w:t xml:space="preserve">На рисунке </w:t>
      </w:r>
      <w:r w:rsidR="00762C7C">
        <w:fldChar w:fldCharType="begin"/>
      </w:r>
      <w:r w:rsidR="00762C7C">
        <w:instrText xml:space="preserve"> REF _Ref9522860 \h  \* MERGEFORMAT </w:instrText>
      </w:r>
      <w:r w:rsidR="00762C7C">
        <w:fldChar w:fldCharType="separate"/>
      </w:r>
      <w:r w:rsidR="006422AE" w:rsidRPr="006422AE">
        <w:rPr>
          <w:vanish/>
        </w:rPr>
        <w:t xml:space="preserve">Рисунок </w:t>
      </w:r>
      <w:r w:rsidR="006422AE">
        <w:rPr>
          <w:noProof/>
        </w:rPr>
        <w:t>14</w:t>
      </w:r>
      <w:r w:rsidR="00762C7C">
        <w:fldChar w:fldCharType="end"/>
      </w:r>
      <w:r w:rsidRPr="00F91B06">
        <w:t xml:space="preserve"> приведена структурная схема GIC с описанием основных компонентов (</w:t>
      </w:r>
      <w:r w:rsidR="00FA6BB6">
        <w:t xml:space="preserve">таблица </w:t>
      </w:r>
      <w:r w:rsidR="00762C7C">
        <w:fldChar w:fldCharType="begin"/>
      </w:r>
      <w:r w:rsidR="00762C7C">
        <w:instrText xml:space="preserve"> REF _Ref493083045 \h  \* MERGEFORMAT </w:instrText>
      </w:r>
      <w:r w:rsidR="00762C7C">
        <w:fldChar w:fldCharType="separate"/>
      </w:r>
      <w:r w:rsidR="006422AE" w:rsidRPr="006422AE">
        <w:rPr>
          <w:vanish/>
        </w:rPr>
        <w:t xml:space="preserve">Таблица </w:t>
      </w:r>
      <w:r w:rsidR="006422AE">
        <w:t>51</w:t>
      </w:r>
      <w:r w:rsidR="00762C7C">
        <w:fldChar w:fldCharType="end"/>
      </w:r>
      <w:r w:rsidRPr="00F91B06">
        <w:t xml:space="preserve">). </w:t>
      </w:r>
    </w:p>
    <w:p w:rsidR="00347A71" w:rsidRPr="00347A71" w:rsidRDefault="00347A71" w:rsidP="00BD0359">
      <w:pPr>
        <w:pStyle w:val="aff9"/>
      </w:pPr>
      <w:r w:rsidRPr="00347A71">
        <w:object w:dxaOrig="11980" w:dyaOrig="8607">
          <v:shape id="_x0000_i1035" type="#_x0000_t75" style="width:367.5pt;height:266.25pt" o:ole="">
            <v:imagedata r:id="rId37" o:title=""/>
          </v:shape>
          <o:OLEObject Type="Embed" ProgID="Visio.Drawing.11" ShapeID="_x0000_i1035" DrawAspect="Content" ObjectID="_1633434530" r:id="rId38"/>
        </w:object>
      </w:r>
    </w:p>
    <w:p w:rsidR="00347A71" w:rsidRPr="008F540A" w:rsidRDefault="00347A71" w:rsidP="00BD0359">
      <w:pPr>
        <w:pStyle w:val="aff9"/>
      </w:pPr>
      <w:bookmarkStart w:id="268" w:name="_Ref9522860"/>
      <w:bookmarkStart w:id="269" w:name="_Ref493068240"/>
      <w:bookmarkStart w:id="270" w:name="_Toc49567760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4</w:t>
      </w:r>
      <w:r w:rsidR="00BF6B65">
        <w:rPr>
          <w:noProof/>
        </w:rPr>
        <w:fldChar w:fldCharType="end"/>
      </w:r>
      <w:bookmarkEnd w:id="268"/>
      <w:r>
        <w:t xml:space="preserve"> – Структурная схема </w:t>
      </w:r>
      <w:r w:rsidRPr="00347A71">
        <w:t>GIC</w:t>
      </w:r>
      <w:bookmarkEnd w:id="269"/>
      <w:bookmarkEnd w:id="270"/>
    </w:p>
    <w:p w:rsidR="00347A71" w:rsidRDefault="00347A71" w:rsidP="009D5909"/>
    <w:p w:rsidR="00347A71" w:rsidRPr="00FA6BB6" w:rsidRDefault="00347A71" w:rsidP="002815D9">
      <w:pPr>
        <w:pStyle w:val="aff8"/>
      </w:pPr>
      <w:bookmarkStart w:id="271" w:name="_Toc495677122"/>
      <w:bookmarkStart w:id="272" w:name="_Toc495680367"/>
      <w:bookmarkStart w:id="273" w:name="_Toc528944822"/>
      <w:bookmarkStart w:id="274" w:name="_Ref49308304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w:t>
      </w:r>
      <w:r w:rsidR="00BF6B65">
        <w:rPr>
          <w:noProof/>
        </w:rPr>
        <w:fldChar w:fldCharType="end"/>
      </w:r>
      <w:bookmarkEnd w:id="271"/>
      <w:bookmarkEnd w:id="272"/>
      <w:bookmarkEnd w:id="273"/>
      <w:bookmarkEnd w:id="274"/>
      <w:r w:rsidR="00FA6BB6">
        <w:rPr>
          <w:noProof/>
        </w:rPr>
        <w:t xml:space="preserve"> – Состав блоков </w:t>
      </w:r>
      <w:r w:rsidR="00FA6BB6">
        <w:rPr>
          <w:noProof/>
          <w:lang w:val="en-US"/>
        </w:rPr>
        <w:t>GIC</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6"/>
        <w:gridCol w:w="6020"/>
      </w:tblGrid>
      <w:tr w:rsidR="00347A71" w:rsidRPr="009420E3"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Назначение</w:t>
            </w:r>
          </w:p>
        </w:tc>
      </w:tr>
      <w:tr w:rsidR="00347A71" w:rsidRPr="009420E3" w:rsidTr="004E369C">
        <w:trPr>
          <w:cantSplit/>
          <w:jc w:val="center"/>
        </w:trPr>
        <w:tc>
          <w:tcPr>
            <w:tcW w:w="0" w:type="auto"/>
            <w:shd w:val="clear" w:color="auto" w:fill="auto"/>
          </w:tcPr>
          <w:p w:rsidR="00347A71" w:rsidRPr="00347A71" w:rsidRDefault="00347A71" w:rsidP="009D5909">
            <w:pPr>
              <w:pStyle w:val="afffa"/>
              <w:keepNext w:val="0"/>
            </w:pPr>
            <w:r>
              <w:t>Б</w:t>
            </w:r>
            <w:r w:rsidRPr="00347A71">
              <w:t>лок обработки запросов от периферийных устройств (Distributor)</w:t>
            </w:r>
          </w:p>
        </w:tc>
        <w:tc>
          <w:tcPr>
            <w:tcW w:w="0" w:type="auto"/>
            <w:shd w:val="clear" w:color="auto" w:fill="auto"/>
          </w:tcPr>
          <w:p w:rsidR="00347A71" w:rsidRPr="00347A71" w:rsidRDefault="00BA1028" w:rsidP="009D5909">
            <w:pPr>
              <w:pStyle w:val="afffa"/>
              <w:keepNext w:val="0"/>
            </w:pPr>
            <w:r>
              <w:t>П</w:t>
            </w:r>
            <w:r w:rsidR="00347A71" w:rsidRPr="009420E3">
              <w:t>роизводит фиксацию запроса на прерывание, маскирование и предварительный арбитраж</w:t>
            </w:r>
          </w:p>
        </w:tc>
      </w:tr>
      <w:tr w:rsidR="00347A71" w:rsidRPr="009420E3" w:rsidTr="004E369C">
        <w:trPr>
          <w:cantSplit/>
          <w:jc w:val="center"/>
        </w:trPr>
        <w:tc>
          <w:tcPr>
            <w:tcW w:w="0" w:type="auto"/>
            <w:shd w:val="clear" w:color="auto" w:fill="auto"/>
          </w:tcPr>
          <w:p w:rsidR="00347A71" w:rsidRPr="00347A71" w:rsidRDefault="00347A71" w:rsidP="009D5909">
            <w:pPr>
              <w:pStyle w:val="afffa"/>
              <w:keepNext w:val="0"/>
            </w:pPr>
            <w:r>
              <w:t>Б</w:t>
            </w:r>
            <w:r w:rsidRPr="00347A71">
              <w:t>лок интерфейса с процессорным ядром (CPU Interface)</w:t>
            </w:r>
          </w:p>
        </w:tc>
        <w:tc>
          <w:tcPr>
            <w:tcW w:w="0" w:type="auto"/>
            <w:shd w:val="clear" w:color="auto" w:fill="auto"/>
          </w:tcPr>
          <w:p w:rsidR="00347A71" w:rsidRPr="00347A71" w:rsidRDefault="00BA1028" w:rsidP="009D5909">
            <w:pPr>
              <w:pStyle w:val="afffa"/>
              <w:keepNext w:val="0"/>
            </w:pPr>
            <w:r>
              <w:t>З</w:t>
            </w:r>
            <w:r w:rsidR="00347A71" w:rsidRPr="009420E3">
              <w:t xml:space="preserve">авершает арбитраж, передаёт </w:t>
            </w:r>
            <w:r w:rsidR="00347A71" w:rsidRPr="00347A71">
              <w:t>запросы процессорному ядру и контролирует процесс обработки запросов</w:t>
            </w:r>
          </w:p>
        </w:tc>
      </w:tr>
    </w:tbl>
    <w:p w:rsidR="00347A71" w:rsidRDefault="00347A71" w:rsidP="009D5909"/>
    <w:p w:rsidR="00725B75" w:rsidRDefault="00725B75" w:rsidP="000235C2">
      <w:pPr>
        <w:pStyle w:val="6"/>
      </w:pPr>
      <w:bookmarkStart w:id="275" w:name="_Toc17300198"/>
      <w:bookmarkStart w:id="276" w:name="_Toc493677193"/>
      <w:bookmarkStart w:id="277" w:name="_Toc493677519"/>
      <w:bookmarkStart w:id="278" w:name="_Toc493757254"/>
      <w:r>
        <w:t xml:space="preserve">Принципы функционирования </w:t>
      </w:r>
      <w:r w:rsidR="00D052F4">
        <w:rPr>
          <w:lang w:val="en-US"/>
        </w:rPr>
        <w:t>GIC</w:t>
      </w:r>
      <w:bookmarkEnd w:id="275"/>
    </w:p>
    <w:p w:rsidR="00347A71" w:rsidRPr="00347A71" w:rsidRDefault="00347A71" w:rsidP="000235C2">
      <w:pPr>
        <w:pStyle w:val="7"/>
      </w:pPr>
      <w:r>
        <w:t>Запросы на прерывание</w:t>
      </w:r>
      <w:bookmarkEnd w:id="276"/>
      <w:bookmarkEnd w:id="277"/>
      <w:bookmarkEnd w:id="278"/>
      <w:r>
        <w:t xml:space="preserve"> </w:t>
      </w:r>
    </w:p>
    <w:p w:rsidR="00347A71" w:rsidRDefault="00347A71" w:rsidP="009D5909">
      <w:pPr>
        <w:pStyle w:val="af3"/>
      </w:pPr>
      <w:r>
        <w:t>Ко входам линий прерываний GIC подключены выходы запросов на прерывание от периферийных устройств. Вместе с восемью программными прерываниями они об</w:t>
      </w:r>
      <w:r w:rsidR="00346B1F">
        <w:t xml:space="preserve">разуют единый список. В таблице </w:t>
      </w:r>
      <w:r w:rsidR="00762C7C">
        <w:fldChar w:fldCharType="begin"/>
      </w:r>
      <w:r w:rsidR="00762C7C">
        <w:instrText xml:space="preserve"> REF _Ref11784152 \h  \* MERGEFORMAT </w:instrText>
      </w:r>
      <w:r w:rsidR="00762C7C">
        <w:fldChar w:fldCharType="separate"/>
      </w:r>
      <w:r w:rsidR="006422AE" w:rsidRPr="006422AE">
        <w:rPr>
          <w:vanish/>
        </w:rPr>
        <w:t xml:space="preserve">Таблица </w:t>
      </w:r>
      <w:r w:rsidR="006422AE">
        <w:rPr>
          <w:noProof/>
        </w:rPr>
        <w:t>52</w:t>
      </w:r>
      <w:r w:rsidR="00762C7C">
        <w:fldChar w:fldCharType="end"/>
      </w:r>
      <w:r w:rsidR="00FA6BB6">
        <w:t xml:space="preserve"> </w:t>
      </w:r>
      <w:r>
        <w:t>приведён список прерываний процессорной системы ARM, каждому прерыванию в системе поставлен в соответствие свой порядковый номер (</w:t>
      </w:r>
      <w:r w:rsidR="00AE4C83">
        <w:rPr>
          <w:lang w:val="en-US"/>
        </w:rPr>
        <w:t>INT</w:t>
      </w:r>
      <w:r>
        <w:t>ID).</w:t>
      </w:r>
    </w:p>
    <w:p w:rsidR="007E3F7A" w:rsidRPr="007E3F7A" w:rsidRDefault="007E3F7A" w:rsidP="002815D9">
      <w:pPr>
        <w:pStyle w:val="aff8"/>
      </w:pPr>
      <w:bookmarkStart w:id="279" w:name="_Ref11784152"/>
      <w:bookmarkStart w:id="280" w:name="_Ref1178413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w:t>
      </w:r>
      <w:r w:rsidR="00BF6B65">
        <w:rPr>
          <w:noProof/>
        </w:rPr>
        <w:fldChar w:fldCharType="end"/>
      </w:r>
      <w:bookmarkEnd w:id="279"/>
      <w:r>
        <w:rPr>
          <w:lang w:val="en-US"/>
        </w:rPr>
        <w:t xml:space="preserve"> – </w:t>
      </w:r>
      <w:r>
        <w:t>Карта прерываний</w:t>
      </w:r>
      <w:bookmarkEnd w:id="280"/>
      <w:r w:rsidR="00010D52">
        <w:t xml:space="preserve"> </w:t>
      </w:r>
      <w:r w:rsidR="00010D52">
        <w:rPr>
          <w:lang w:val="en-US"/>
        </w:rPr>
        <w:t>GIC</w:t>
      </w:r>
    </w:p>
    <w:tbl>
      <w:tblPr>
        <w:tblStyle w:val="afffff1"/>
        <w:tblW w:w="0" w:type="auto"/>
        <w:tblInd w:w="250" w:type="dxa"/>
        <w:tblLook w:val="04A0" w:firstRow="1" w:lastRow="0" w:firstColumn="1" w:lastColumn="0" w:noHBand="0" w:noVBand="1"/>
      </w:tblPr>
      <w:tblGrid>
        <w:gridCol w:w="992"/>
        <w:gridCol w:w="1079"/>
        <w:gridCol w:w="1740"/>
        <w:gridCol w:w="5510"/>
      </w:tblGrid>
      <w:tr w:rsidR="007E3F7A" w:rsidRPr="00E319E9" w:rsidTr="00DC7C6B">
        <w:trPr>
          <w:tblHeader/>
        </w:trPr>
        <w:tc>
          <w:tcPr>
            <w:tcW w:w="992" w:type="dxa"/>
            <w:shd w:val="clear" w:color="auto" w:fill="auto"/>
          </w:tcPr>
          <w:p w:rsidR="007E3F7A" w:rsidRPr="00FA6BB6" w:rsidRDefault="007E3F7A" w:rsidP="009D5909">
            <w:pPr>
              <w:pStyle w:val="afffa"/>
              <w:keepNext w:val="0"/>
              <w:jc w:val="center"/>
              <w:rPr>
                <w:b/>
                <w:color w:val="000000"/>
              </w:rPr>
            </w:pPr>
            <w:r w:rsidRPr="00FA6BB6">
              <w:rPr>
                <w:b/>
                <w:color w:val="000000"/>
              </w:rPr>
              <w:t>Номер</w:t>
            </w:r>
          </w:p>
        </w:tc>
        <w:tc>
          <w:tcPr>
            <w:tcW w:w="1079" w:type="dxa"/>
            <w:shd w:val="clear" w:color="auto" w:fill="auto"/>
          </w:tcPr>
          <w:p w:rsidR="007E3F7A" w:rsidRPr="00FA6BB6" w:rsidRDefault="007E3F7A" w:rsidP="009D5909">
            <w:pPr>
              <w:pStyle w:val="afffa"/>
              <w:keepNext w:val="0"/>
              <w:jc w:val="center"/>
              <w:rPr>
                <w:b/>
                <w:color w:val="000000"/>
              </w:rPr>
            </w:pPr>
            <w:r w:rsidRPr="00FA6BB6">
              <w:rPr>
                <w:b/>
                <w:color w:val="000000"/>
              </w:rPr>
              <w:t>INTID</w:t>
            </w:r>
          </w:p>
        </w:tc>
        <w:tc>
          <w:tcPr>
            <w:tcW w:w="1740" w:type="dxa"/>
            <w:shd w:val="clear" w:color="auto" w:fill="auto"/>
          </w:tcPr>
          <w:p w:rsidR="007E3F7A" w:rsidRPr="00FA6BB6" w:rsidRDefault="007E3F7A" w:rsidP="009D5909">
            <w:pPr>
              <w:pStyle w:val="afffa"/>
              <w:keepNext w:val="0"/>
              <w:jc w:val="center"/>
              <w:rPr>
                <w:b/>
                <w:color w:val="000000"/>
              </w:rPr>
            </w:pPr>
            <w:r w:rsidRPr="00FA6BB6">
              <w:rPr>
                <w:b/>
                <w:color w:val="000000"/>
              </w:rPr>
              <w:t>Источник</w:t>
            </w:r>
          </w:p>
        </w:tc>
        <w:tc>
          <w:tcPr>
            <w:tcW w:w="5510" w:type="dxa"/>
            <w:shd w:val="clear" w:color="auto" w:fill="auto"/>
          </w:tcPr>
          <w:p w:rsidR="007E3F7A" w:rsidRPr="00FA6BB6" w:rsidRDefault="007E3F7A" w:rsidP="009D5909">
            <w:pPr>
              <w:pStyle w:val="afffa"/>
              <w:keepNext w:val="0"/>
              <w:jc w:val="center"/>
              <w:rPr>
                <w:b/>
                <w:color w:val="000000"/>
              </w:rPr>
            </w:pPr>
            <w:r w:rsidRPr="00FA6BB6">
              <w:rPr>
                <w:b/>
                <w:color w:val="000000"/>
              </w:rPr>
              <w:t>Описание</w:t>
            </w:r>
          </w:p>
        </w:tc>
      </w:tr>
      <w:tr w:rsidR="007E3F7A" w:rsidRPr="006B07DD" w:rsidTr="00FA6BB6">
        <w:tc>
          <w:tcPr>
            <w:tcW w:w="9321" w:type="dxa"/>
            <w:gridSpan w:val="4"/>
            <w:shd w:val="clear" w:color="auto" w:fill="auto"/>
          </w:tcPr>
          <w:p w:rsidR="007E3F7A" w:rsidRPr="00FA6BB6" w:rsidRDefault="007E3F7A" w:rsidP="009D5909">
            <w:pPr>
              <w:pStyle w:val="afffa"/>
              <w:keepNext w:val="0"/>
              <w:jc w:val="center"/>
              <w:rPr>
                <w:b/>
                <w:color w:val="000000"/>
              </w:rPr>
            </w:pPr>
            <w:r w:rsidRPr="00FA6BB6">
              <w:rPr>
                <w:b/>
                <w:color w:val="000000"/>
              </w:rPr>
              <w:t>SGI - программные прерывания</w:t>
            </w:r>
          </w:p>
        </w:tc>
      </w:tr>
      <w:tr w:rsidR="007E3F7A" w:rsidRPr="00916FFA" w:rsidTr="00FA6BB6">
        <w:tc>
          <w:tcPr>
            <w:tcW w:w="992" w:type="dxa"/>
            <w:shd w:val="clear" w:color="auto" w:fill="auto"/>
          </w:tcPr>
          <w:p w:rsidR="007E3F7A" w:rsidRPr="007E3F7A" w:rsidRDefault="007E3F7A" w:rsidP="009D5909">
            <w:pPr>
              <w:pStyle w:val="afffa"/>
              <w:keepNext w:val="0"/>
              <w:rPr>
                <w:color w:val="000000"/>
              </w:rPr>
            </w:pPr>
            <w:r w:rsidRPr="007E3F7A">
              <w:rPr>
                <w:color w:val="000000"/>
              </w:rPr>
              <w:t>0</w:t>
            </w:r>
          </w:p>
        </w:tc>
        <w:tc>
          <w:tcPr>
            <w:tcW w:w="1079" w:type="dxa"/>
            <w:shd w:val="clear" w:color="auto" w:fill="auto"/>
          </w:tcPr>
          <w:p w:rsidR="007E3F7A" w:rsidRPr="007E3F7A" w:rsidRDefault="007E3F7A" w:rsidP="009D5909">
            <w:pPr>
              <w:pStyle w:val="afffa"/>
              <w:keepNext w:val="0"/>
              <w:rPr>
                <w:color w:val="000000"/>
              </w:rPr>
            </w:pPr>
            <w:r w:rsidRPr="007E3F7A">
              <w:rPr>
                <w:color w:val="000000"/>
              </w:rPr>
              <w:t>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SGI0</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ограммное прерывание 0 в GIC390</w:t>
            </w:r>
          </w:p>
        </w:tc>
      </w:tr>
      <w:tr w:rsidR="007E3F7A" w:rsidRPr="006B07DD" w:rsidTr="00FA6BB6">
        <w:tc>
          <w:tcPr>
            <w:tcW w:w="992" w:type="dxa"/>
            <w:shd w:val="clear" w:color="auto" w:fill="auto"/>
          </w:tcPr>
          <w:p w:rsidR="007E3F7A" w:rsidRPr="007E3F7A" w:rsidRDefault="007E3F7A" w:rsidP="009D5909">
            <w:pPr>
              <w:pStyle w:val="afffa"/>
              <w:keepNext w:val="0"/>
              <w:rPr>
                <w:color w:val="000000"/>
              </w:rPr>
            </w:pPr>
            <w:r w:rsidRPr="007E3F7A">
              <w:rPr>
                <w:color w:val="000000"/>
              </w:rPr>
              <w:t>1</w:t>
            </w:r>
          </w:p>
        </w:tc>
        <w:tc>
          <w:tcPr>
            <w:tcW w:w="1079" w:type="dxa"/>
            <w:shd w:val="clear" w:color="auto" w:fill="auto"/>
          </w:tcPr>
          <w:p w:rsidR="007E3F7A" w:rsidRPr="007E3F7A" w:rsidRDefault="007E3F7A" w:rsidP="009D5909">
            <w:pPr>
              <w:pStyle w:val="afffa"/>
              <w:keepNext w:val="0"/>
              <w:rPr>
                <w:color w:val="000000"/>
              </w:rPr>
            </w:pPr>
            <w:r w:rsidRPr="007E3F7A">
              <w:rPr>
                <w:color w:val="000000"/>
              </w:rPr>
              <w:t>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SGI1</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ограммное прерывание 1 в GIC390</w:t>
            </w:r>
          </w:p>
        </w:tc>
      </w:tr>
      <w:tr w:rsidR="007E3F7A" w:rsidTr="00FA6BB6">
        <w:tc>
          <w:tcPr>
            <w:tcW w:w="992" w:type="dxa"/>
            <w:shd w:val="clear" w:color="auto" w:fill="auto"/>
          </w:tcPr>
          <w:p w:rsidR="007E3F7A" w:rsidRPr="007E3F7A" w:rsidRDefault="007E3F7A" w:rsidP="009D5909">
            <w:pPr>
              <w:pStyle w:val="afffa"/>
              <w:keepNext w:val="0"/>
              <w:rPr>
                <w:color w:val="000000"/>
              </w:rPr>
            </w:pPr>
            <w:r w:rsidRPr="007E3F7A">
              <w:rPr>
                <w:color w:val="000000"/>
              </w:rPr>
              <w:t>2-15</w:t>
            </w:r>
          </w:p>
        </w:tc>
        <w:tc>
          <w:tcPr>
            <w:tcW w:w="1079" w:type="dxa"/>
            <w:shd w:val="clear" w:color="auto" w:fill="auto"/>
          </w:tcPr>
          <w:p w:rsidR="007E3F7A" w:rsidRPr="007E3F7A" w:rsidRDefault="007E3F7A" w:rsidP="009D5909">
            <w:pPr>
              <w:pStyle w:val="afffa"/>
              <w:keepNext w:val="0"/>
              <w:rPr>
                <w:color w:val="000000"/>
              </w:rPr>
            </w:pPr>
            <w:r w:rsidRPr="007E3F7A">
              <w:rPr>
                <w:color w:val="000000"/>
              </w:rPr>
              <w:t>-</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Зарезервировано</w:t>
            </w:r>
          </w:p>
        </w:tc>
      </w:tr>
      <w:tr w:rsidR="007E3F7A" w:rsidRPr="00126D81" w:rsidTr="00FA6BB6">
        <w:tc>
          <w:tcPr>
            <w:tcW w:w="9321" w:type="dxa"/>
            <w:gridSpan w:val="4"/>
            <w:shd w:val="clear" w:color="auto" w:fill="auto"/>
          </w:tcPr>
          <w:p w:rsidR="007E3F7A" w:rsidRPr="00FA6BB6" w:rsidRDefault="007E3F7A" w:rsidP="009D5909">
            <w:pPr>
              <w:pStyle w:val="afffa"/>
              <w:keepNext w:val="0"/>
              <w:jc w:val="center"/>
              <w:rPr>
                <w:b/>
                <w:color w:val="000000"/>
              </w:rPr>
            </w:pPr>
            <w:r w:rsidRPr="00FA6BB6">
              <w:rPr>
                <w:b/>
                <w:color w:val="000000"/>
              </w:rPr>
              <w:t>PPI  - выделенные прерывания периферийных устройств</w:t>
            </w:r>
          </w:p>
        </w:tc>
      </w:tr>
      <w:tr w:rsidR="007E3F7A" w:rsidRPr="006A1E0F" w:rsidTr="00FA6BB6">
        <w:tc>
          <w:tcPr>
            <w:tcW w:w="992" w:type="dxa"/>
            <w:shd w:val="clear" w:color="auto" w:fill="auto"/>
          </w:tcPr>
          <w:p w:rsidR="007E3F7A" w:rsidRPr="007E3F7A" w:rsidRDefault="007E3F7A" w:rsidP="009D5909">
            <w:pPr>
              <w:pStyle w:val="afffa"/>
              <w:keepNext w:val="0"/>
              <w:rPr>
                <w:color w:val="000000"/>
              </w:rPr>
            </w:pPr>
            <w:r w:rsidRPr="007E3F7A">
              <w:rPr>
                <w:color w:val="000000"/>
              </w:rPr>
              <w:t>0-15</w:t>
            </w:r>
          </w:p>
        </w:tc>
        <w:tc>
          <w:tcPr>
            <w:tcW w:w="1079" w:type="dxa"/>
            <w:shd w:val="clear" w:color="auto" w:fill="auto"/>
          </w:tcPr>
          <w:p w:rsidR="007E3F7A" w:rsidRPr="007E3F7A" w:rsidRDefault="007E3F7A" w:rsidP="009D5909">
            <w:pPr>
              <w:pStyle w:val="afffa"/>
              <w:keepNext w:val="0"/>
              <w:rPr>
                <w:color w:val="000000"/>
              </w:rPr>
            </w:pPr>
            <w:r w:rsidRPr="007E3F7A">
              <w:rPr>
                <w:color w:val="000000"/>
              </w:rPr>
              <w:t>-</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Зарезервировано</w:t>
            </w:r>
          </w:p>
        </w:tc>
      </w:tr>
      <w:tr w:rsidR="007E3F7A" w:rsidRPr="00126D81" w:rsidTr="00FA6BB6">
        <w:tc>
          <w:tcPr>
            <w:tcW w:w="9321" w:type="dxa"/>
            <w:gridSpan w:val="4"/>
            <w:shd w:val="clear" w:color="auto" w:fill="auto"/>
          </w:tcPr>
          <w:p w:rsidR="007E3F7A" w:rsidRPr="00FA6BB6" w:rsidRDefault="007E3F7A" w:rsidP="009D5909">
            <w:pPr>
              <w:pStyle w:val="afffa"/>
              <w:keepNext w:val="0"/>
              <w:jc w:val="center"/>
              <w:rPr>
                <w:b/>
                <w:color w:val="000000"/>
              </w:rPr>
            </w:pPr>
            <w:r w:rsidRPr="00FA6BB6">
              <w:rPr>
                <w:b/>
                <w:color w:val="000000"/>
              </w:rPr>
              <w:t>SPI  - общие прерывания периферийных устройств</w:t>
            </w:r>
          </w:p>
        </w:tc>
      </w:tr>
      <w:tr w:rsidR="007E3F7A" w:rsidRPr="00CE4218"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ommrx</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анал отладки (DCC) RX</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lastRenderedPageBreak/>
              <w:t>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ommtx</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анал отладки (DCC) TX</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4</w:t>
            </w:r>
          </w:p>
        </w:tc>
        <w:tc>
          <w:tcPr>
            <w:tcW w:w="1740" w:type="dxa"/>
            <w:shd w:val="clear" w:color="auto" w:fill="auto"/>
          </w:tcPr>
          <w:p w:rsidR="007E3F7A" w:rsidRPr="007E3F7A" w:rsidRDefault="007E3F7A" w:rsidP="009D5909">
            <w:pPr>
              <w:pStyle w:val="afffa"/>
              <w:keepNext w:val="0"/>
              <w:rPr>
                <w:color w:val="000000"/>
              </w:rPr>
            </w:pPr>
          </w:p>
        </w:tc>
        <w:tc>
          <w:tcPr>
            <w:tcW w:w="5510" w:type="dxa"/>
            <w:shd w:val="clear" w:color="auto" w:fill="auto"/>
          </w:tcPr>
          <w:p w:rsidR="007E3F7A" w:rsidRPr="007E3F7A" w:rsidRDefault="007E3F7A" w:rsidP="009D5909">
            <w:pPr>
              <w:pStyle w:val="afffa"/>
              <w:keepNext w:val="0"/>
              <w:rPr>
                <w:color w:val="000000"/>
              </w:rPr>
            </w:pP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ts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датчика температуры</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0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0 блока MDIO</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1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1 блока MDIO</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2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2 блока MDIO</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3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3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3 блока MDIO</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_gpio0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0 GPIO блока MDIO</w:t>
            </w:r>
          </w:p>
        </w:tc>
      </w:tr>
      <w:tr w:rsidR="007E3F7A" w:rsidRPr="00815C0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io_gpio1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1 GPIO блока MDIO</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0_timint1</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0 – прерывание таймера 1</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0_timint2</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0 – прерывание таймера 2</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1_timint1</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1 – прерывание таймера 1</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1_timint2</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1 – прерывание таймера 2</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2_timint1</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2 – прерывание таймера 1</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2_timint2</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2 – прерывание таймера 2</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3_timint1</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3 – прерывание таймера 1</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4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it3_timint2</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Блок сдвоенных таймеров DIT3 – прерывание таймера 2</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0</w:t>
            </w:r>
          </w:p>
        </w:tc>
        <w:tc>
          <w:tcPr>
            <w:tcW w:w="1740" w:type="dxa"/>
            <w:shd w:val="clear" w:color="auto" w:fill="auto"/>
          </w:tcPr>
          <w:p w:rsidR="007E3F7A" w:rsidRPr="007E3F7A" w:rsidRDefault="007E3F7A" w:rsidP="009D5909">
            <w:pPr>
              <w:pStyle w:val="afffa"/>
              <w:keepNext w:val="0"/>
              <w:rPr>
                <w:color w:val="000000"/>
              </w:rPr>
            </w:pPr>
          </w:p>
        </w:tc>
        <w:tc>
          <w:tcPr>
            <w:tcW w:w="5510" w:type="dxa"/>
            <w:shd w:val="clear" w:color="auto" w:fill="auto"/>
          </w:tcPr>
          <w:p w:rsidR="007E3F7A" w:rsidRPr="007E3F7A" w:rsidRDefault="007E3F7A" w:rsidP="009D5909">
            <w:pPr>
              <w:pStyle w:val="afffa"/>
              <w:keepNext w:val="0"/>
              <w:rPr>
                <w:color w:val="000000"/>
              </w:rPr>
            </w:pPr>
          </w:p>
        </w:tc>
      </w:tr>
      <w:tr w:rsidR="007E3F7A" w:rsidRPr="00797A5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1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geth0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GETH0</w:t>
            </w:r>
          </w:p>
        </w:tc>
      </w:tr>
      <w:tr w:rsidR="007E3F7A" w:rsidRPr="00797A5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geth1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GETH1</w:t>
            </w:r>
          </w:p>
        </w:tc>
      </w:tr>
      <w:tr w:rsidR="007E3F7A" w:rsidRPr="00797A5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geth2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GETH2</w:t>
            </w:r>
          </w:p>
        </w:tc>
      </w:tr>
      <w:tr w:rsidR="007E3F7A" w:rsidRPr="00797A5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geth3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GETH3</w:t>
            </w:r>
          </w:p>
        </w:tc>
      </w:tr>
      <w:tr w:rsidR="007E3F7A" w:rsidRPr="002B2F5C"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dma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DMA прерывание от PCIe</w:t>
            </w:r>
          </w:p>
        </w:tc>
      </w:tr>
      <w:tr w:rsidR="007E3F7A" w:rsidRPr="002B2F5C"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local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Local error прерывание от PCIe</w:t>
            </w:r>
          </w:p>
        </w:tc>
      </w:tr>
      <w:tr w:rsidR="007E3F7A" w:rsidRPr="00A77AC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inta</w:t>
            </w:r>
          </w:p>
        </w:tc>
        <w:tc>
          <w:tcPr>
            <w:tcW w:w="5510" w:type="dxa"/>
            <w:shd w:val="clear" w:color="auto" w:fill="auto"/>
          </w:tcPr>
          <w:p w:rsidR="007E3F7A" w:rsidRPr="007E3F7A" w:rsidRDefault="007E3F7A" w:rsidP="009D5909">
            <w:pPr>
              <w:pStyle w:val="afffa"/>
              <w:keepNext w:val="0"/>
              <w:rPr>
                <w:color w:val="000000"/>
                <w:lang w:val="en-US"/>
              </w:rPr>
            </w:pPr>
            <w:r w:rsidRPr="007E3F7A">
              <w:rPr>
                <w:color w:val="000000"/>
                <w:lang w:val="en-US"/>
              </w:rPr>
              <w:t xml:space="preserve">PCI legacy interrupt a </w:t>
            </w:r>
            <w:r w:rsidRPr="007E3F7A">
              <w:rPr>
                <w:color w:val="000000"/>
              </w:rPr>
              <w:t>от</w:t>
            </w:r>
            <w:r w:rsidRPr="007E3F7A">
              <w:rPr>
                <w:color w:val="000000"/>
                <w:lang w:val="en-US"/>
              </w:rPr>
              <w:t xml:space="preserve"> PCIe</w:t>
            </w:r>
          </w:p>
        </w:tc>
      </w:tr>
      <w:tr w:rsidR="007E3F7A" w:rsidRPr="00A77AC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intb</w:t>
            </w:r>
          </w:p>
        </w:tc>
        <w:tc>
          <w:tcPr>
            <w:tcW w:w="5510" w:type="dxa"/>
            <w:shd w:val="clear" w:color="auto" w:fill="auto"/>
          </w:tcPr>
          <w:p w:rsidR="007E3F7A" w:rsidRPr="001A4C30" w:rsidRDefault="007E3F7A" w:rsidP="009D5909">
            <w:pPr>
              <w:pStyle w:val="afffa"/>
              <w:keepNext w:val="0"/>
              <w:rPr>
                <w:color w:val="000000"/>
                <w:lang w:val="en-US"/>
              </w:rPr>
            </w:pPr>
            <w:r w:rsidRPr="001A4C30">
              <w:rPr>
                <w:color w:val="000000"/>
                <w:lang w:val="en-US"/>
              </w:rPr>
              <w:t xml:space="preserve">PCI legacy interrupt b </w:t>
            </w:r>
            <w:r w:rsidRPr="007E3F7A">
              <w:rPr>
                <w:color w:val="000000"/>
              </w:rPr>
              <w:t>от</w:t>
            </w:r>
            <w:r w:rsidRPr="001A4C30">
              <w:rPr>
                <w:color w:val="000000"/>
                <w:lang w:val="en-US"/>
              </w:rPr>
              <w:t xml:space="preserve"> PCIe</w:t>
            </w:r>
          </w:p>
        </w:tc>
      </w:tr>
      <w:tr w:rsidR="007E3F7A" w:rsidRPr="00A77AC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5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intc</w:t>
            </w:r>
          </w:p>
        </w:tc>
        <w:tc>
          <w:tcPr>
            <w:tcW w:w="5510" w:type="dxa"/>
            <w:shd w:val="clear" w:color="auto" w:fill="auto"/>
          </w:tcPr>
          <w:p w:rsidR="007E3F7A" w:rsidRPr="001A4C30" w:rsidRDefault="007E3F7A" w:rsidP="009D5909">
            <w:pPr>
              <w:pStyle w:val="afffa"/>
              <w:keepNext w:val="0"/>
              <w:rPr>
                <w:color w:val="000000"/>
                <w:lang w:val="en-US"/>
              </w:rPr>
            </w:pPr>
            <w:r w:rsidRPr="001A4C30">
              <w:rPr>
                <w:color w:val="000000"/>
                <w:lang w:val="en-US"/>
              </w:rPr>
              <w:t xml:space="preserve">PCI legacy interrupt c </w:t>
            </w:r>
            <w:r w:rsidRPr="007E3F7A">
              <w:rPr>
                <w:color w:val="000000"/>
              </w:rPr>
              <w:t>от</w:t>
            </w:r>
            <w:r w:rsidRPr="001A4C30">
              <w:rPr>
                <w:color w:val="000000"/>
                <w:lang w:val="en-US"/>
              </w:rPr>
              <w:t xml:space="preserve"> PCIe</w:t>
            </w:r>
          </w:p>
        </w:tc>
      </w:tr>
      <w:tr w:rsidR="007E3F7A" w:rsidRPr="00A77AC0"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cie_intd</w:t>
            </w:r>
          </w:p>
        </w:tc>
        <w:tc>
          <w:tcPr>
            <w:tcW w:w="5510" w:type="dxa"/>
            <w:shd w:val="clear" w:color="auto" w:fill="auto"/>
          </w:tcPr>
          <w:p w:rsidR="007E3F7A" w:rsidRPr="001A4C30" w:rsidRDefault="007E3F7A" w:rsidP="009D5909">
            <w:pPr>
              <w:pStyle w:val="afffa"/>
              <w:keepNext w:val="0"/>
              <w:rPr>
                <w:color w:val="000000"/>
                <w:lang w:val="en-US"/>
              </w:rPr>
            </w:pPr>
            <w:r w:rsidRPr="001A4C30">
              <w:rPr>
                <w:color w:val="000000"/>
                <w:lang w:val="en-US"/>
              </w:rPr>
              <w:t xml:space="preserve">PCI legacy interrupt d </w:t>
            </w:r>
            <w:r w:rsidRPr="007E3F7A">
              <w:rPr>
                <w:color w:val="000000"/>
              </w:rPr>
              <w:t>от</w:t>
            </w:r>
            <w:r w:rsidRPr="001A4C30">
              <w:rPr>
                <w:color w:val="000000"/>
                <w:lang w:val="en-US"/>
              </w:rPr>
              <w:t xml:space="preserve"> PCIe</w:t>
            </w:r>
          </w:p>
        </w:tc>
      </w:tr>
      <w:tr w:rsidR="007E3F7A" w:rsidRPr="000F48EA"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2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adtrans_slv_irq</w:t>
            </w:r>
          </w:p>
        </w:tc>
        <w:tc>
          <w:tcPr>
            <w:tcW w:w="5510" w:type="dxa"/>
            <w:shd w:val="clear" w:color="auto" w:fill="auto"/>
          </w:tcPr>
          <w:p w:rsidR="007E3F7A" w:rsidRPr="000F48EA" w:rsidRDefault="000F48EA" w:rsidP="009D5909">
            <w:pPr>
              <w:pStyle w:val="afffa"/>
              <w:keepNext w:val="0"/>
              <w:rPr>
                <w:color w:val="000000"/>
              </w:rPr>
            </w:pPr>
            <w:r w:rsidRPr="007E3F7A">
              <w:rPr>
                <w:color w:val="000000"/>
              </w:rPr>
              <w:t>Прерывание</w:t>
            </w:r>
            <w:r w:rsidRPr="000F48EA">
              <w:rPr>
                <w:color w:val="000000"/>
              </w:rPr>
              <w:t xml:space="preserve"> </w:t>
            </w:r>
            <w:r w:rsidRPr="007E3F7A">
              <w:rPr>
                <w:color w:val="000000"/>
              </w:rPr>
              <w:t>от</w:t>
            </w:r>
            <w:r w:rsidRPr="000F48EA">
              <w:rPr>
                <w:color w:val="000000"/>
              </w:rPr>
              <w:t xml:space="preserve"> </w:t>
            </w:r>
            <w:r>
              <w:rPr>
                <w:color w:val="000000"/>
              </w:rPr>
              <w:t>б</w:t>
            </w:r>
            <w:r w:rsidRPr="000F48EA">
              <w:rPr>
                <w:color w:val="000000"/>
              </w:rPr>
              <w:t>лок</w:t>
            </w:r>
            <w:r>
              <w:rPr>
                <w:color w:val="000000"/>
              </w:rPr>
              <w:t>а</w:t>
            </w:r>
            <w:r w:rsidRPr="000F48EA">
              <w:rPr>
                <w:color w:val="000000"/>
              </w:rPr>
              <w:t xml:space="preserve"> трансляции </w:t>
            </w:r>
            <w:r>
              <w:rPr>
                <w:color w:val="000000"/>
              </w:rPr>
              <w:t>исходящих</w:t>
            </w:r>
            <w:r w:rsidRPr="000F48EA">
              <w:rPr>
                <w:color w:val="000000"/>
              </w:rPr>
              <w:t xml:space="preserve"> AXI транзакций контроллера PCIe</w:t>
            </w:r>
          </w:p>
        </w:tc>
      </w:tr>
      <w:tr w:rsidR="007E3F7A" w:rsidRPr="000F48EA"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adtrans_mst_irq</w:t>
            </w:r>
          </w:p>
        </w:tc>
        <w:tc>
          <w:tcPr>
            <w:tcW w:w="5510" w:type="dxa"/>
            <w:shd w:val="clear" w:color="auto" w:fill="auto"/>
          </w:tcPr>
          <w:p w:rsidR="000F48EA" w:rsidRPr="000F48EA" w:rsidRDefault="000F48EA" w:rsidP="000F48EA">
            <w:pPr>
              <w:pStyle w:val="afffa"/>
              <w:keepNext w:val="0"/>
              <w:rPr>
                <w:color w:val="000000"/>
              </w:rPr>
            </w:pPr>
            <w:r w:rsidRPr="007E3F7A">
              <w:rPr>
                <w:color w:val="000000"/>
              </w:rPr>
              <w:t>Прерывание</w:t>
            </w:r>
            <w:r w:rsidRPr="000F48EA">
              <w:rPr>
                <w:color w:val="000000"/>
              </w:rPr>
              <w:t xml:space="preserve"> </w:t>
            </w:r>
            <w:r w:rsidRPr="007E3F7A">
              <w:rPr>
                <w:color w:val="000000"/>
              </w:rPr>
              <w:t>от</w:t>
            </w:r>
            <w:r w:rsidRPr="000F48EA">
              <w:rPr>
                <w:color w:val="000000"/>
              </w:rPr>
              <w:t xml:space="preserve"> </w:t>
            </w:r>
            <w:r>
              <w:rPr>
                <w:color w:val="000000"/>
              </w:rPr>
              <w:t>б</w:t>
            </w:r>
            <w:r w:rsidRPr="000F48EA">
              <w:rPr>
                <w:color w:val="000000"/>
              </w:rPr>
              <w:t>лок</w:t>
            </w:r>
            <w:r>
              <w:rPr>
                <w:color w:val="000000"/>
              </w:rPr>
              <w:t>а</w:t>
            </w:r>
            <w:r w:rsidRPr="000F48EA">
              <w:rPr>
                <w:color w:val="000000"/>
              </w:rPr>
              <w:t xml:space="preserve"> трансляции входящих AXI транзакций контроллера PCIe</w:t>
            </w:r>
          </w:p>
        </w:tc>
      </w:tr>
      <w:tr w:rsidR="007E3F7A" w:rsidRPr="00E319E9"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wdt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сторожевого таймера</w:t>
            </w:r>
          </w:p>
        </w:tc>
      </w:tr>
      <w:tr w:rsidR="007E3F7A" w:rsidRPr="00E73D48"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ma0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DMA0</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ma1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DMA1</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ma2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DMA2</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dma3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DMA3</w:t>
            </w:r>
          </w:p>
        </w:tc>
      </w:tr>
      <w:tr w:rsidR="007E3F7A" w:rsidRPr="00F736D5"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kio0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KIO0</w:t>
            </w:r>
          </w:p>
        </w:tc>
      </w:tr>
      <w:tr w:rsidR="007E3F7A" w:rsidRPr="00F736D5"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6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kio1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KIO1</w:t>
            </w:r>
          </w:p>
        </w:tc>
      </w:tr>
      <w:tr w:rsidR="007E3F7A" w:rsidRPr="00F57766"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kio2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KIO2</w:t>
            </w:r>
          </w:p>
        </w:tc>
      </w:tr>
      <w:tr w:rsidR="007E3F7A" w:rsidRPr="00F57766"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3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mkio3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MKIO3</w:t>
            </w:r>
          </w:p>
        </w:tc>
      </w:tr>
      <w:tr w:rsidR="007E3F7A" w:rsidRPr="00510CB8"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spi_sdio0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GSPI_SDIO0</w:t>
            </w:r>
          </w:p>
        </w:tc>
      </w:tr>
      <w:tr w:rsidR="007E3F7A" w:rsidRPr="00510CB8"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spi_sdio1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GSPI_SDIO1</w:t>
            </w:r>
          </w:p>
        </w:tc>
      </w:tr>
      <w:tr w:rsidR="007E3F7A" w:rsidRPr="00FC56AA"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i2c0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I2C0</w:t>
            </w:r>
          </w:p>
        </w:tc>
      </w:tr>
      <w:tr w:rsidR="007E3F7A" w:rsidRPr="00FC56AA"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i2c1_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от контроллера I2C1</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uart0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UART0</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uart1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UART1</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pio0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GPIO0</w:t>
            </w:r>
          </w:p>
        </w:tc>
      </w:tr>
      <w:tr w:rsidR="007E3F7A" w:rsidRPr="00D94C8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7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pio1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GPIO1</w:t>
            </w:r>
          </w:p>
        </w:tc>
      </w:tr>
      <w:tr w:rsidR="007E3F7A" w:rsidRPr="0008471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pio2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GPIO2</w:t>
            </w:r>
          </w:p>
        </w:tc>
      </w:tr>
      <w:tr w:rsidR="007E3F7A" w:rsidRPr="00595E92"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4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pio3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GPIO3</w:t>
            </w:r>
          </w:p>
        </w:tc>
      </w:tr>
      <w:tr w:rsidR="007E3F7A" w:rsidRPr="003246A1"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gpio4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от контроллера GPIO4</w:t>
            </w:r>
          </w:p>
        </w:tc>
      </w:tr>
      <w:tr w:rsidR="007E3F7A" w:rsidRPr="0008471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an0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CAN0</w:t>
            </w:r>
          </w:p>
        </w:tc>
      </w:tr>
      <w:tr w:rsidR="007E3F7A" w:rsidRPr="0008471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an1_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CAN1</w:t>
            </w:r>
          </w:p>
        </w:tc>
      </w:tr>
      <w:tr w:rsidR="007E3F7A" w:rsidRPr="00823FEE"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arinc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ARINC</w:t>
            </w:r>
          </w:p>
        </w:tc>
      </w:tr>
      <w:tr w:rsidR="007E3F7A" w:rsidRPr="008A66DF"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4</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6</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sgmii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SGMII</w:t>
            </w:r>
          </w:p>
        </w:tc>
      </w:tr>
      <w:tr w:rsidR="007E3F7A" w:rsidRPr="008A66DF"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5</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7</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dr0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DDR0</w:t>
            </w:r>
          </w:p>
        </w:tc>
      </w:tr>
      <w:tr w:rsidR="007E3F7A" w:rsidRPr="008A66DF"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6</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8</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ddr1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DDR1</w:t>
            </w:r>
          </w:p>
        </w:tc>
      </w:tr>
      <w:tr w:rsidR="007E3F7A" w:rsidRPr="008620A8"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7</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89</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tmr_events_o[9]</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gp_global_timers</w:t>
            </w:r>
          </w:p>
        </w:tc>
      </w:tr>
      <w:tr w:rsidR="007E3F7A" w:rsidRPr="00CC254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lastRenderedPageBreak/>
              <w:t>58</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0</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rg_sys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по готовности PLL в crg_sys</w:t>
            </w:r>
          </w:p>
        </w:tc>
      </w:tr>
      <w:tr w:rsidR="007E3F7A" w:rsidRPr="00CC254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59</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1</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crg_ddr_int</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по готовности PLL в crg_ddr</w:t>
            </w:r>
          </w:p>
        </w:tc>
      </w:tr>
      <w:tr w:rsidR="007E3F7A" w:rsidRPr="0016004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60</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2</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pmuirq</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блока PMU</w:t>
            </w:r>
          </w:p>
        </w:tc>
      </w:tr>
      <w:tr w:rsidR="007E3F7A" w:rsidRPr="00160043"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61</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3</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l2cc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Комбинированное прерывание L2C</w:t>
            </w:r>
          </w:p>
        </w:tc>
      </w:tr>
      <w:tr w:rsidR="007E3F7A" w:rsidRPr="00BD319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62</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4</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l2decerr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Slave Error L2C</w:t>
            </w:r>
          </w:p>
        </w:tc>
      </w:tr>
      <w:tr w:rsidR="007E3F7A" w:rsidRPr="00BD319B" w:rsidTr="00FA6BB6">
        <w:tc>
          <w:tcPr>
            <w:tcW w:w="992" w:type="dxa"/>
            <w:shd w:val="clear" w:color="auto" w:fill="auto"/>
            <w:vAlign w:val="bottom"/>
          </w:tcPr>
          <w:p w:rsidR="007E3F7A" w:rsidRPr="00E319E9" w:rsidRDefault="007E3F7A" w:rsidP="009D5909">
            <w:pPr>
              <w:pStyle w:val="afffa"/>
              <w:keepNext w:val="0"/>
              <w:rPr>
                <w:color w:val="000000"/>
              </w:rPr>
            </w:pPr>
            <w:r w:rsidRPr="00E319E9">
              <w:rPr>
                <w:color w:val="000000"/>
              </w:rPr>
              <w:t>63</w:t>
            </w:r>
          </w:p>
        </w:tc>
        <w:tc>
          <w:tcPr>
            <w:tcW w:w="1079" w:type="dxa"/>
            <w:shd w:val="clear" w:color="auto" w:fill="auto"/>
            <w:vAlign w:val="bottom"/>
          </w:tcPr>
          <w:p w:rsidR="007E3F7A" w:rsidRPr="00932F67" w:rsidRDefault="007E3F7A" w:rsidP="009D5909">
            <w:pPr>
              <w:pStyle w:val="afffa"/>
              <w:keepNext w:val="0"/>
              <w:rPr>
                <w:color w:val="000000"/>
              </w:rPr>
            </w:pPr>
            <w:r w:rsidRPr="00932F67">
              <w:rPr>
                <w:color w:val="000000"/>
              </w:rPr>
              <w:t>95</w:t>
            </w:r>
          </w:p>
        </w:tc>
        <w:tc>
          <w:tcPr>
            <w:tcW w:w="1740" w:type="dxa"/>
            <w:shd w:val="clear" w:color="auto" w:fill="auto"/>
          </w:tcPr>
          <w:p w:rsidR="007E3F7A" w:rsidRPr="007E3F7A" w:rsidRDefault="007E3F7A" w:rsidP="009D5909">
            <w:pPr>
              <w:pStyle w:val="afffa"/>
              <w:keepNext w:val="0"/>
              <w:rPr>
                <w:color w:val="000000"/>
              </w:rPr>
            </w:pPr>
            <w:r w:rsidRPr="007E3F7A">
              <w:rPr>
                <w:color w:val="000000"/>
              </w:rPr>
              <w:t>l2slverrintr</w:t>
            </w:r>
          </w:p>
        </w:tc>
        <w:tc>
          <w:tcPr>
            <w:tcW w:w="5510" w:type="dxa"/>
            <w:shd w:val="clear" w:color="auto" w:fill="auto"/>
          </w:tcPr>
          <w:p w:rsidR="007E3F7A" w:rsidRPr="007E3F7A" w:rsidRDefault="007E3F7A" w:rsidP="009D5909">
            <w:pPr>
              <w:pStyle w:val="afffa"/>
              <w:keepNext w:val="0"/>
              <w:rPr>
                <w:color w:val="000000"/>
              </w:rPr>
            </w:pPr>
            <w:r w:rsidRPr="007E3F7A">
              <w:rPr>
                <w:color w:val="000000"/>
              </w:rPr>
              <w:t>Прерывание Decode Error L2C</w:t>
            </w:r>
          </w:p>
        </w:tc>
      </w:tr>
    </w:tbl>
    <w:p w:rsidR="007E3F7A" w:rsidRDefault="007E3F7A" w:rsidP="00C17B6E">
      <w:pPr>
        <w:pStyle w:val="af3"/>
        <w:ind w:left="0" w:firstLine="0"/>
      </w:pPr>
    </w:p>
    <w:p w:rsidR="00347A71" w:rsidRDefault="00347A71" w:rsidP="009D5909">
      <w:pPr>
        <w:pStyle w:val="af3"/>
      </w:pPr>
      <w:r>
        <w:t>Каждому из запросов на прерывание можно присвоить программный приоритет (0-31), записав нужное значение в соответствующий регистр программного приоритета. Если несколько прерываний имеют одинаковый программный приоритет, то для определения порядка их обработки используется аппаратный приоритет. Аппаратный приоритет тем выше, чем ниже порядковый номер прерывания. То есть, программное прерывание 0 имеет высший аппаратный приоритет, а прерывание 95 – низший.</w:t>
      </w:r>
    </w:p>
    <w:p w:rsidR="00347A71" w:rsidRDefault="00347A71" w:rsidP="009D5909">
      <w:pPr>
        <w:pStyle w:val="af3"/>
      </w:pPr>
      <w:r>
        <w:t xml:space="preserve">Запросы на прерывание от периферийных устройств могут быть двух типов: по уровню и по фронту. </w:t>
      </w:r>
    </w:p>
    <w:p w:rsidR="00347A71" w:rsidRDefault="00347A71" w:rsidP="009D5909">
      <w:pPr>
        <w:pStyle w:val="af3"/>
      </w:pPr>
      <w:r>
        <w:t>Для большинства устройств системы на кристалле используется механизм прерываний по уровню. В этом случае считается, что соответствующее периферийное устройство находится в состоянии запроса на прерыва</w:t>
      </w:r>
      <w:r w:rsidR="00BA1028">
        <w:t>ние, и линия прерывания активна</w:t>
      </w:r>
      <w:r>
        <w:t xml:space="preserve"> до тех пор</w:t>
      </w:r>
      <w:r w:rsidR="00BA1028">
        <w:t>,</w:t>
      </w:r>
      <w:r>
        <w:t xml:space="preserve"> пока не будет устранена причина данного запроса в периферийном устройстве. </w:t>
      </w:r>
    </w:p>
    <w:p w:rsidR="00347A71" w:rsidRDefault="00347A71" w:rsidP="009D5909">
      <w:pPr>
        <w:pStyle w:val="af3"/>
      </w:pPr>
      <w:r>
        <w:t>Запрос на прерывание типа «по фронту» фиксируется контроллером прерываний в момент положительного фронта сигнала на линии прерывания.</w:t>
      </w:r>
    </w:p>
    <w:p w:rsidR="00347A71" w:rsidRDefault="00347A71" w:rsidP="009D5909"/>
    <w:p w:rsidR="00347A71" w:rsidRPr="00F41AD3" w:rsidRDefault="00347A71" w:rsidP="000235C2">
      <w:pPr>
        <w:pStyle w:val="7"/>
        <w:rPr>
          <w:lang w:val="ru-RU"/>
        </w:rPr>
      </w:pPr>
      <w:bookmarkStart w:id="281" w:name="_Toc493677194"/>
      <w:bookmarkStart w:id="282" w:name="_Toc493677520"/>
      <w:bookmarkStart w:id="283" w:name="_Toc493757255"/>
      <w:r w:rsidRPr="00F41AD3">
        <w:rPr>
          <w:lang w:val="ru-RU"/>
        </w:rPr>
        <w:t xml:space="preserve">Интерфейс </w:t>
      </w:r>
      <w:r w:rsidRPr="00347A71">
        <w:t>GIC</w:t>
      </w:r>
      <w:r w:rsidRPr="00F41AD3">
        <w:rPr>
          <w:lang w:val="ru-RU"/>
        </w:rPr>
        <w:t xml:space="preserve"> с процессорным ядром </w:t>
      </w:r>
      <w:r w:rsidRPr="00347A71">
        <w:t>ARM</w:t>
      </w:r>
      <w:bookmarkEnd w:id="281"/>
      <w:bookmarkEnd w:id="282"/>
      <w:bookmarkEnd w:id="283"/>
    </w:p>
    <w:p w:rsidR="00347A71" w:rsidRDefault="00347A71" w:rsidP="009D5909">
      <w:pPr>
        <w:pStyle w:val="af3"/>
      </w:pPr>
      <w:r>
        <w:t xml:space="preserve">Входные запросы на прерывание проходят внутри GIC арбитраж и маскирование. Когда какой-нибудь из запросов выигрывает арбитраж, GIC выдаёт процессорному ядру ARM итоговый запрос и ядро переходит в один из двух режимов: </w:t>
      </w:r>
    </w:p>
    <w:p w:rsidR="00347A71" w:rsidRPr="00347A71" w:rsidRDefault="00347A71" w:rsidP="00931A64">
      <w:pPr>
        <w:pStyle w:val="a9"/>
        <w:numPr>
          <w:ilvl w:val="0"/>
          <w:numId w:val="129"/>
        </w:numPr>
        <w:ind w:left="1100"/>
      </w:pPr>
      <w:r>
        <w:t>IRQ (обычное прерывание)</w:t>
      </w:r>
      <w:r w:rsidR="00BA1028">
        <w:t>;</w:t>
      </w:r>
    </w:p>
    <w:p w:rsidR="00347A71" w:rsidRPr="00347A71" w:rsidRDefault="00347A71" w:rsidP="00931A64">
      <w:pPr>
        <w:pStyle w:val="a9"/>
        <w:numPr>
          <w:ilvl w:val="0"/>
          <w:numId w:val="129"/>
        </w:numPr>
        <w:ind w:left="1100"/>
      </w:pPr>
      <w:r>
        <w:t xml:space="preserve">FIQ (быстрое прерывание). </w:t>
      </w:r>
    </w:p>
    <w:p w:rsidR="00347A71" w:rsidRPr="00347A71" w:rsidRDefault="00347A71" w:rsidP="002839C8">
      <w:pPr>
        <w:ind w:left="1100"/>
      </w:pPr>
    </w:p>
    <w:p w:rsidR="00347A71" w:rsidRPr="00347A71" w:rsidRDefault="00347A71" w:rsidP="000235C2">
      <w:pPr>
        <w:pStyle w:val="7"/>
      </w:pPr>
      <w:bookmarkStart w:id="284" w:name="_Toc493677195"/>
      <w:bookmarkStart w:id="285" w:name="_Toc493677521"/>
      <w:bookmarkStart w:id="286" w:name="_Toc493757256"/>
      <w:r>
        <w:t>Группы прерываний</w:t>
      </w:r>
      <w:bookmarkEnd w:id="284"/>
      <w:bookmarkEnd w:id="285"/>
      <w:bookmarkEnd w:id="286"/>
    </w:p>
    <w:p w:rsidR="00347A71" w:rsidRDefault="00347A71" w:rsidP="009D5909">
      <w:pPr>
        <w:pStyle w:val="af3"/>
      </w:pPr>
      <w:r>
        <w:t>GIC позволяет программно настроить режим обработки (IRQ или FIQ) для каждой линии прерывания и для каждого программного запроса. Каждое прерывание GIC считается принадлежащим к одной из двух групп: группе 0 или группе 1. После системного сброса все прерывания принадлежат группе 0 и имеют режим обработки IRQ. Далее можно с помощью записи в программно доступные регистры GIC переносить прерывания в группу 1 и обратно.</w:t>
      </w:r>
    </w:p>
    <w:p w:rsidR="00347A71" w:rsidRDefault="00347A71" w:rsidP="009D5909">
      <w:pPr>
        <w:pStyle w:val="af3"/>
      </w:pPr>
      <w:r>
        <w:t>Разница между двумя группами заключается в том, что</w:t>
      </w:r>
      <w:r w:rsidR="00934EF6">
        <w:t>:</w:t>
      </w:r>
    </w:p>
    <w:p w:rsidR="00347A71" w:rsidRPr="00347A71" w:rsidRDefault="00347A71" w:rsidP="00931A64">
      <w:pPr>
        <w:pStyle w:val="a9"/>
        <w:numPr>
          <w:ilvl w:val="0"/>
          <w:numId w:val="130"/>
        </w:numPr>
        <w:ind w:left="1460"/>
      </w:pPr>
      <w:r>
        <w:t>для группы 0 можно установить</w:t>
      </w:r>
      <w:r w:rsidR="00FE061E">
        <w:t xml:space="preserve"> режим обработки прерывания FIQ;</w:t>
      </w:r>
    </w:p>
    <w:p w:rsidR="00347A71" w:rsidRPr="00347A71" w:rsidRDefault="00347A71" w:rsidP="00931A64">
      <w:pPr>
        <w:pStyle w:val="a9"/>
        <w:numPr>
          <w:ilvl w:val="0"/>
          <w:numId w:val="130"/>
        </w:numPr>
        <w:ind w:left="1460"/>
      </w:pPr>
      <w:r>
        <w:t xml:space="preserve">прерывания группы 1 могут обрабатываться в незащищённом режиме </w:t>
      </w:r>
      <w:r w:rsidR="00FE061E">
        <w:t xml:space="preserve">                       ядра ARM;</w:t>
      </w:r>
    </w:p>
    <w:p w:rsidR="00347A71" w:rsidRPr="00347A71" w:rsidRDefault="00347A71" w:rsidP="00931A64">
      <w:pPr>
        <w:pStyle w:val="a9"/>
        <w:numPr>
          <w:ilvl w:val="0"/>
          <w:numId w:val="130"/>
        </w:numPr>
        <w:ind w:left="1460"/>
      </w:pPr>
      <w:r w:rsidRPr="00693CAD">
        <w:t>для группы 1 рекомендуется устанавливать значения приоритетов 16-32</w:t>
      </w:r>
      <w:r w:rsidRPr="00347A71">
        <w:t>.</w:t>
      </w:r>
    </w:p>
    <w:p w:rsidR="00347A71" w:rsidRDefault="00347A71" w:rsidP="009D5909"/>
    <w:p w:rsidR="00347A71" w:rsidRPr="00347A71" w:rsidRDefault="00347A71" w:rsidP="000235C2">
      <w:pPr>
        <w:pStyle w:val="7"/>
      </w:pPr>
      <w:bookmarkStart w:id="287" w:name="_Toc493677196"/>
      <w:bookmarkStart w:id="288" w:name="_Toc493677522"/>
      <w:bookmarkStart w:id="289" w:name="_Toc493757257"/>
      <w:r>
        <w:t>Состояния обработки прерываний</w:t>
      </w:r>
      <w:bookmarkEnd w:id="287"/>
      <w:bookmarkEnd w:id="288"/>
      <w:bookmarkEnd w:id="289"/>
    </w:p>
    <w:p w:rsidR="00347A71" w:rsidRDefault="00347A71" w:rsidP="009D5909">
      <w:pPr>
        <w:pStyle w:val="af3"/>
      </w:pPr>
      <w:r>
        <w:t xml:space="preserve">По мере обработки каждое прерывание проходит через состояния, показанные </w:t>
      </w:r>
      <w:r w:rsidR="00FE061E">
        <w:t xml:space="preserve">                             </w:t>
      </w:r>
      <w:r>
        <w:t>на рисунке</w:t>
      </w:r>
      <w:r w:rsidR="00AE4C83">
        <w:t xml:space="preserve"> </w:t>
      </w:r>
      <w:r w:rsidR="00762C7C">
        <w:fldChar w:fldCharType="begin"/>
      </w:r>
      <w:r w:rsidR="00762C7C">
        <w:instrText xml:space="preserve"> REF _Ref495398939 \h  \* MERGEFORMAT </w:instrText>
      </w:r>
      <w:r w:rsidR="00762C7C">
        <w:fldChar w:fldCharType="separate"/>
      </w:r>
      <w:r w:rsidR="006422AE" w:rsidRPr="006422AE">
        <w:rPr>
          <w:vanish/>
        </w:rPr>
        <w:t xml:space="preserve">Рисунок </w:t>
      </w:r>
      <w:r w:rsidR="006422AE">
        <w:rPr>
          <w:noProof/>
        </w:rPr>
        <w:t>15</w:t>
      </w:r>
      <w:r w:rsidR="00762C7C">
        <w:fldChar w:fldCharType="end"/>
      </w:r>
      <w:r>
        <w:t>.</w:t>
      </w:r>
    </w:p>
    <w:p w:rsidR="00347A71" w:rsidRDefault="00347A71" w:rsidP="009D5909"/>
    <w:p w:rsidR="00347A71" w:rsidRPr="00347A71" w:rsidRDefault="00347A71" w:rsidP="00BD0359">
      <w:pPr>
        <w:pStyle w:val="aff9"/>
      </w:pPr>
      <w:r w:rsidRPr="00347A71">
        <w:object w:dxaOrig="9883" w:dyaOrig="5347">
          <v:shape id="_x0000_i1036" type="#_x0000_t75" style="width:266.25pt;height:2in" o:ole="">
            <v:imagedata r:id="rId39" o:title=""/>
          </v:shape>
          <o:OLEObject Type="Embed" ProgID="Visio.Drawing.11" ShapeID="_x0000_i1036" DrawAspect="Content" ObjectID="_1633434531" r:id="rId40"/>
        </w:object>
      </w:r>
    </w:p>
    <w:p w:rsidR="00347A71" w:rsidRPr="008A0FE3" w:rsidRDefault="00347A71" w:rsidP="00BD0359">
      <w:pPr>
        <w:pStyle w:val="aff9"/>
      </w:pPr>
      <w:bookmarkStart w:id="290" w:name="_Ref495398939"/>
      <w:bookmarkStart w:id="291" w:name="_Toc495677606"/>
      <w:r w:rsidRPr="008A0FE3">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5</w:t>
      </w:r>
      <w:r w:rsidR="00BF6B65">
        <w:rPr>
          <w:noProof/>
        </w:rPr>
        <w:fldChar w:fldCharType="end"/>
      </w:r>
      <w:bookmarkEnd w:id="290"/>
      <w:r w:rsidRPr="008A0FE3">
        <w:t xml:space="preserve"> – Состояния обработки прерываний</w:t>
      </w:r>
      <w:bookmarkEnd w:id="291"/>
    </w:p>
    <w:p w:rsidR="00347A71" w:rsidRPr="00D85F85" w:rsidRDefault="00347A71" w:rsidP="009D5909">
      <w:pPr>
        <w:pStyle w:val="af3"/>
      </w:pPr>
    </w:p>
    <w:p w:rsidR="00347A71" w:rsidRDefault="00347A71" w:rsidP="009D5909">
      <w:pPr>
        <w:pStyle w:val="af3"/>
      </w:pPr>
      <w:r>
        <w:t>Прерывание переходит в одно из состояний ОЖИДАНИЯ (переходы А1 и А2) по любому из следующих событий:</w:t>
      </w:r>
    </w:p>
    <w:p w:rsidR="00347A71" w:rsidRPr="00347A71" w:rsidRDefault="00347A71" w:rsidP="00931A64">
      <w:pPr>
        <w:pStyle w:val="a9"/>
        <w:numPr>
          <w:ilvl w:val="0"/>
          <w:numId w:val="131"/>
        </w:numPr>
        <w:ind w:left="1460"/>
      </w:pPr>
      <w:r>
        <w:t>периферийное устройство выдаёт запрос на прерывание</w:t>
      </w:r>
      <w:r w:rsidR="00FE061E">
        <w:t>;</w:t>
      </w:r>
    </w:p>
    <w:p w:rsidR="00347A71" w:rsidRPr="00347A71" w:rsidRDefault="00347A71" w:rsidP="00931A64">
      <w:pPr>
        <w:pStyle w:val="a9"/>
        <w:numPr>
          <w:ilvl w:val="0"/>
          <w:numId w:val="131"/>
        </w:numPr>
        <w:ind w:left="1460"/>
      </w:pPr>
      <w:r>
        <w:t xml:space="preserve">программная запись в регистр перехода </w:t>
      </w:r>
      <w:r w:rsidR="00FE061E">
        <w:t>в режим ожидания (GICD_ISPENDR);</w:t>
      </w:r>
    </w:p>
    <w:p w:rsidR="00347A71" w:rsidRPr="00347A71" w:rsidRDefault="00347A71" w:rsidP="00931A64">
      <w:pPr>
        <w:pStyle w:val="a9"/>
        <w:numPr>
          <w:ilvl w:val="0"/>
          <w:numId w:val="131"/>
        </w:numPr>
        <w:ind w:left="1460"/>
      </w:pPr>
      <w:r>
        <w:t>корректная запись в регистр программного запроса (GICD_SGIR).</w:t>
      </w:r>
    </w:p>
    <w:p w:rsidR="00347A71" w:rsidRDefault="00347A71" w:rsidP="009D5909">
      <w:pPr>
        <w:pStyle w:val="af3"/>
      </w:pPr>
      <w:r>
        <w:t>Отмена ожидания (переходы Б1 и Б2) происходит с прерыванием по любому из следующих событий:</w:t>
      </w:r>
    </w:p>
    <w:p w:rsidR="00347A71" w:rsidRPr="00347A71" w:rsidRDefault="00347A71" w:rsidP="00931A64">
      <w:pPr>
        <w:pStyle w:val="a9"/>
        <w:numPr>
          <w:ilvl w:val="0"/>
          <w:numId w:val="132"/>
        </w:numPr>
        <w:ind w:left="1460"/>
      </w:pPr>
      <w:r>
        <w:t>периферийное устройство по какой-то причине самостоятельно снимает запрос на прерывание – справ</w:t>
      </w:r>
      <w:r w:rsidR="002839C8">
        <w:t>едливо для прерываний по уровню;</w:t>
      </w:r>
    </w:p>
    <w:p w:rsidR="00347A71" w:rsidRPr="00347A71" w:rsidRDefault="00347A71" w:rsidP="00931A64">
      <w:pPr>
        <w:pStyle w:val="a9"/>
        <w:numPr>
          <w:ilvl w:val="0"/>
          <w:numId w:val="132"/>
        </w:numPr>
        <w:ind w:left="1460"/>
      </w:pPr>
      <w:r>
        <w:t xml:space="preserve">запись в регистр выхода из режима </w:t>
      </w:r>
      <w:r w:rsidRPr="00347A71">
        <w:t>ожидания (GICD_ICPENDR) – справедливо для прерываний по фронту, программных и для прерываний по уровню, если запрос был инициирован программно.</w:t>
      </w:r>
    </w:p>
    <w:p w:rsidR="00347A71" w:rsidRDefault="00347A71" w:rsidP="00BD0359">
      <w:pPr>
        <w:pStyle w:val="af3"/>
      </w:pPr>
      <w:r>
        <w:t>Прерывание переходит в режим ОБРАБОТКИ (переход В) в момент, когда</w:t>
      </w:r>
    </w:p>
    <w:p w:rsidR="00347A71" w:rsidRPr="00347A71" w:rsidRDefault="00347A71" w:rsidP="00FE061E">
      <w:pPr>
        <w:pStyle w:val="a9"/>
        <w:numPr>
          <w:ilvl w:val="0"/>
          <w:numId w:val="0"/>
        </w:numPr>
        <w:ind w:left="170"/>
      </w:pPr>
      <w:r>
        <w:t>процессорное ядро читает регистр подтверждения прерывания (GICC_IAR) и при этом в поле Interrupt ID выдаётся номер данного прерывания.</w:t>
      </w:r>
    </w:p>
    <w:p w:rsidR="00347A71" w:rsidRPr="00347A71" w:rsidRDefault="00FE061E" w:rsidP="00FE061E">
      <w:pPr>
        <w:pStyle w:val="af3"/>
      </w:pPr>
      <w:r>
        <w:t xml:space="preserve">Переход Г совершается, </w:t>
      </w:r>
      <w:r w:rsidR="00347A71">
        <w:t>если одновременно выполнены условия перехода В и Д1.</w:t>
      </w:r>
    </w:p>
    <w:p w:rsidR="00347A71" w:rsidRPr="00347A71" w:rsidRDefault="00FE061E" w:rsidP="00FE061E">
      <w:pPr>
        <w:pStyle w:val="a9"/>
        <w:numPr>
          <w:ilvl w:val="0"/>
          <w:numId w:val="0"/>
        </w:numPr>
        <w:ind w:left="170"/>
      </w:pPr>
      <w:r>
        <w:t xml:space="preserve">         </w:t>
      </w:r>
      <w:r w:rsidR="00347A71">
        <w:t>Завершением обработки прерыван</w:t>
      </w:r>
      <w:r>
        <w:t xml:space="preserve">ия (переходы Д1 и Д2) считается </w:t>
      </w:r>
      <w:r w:rsidR="00347A71">
        <w:t>запись в регистр завершения обработки прерывания (GICC_EOIR).</w:t>
      </w:r>
    </w:p>
    <w:p w:rsidR="00347A71" w:rsidRDefault="00347A71" w:rsidP="009D5909"/>
    <w:p w:rsidR="00347A71" w:rsidRPr="00347A71" w:rsidRDefault="00347A71" w:rsidP="000235C2">
      <w:pPr>
        <w:pStyle w:val="7"/>
      </w:pPr>
      <w:bookmarkStart w:id="292" w:name="_Toc493677197"/>
      <w:bookmarkStart w:id="293" w:name="_Toc493677523"/>
      <w:bookmarkStart w:id="294" w:name="_Toc493757258"/>
      <w:r>
        <w:t>Вложенные прерывания</w:t>
      </w:r>
      <w:bookmarkEnd w:id="292"/>
      <w:bookmarkEnd w:id="293"/>
      <w:bookmarkEnd w:id="294"/>
    </w:p>
    <w:p w:rsidR="00347A71" w:rsidRDefault="00347A71" w:rsidP="009D5909">
      <w:pPr>
        <w:pStyle w:val="af3"/>
      </w:pPr>
      <w:r>
        <w:t>Во время, пока какое-либо прерывание (первое) находится в состоянии ОБРАБОТКИ, может возникнуть второй, более приоритетный, запрос на прерывание. Второй запрос передаётся процессорному ядру, только если удовлетворены оба условия:</w:t>
      </w:r>
    </w:p>
    <w:p w:rsidR="00347A71" w:rsidRPr="00347A71" w:rsidRDefault="00347A71" w:rsidP="00931A64">
      <w:pPr>
        <w:pStyle w:val="a9"/>
        <w:numPr>
          <w:ilvl w:val="0"/>
          <w:numId w:val="133"/>
        </w:numPr>
        <w:ind w:left="1460"/>
      </w:pPr>
      <w:r>
        <w:t>приоритет второго запроса выше, чем пороговы</w:t>
      </w:r>
      <w:r w:rsidR="00FE061E">
        <w:t>й уровень приоритета (GICC_PMR);</w:t>
      </w:r>
    </w:p>
    <w:p w:rsidR="00347A71" w:rsidRPr="00347A71" w:rsidRDefault="00347A71" w:rsidP="00931A64">
      <w:pPr>
        <w:pStyle w:val="a9"/>
        <w:numPr>
          <w:ilvl w:val="0"/>
          <w:numId w:val="133"/>
        </w:numPr>
        <w:ind w:left="1460"/>
      </w:pPr>
      <w:r>
        <w:t>приоритет второго запроса выше, чем текущий приоритет обрабатываемого прерывания (GICC_RPR).</w:t>
      </w:r>
    </w:p>
    <w:p w:rsidR="00347A71" w:rsidRDefault="00347A71" w:rsidP="009D5909">
      <w:pPr>
        <w:pStyle w:val="af3"/>
      </w:pPr>
      <w:r>
        <w:t xml:space="preserve">После этого процессорное ядро может прочитать регистр GICC_IAR ещё раз, переведя тем самым в состояние обработки второе прерывание. Второе прерывание считается вложенным и его обработка должна быть завершена (запись в регистр GICC_EOIR) раньше завершения первого прерывания. </w:t>
      </w:r>
    </w:p>
    <w:p w:rsidR="00347A71" w:rsidRDefault="00347A71" w:rsidP="009D5909"/>
    <w:p w:rsidR="00347A71" w:rsidRPr="00080AFE" w:rsidRDefault="009F5879" w:rsidP="00C17B6E">
      <w:pPr>
        <w:pStyle w:val="6"/>
      </w:pPr>
      <w:bookmarkStart w:id="295" w:name="_Toc493677198"/>
      <w:bookmarkStart w:id="296" w:name="_Toc493677524"/>
      <w:bookmarkStart w:id="297" w:name="_Toc493757259"/>
      <w:bookmarkStart w:id="298" w:name="_Toc17300199"/>
      <w:r>
        <w:t>Описание регистров</w:t>
      </w:r>
      <w:r w:rsidR="00347A71" w:rsidRPr="00A42633">
        <w:t xml:space="preserve"> </w:t>
      </w:r>
      <w:bookmarkEnd w:id="295"/>
      <w:bookmarkEnd w:id="296"/>
      <w:bookmarkEnd w:id="297"/>
      <w:r w:rsidR="00D052F4">
        <w:rPr>
          <w:lang w:val="en-US"/>
        </w:rPr>
        <w:t>GIC</w:t>
      </w:r>
      <w:bookmarkEnd w:id="298"/>
    </w:p>
    <w:p w:rsidR="00347A71" w:rsidRDefault="00347A71" w:rsidP="009D5909">
      <w:pPr>
        <w:pStyle w:val="af3"/>
      </w:pPr>
      <w:r>
        <w:t>Программно доступные регистры системного контроллера прерываний GIC расположены в области памяти периферийных устройств REG_A, занимают две области памяти по 4 К</w:t>
      </w:r>
      <w:r w:rsidR="002B3917">
        <w:t>байта</w:t>
      </w:r>
      <w:r>
        <w:t xml:space="preserve">: </w:t>
      </w:r>
    </w:p>
    <w:p w:rsidR="00347A71" w:rsidRPr="00347A71" w:rsidRDefault="00347A71" w:rsidP="00931A64">
      <w:pPr>
        <w:pStyle w:val="a9"/>
        <w:numPr>
          <w:ilvl w:val="0"/>
          <w:numId w:val="134"/>
        </w:numPr>
        <w:ind w:left="1460"/>
      </w:pPr>
      <w:r>
        <w:t xml:space="preserve">набор регистров блока обработки запросов от периферийных устройств – GICD, базовый адрес GICD_Base = </w:t>
      </w:r>
      <w:r w:rsidR="00FE061E">
        <w:t>0x01</w:t>
      </w:r>
      <w:r w:rsidR="00146C78">
        <w:t>10</w:t>
      </w:r>
      <w:r w:rsidR="00FE061E">
        <w:t>4000;</w:t>
      </w:r>
    </w:p>
    <w:p w:rsidR="00347A71" w:rsidRDefault="00347A71" w:rsidP="00931A64">
      <w:pPr>
        <w:pStyle w:val="a9"/>
        <w:numPr>
          <w:ilvl w:val="0"/>
          <w:numId w:val="134"/>
        </w:numPr>
        <w:ind w:left="1460"/>
      </w:pPr>
      <w:r>
        <w:lastRenderedPageBreak/>
        <w:t xml:space="preserve">набор регистров блока интерфейса с процессорным ядром – GICC, базовый адрес GICС_Base = </w:t>
      </w:r>
      <w:r w:rsidRPr="00347A71">
        <w:t>0x01</w:t>
      </w:r>
      <w:r w:rsidR="00146C78">
        <w:t>105</w:t>
      </w:r>
      <w:r w:rsidR="00146C78" w:rsidRPr="00146C78">
        <w:t>0</w:t>
      </w:r>
      <w:r w:rsidRPr="00347A71">
        <w:t xml:space="preserve">00. </w:t>
      </w:r>
    </w:p>
    <w:p w:rsidR="009F5879" w:rsidRDefault="009F5879" w:rsidP="009D5909">
      <w:pPr>
        <w:pStyle w:val="a9"/>
        <w:numPr>
          <w:ilvl w:val="0"/>
          <w:numId w:val="0"/>
        </w:numPr>
        <w:ind w:left="1560" w:hanging="426"/>
      </w:pPr>
    </w:p>
    <w:p w:rsidR="009F5879" w:rsidRDefault="009F5879" w:rsidP="000235C2">
      <w:pPr>
        <w:pStyle w:val="7"/>
        <w:rPr>
          <w:lang w:val="en-US"/>
        </w:rPr>
      </w:pPr>
      <w:r w:rsidRPr="009F5879">
        <w:rPr>
          <w:lang w:val="ru-RU"/>
        </w:rPr>
        <w:t xml:space="preserve">Карта регистров </w:t>
      </w:r>
      <w:r w:rsidR="00D052F4">
        <w:rPr>
          <w:lang w:val="en-US"/>
        </w:rPr>
        <w:t>GIC</w:t>
      </w:r>
    </w:p>
    <w:p w:rsidR="00DC7C6B" w:rsidRDefault="00010D52" w:rsidP="009D5909">
      <w:pPr>
        <w:pStyle w:val="af3"/>
        <w:rPr>
          <w:lang w:eastAsia="en-US"/>
        </w:rPr>
      </w:pPr>
      <w:r>
        <w:rPr>
          <w:lang w:eastAsia="en-US"/>
        </w:rPr>
        <w:t xml:space="preserve">Карта регистров </w:t>
      </w:r>
      <w:r>
        <w:rPr>
          <w:lang w:val="en-US"/>
        </w:rPr>
        <w:t>GIC</w:t>
      </w:r>
      <w:r>
        <w:rPr>
          <w:lang w:eastAsia="en-US"/>
        </w:rPr>
        <w:t xml:space="preserve"> представлена в таблице </w:t>
      </w:r>
      <w:r w:rsidR="00762C7C">
        <w:fldChar w:fldCharType="begin"/>
      </w:r>
      <w:r w:rsidR="00762C7C">
        <w:instrText xml:space="preserve"> REF _Ref12272411 \h  \* MERGEFORMAT </w:instrText>
      </w:r>
      <w:r w:rsidR="00762C7C">
        <w:fldChar w:fldCharType="separate"/>
      </w:r>
      <w:r w:rsidR="006422AE" w:rsidRPr="006422AE">
        <w:rPr>
          <w:vanish/>
        </w:rPr>
        <w:t xml:space="preserve">Таблица </w:t>
      </w:r>
      <w:r w:rsidR="006422AE">
        <w:rPr>
          <w:noProof/>
        </w:rPr>
        <w:t>53</w:t>
      </w:r>
      <w:r w:rsidR="00762C7C">
        <w:fldChar w:fldCharType="end"/>
      </w:r>
      <w:r>
        <w:rPr>
          <w:lang w:eastAsia="en-US"/>
        </w:rPr>
        <w:t>.</w:t>
      </w:r>
    </w:p>
    <w:p w:rsidR="000873C5" w:rsidRDefault="000873C5" w:rsidP="009D5909">
      <w:pPr>
        <w:pStyle w:val="af3"/>
        <w:rPr>
          <w:lang w:eastAsia="en-US"/>
        </w:rPr>
      </w:pPr>
    </w:p>
    <w:p w:rsidR="00347A71" w:rsidRPr="002E4C39" w:rsidRDefault="00347A71" w:rsidP="002815D9">
      <w:pPr>
        <w:pStyle w:val="aff8"/>
      </w:pPr>
      <w:bookmarkStart w:id="299" w:name="_Toc495677124"/>
      <w:bookmarkStart w:id="300" w:name="_Toc495680369"/>
      <w:bookmarkStart w:id="301" w:name="_Toc528944824"/>
      <w:bookmarkStart w:id="302" w:name="_Ref478039246"/>
      <w:bookmarkStart w:id="303" w:name="_Ref12272411"/>
      <w:r w:rsidRPr="007F3C4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w:t>
      </w:r>
      <w:r w:rsidR="00BF6B65">
        <w:rPr>
          <w:noProof/>
        </w:rPr>
        <w:fldChar w:fldCharType="end"/>
      </w:r>
      <w:bookmarkEnd w:id="299"/>
      <w:bookmarkEnd w:id="300"/>
      <w:bookmarkEnd w:id="301"/>
      <w:bookmarkEnd w:id="302"/>
      <w:bookmarkEnd w:id="303"/>
      <w:r w:rsidR="002E4C39">
        <w:rPr>
          <w:noProof/>
        </w:rPr>
        <w:t xml:space="preserve"> – Карта регистров </w:t>
      </w:r>
      <w:r w:rsidR="002E4C39">
        <w:rPr>
          <w:noProof/>
          <w:lang w:val="en-US"/>
        </w:rPr>
        <w:t>GIC</w:t>
      </w:r>
    </w:p>
    <w:tbl>
      <w:tblPr>
        <w:tblW w:w="46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2305"/>
        <w:gridCol w:w="991"/>
        <w:gridCol w:w="1642"/>
        <w:gridCol w:w="4167"/>
      </w:tblGrid>
      <w:tr w:rsidR="00010D52" w:rsidRPr="00ED6AA3" w:rsidTr="002B3917">
        <w:trPr>
          <w:tblHeader/>
          <w:jc w:val="center"/>
        </w:trPr>
        <w:tc>
          <w:tcPr>
            <w:tcW w:w="398" w:type="pct"/>
            <w:shd w:val="clear" w:color="auto" w:fill="auto"/>
          </w:tcPr>
          <w:p w:rsidR="00010D52" w:rsidRPr="00B747C7" w:rsidRDefault="00010D52" w:rsidP="009D5909">
            <w:pPr>
              <w:pStyle w:val="afffa"/>
              <w:keepNext w:val="0"/>
              <w:jc w:val="center"/>
              <w:rPr>
                <w:b/>
              </w:rPr>
            </w:pPr>
            <w:r w:rsidRPr="00B747C7">
              <w:rPr>
                <w:b/>
              </w:rPr>
              <w:t>Адрес</w:t>
            </w:r>
          </w:p>
        </w:tc>
        <w:tc>
          <w:tcPr>
            <w:tcW w:w="1165" w:type="pct"/>
          </w:tcPr>
          <w:p w:rsidR="00010D52" w:rsidRDefault="00010D52" w:rsidP="009D5909">
            <w:pPr>
              <w:pStyle w:val="afffa"/>
              <w:keepNext w:val="0"/>
              <w:jc w:val="center"/>
              <w:rPr>
                <w:b/>
              </w:rPr>
            </w:pPr>
            <w:r w:rsidRPr="00B747C7">
              <w:rPr>
                <w:b/>
              </w:rPr>
              <w:t>Имя</w:t>
            </w:r>
          </w:p>
        </w:tc>
        <w:tc>
          <w:tcPr>
            <w:tcW w:w="501" w:type="pct"/>
            <w:shd w:val="clear" w:color="auto" w:fill="auto"/>
          </w:tcPr>
          <w:p w:rsidR="00010D52" w:rsidRPr="00B747C7" w:rsidRDefault="00010D52" w:rsidP="009D5909">
            <w:pPr>
              <w:pStyle w:val="afffa"/>
              <w:keepNext w:val="0"/>
              <w:jc w:val="center"/>
              <w:rPr>
                <w:b/>
              </w:rPr>
            </w:pPr>
            <w:r>
              <w:rPr>
                <w:b/>
              </w:rPr>
              <w:t>Доступ</w:t>
            </w:r>
          </w:p>
        </w:tc>
        <w:tc>
          <w:tcPr>
            <w:tcW w:w="830" w:type="pct"/>
            <w:shd w:val="clear" w:color="auto" w:fill="auto"/>
          </w:tcPr>
          <w:p w:rsidR="00010D52" w:rsidRPr="00B747C7" w:rsidRDefault="00010D52" w:rsidP="009D5909">
            <w:pPr>
              <w:pStyle w:val="afffa"/>
              <w:keepNext w:val="0"/>
              <w:jc w:val="center"/>
              <w:rPr>
                <w:b/>
              </w:rPr>
            </w:pPr>
            <w:r>
              <w:rPr>
                <w:b/>
              </w:rPr>
              <w:t>Значение после сброса</w:t>
            </w:r>
          </w:p>
        </w:tc>
        <w:tc>
          <w:tcPr>
            <w:tcW w:w="2106" w:type="pct"/>
            <w:shd w:val="clear" w:color="auto" w:fill="auto"/>
          </w:tcPr>
          <w:p w:rsidR="00010D52" w:rsidRPr="00B747C7" w:rsidRDefault="00010D52" w:rsidP="009D5909">
            <w:pPr>
              <w:pStyle w:val="afffa"/>
              <w:keepNext w:val="0"/>
              <w:jc w:val="center"/>
              <w:rPr>
                <w:b/>
              </w:rPr>
            </w:pPr>
            <w:r w:rsidRPr="00B747C7">
              <w:rPr>
                <w:b/>
              </w:rPr>
              <w:t>Описание</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0</w:t>
            </w:r>
          </w:p>
        </w:tc>
        <w:tc>
          <w:tcPr>
            <w:tcW w:w="1165" w:type="pct"/>
          </w:tcPr>
          <w:p w:rsidR="00010D52" w:rsidRDefault="00010D52" w:rsidP="009D5909">
            <w:pPr>
              <w:pStyle w:val="afffa"/>
              <w:keepNext w:val="0"/>
              <w:rPr>
                <w:lang w:val="en-US"/>
              </w:rPr>
            </w:pPr>
            <w:r w:rsidRPr="00ED6AA3">
              <w:t>GICD_CTLR</w:t>
            </w:r>
          </w:p>
        </w:tc>
        <w:tc>
          <w:tcPr>
            <w:tcW w:w="501" w:type="pct"/>
            <w:shd w:val="clear" w:color="auto" w:fill="auto"/>
          </w:tcPr>
          <w:p w:rsidR="00010D52" w:rsidRPr="002E4C39" w:rsidRDefault="00010D52" w:rsidP="009D5909">
            <w:pPr>
              <w:pStyle w:val="afffa"/>
              <w:keepNext w:val="0"/>
              <w:rPr>
                <w:lang w:val="en-US"/>
              </w:rPr>
            </w:pPr>
            <w:r>
              <w:rPr>
                <w:lang w:val="en-US"/>
              </w:rPr>
              <w:t>RW</w:t>
            </w:r>
          </w:p>
        </w:tc>
        <w:tc>
          <w:tcPr>
            <w:tcW w:w="830" w:type="pct"/>
            <w:shd w:val="clear" w:color="auto" w:fill="auto"/>
          </w:tcPr>
          <w:p w:rsidR="00010D52" w:rsidRPr="00347A71" w:rsidRDefault="00010D52" w:rsidP="009D5909">
            <w:pPr>
              <w:pStyle w:val="afffa"/>
              <w:keepNext w:val="0"/>
            </w:pPr>
            <w:r w:rsidRPr="00ED6AA3">
              <w:t>0x</w:t>
            </w:r>
            <w:r w:rsidRPr="00347A71">
              <w:t>00000000</w:t>
            </w:r>
          </w:p>
        </w:tc>
        <w:tc>
          <w:tcPr>
            <w:tcW w:w="2106" w:type="pct"/>
            <w:shd w:val="clear" w:color="auto" w:fill="auto"/>
          </w:tcPr>
          <w:p w:rsidR="00010D52" w:rsidRPr="00347A71" w:rsidRDefault="00010D52" w:rsidP="009D5909">
            <w:pPr>
              <w:pStyle w:val="afffa"/>
              <w:keepNext w:val="0"/>
            </w:pPr>
            <w:r w:rsidRPr="00ED6AA3">
              <w:t>Регистр включения GIC</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4</w:t>
            </w:r>
          </w:p>
        </w:tc>
        <w:tc>
          <w:tcPr>
            <w:tcW w:w="1165" w:type="pct"/>
          </w:tcPr>
          <w:p w:rsidR="00010D52" w:rsidRDefault="00010D52" w:rsidP="009D5909">
            <w:pPr>
              <w:pStyle w:val="afffa"/>
              <w:keepNext w:val="0"/>
              <w:rPr>
                <w:lang w:val="en-US"/>
              </w:rPr>
            </w:pPr>
            <w:r w:rsidRPr="00ED6AA3">
              <w:t>GICD_TYPER</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402</w:t>
            </w:r>
          </w:p>
        </w:tc>
        <w:tc>
          <w:tcPr>
            <w:tcW w:w="2106" w:type="pct"/>
            <w:shd w:val="clear" w:color="auto" w:fill="auto"/>
          </w:tcPr>
          <w:p w:rsidR="00010D52" w:rsidRPr="00347A71" w:rsidRDefault="00010D52" w:rsidP="009D5909">
            <w:pPr>
              <w:pStyle w:val="afffa"/>
              <w:keepNext w:val="0"/>
            </w:pPr>
            <w:r w:rsidRPr="00ED6AA3">
              <w:t>Регистр конфигурации GIC</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8</w:t>
            </w:r>
          </w:p>
        </w:tc>
        <w:tc>
          <w:tcPr>
            <w:tcW w:w="1165" w:type="pct"/>
          </w:tcPr>
          <w:p w:rsidR="00010D52" w:rsidRDefault="00010D52" w:rsidP="009D5909">
            <w:pPr>
              <w:pStyle w:val="afffa"/>
              <w:keepNext w:val="0"/>
              <w:rPr>
                <w:lang w:val="en-US"/>
              </w:rPr>
            </w:pPr>
            <w:r w:rsidRPr="00ED6AA3">
              <w:t>GICD_IIDR</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43B</w:t>
            </w:r>
          </w:p>
        </w:tc>
        <w:tc>
          <w:tcPr>
            <w:tcW w:w="2106" w:type="pct"/>
            <w:shd w:val="clear" w:color="auto" w:fill="auto"/>
          </w:tcPr>
          <w:p w:rsidR="00010D52" w:rsidRPr="00347A71" w:rsidRDefault="00010D52" w:rsidP="009D5909">
            <w:pPr>
              <w:pStyle w:val="afffa"/>
              <w:keepNext w:val="0"/>
            </w:pPr>
            <w:r w:rsidRPr="00ED6AA3">
              <w:t>Регистр идентификации GIC</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80</w:t>
            </w:r>
          </w:p>
        </w:tc>
        <w:tc>
          <w:tcPr>
            <w:tcW w:w="1165" w:type="pct"/>
          </w:tcPr>
          <w:p w:rsidR="00010D52" w:rsidRDefault="00010D52" w:rsidP="009D5909">
            <w:pPr>
              <w:pStyle w:val="afffa"/>
              <w:keepNext w:val="0"/>
              <w:rPr>
                <w:lang w:val="en-US"/>
              </w:rPr>
            </w:pPr>
            <w:r w:rsidRPr="00ED6AA3">
              <w:t>GICD_IGROUP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принадлежности к группе</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84</w:t>
            </w:r>
          </w:p>
        </w:tc>
        <w:tc>
          <w:tcPr>
            <w:tcW w:w="1165" w:type="pct"/>
          </w:tcPr>
          <w:p w:rsidR="00010D52" w:rsidRDefault="00010D52" w:rsidP="009D5909">
            <w:pPr>
              <w:pStyle w:val="afffa"/>
              <w:keepNext w:val="0"/>
              <w:rPr>
                <w:lang w:val="en-US"/>
              </w:rPr>
            </w:pPr>
            <w:r w:rsidRPr="00ED6AA3">
              <w:t>GICD_IGROUPR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принадлежности к группе</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88</w:t>
            </w:r>
          </w:p>
        </w:tc>
        <w:tc>
          <w:tcPr>
            <w:tcW w:w="1165" w:type="pct"/>
          </w:tcPr>
          <w:p w:rsidR="00010D52" w:rsidRDefault="00010D52" w:rsidP="009D5909">
            <w:pPr>
              <w:pStyle w:val="afffa"/>
              <w:keepNext w:val="0"/>
              <w:rPr>
                <w:lang w:val="en-US"/>
              </w:rPr>
            </w:pPr>
            <w:r w:rsidRPr="00ED6AA3">
              <w:t>GICD_IGROUP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принадлежности к группе</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00</w:t>
            </w:r>
          </w:p>
        </w:tc>
        <w:tc>
          <w:tcPr>
            <w:tcW w:w="1165" w:type="pct"/>
          </w:tcPr>
          <w:p w:rsidR="00010D52" w:rsidRDefault="00010D52" w:rsidP="009D5909">
            <w:pPr>
              <w:pStyle w:val="afffa"/>
              <w:keepNext w:val="0"/>
              <w:rPr>
                <w:lang w:val="en-US"/>
              </w:rPr>
            </w:pPr>
            <w:r w:rsidRPr="00ED6AA3">
              <w:t>GICD_ISENABLE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в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04</w:t>
            </w:r>
          </w:p>
        </w:tc>
        <w:tc>
          <w:tcPr>
            <w:tcW w:w="1165" w:type="pct"/>
          </w:tcPr>
          <w:p w:rsidR="00010D52" w:rsidRDefault="00010D52" w:rsidP="009D5909">
            <w:pPr>
              <w:pStyle w:val="afffa"/>
              <w:keepNext w:val="0"/>
              <w:rPr>
                <w:lang w:val="en-US"/>
              </w:rPr>
            </w:pPr>
            <w:r w:rsidRPr="00ED6AA3">
              <w:t>GICD_ISENABLER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в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08</w:t>
            </w:r>
          </w:p>
        </w:tc>
        <w:tc>
          <w:tcPr>
            <w:tcW w:w="1165" w:type="pct"/>
          </w:tcPr>
          <w:p w:rsidR="00010D52" w:rsidRDefault="00010D52" w:rsidP="009D5909">
            <w:pPr>
              <w:pStyle w:val="afffa"/>
              <w:keepNext w:val="0"/>
              <w:rPr>
                <w:lang w:val="en-US"/>
              </w:rPr>
            </w:pPr>
            <w:r w:rsidRPr="00ED6AA3">
              <w:t>GICD_ISENABLE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в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80</w:t>
            </w:r>
          </w:p>
        </w:tc>
        <w:tc>
          <w:tcPr>
            <w:tcW w:w="1165" w:type="pct"/>
          </w:tcPr>
          <w:p w:rsidR="00010D52" w:rsidRDefault="00010D52" w:rsidP="009D5909">
            <w:pPr>
              <w:pStyle w:val="afffa"/>
              <w:keepNext w:val="0"/>
              <w:rPr>
                <w:lang w:val="en-US"/>
              </w:rPr>
            </w:pPr>
            <w:r w:rsidRPr="00ED6AA3">
              <w:t>GICD_ICENABLE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вы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84</w:t>
            </w:r>
          </w:p>
        </w:tc>
        <w:tc>
          <w:tcPr>
            <w:tcW w:w="1165" w:type="pct"/>
          </w:tcPr>
          <w:p w:rsidR="00010D52" w:rsidRDefault="00010D52" w:rsidP="009D5909">
            <w:pPr>
              <w:pStyle w:val="afffa"/>
              <w:keepNext w:val="0"/>
              <w:rPr>
                <w:lang w:val="en-US"/>
              </w:rPr>
            </w:pPr>
            <w:r w:rsidRPr="00ED6AA3">
              <w:t>GICD_ICENABLER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вы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188</w:t>
            </w:r>
          </w:p>
        </w:tc>
        <w:tc>
          <w:tcPr>
            <w:tcW w:w="1165" w:type="pct"/>
          </w:tcPr>
          <w:p w:rsidR="00010D52" w:rsidRDefault="00010D52" w:rsidP="009D5909">
            <w:pPr>
              <w:pStyle w:val="afffa"/>
              <w:keepNext w:val="0"/>
              <w:rPr>
                <w:lang w:val="en-US"/>
              </w:rPr>
            </w:pPr>
            <w:r w:rsidRPr="00ED6AA3">
              <w:t>GICD_ICENABLE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выключ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00</w:t>
            </w:r>
          </w:p>
        </w:tc>
        <w:tc>
          <w:tcPr>
            <w:tcW w:w="1165" w:type="pct"/>
          </w:tcPr>
          <w:p w:rsidR="00010D52" w:rsidRDefault="00010D52" w:rsidP="009D5909">
            <w:pPr>
              <w:pStyle w:val="afffa"/>
              <w:keepNext w:val="0"/>
              <w:rPr>
                <w:lang w:val="en-US"/>
              </w:rPr>
            </w:pPr>
            <w:r w:rsidRPr="00ED6AA3">
              <w:t>GICD_ISPEND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перехода в режим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04</w:t>
            </w:r>
          </w:p>
        </w:tc>
        <w:tc>
          <w:tcPr>
            <w:tcW w:w="1165" w:type="pct"/>
          </w:tcPr>
          <w:p w:rsidR="00010D52" w:rsidRDefault="00010D52" w:rsidP="009D5909">
            <w:pPr>
              <w:pStyle w:val="afffa"/>
              <w:keepNext w:val="0"/>
              <w:rPr>
                <w:lang w:val="en-US"/>
              </w:rPr>
            </w:pPr>
            <w:r w:rsidRPr="00ED6AA3">
              <w:t>GICD_ISPENDR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перехода в режим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08</w:t>
            </w:r>
          </w:p>
        </w:tc>
        <w:tc>
          <w:tcPr>
            <w:tcW w:w="1165" w:type="pct"/>
          </w:tcPr>
          <w:p w:rsidR="00010D52" w:rsidRDefault="00010D52" w:rsidP="009D5909">
            <w:pPr>
              <w:pStyle w:val="afffa"/>
              <w:keepNext w:val="0"/>
              <w:rPr>
                <w:lang w:val="en-US"/>
              </w:rPr>
            </w:pPr>
            <w:r w:rsidRPr="00ED6AA3">
              <w:t>GICD_ISPEND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перехода в режим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80</w:t>
            </w:r>
          </w:p>
        </w:tc>
        <w:tc>
          <w:tcPr>
            <w:tcW w:w="1165" w:type="pct"/>
          </w:tcPr>
          <w:p w:rsidR="00010D52" w:rsidRDefault="00010D52" w:rsidP="009D5909">
            <w:pPr>
              <w:pStyle w:val="afffa"/>
              <w:keepNext w:val="0"/>
              <w:rPr>
                <w:lang w:val="en-US"/>
              </w:rPr>
            </w:pPr>
            <w:r w:rsidRPr="00ED6AA3">
              <w:t>GICD_ICPEND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выхода из режима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84</w:t>
            </w:r>
          </w:p>
        </w:tc>
        <w:tc>
          <w:tcPr>
            <w:tcW w:w="1165" w:type="pct"/>
          </w:tcPr>
          <w:p w:rsidR="00010D52" w:rsidRDefault="00010D52" w:rsidP="009D5909">
            <w:pPr>
              <w:pStyle w:val="afffa"/>
              <w:keepNext w:val="0"/>
              <w:rPr>
                <w:lang w:val="en-US"/>
              </w:rPr>
            </w:pPr>
            <w:r w:rsidRPr="00ED6AA3">
              <w:t>GICD_ICPENDR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выхода из режима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288</w:t>
            </w:r>
          </w:p>
        </w:tc>
        <w:tc>
          <w:tcPr>
            <w:tcW w:w="1165" w:type="pct"/>
          </w:tcPr>
          <w:p w:rsidR="00010D52" w:rsidRDefault="00010D52" w:rsidP="009D5909">
            <w:pPr>
              <w:pStyle w:val="afffa"/>
              <w:keepNext w:val="0"/>
              <w:rPr>
                <w:lang w:val="en-US"/>
              </w:rPr>
            </w:pPr>
            <w:r w:rsidRPr="00ED6AA3">
              <w:t>GICD_ICPEND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выхода из режима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300</w:t>
            </w:r>
          </w:p>
        </w:tc>
        <w:tc>
          <w:tcPr>
            <w:tcW w:w="1165" w:type="pct"/>
          </w:tcPr>
          <w:p w:rsidR="00010D52" w:rsidRDefault="00010D52" w:rsidP="009D5909">
            <w:pPr>
              <w:pStyle w:val="afffa"/>
              <w:keepNext w:val="0"/>
              <w:rPr>
                <w:lang w:val="en-US"/>
              </w:rPr>
            </w:pPr>
            <w:r w:rsidRPr="00ED6AA3">
              <w:t>GICD_ICDABR0</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состояния обработки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304</w:t>
            </w:r>
          </w:p>
        </w:tc>
        <w:tc>
          <w:tcPr>
            <w:tcW w:w="1165" w:type="pct"/>
          </w:tcPr>
          <w:p w:rsidR="00010D52" w:rsidRDefault="00010D52" w:rsidP="009D5909">
            <w:pPr>
              <w:pStyle w:val="afffa"/>
              <w:keepNext w:val="0"/>
              <w:rPr>
                <w:lang w:val="en-US"/>
              </w:rPr>
            </w:pPr>
            <w:r w:rsidRPr="00ED6AA3">
              <w:t>GICD_ICDABR1</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состояния обработки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308</w:t>
            </w:r>
          </w:p>
        </w:tc>
        <w:tc>
          <w:tcPr>
            <w:tcW w:w="1165" w:type="pct"/>
          </w:tcPr>
          <w:p w:rsidR="00010D52" w:rsidRDefault="00010D52" w:rsidP="009D5909">
            <w:pPr>
              <w:pStyle w:val="afffa"/>
              <w:keepNext w:val="0"/>
              <w:rPr>
                <w:lang w:val="en-US"/>
              </w:rPr>
            </w:pPr>
            <w:r w:rsidRPr="00ED6AA3">
              <w:t>GICD_ICDABR2</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 состояния обработки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00</w:t>
            </w:r>
          </w:p>
        </w:tc>
        <w:tc>
          <w:tcPr>
            <w:tcW w:w="1165" w:type="pct"/>
          </w:tcPr>
          <w:p w:rsidR="00010D52" w:rsidRDefault="00010D52" w:rsidP="009D5909">
            <w:pPr>
              <w:pStyle w:val="afffa"/>
              <w:keepNext w:val="0"/>
              <w:rPr>
                <w:lang w:val="en-US"/>
              </w:rPr>
            </w:pPr>
            <w:r w:rsidRPr="00ED6AA3">
              <w:t>GICD_IPRIORITY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0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04</w:t>
            </w:r>
          </w:p>
        </w:tc>
        <w:tc>
          <w:tcPr>
            <w:tcW w:w="1165" w:type="pct"/>
          </w:tcPr>
          <w:p w:rsidR="00010D52" w:rsidRDefault="00010D52" w:rsidP="009D5909">
            <w:pPr>
              <w:pStyle w:val="afffa"/>
              <w:keepNext w:val="0"/>
              <w:rPr>
                <w:lang w:val="en-US"/>
              </w:rPr>
            </w:pPr>
            <w:r w:rsidRPr="00ED6AA3">
              <w:t>GICD_IPRIORITY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20</w:t>
            </w:r>
          </w:p>
        </w:tc>
        <w:tc>
          <w:tcPr>
            <w:tcW w:w="1165" w:type="pct"/>
          </w:tcPr>
          <w:p w:rsidR="00010D52" w:rsidRDefault="00010D52" w:rsidP="009D5909">
            <w:pPr>
              <w:pStyle w:val="afffa"/>
              <w:keepNext w:val="0"/>
              <w:rPr>
                <w:lang w:val="en-US"/>
              </w:rPr>
            </w:pPr>
            <w:r w:rsidRPr="00ED6AA3">
              <w:t>GICD_IPRIORITY8</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8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24</w:t>
            </w:r>
          </w:p>
        </w:tc>
        <w:tc>
          <w:tcPr>
            <w:tcW w:w="1165" w:type="pct"/>
          </w:tcPr>
          <w:p w:rsidR="00010D52" w:rsidRDefault="00010D52" w:rsidP="009D5909">
            <w:pPr>
              <w:pStyle w:val="afffa"/>
              <w:keepNext w:val="0"/>
              <w:rPr>
                <w:lang w:val="en-US"/>
              </w:rPr>
            </w:pPr>
            <w:r w:rsidRPr="00ED6AA3">
              <w:t>GICD_IPRIORITY9</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9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28</w:t>
            </w:r>
          </w:p>
        </w:tc>
        <w:tc>
          <w:tcPr>
            <w:tcW w:w="1165" w:type="pct"/>
          </w:tcPr>
          <w:p w:rsidR="00010D52" w:rsidRDefault="00010D52" w:rsidP="009D5909">
            <w:pPr>
              <w:pStyle w:val="afffa"/>
              <w:keepNext w:val="0"/>
              <w:rPr>
                <w:lang w:val="en-US"/>
              </w:rPr>
            </w:pPr>
            <w:r w:rsidRPr="00ED6AA3">
              <w:t>GICD_IPRIORITY1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0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2C</w:t>
            </w:r>
          </w:p>
        </w:tc>
        <w:tc>
          <w:tcPr>
            <w:tcW w:w="1165" w:type="pct"/>
          </w:tcPr>
          <w:p w:rsidR="00010D52" w:rsidRDefault="00010D52" w:rsidP="009D5909">
            <w:pPr>
              <w:pStyle w:val="afffa"/>
              <w:keepNext w:val="0"/>
              <w:rPr>
                <w:lang w:val="en-US"/>
              </w:rPr>
            </w:pPr>
            <w:r w:rsidRPr="00ED6AA3">
              <w:t>GICD_IPRIORITY1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1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30</w:t>
            </w:r>
          </w:p>
        </w:tc>
        <w:tc>
          <w:tcPr>
            <w:tcW w:w="1165" w:type="pct"/>
          </w:tcPr>
          <w:p w:rsidR="00010D52" w:rsidRDefault="00010D52" w:rsidP="009D5909">
            <w:pPr>
              <w:pStyle w:val="afffa"/>
              <w:keepNext w:val="0"/>
              <w:rPr>
                <w:lang w:val="en-US"/>
              </w:rPr>
            </w:pPr>
            <w:r w:rsidRPr="00ED6AA3">
              <w:t>GICD_IPRIORITY1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2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34</w:t>
            </w:r>
          </w:p>
        </w:tc>
        <w:tc>
          <w:tcPr>
            <w:tcW w:w="1165" w:type="pct"/>
          </w:tcPr>
          <w:p w:rsidR="00010D52" w:rsidRDefault="00010D52" w:rsidP="009D5909">
            <w:pPr>
              <w:pStyle w:val="afffa"/>
              <w:keepNext w:val="0"/>
              <w:rPr>
                <w:lang w:val="en-US"/>
              </w:rPr>
            </w:pPr>
            <w:r w:rsidRPr="00ED6AA3">
              <w:t>GICD_IPRIORITY13</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 xml:space="preserve">Регистр 13 </w:t>
            </w:r>
            <w:r w:rsidRPr="00347A71">
              <w:t>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38</w:t>
            </w:r>
          </w:p>
        </w:tc>
        <w:tc>
          <w:tcPr>
            <w:tcW w:w="1165" w:type="pct"/>
          </w:tcPr>
          <w:p w:rsidR="00010D52" w:rsidRDefault="00010D52" w:rsidP="009D5909">
            <w:pPr>
              <w:pStyle w:val="afffa"/>
              <w:keepNext w:val="0"/>
              <w:rPr>
                <w:lang w:val="en-US"/>
              </w:rPr>
            </w:pPr>
            <w:r w:rsidRPr="00ED6AA3">
              <w:t>GICD_IPRIORITY14</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4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3C</w:t>
            </w:r>
          </w:p>
        </w:tc>
        <w:tc>
          <w:tcPr>
            <w:tcW w:w="1165" w:type="pct"/>
          </w:tcPr>
          <w:p w:rsidR="00010D52" w:rsidRDefault="00010D52" w:rsidP="009D5909">
            <w:pPr>
              <w:pStyle w:val="afffa"/>
              <w:keepNext w:val="0"/>
              <w:rPr>
                <w:lang w:val="en-US"/>
              </w:rPr>
            </w:pPr>
            <w:r w:rsidRPr="00ED6AA3">
              <w:t>GICD_IPRIORITY15</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5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40</w:t>
            </w:r>
          </w:p>
        </w:tc>
        <w:tc>
          <w:tcPr>
            <w:tcW w:w="1165" w:type="pct"/>
          </w:tcPr>
          <w:p w:rsidR="00010D52" w:rsidRDefault="00010D52" w:rsidP="009D5909">
            <w:pPr>
              <w:pStyle w:val="afffa"/>
              <w:keepNext w:val="0"/>
              <w:rPr>
                <w:lang w:val="en-US"/>
              </w:rPr>
            </w:pPr>
            <w:r w:rsidRPr="00ED6AA3">
              <w:t>GICD_IPRIORITY16</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6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44</w:t>
            </w:r>
          </w:p>
        </w:tc>
        <w:tc>
          <w:tcPr>
            <w:tcW w:w="1165" w:type="pct"/>
          </w:tcPr>
          <w:p w:rsidR="00010D52" w:rsidRDefault="00010D52" w:rsidP="009D5909">
            <w:pPr>
              <w:pStyle w:val="afffa"/>
              <w:keepNext w:val="0"/>
              <w:rPr>
                <w:lang w:val="en-US"/>
              </w:rPr>
            </w:pPr>
            <w:r w:rsidRPr="00ED6AA3">
              <w:t>GICD_IPRIORITY17</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7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48</w:t>
            </w:r>
          </w:p>
        </w:tc>
        <w:tc>
          <w:tcPr>
            <w:tcW w:w="1165" w:type="pct"/>
          </w:tcPr>
          <w:p w:rsidR="00010D52" w:rsidRDefault="00010D52" w:rsidP="009D5909">
            <w:pPr>
              <w:pStyle w:val="afffa"/>
              <w:keepNext w:val="0"/>
              <w:rPr>
                <w:lang w:val="en-US"/>
              </w:rPr>
            </w:pPr>
            <w:r w:rsidRPr="00ED6AA3">
              <w:t>GICD_IPRIORITY18</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8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4C</w:t>
            </w:r>
          </w:p>
        </w:tc>
        <w:tc>
          <w:tcPr>
            <w:tcW w:w="1165" w:type="pct"/>
          </w:tcPr>
          <w:p w:rsidR="00010D52" w:rsidRDefault="00010D52" w:rsidP="009D5909">
            <w:pPr>
              <w:pStyle w:val="afffa"/>
              <w:keepNext w:val="0"/>
              <w:rPr>
                <w:lang w:val="en-US"/>
              </w:rPr>
            </w:pPr>
            <w:r w:rsidRPr="00ED6AA3">
              <w:t>GICD_IPRIORITY19</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9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50</w:t>
            </w:r>
          </w:p>
        </w:tc>
        <w:tc>
          <w:tcPr>
            <w:tcW w:w="1165" w:type="pct"/>
          </w:tcPr>
          <w:p w:rsidR="00010D52" w:rsidRDefault="00010D52" w:rsidP="009D5909">
            <w:pPr>
              <w:pStyle w:val="afffa"/>
              <w:keepNext w:val="0"/>
              <w:rPr>
                <w:lang w:val="en-US"/>
              </w:rPr>
            </w:pPr>
            <w:r w:rsidRPr="00ED6AA3">
              <w:t>GICD_IPRIORITY2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0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54</w:t>
            </w:r>
          </w:p>
        </w:tc>
        <w:tc>
          <w:tcPr>
            <w:tcW w:w="1165" w:type="pct"/>
          </w:tcPr>
          <w:p w:rsidR="00010D52" w:rsidRDefault="00010D52" w:rsidP="009D5909">
            <w:pPr>
              <w:pStyle w:val="afffa"/>
              <w:keepNext w:val="0"/>
              <w:rPr>
                <w:lang w:val="en-US"/>
              </w:rPr>
            </w:pPr>
            <w:r w:rsidRPr="00ED6AA3">
              <w:t>GICD_IPRIORITY21</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1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58</w:t>
            </w:r>
          </w:p>
        </w:tc>
        <w:tc>
          <w:tcPr>
            <w:tcW w:w="1165" w:type="pct"/>
          </w:tcPr>
          <w:p w:rsidR="00010D52" w:rsidRDefault="00010D52" w:rsidP="009D5909">
            <w:pPr>
              <w:pStyle w:val="afffa"/>
              <w:keepNext w:val="0"/>
              <w:rPr>
                <w:lang w:val="en-US"/>
              </w:rPr>
            </w:pPr>
            <w:r w:rsidRPr="00ED6AA3">
              <w:t>GICD_IPRIORITY2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2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45C</w:t>
            </w:r>
          </w:p>
        </w:tc>
        <w:tc>
          <w:tcPr>
            <w:tcW w:w="1165" w:type="pct"/>
          </w:tcPr>
          <w:p w:rsidR="00010D52" w:rsidRDefault="00010D52" w:rsidP="009D5909">
            <w:pPr>
              <w:pStyle w:val="afffa"/>
              <w:keepNext w:val="0"/>
              <w:rPr>
                <w:lang w:val="en-US"/>
              </w:rPr>
            </w:pPr>
            <w:r w:rsidRPr="00ED6AA3">
              <w:t>GICD_IPRIORITY23</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23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C00</w:t>
            </w:r>
          </w:p>
        </w:tc>
        <w:tc>
          <w:tcPr>
            <w:tcW w:w="1165" w:type="pct"/>
          </w:tcPr>
          <w:p w:rsidR="00010D52" w:rsidRDefault="00010D52" w:rsidP="009D5909">
            <w:pPr>
              <w:pStyle w:val="afffa"/>
              <w:keepNext w:val="0"/>
              <w:rPr>
                <w:lang w:val="en-US"/>
              </w:rPr>
            </w:pPr>
            <w:r w:rsidRPr="00ED6AA3">
              <w:t>GICD_ICFGR0</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AAAA</w:t>
            </w:r>
          </w:p>
        </w:tc>
        <w:tc>
          <w:tcPr>
            <w:tcW w:w="2106" w:type="pct"/>
            <w:shd w:val="clear" w:color="auto" w:fill="auto"/>
          </w:tcPr>
          <w:p w:rsidR="00010D52" w:rsidRPr="00347A71" w:rsidRDefault="00010D52" w:rsidP="009D5909">
            <w:pPr>
              <w:pStyle w:val="afffa"/>
              <w:keepNext w:val="0"/>
            </w:pPr>
            <w:r w:rsidRPr="00ED6AA3">
              <w:t>Регистр 0 типа запроса</w:t>
            </w:r>
          </w:p>
        </w:tc>
      </w:tr>
      <w:tr w:rsidR="0049303A" w:rsidRPr="00ED6AA3" w:rsidTr="002B3917">
        <w:trPr>
          <w:jc w:val="center"/>
        </w:trPr>
        <w:tc>
          <w:tcPr>
            <w:tcW w:w="398" w:type="pct"/>
            <w:shd w:val="clear" w:color="auto" w:fill="auto"/>
          </w:tcPr>
          <w:p w:rsidR="0049303A" w:rsidRPr="00C31C3C" w:rsidRDefault="00C31C3C" w:rsidP="009D5909">
            <w:pPr>
              <w:pStyle w:val="afffa"/>
              <w:keepNext w:val="0"/>
              <w:rPr>
                <w:lang w:val="en-US"/>
              </w:rPr>
            </w:pPr>
            <w:r>
              <w:t>0</w:t>
            </w:r>
            <w:r>
              <w:rPr>
                <w:lang w:val="en-US"/>
              </w:rPr>
              <w:t>xC04</w:t>
            </w:r>
          </w:p>
        </w:tc>
        <w:tc>
          <w:tcPr>
            <w:tcW w:w="1165" w:type="pct"/>
          </w:tcPr>
          <w:p w:rsidR="0049303A" w:rsidRPr="00C31C3C" w:rsidRDefault="00C31C3C" w:rsidP="009D5909">
            <w:pPr>
              <w:pStyle w:val="afffa"/>
              <w:keepNext w:val="0"/>
              <w:rPr>
                <w:lang w:val="en-US"/>
              </w:rPr>
            </w:pPr>
            <w:r>
              <w:rPr>
                <w:lang w:val="en-US"/>
              </w:rPr>
              <w:t>-</w:t>
            </w:r>
          </w:p>
        </w:tc>
        <w:tc>
          <w:tcPr>
            <w:tcW w:w="501" w:type="pct"/>
            <w:shd w:val="clear" w:color="auto" w:fill="auto"/>
          </w:tcPr>
          <w:p w:rsidR="0049303A" w:rsidRDefault="00C31C3C" w:rsidP="009D5909">
            <w:pPr>
              <w:pStyle w:val="afffa"/>
              <w:keepNext w:val="0"/>
              <w:rPr>
                <w:lang w:val="en-US"/>
              </w:rPr>
            </w:pPr>
            <w:r>
              <w:rPr>
                <w:lang w:val="en-US"/>
              </w:rPr>
              <w:t>-</w:t>
            </w:r>
          </w:p>
        </w:tc>
        <w:tc>
          <w:tcPr>
            <w:tcW w:w="830" w:type="pct"/>
            <w:shd w:val="clear" w:color="auto" w:fill="auto"/>
          </w:tcPr>
          <w:p w:rsidR="0049303A" w:rsidRPr="00C31C3C" w:rsidRDefault="00C31C3C" w:rsidP="009D5909">
            <w:pPr>
              <w:pStyle w:val="afffa"/>
              <w:keepNext w:val="0"/>
              <w:rPr>
                <w:lang w:val="en-US"/>
              </w:rPr>
            </w:pPr>
            <w:r>
              <w:rPr>
                <w:lang w:val="en-US"/>
              </w:rPr>
              <w:t>-</w:t>
            </w:r>
          </w:p>
        </w:tc>
        <w:tc>
          <w:tcPr>
            <w:tcW w:w="2106" w:type="pct"/>
            <w:shd w:val="clear" w:color="auto" w:fill="auto"/>
          </w:tcPr>
          <w:p w:rsidR="0049303A" w:rsidRPr="00ED6AA3" w:rsidRDefault="00C31C3C" w:rsidP="009D5909">
            <w:pPr>
              <w:pStyle w:val="afffa"/>
              <w:keepNext w:val="0"/>
            </w:pPr>
            <w:r>
              <w:t>Резер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C08</w:t>
            </w:r>
          </w:p>
        </w:tc>
        <w:tc>
          <w:tcPr>
            <w:tcW w:w="1165" w:type="pct"/>
          </w:tcPr>
          <w:p w:rsidR="00010D52" w:rsidRDefault="00010D52" w:rsidP="009D5909">
            <w:pPr>
              <w:pStyle w:val="afffa"/>
              <w:keepNext w:val="0"/>
              <w:rPr>
                <w:lang w:val="en-US"/>
              </w:rPr>
            </w:pPr>
            <w:r w:rsidRPr="00ED6AA3">
              <w:t>GICD_ICFGR2</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w:t>
            </w:r>
            <w:r w:rsidR="00146C78">
              <w:rPr>
                <w:lang w:val="en-US"/>
              </w:rPr>
              <w:t>55555555</w:t>
            </w:r>
          </w:p>
        </w:tc>
        <w:tc>
          <w:tcPr>
            <w:tcW w:w="2106" w:type="pct"/>
            <w:shd w:val="clear" w:color="auto" w:fill="auto"/>
          </w:tcPr>
          <w:p w:rsidR="00010D52" w:rsidRPr="00347A71" w:rsidRDefault="00010D52" w:rsidP="009D5909">
            <w:pPr>
              <w:pStyle w:val="afffa"/>
              <w:keepNext w:val="0"/>
            </w:pPr>
            <w:r w:rsidRPr="00ED6AA3">
              <w:t>Регистр 2 типа запроса</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C0C</w:t>
            </w:r>
          </w:p>
        </w:tc>
        <w:tc>
          <w:tcPr>
            <w:tcW w:w="1165" w:type="pct"/>
          </w:tcPr>
          <w:p w:rsidR="00010D52" w:rsidRDefault="00010D52" w:rsidP="009D5909">
            <w:pPr>
              <w:pStyle w:val="afffa"/>
              <w:keepNext w:val="0"/>
              <w:rPr>
                <w:lang w:val="en-US"/>
              </w:rPr>
            </w:pPr>
            <w:r w:rsidRPr="00ED6AA3">
              <w:t>GICD_ICFGR3</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w:t>
            </w:r>
            <w:r w:rsidR="00146C78">
              <w:rPr>
                <w:lang w:val="en-US"/>
              </w:rPr>
              <w:t>55555555</w:t>
            </w:r>
          </w:p>
        </w:tc>
        <w:tc>
          <w:tcPr>
            <w:tcW w:w="2106" w:type="pct"/>
            <w:shd w:val="clear" w:color="auto" w:fill="auto"/>
          </w:tcPr>
          <w:p w:rsidR="00010D52" w:rsidRPr="00347A71" w:rsidRDefault="00010D52" w:rsidP="009D5909">
            <w:pPr>
              <w:pStyle w:val="afffa"/>
              <w:keepNext w:val="0"/>
            </w:pPr>
            <w:r w:rsidRPr="00ED6AA3">
              <w:t>Регистр 3 типа запроса</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C10</w:t>
            </w:r>
          </w:p>
        </w:tc>
        <w:tc>
          <w:tcPr>
            <w:tcW w:w="1165" w:type="pct"/>
          </w:tcPr>
          <w:p w:rsidR="00010D52" w:rsidRDefault="00010D52" w:rsidP="009D5909">
            <w:pPr>
              <w:pStyle w:val="afffa"/>
              <w:keepNext w:val="0"/>
              <w:rPr>
                <w:lang w:val="en-US"/>
              </w:rPr>
            </w:pPr>
            <w:r w:rsidRPr="00ED6AA3">
              <w:t>GICD_ICFGR4</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w:t>
            </w:r>
            <w:r w:rsidR="00146C78">
              <w:rPr>
                <w:lang w:val="en-US"/>
              </w:rPr>
              <w:t>55555555</w:t>
            </w:r>
          </w:p>
        </w:tc>
        <w:tc>
          <w:tcPr>
            <w:tcW w:w="2106" w:type="pct"/>
            <w:shd w:val="clear" w:color="auto" w:fill="auto"/>
          </w:tcPr>
          <w:p w:rsidR="00010D52" w:rsidRPr="00347A71" w:rsidRDefault="00010D52" w:rsidP="009D5909">
            <w:pPr>
              <w:pStyle w:val="afffa"/>
              <w:keepNext w:val="0"/>
            </w:pPr>
            <w:r w:rsidRPr="00ED6AA3">
              <w:t>Регистр 4 типа запроса</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C14</w:t>
            </w:r>
          </w:p>
        </w:tc>
        <w:tc>
          <w:tcPr>
            <w:tcW w:w="1165" w:type="pct"/>
          </w:tcPr>
          <w:p w:rsidR="00010D52" w:rsidRDefault="00010D52" w:rsidP="009D5909">
            <w:pPr>
              <w:pStyle w:val="afffa"/>
              <w:keepNext w:val="0"/>
              <w:rPr>
                <w:lang w:val="en-US"/>
              </w:rPr>
            </w:pPr>
            <w:r w:rsidRPr="00ED6AA3">
              <w:t>GICD_ICFGR5</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w:t>
            </w:r>
            <w:r w:rsidR="00146C78">
              <w:rPr>
                <w:lang w:val="en-US"/>
              </w:rPr>
              <w:t>55555555</w:t>
            </w:r>
          </w:p>
        </w:tc>
        <w:tc>
          <w:tcPr>
            <w:tcW w:w="2106" w:type="pct"/>
            <w:shd w:val="clear" w:color="auto" w:fill="auto"/>
          </w:tcPr>
          <w:p w:rsidR="00010D52" w:rsidRPr="00347A71" w:rsidRDefault="00010D52" w:rsidP="009D5909">
            <w:pPr>
              <w:pStyle w:val="afffa"/>
              <w:keepNext w:val="0"/>
            </w:pPr>
            <w:r w:rsidRPr="00ED6AA3">
              <w:t>Регистр 5 типа запроса</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D04</w:t>
            </w:r>
          </w:p>
        </w:tc>
        <w:tc>
          <w:tcPr>
            <w:tcW w:w="1165" w:type="pct"/>
          </w:tcPr>
          <w:p w:rsidR="00010D52" w:rsidRDefault="00010D52" w:rsidP="009D5909">
            <w:pPr>
              <w:pStyle w:val="afffa"/>
              <w:keepNext w:val="0"/>
              <w:rPr>
                <w:lang w:val="en-US"/>
              </w:rPr>
            </w:pPr>
            <w:r w:rsidRPr="00ED6AA3">
              <w:t>GICD_IRAWST1</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1 состояния запросов от периферийных устройст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D08</w:t>
            </w:r>
          </w:p>
        </w:tc>
        <w:tc>
          <w:tcPr>
            <w:tcW w:w="1165" w:type="pct"/>
          </w:tcPr>
          <w:p w:rsidR="00010D52" w:rsidRDefault="00010D52" w:rsidP="009D5909">
            <w:pPr>
              <w:pStyle w:val="afffa"/>
              <w:keepNext w:val="0"/>
              <w:rPr>
                <w:lang w:val="en-US"/>
              </w:rPr>
            </w:pPr>
            <w:r w:rsidRPr="00ED6AA3">
              <w:t>GICD_IRAWST2</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 xml:space="preserve">Регистр 2 состояния </w:t>
            </w:r>
            <w:r w:rsidRPr="00347A71">
              <w:t xml:space="preserve">запросов от </w:t>
            </w:r>
            <w:r w:rsidRPr="00347A71">
              <w:lastRenderedPageBreak/>
              <w:t>периферийных устройст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lastRenderedPageBreak/>
              <w:t>0xF00</w:t>
            </w:r>
          </w:p>
        </w:tc>
        <w:tc>
          <w:tcPr>
            <w:tcW w:w="1165" w:type="pct"/>
          </w:tcPr>
          <w:p w:rsidR="00010D52" w:rsidRDefault="00010D52" w:rsidP="009D5909">
            <w:pPr>
              <w:pStyle w:val="afffa"/>
              <w:keepNext w:val="0"/>
            </w:pPr>
            <w:r w:rsidRPr="00ED6AA3">
              <w:t>GICD_SGIR</w:t>
            </w:r>
          </w:p>
        </w:tc>
        <w:tc>
          <w:tcPr>
            <w:tcW w:w="501" w:type="pct"/>
            <w:shd w:val="clear" w:color="auto" w:fill="auto"/>
          </w:tcPr>
          <w:p w:rsidR="00010D52" w:rsidRPr="00347A71" w:rsidRDefault="00010D52" w:rsidP="009D5909">
            <w:pPr>
              <w:pStyle w:val="afffa"/>
              <w:keepNext w:val="0"/>
            </w:pPr>
            <w:r>
              <w:t>WO</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программных запросов на прерывание</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0</w:t>
            </w:r>
          </w:p>
        </w:tc>
        <w:tc>
          <w:tcPr>
            <w:tcW w:w="1165" w:type="pct"/>
          </w:tcPr>
          <w:p w:rsidR="00010D52" w:rsidRDefault="00010D52" w:rsidP="009D5909">
            <w:pPr>
              <w:pStyle w:val="afffa"/>
              <w:keepNext w:val="0"/>
              <w:rPr>
                <w:lang w:val="en-US"/>
              </w:rPr>
            </w:pPr>
            <w:r w:rsidRPr="00ED6AA3">
              <w:t>GICC_CTLR</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управления интерфейсом с процессорным ядром</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4</w:t>
            </w:r>
          </w:p>
        </w:tc>
        <w:tc>
          <w:tcPr>
            <w:tcW w:w="1165" w:type="pct"/>
          </w:tcPr>
          <w:p w:rsidR="00010D52" w:rsidRDefault="00010D52" w:rsidP="009D5909">
            <w:pPr>
              <w:pStyle w:val="afffa"/>
              <w:keepNext w:val="0"/>
              <w:rPr>
                <w:lang w:val="en-US"/>
              </w:rPr>
            </w:pPr>
            <w:r w:rsidRPr="00ED6AA3">
              <w:t>GICC_PMR</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0</w:t>
            </w:r>
          </w:p>
        </w:tc>
        <w:tc>
          <w:tcPr>
            <w:tcW w:w="2106" w:type="pct"/>
            <w:shd w:val="clear" w:color="auto" w:fill="auto"/>
          </w:tcPr>
          <w:p w:rsidR="00010D52" w:rsidRPr="00347A71" w:rsidRDefault="00010D52" w:rsidP="009D5909">
            <w:pPr>
              <w:pStyle w:val="afffa"/>
              <w:keepNext w:val="0"/>
            </w:pPr>
            <w:r w:rsidRPr="00ED6AA3">
              <w:t>Регистр фильтра приоритетов</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8</w:t>
            </w:r>
          </w:p>
        </w:tc>
        <w:tc>
          <w:tcPr>
            <w:tcW w:w="1165" w:type="pct"/>
          </w:tcPr>
          <w:p w:rsidR="00010D52" w:rsidRDefault="00010D52" w:rsidP="009D5909">
            <w:pPr>
              <w:pStyle w:val="afffa"/>
              <w:keepNext w:val="0"/>
              <w:rPr>
                <w:lang w:val="en-US"/>
              </w:rPr>
            </w:pPr>
            <w:r w:rsidRPr="00ED6AA3">
              <w:t>GICC_BPR</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2</w:t>
            </w:r>
          </w:p>
        </w:tc>
        <w:tc>
          <w:tcPr>
            <w:tcW w:w="2106" w:type="pct"/>
            <w:shd w:val="clear" w:color="auto" w:fill="auto"/>
          </w:tcPr>
          <w:p w:rsidR="00010D52" w:rsidRPr="00347A71" w:rsidRDefault="00010D52" w:rsidP="009D5909">
            <w:pPr>
              <w:pStyle w:val="afffa"/>
              <w:keepNext w:val="0"/>
            </w:pPr>
            <w:r w:rsidRPr="00ED6AA3">
              <w:t>Регистр интервалов приоритета</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0C</w:t>
            </w:r>
          </w:p>
        </w:tc>
        <w:tc>
          <w:tcPr>
            <w:tcW w:w="1165" w:type="pct"/>
          </w:tcPr>
          <w:p w:rsidR="00010D52" w:rsidRDefault="00010D52" w:rsidP="009D5909">
            <w:pPr>
              <w:pStyle w:val="afffa"/>
              <w:keepNext w:val="0"/>
              <w:rPr>
                <w:lang w:val="en-US"/>
              </w:rPr>
            </w:pPr>
            <w:r w:rsidRPr="00ED6AA3">
              <w:t>GICC_IAR</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7F</w:t>
            </w:r>
          </w:p>
        </w:tc>
        <w:tc>
          <w:tcPr>
            <w:tcW w:w="2106" w:type="pct"/>
            <w:shd w:val="clear" w:color="auto" w:fill="auto"/>
          </w:tcPr>
          <w:p w:rsidR="00010D52" w:rsidRPr="00347A71" w:rsidRDefault="00010D52" w:rsidP="009D5909">
            <w:pPr>
              <w:pStyle w:val="afffa"/>
              <w:keepNext w:val="0"/>
            </w:pPr>
            <w:r w:rsidRPr="00ED6AA3">
              <w:t>Регистр подтверждения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10</w:t>
            </w:r>
          </w:p>
        </w:tc>
        <w:tc>
          <w:tcPr>
            <w:tcW w:w="1165" w:type="pct"/>
          </w:tcPr>
          <w:p w:rsidR="00010D52" w:rsidRDefault="00010D52" w:rsidP="009D5909">
            <w:pPr>
              <w:pStyle w:val="afffa"/>
              <w:keepNext w:val="0"/>
              <w:rPr>
                <w:lang w:val="en-US"/>
              </w:rPr>
            </w:pPr>
            <w:r w:rsidRPr="00ED6AA3">
              <w:t>GICC_EOIR</w:t>
            </w:r>
          </w:p>
        </w:tc>
        <w:tc>
          <w:tcPr>
            <w:tcW w:w="501" w:type="pct"/>
            <w:shd w:val="clear" w:color="auto" w:fill="auto"/>
          </w:tcPr>
          <w:p w:rsidR="00010D52" w:rsidRPr="002E4C39" w:rsidRDefault="00010D52" w:rsidP="009D5909">
            <w:pPr>
              <w:pStyle w:val="afffa"/>
              <w:keepNext w:val="0"/>
              <w:rPr>
                <w:lang w:val="en-US"/>
              </w:rPr>
            </w:pPr>
            <w:r>
              <w:rPr>
                <w:lang w:val="en-US"/>
              </w:rPr>
              <w:t>WO</w:t>
            </w:r>
          </w:p>
        </w:tc>
        <w:tc>
          <w:tcPr>
            <w:tcW w:w="830" w:type="pct"/>
            <w:shd w:val="clear" w:color="auto" w:fill="auto"/>
          </w:tcPr>
          <w:p w:rsidR="00010D52" w:rsidRPr="00347A71" w:rsidRDefault="00010D52" w:rsidP="009D5909">
            <w:pPr>
              <w:pStyle w:val="afffa"/>
              <w:keepNext w:val="0"/>
            </w:pPr>
            <w:r w:rsidRPr="00ED6AA3">
              <w:t>-</w:t>
            </w:r>
          </w:p>
        </w:tc>
        <w:tc>
          <w:tcPr>
            <w:tcW w:w="2106" w:type="pct"/>
            <w:shd w:val="clear" w:color="auto" w:fill="auto"/>
          </w:tcPr>
          <w:p w:rsidR="00010D52" w:rsidRPr="00347A71" w:rsidRDefault="00010D52" w:rsidP="009D5909">
            <w:pPr>
              <w:pStyle w:val="afffa"/>
              <w:keepNext w:val="0"/>
            </w:pPr>
            <w:r w:rsidRPr="00ED6AA3">
              <w:t>Регистр завершения обработки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14</w:t>
            </w:r>
          </w:p>
        </w:tc>
        <w:tc>
          <w:tcPr>
            <w:tcW w:w="1165" w:type="pct"/>
          </w:tcPr>
          <w:p w:rsidR="00010D52" w:rsidRDefault="00010D52" w:rsidP="009D5909">
            <w:pPr>
              <w:pStyle w:val="afffa"/>
              <w:keepNext w:val="0"/>
              <w:rPr>
                <w:lang w:val="en-US"/>
              </w:rPr>
            </w:pPr>
            <w:r w:rsidRPr="00ED6AA3">
              <w:t>GICC_RPR</w:t>
            </w:r>
          </w:p>
        </w:tc>
        <w:tc>
          <w:tcPr>
            <w:tcW w:w="501" w:type="pct"/>
            <w:shd w:val="clear" w:color="auto" w:fill="auto"/>
          </w:tcPr>
          <w:p w:rsidR="00010D52" w:rsidRPr="00347A71" w:rsidRDefault="00010D52" w:rsidP="009D5909">
            <w:pPr>
              <w:pStyle w:val="afffa"/>
              <w:keepNext w:val="0"/>
            </w:pPr>
            <w:r>
              <w:rPr>
                <w:lang w:val="en-US"/>
              </w:rPr>
              <w:t>RO</w:t>
            </w:r>
          </w:p>
        </w:tc>
        <w:tc>
          <w:tcPr>
            <w:tcW w:w="830" w:type="pct"/>
            <w:shd w:val="clear" w:color="auto" w:fill="auto"/>
          </w:tcPr>
          <w:p w:rsidR="00010D52" w:rsidRPr="00347A71" w:rsidRDefault="00010D52" w:rsidP="009D5909">
            <w:pPr>
              <w:pStyle w:val="afffa"/>
              <w:keepNext w:val="0"/>
            </w:pPr>
            <w:r w:rsidRPr="00ED6AA3">
              <w:t>0x000000FF</w:t>
            </w:r>
          </w:p>
        </w:tc>
        <w:tc>
          <w:tcPr>
            <w:tcW w:w="2106" w:type="pct"/>
            <w:shd w:val="clear" w:color="auto" w:fill="auto"/>
          </w:tcPr>
          <w:p w:rsidR="00010D52" w:rsidRPr="00347A71" w:rsidRDefault="00010D52" w:rsidP="009D5909">
            <w:pPr>
              <w:pStyle w:val="afffa"/>
              <w:keepNext w:val="0"/>
            </w:pPr>
            <w:r w:rsidRPr="00ED6AA3">
              <w:t>Регистр текущего приоритета обрабатываемого прерыв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18</w:t>
            </w:r>
          </w:p>
        </w:tc>
        <w:tc>
          <w:tcPr>
            <w:tcW w:w="1165" w:type="pct"/>
          </w:tcPr>
          <w:p w:rsidR="00010D52" w:rsidRDefault="00010D52" w:rsidP="009D5909">
            <w:pPr>
              <w:pStyle w:val="afffa"/>
              <w:keepNext w:val="0"/>
              <w:rPr>
                <w:lang w:val="en-US"/>
              </w:rPr>
            </w:pPr>
            <w:r w:rsidRPr="00ED6AA3">
              <w:t>GICC_HPPIR</w:t>
            </w:r>
          </w:p>
        </w:tc>
        <w:tc>
          <w:tcPr>
            <w:tcW w:w="501" w:type="pct"/>
            <w:shd w:val="clear" w:color="auto" w:fill="auto"/>
          </w:tcPr>
          <w:p w:rsidR="00010D52" w:rsidRPr="002E4C39" w:rsidRDefault="00010D52" w:rsidP="009D5909">
            <w:pPr>
              <w:pStyle w:val="afffa"/>
              <w:keepNext w:val="0"/>
              <w:rPr>
                <w:lang w:val="en-US"/>
              </w:rPr>
            </w:pPr>
            <w:r>
              <w:rPr>
                <w:lang w:val="en-US"/>
              </w:rPr>
              <w:t>RO</w:t>
            </w:r>
          </w:p>
        </w:tc>
        <w:tc>
          <w:tcPr>
            <w:tcW w:w="830" w:type="pct"/>
            <w:shd w:val="clear" w:color="auto" w:fill="auto"/>
          </w:tcPr>
          <w:p w:rsidR="00010D52" w:rsidRPr="00347A71" w:rsidRDefault="00010D52" w:rsidP="009D5909">
            <w:pPr>
              <w:pStyle w:val="afffa"/>
              <w:keepNext w:val="0"/>
            </w:pPr>
            <w:r w:rsidRPr="00ED6AA3">
              <w:t>0x0000007F</w:t>
            </w:r>
          </w:p>
        </w:tc>
        <w:tc>
          <w:tcPr>
            <w:tcW w:w="2106" w:type="pct"/>
            <w:shd w:val="clear" w:color="auto" w:fill="auto"/>
          </w:tcPr>
          <w:p w:rsidR="00010D52" w:rsidRPr="00347A71" w:rsidRDefault="00010D52" w:rsidP="009D5909">
            <w:pPr>
              <w:pStyle w:val="afffa"/>
              <w:keepNext w:val="0"/>
            </w:pPr>
            <w:r w:rsidRPr="00ED6AA3">
              <w:t>Регистр наиболее приоритетного прерывания в состоянии ОЖИДАНИЯ</w:t>
            </w:r>
          </w:p>
        </w:tc>
      </w:tr>
      <w:tr w:rsidR="00010D52" w:rsidRPr="00ED6AA3" w:rsidTr="002B3917">
        <w:trPr>
          <w:jc w:val="center"/>
        </w:trPr>
        <w:tc>
          <w:tcPr>
            <w:tcW w:w="398" w:type="pct"/>
            <w:shd w:val="clear" w:color="auto" w:fill="auto"/>
          </w:tcPr>
          <w:p w:rsidR="00010D52" w:rsidRPr="00347A71" w:rsidRDefault="00010D52" w:rsidP="009D5909">
            <w:pPr>
              <w:pStyle w:val="afffa"/>
              <w:keepNext w:val="0"/>
            </w:pPr>
            <w:r w:rsidRPr="00ED6AA3">
              <w:t>0x01C</w:t>
            </w:r>
          </w:p>
        </w:tc>
        <w:tc>
          <w:tcPr>
            <w:tcW w:w="1165" w:type="pct"/>
          </w:tcPr>
          <w:p w:rsidR="00010D52" w:rsidRDefault="00010D52" w:rsidP="009D5909">
            <w:pPr>
              <w:pStyle w:val="afffa"/>
              <w:keepNext w:val="0"/>
              <w:rPr>
                <w:lang w:val="en-US"/>
              </w:rPr>
            </w:pPr>
            <w:r w:rsidRPr="00ED6AA3">
              <w:t>GICC_ABPR</w:t>
            </w:r>
          </w:p>
        </w:tc>
        <w:tc>
          <w:tcPr>
            <w:tcW w:w="501" w:type="pct"/>
            <w:shd w:val="clear" w:color="auto" w:fill="auto"/>
          </w:tcPr>
          <w:p w:rsidR="00010D52" w:rsidRPr="00347A71" w:rsidRDefault="00010D52" w:rsidP="009D5909">
            <w:pPr>
              <w:pStyle w:val="afffa"/>
              <w:keepNext w:val="0"/>
            </w:pPr>
            <w:r>
              <w:rPr>
                <w:lang w:val="en-US"/>
              </w:rPr>
              <w:t>RW</w:t>
            </w:r>
          </w:p>
        </w:tc>
        <w:tc>
          <w:tcPr>
            <w:tcW w:w="830" w:type="pct"/>
            <w:shd w:val="clear" w:color="auto" w:fill="auto"/>
          </w:tcPr>
          <w:p w:rsidR="00010D52" w:rsidRPr="00347A71" w:rsidRDefault="00010D52" w:rsidP="009D5909">
            <w:pPr>
              <w:pStyle w:val="afffa"/>
              <w:keepNext w:val="0"/>
            </w:pPr>
            <w:r w:rsidRPr="00ED6AA3">
              <w:t>0x00000003</w:t>
            </w:r>
          </w:p>
        </w:tc>
        <w:tc>
          <w:tcPr>
            <w:tcW w:w="2106" w:type="pct"/>
            <w:shd w:val="clear" w:color="auto" w:fill="auto"/>
          </w:tcPr>
          <w:p w:rsidR="00010D52" w:rsidRPr="00347A71" w:rsidRDefault="00010D52" w:rsidP="009D5909">
            <w:pPr>
              <w:pStyle w:val="afffa"/>
              <w:keepNext w:val="0"/>
            </w:pPr>
            <w:r w:rsidRPr="00ED6AA3">
              <w:t xml:space="preserve">Зеркало </w:t>
            </w:r>
            <w:r w:rsidRPr="00347A71">
              <w:t>регистра интервалов приоритета</w:t>
            </w:r>
          </w:p>
        </w:tc>
      </w:tr>
    </w:tbl>
    <w:p w:rsidR="00347A71" w:rsidRDefault="00347A71" w:rsidP="009D5909"/>
    <w:p w:rsidR="00347A71" w:rsidRPr="00AD2A07" w:rsidRDefault="00347A71" w:rsidP="009D5909"/>
    <w:p w:rsidR="00347A71" w:rsidRPr="00E43459" w:rsidRDefault="00347A71" w:rsidP="000235C2">
      <w:pPr>
        <w:pStyle w:val="7"/>
        <w:rPr>
          <w:lang w:val="ru-RU"/>
        </w:rPr>
      </w:pPr>
      <w:bookmarkStart w:id="304" w:name="_Toc493677199"/>
      <w:bookmarkStart w:id="305" w:name="_Toc493677525"/>
      <w:bookmarkStart w:id="306" w:name="_Toc493757260"/>
      <w:r w:rsidRPr="00E43459">
        <w:rPr>
          <w:lang w:val="ru-RU"/>
        </w:rPr>
        <w:t xml:space="preserve">Особенности доступа к регистрам </w:t>
      </w:r>
      <w:r w:rsidRPr="00347A71">
        <w:t>GIC</w:t>
      </w:r>
      <w:bookmarkEnd w:id="304"/>
      <w:bookmarkEnd w:id="305"/>
      <w:bookmarkEnd w:id="306"/>
    </w:p>
    <w:p w:rsidR="00347A71" w:rsidRDefault="00347A71" w:rsidP="009D5909">
      <w:pPr>
        <w:pStyle w:val="af3"/>
      </w:pPr>
      <w:r>
        <w:t>Процессорное ядро ARM может находиться в двух состояниях: защищённое (secure) и незащищённое (non-secure). При каждом доступе в программно доступные регистры информация о состоянии ядра передаётся в GIC, соответственно, GIC различает защищённый доступ и незащищённый. Для некоторых регистров поведение при защищённом доступе отличается от поведения при незащищённом.</w:t>
      </w:r>
    </w:p>
    <w:p w:rsidR="00347A71" w:rsidRDefault="00347A71" w:rsidP="009D5909">
      <w:pPr>
        <w:pStyle w:val="af3"/>
      </w:pPr>
      <w:r>
        <w:t xml:space="preserve">Доступ в регистры GIC необходимо делать с помощью инструкций чтения и записи </w:t>
      </w:r>
      <w:r w:rsidR="00FE061E">
        <w:t xml:space="preserve">                      </w:t>
      </w:r>
      <w:r>
        <w:t xml:space="preserve">32-разрядного слова (LDR, STR). Исключение составляют регистры GICD_IPRIORITY, </w:t>
      </w:r>
      <w:r w:rsidR="00FE061E">
        <w:t xml:space="preserve">                          </w:t>
      </w:r>
      <w:r>
        <w:t>в которые разрешён байтовый доступ (LDRB, STRB).</w:t>
      </w:r>
    </w:p>
    <w:p w:rsidR="00347A71" w:rsidRDefault="00347A71" w:rsidP="009D5909"/>
    <w:p w:rsidR="009F5879" w:rsidRDefault="009F5879" w:rsidP="000235C2">
      <w:pPr>
        <w:pStyle w:val="7"/>
        <w:rPr>
          <w:lang w:val="ru-RU"/>
        </w:rPr>
      </w:pPr>
      <w:bookmarkStart w:id="307" w:name="_Ref477277783"/>
      <w:bookmarkStart w:id="308" w:name="_Toc479326851"/>
      <w:bookmarkStart w:id="309" w:name="_Toc493677200"/>
      <w:bookmarkStart w:id="310" w:name="_Toc493677526"/>
      <w:bookmarkStart w:id="311" w:name="_Toc493757261"/>
      <w:r>
        <w:rPr>
          <w:lang w:val="ru-RU"/>
        </w:rPr>
        <w:t xml:space="preserve">Описание полей регистров </w:t>
      </w:r>
      <w:r>
        <w:rPr>
          <w:lang w:val="en-US"/>
        </w:rPr>
        <w:t>GIC</w:t>
      </w:r>
    </w:p>
    <w:p w:rsidR="00347A71" w:rsidRDefault="00347A71" w:rsidP="000235C2">
      <w:pPr>
        <w:pStyle w:val="8"/>
      </w:pPr>
      <w:r w:rsidRPr="00AD2A07">
        <w:t>GICD</w:t>
      </w:r>
      <w:r w:rsidRPr="00A42633">
        <w:t>_</w:t>
      </w:r>
      <w:r w:rsidRPr="00AD2A07">
        <w:t>CTLR</w:t>
      </w:r>
      <w:bookmarkEnd w:id="307"/>
      <w:bookmarkEnd w:id="308"/>
      <w:bookmarkEnd w:id="309"/>
      <w:bookmarkEnd w:id="310"/>
      <w:bookmarkEnd w:id="311"/>
      <w:r w:rsidR="0049303A">
        <w:t xml:space="preserve"> (0x000)</w:t>
      </w:r>
    </w:p>
    <w:p w:rsidR="00E43459" w:rsidRPr="00E43459" w:rsidRDefault="00E43459" w:rsidP="009D5909">
      <w:pPr>
        <w:pStyle w:val="af3"/>
        <w:rPr>
          <w:lang w:eastAsia="en-US"/>
        </w:rPr>
      </w:pPr>
      <w:r>
        <w:rPr>
          <w:lang w:eastAsia="en-US"/>
        </w:rPr>
        <w:t xml:space="preserve">Описание полей </w:t>
      </w:r>
      <w:r w:rsidR="002323C2">
        <w:t xml:space="preserve">регистра </w:t>
      </w:r>
      <w:r w:rsidR="006902C6" w:rsidRPr="00AD2A07">
        <w:t>GICD</w:t>
      </w:r>
      <w:r w:rsidR="006902C6" w:rsidRPr="00A42633">
        <w:t>_</w:t>
      </w:r>
      <w:r w:rsidR="006902C6" w:rsidRPr="00AD2A07">
        <w:t>CTLR</w:t>
      </w:r>
      <w:r>
        <w:rPr>
          <w:lang w:eastAsia="en-US"/>
        </w:rPr>
        <w:t xml:space="preserve"> представлено в таблице </w:t>
      </w:r>
      <w:r w:rsidR="00762C7C">
        <w:fldChar w:fldCharType="begin"/>
      </w:r>
      <w:r w:rsidR="00762C7C">
        <w:instrText xml:space="preserve"> REF </w:instrText>
      </w:r>
      <w:r w:rsidR="00762C7C">
        <w:instrText xml:space="preserve">_Ref12273637 \h  \* MERGEFORMAT </w:instrText>
      </w:r>
      <w:r w:rsidR="00762C7C">
        <w:fldChar w:fldCharType="separate"/>
      </w:r>
      <w:r w:rsidR="006422AE" w:rsidRPr="006422AE">
        <w:rPr>
          <w:vanish/>
        </w:rPr>
        <w:t xml:space="preserve">Таблица </w:t>
      </w:r>
      <w:r w:rsidR="006422AE">
        <w:rPr>
          <w:noProof/>
        </w:rPr>
        <w:t>54</w:t>
      </w:r>
      <w:r w:rsidR="00762C7C">
        <w:fldChar w:fldCharType="end"/>
      </w:r>
      <w:r>
        <w:rPr>
          <w:lang w:eastAsia="en-US"/>
        </w:rPr>
        <w:t>.</w:t>
      </w:r>
    </w:p>
    <w:p w:rsidR="00347A71" w:rsidRDefault="00347A71" w:rsidP="009D5909">
      <w:pPr>
        <w:pStyle w:val="af3"/>
      </w:pPr>
    </w:p>
    <w:p w:rsidR="00347A71" w:rsidRPr="002E4C39" w:rsidRDefault="00347A71" w:rsidP="002815D9">
      <w:pPr>
        <w:pStyle w:val="aff8"/>
      </w:pPr>
      <w:bookmarkStart w:id="312" w:name="_Toc495677125"/>
      <w:bookmarkStart w:id="313" w:name="_Toc495680370"/>
      <w:bookmarkStart w:id="314" w:name="_Toc528944825"/>
      <w:bookmarkStart w:id="315" w:name="_Ref1227363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w:t>
      </w:r>
      <w:r w:rsidR="00BF6B65">
        <w:rPr>
          <w:noProof/>
        </w:rPr>
        <w:fldChar w:fldCharType="end"/>
      </w:r>
      <w:bookmarkEnd w:id="312"/>
      <w:bookmarkEnd w:id="313"/>
      <w:bookmarkEnd w:id="314"/>
      <w:bookmarkEnd w:id="315"/>
      <w:r w:rsidR="002E4C39" w:rsidRPr="002E4C39">
        <w:rPr>
          <w:noProof/>
        </w:rPr>
        <w:t xml:space="preserve"> – </w:t>
      </w:r>
      <w:r w:rsidR="002E4C39">
        <w:rPr>
          <w:noProof/>
        </w:rPr>
        <w:t xml:space="preserve">Поля регистра </w:t>
      </w:r>
      <w:r w:rsidR="002E4C39" w:rsidRPr="00AD2A07">
        <w:t>GICD</w:t>
      </w:r>
      <w:r w:rsidR="002E4C39" w:rsidRPr="00A42633">
        <w:t>_</w:t>
      </w:r>
      <w:r w:rsidR="002E4C39" w:rsidRPr="00AD2A07">
        <w:t>CTL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68153D" w:rsidTr="004E369C">
        <w:trPr>
          <w:cantSplit/>
          <w:tblHeader/>
          <w:jc w:val="center"/>
        </w:trPr>
        <w:tc>
          <w:tcPr>
            <w:tcW w:w="0" w:type="auto"/>
            <w:shd w:val="clear" w:color="auto" w:fill="auto"/>
          </w:tcPr>
          <w:p w:rsidR="00347A71" w:rsidRPr="00B747C7" w:rsidRDefault="00347A71" w:rsidP="009D5909">
            <w:pPr>
              <w:pStyle w:val="afffa"/>
              <w:keepNext w:val="0"/>
              <w:jc w:val="center"/>
              <w:rPr>
                <w:b/>
              </w:rPr>
            </w:pPr>
            <w:r w:rsidRPr="00B747C7">
              <w:rPr>
                <w:b/>
              </w:rPr>
              <w:t>Биты</w:t>
            </w:r>
          </w:p>
        </w:tc>
        <w:tc>
          <w:tcPr>
            <w:tcW w:w="0" w:type="auto"/>
            <w:shd w:val="clear" w:color="auto" w:fill="auto"/>
          </w:tcPr>
          <w:p w:rsidR="00347A71" w:rsidRPr="00B747C7" w:rsidRDefault="00347A71" w:rsidP="009D5909">
            <w:pPr>
              <w:pStyle w:val="afffa"/>
              <w:keepNext w:val="0"/>
              <w:jc w:val="center"/>
              <w:rPr>
                <w:b/>
              </w:rPr>
            </w:pPr>
            <w:r w:rsidRPr="00B747C7">
              <w:rPr>
                <w:b/>
              </w:rPr>
              <w:t>Название</w:t>
            </w:r>
          </w:p>
        </w:tc>
        <w:tc>
          <w:tcPr>
            <w:tcW w:w="0" w:type="auto"/>
            <w:shd w:val="clear" w:color="auto" w:fill="auto"/>
          </w:tcPr>
          <w:p w:rsidR="00347A71" w:rsidRPr="00B747C7" w:rsidRDefault="00347A71" w:rsidP="009D5909">
            <w:pPr>
              <w:pStyle w:val="afffa"/>
              <w:keepNext w:val="0"/>
              <w:jc w:val="center"/>
              <w:rPr>
                <w:b/>
              </w:rPr>
            </w:pPr>
            <w:r w:rsidRPr="00B747C7">
              <w:rPr>
                <w:b/>
              </w:rPr>
              <w:t>Тип</w:t>
            </w:r>
          </w:p>
        </w:tc>
        <w:tc>
          <w:tcPr>
            <w:tcW w:w="0" w:type="auto"/>
            <w:shd w:val="clear" w:color="auto" w:fill="auto"/>
          </w:tcPr>
          <w:p w:rsidR="00347A71" w:rsidRPr="00B747C7" w:rsidRDefault="00347A71" w:rsidP="009D5909">
            <w:pPr>
              <w:pStyle w:val="afffa"/>
              <w:keepNext w:val="0"/>
              <w:jc w:val="center"/>
              <w:rPr>
                <w:b/>
              </w:rPr>
            </w:pPr>
            <w:r w:rsidRPr="00B747C7">
              <w:rPr>
                <w:b/>
              </w:rPr>
              <w:t>Описание</w:t>
            </w:r>
          </w:p>
        </w:tc>
      </w:tr>
      <w:tr w:rsidR="00347A71" w:rsidRPr="0068153D" w:rsidTr="004E369C">
        <w:trPr>
          <w:cantSplit/>
          <w:jc w:val="center"/>
        </w:trPr>
        <w:tc>
          <w:tcPr>
            <w:tcW w:w="0" w:type="auto"/>
            <w:shd w:val="clear" w:color="auto" w:fill="auto"/>
          </w:tcPr>
          <w:p w:rsidR="00347A71" w:rsidRPr="0068153D" w:rsidRDefault="00347A71" w:rsidP="009D5909">
            <w:pPr>
              <w:pStyle w:val="afffa"/>
              <w:keepNext w:val="0"/>
            </w:pPr>
            <w:r w:rsidRPr="0068153D">
              <w:t>[31:1]</w:t>
            </w:r>
          </w:p>
        </w:tc>
        <w:tc>
          <w:tcPr>
            <w:tcW w:w="0" w:type="auto"/>
            <w:shd w:val="clear" w:color="auto" w:fill="auto"/>
          </w:tcPr>
          <w:p w:rsidR="00347A71" w:rsidRPr="0068153D" w:rsidRDefault="00347A71" w:rsidP="009D5909">
            <w:pPr>
              <w:pStyle w:val="afffa"/>
              <w:keepNext w:val="0"/>
            </w:pPr>
            <w:r w:rsidRPr="0068153D">
              <w:t>Зарезервировано</w:t>
            </w:r>
          </w:p>
        </w:tc>
        <w:tc>
          <w:tcPr>
            <w:tcW w:w="0" w:type="auto"/>
            <w:shd w:val="clear" w:color="auto" w:fill="auto"/>
          </w:tcPr>
          <w:p w:rsidR="00347A71" w:rsidRPr="0068153D" w:rsidRDefault="00347A71" w:rsidP="009D5909">
            <w:pPr>
              <w:pStyle w:val="afffa"/>
              <w:keepNext w:val="0"/>
            </w:pPr>
            <w:r w:rsidRPr="0068153D">
              <w:t>-</w:t>
            </w:r>
          </w:p>
        </w:tc>
        <w:tc>
          <w:tcPr>
            <w:tcW w:w="0" w:type="auto"/>
            <w:shd w:val="clear" w:color="auto" w:fill="auto"/>
          </w:tcPr>
          <w:p w:rsidR="00347A71" w:rsidRPr="0068153D" w:rsidRDefault="00347A71" w:rsidP="009D5909">
            <w:pPr>
              <w:pStyle w:val="afffa"/>
              <w:keepNext w:val="0"/>
            </w:pPr>
          </w:p>
        </w:tc>
      </w:tr>
      <w:tr w:rsidR="00347A71" w:rsidRPr="0068153D" w:rsidTr="004E369C">
        <w:trPr>
          <w:cantSplit/>
          <w:jc w:val="center"/>
        </w:trPr>
        <w:tc>
          <w:tcPr>
            <w:tcW w:w="0" w:type="auto"/>
            <w:shd w:val="clear" w:color="auto" w:fill="auto"/>
          </w:tcPr>
          <w:p w:rsidR="00347A71" w:rsidRPr="0068153D" w:rsidRDefault="00347A71" w:rsidP="009D5909">
            <w:pPr>
              <w:pStyle w:val="afffa"/>
              <w:keepNext w:val="0"/>
            </w:pPr>
            <w:r w:rsidRPr="0068153D">
              <w:t>[0]</w:t>
            </w:r>
          </w:p>
        </w:tc>
        <w:tc>
          <w:tcPr>
            <w:tcW w:w="0" w:type="auto"/>
            <w:shd w:val="clear" w:color="auto" w:fill="auto"/>
          </w:tcPr>
          <w:p w:rsidR="00347A71" w:rsidRPr="0068153D" w:rsidRDefault="00347A71" w:rsidP="009D5909">
            <w:pPr>
              <w:pStyle w:val="afffa"/>
              <w:keepNext w:val="0"/>
            </w:pPr>
            <w:r w:rsidRPr="0068153D">
              <w:t>Enable</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68153D" w:rsidRDefault="00347A71" w:rsidP="009D5909">
            <w:pPr>
              <w:pStyle w:val="afffa"/>
              <w:keepNext w:val="0"/>
            </w:pPr>
            <w:r w:rsidRPr="0068153D">
              <w:t>Бит включения блока обработки запросов. Значение 0 – прерывания не передаются в интерфейсный блок, значение 1 разрешает прерываниям из состояния ожидания п</w:t>
            </w:r>
            <w:r w:rsidR="00BD24E3">
              <w:t>ереходить в состояние обработки</w:t>
            </w:r>
          </w:p>
        </w:tc>
      </w:tr>
    </w:tbl>
    <w:p w:rsidR="00BD24E3" w:rsidRDefault="00BD24E3" w:rsidP="009D5909">
      <w:pPr>
        <w:pStyle w:val="af3"/>
      </w:pPr>
    </w:p>
    <w:p w:rsidR="00347A71" w:rsidRDefault="00347A71" w:rsidP="009D5909">
      <w:pPr>
        <w:pStyle w:val="af3"/>
      </w:pPr>
      <w:r>
        <w:t>Физически имеется два экземпляра регистра GICD_CTLR: для защищён</w:t>
      </w:r>
      <w:r w:rsidR="00BD24E3">
        <w:t>ного режима и для незащищённого:</w:t>
      </w:r>
      <w:r>
        <w:t xml:space="preserve"> </w:t>
      </w:r>
    </w:p>
    <w:p w:rsidR="00347A71" w:rsidRPr="00347A71" w:rsidRDefault="00347A71" w:rsidP="00931A64">
      <w:pPr>
        <w:pStyle w:val="a9"/>
        <w:numPr>
          <w:ilvl w:val="0"/>
          <w:numId w:val="135"/>
        </w:numPr>
        <w:ind w:left="1460"/>
      </w:pPr>
      <w:r>
        <w:t xml:space="preserve">если процессорное ядро обращается в защищённом режиме, то производится доступ к экземпляру, управляющему прерываниями группы 0; </w:t>
      </w:r>
    </w:p>
    <w:p w:rsidR="00347A71" w:rsidRPr="00347A71" w:rsidRDefault="00347A71" w:rsidP="00931A64">
      <w:pPr>
        <w:pStyle w:val="a9"/>
        <w:numPr>
          <w:ilvl w:val="0"/>
          <w:numId w:val="135"/>
        </w:numPr>
        <w:ind w:left="1460"/>
      </w:pPr>
      <w:r>
        <w:t>если процессорное ядро обращается в незащищённом режиме, то производится доступ к экземпляру, управляющему группой 1.</w:t>
      </w:r>
    </w:p>
    <w:p w:rsidR="00347A71" w:rsidRDefault="00347A71" w:rsidP="009D5909"/>
    <w:p w:rsidR="00347A71" w:rsidRDefault="00347A71" w:rsidP="000235C2">
      <w:pPr>
        <w:pStyle w:val="8"/>
      </w:pPr>
      <w:bookmarkStart w:id="316" w:name="_Toc493677201"/>
      <w:bookmarkStart w:id="317" w:name="_Toc493677527"/>
      <w:bookmarkStart w:id="318" w:name="_Toc493757262"/>
      <w:r w:rsidRPr="00347A71">
        <w:t>GICD</w:t>
      </w:r>
      <w:r w:rsidRPr="00A42633">
        <w:t>_</w:t>
      </w:r>
      <w:r w:rsidRPr="00347A71">
        <w:t>TYPER</w:t>
      </w:r>
      <w:bookmarkEnd w:id="316"/>
      <w:bookmarkEnd w:id="317"/>
      <w:bookmarkEnd w:id="318"/>
      <w:r w:rsidR="0049303A">
        <w:t xml:space="preserve"> (0x004)</w:t>
      </w:r>
    </w:p>
    <w:p w:rsidR="00E43459" w:rsidRDefault="00E43459" w:rsidP="009D5909">
      <w:pPr>
        <w:pStyle w:val="af3"/>
        <w:rPr>
          <w:lang w:eastAsia="en-US"/>
        </w:rPr>
      </w:pPr>
      <w:r>
        <w:rPr>
          <w:lang w:eastAsia="en-US"/>
        </w:rPr>
        <w:t xml:space="preserve">Описание полей </w:t>
      </w:r>
      <w:r w:rsidR="002323C2">
        <w:t xml:space="preserve">регистра </w:t>
      </w:r>
      <w:r w:rsidR="006902C6" w:rsidRPr="00347A71">
        <w:t>GICD</w:t>
      </w:r>
      <w:r w:rsidR="006902C6" w:rsidRPr="00A42633">
        <w:t>_</w:t>
      </w:r>
      <w:r w:rsidR="006902C6" w:rsidRPr="00347A71">
        <w:t>TYPER</w:t>
      </w:r>
      <w:r>
        <w:rPr>
          <w:lang w:eastAsia="en-US"/>
        </w:rPr>
        <w:t xml:space="preserve"> представлено в таблице </w:t>
      </w:r>
      <w:r w:rsidR="00762C7C">
        <w:fldChar w:fldCharType="begin"/>
      </w:r>
      <w:r w:rsidR="00762C7C">
        <w:instrText xml:space="preserve"> REF _Ref12273644 \h  \* MERGEFORMAT </w:instrText>
      </w:r>
      <w:r w:rsidR="00762C7C">
        <w:fldChar w:fldCharType="separate"/>
      </w:r>
      <w:r w:rsidR="006422AE" w:rsidRPr="006422AE">
        <w:rPr>
          <w:vanish/>
        </w:rPr>
        <w:t xml:space="preserve">Таблица </w:t>
      </w:r>
      <w:r w:rsidR="006422AE">
        <w:rPr>
          <w:noProof/>
        </w:rPr>
        <w:t>55</w:t>
      </w:r>
      <w:r w:rsidR="00762C7C">
        <w:fldChar w:fldCharType="end"/>
      </w:r>
      <w:r>
        <w:rPr>
          <w:lang w:eastAsia="en-US"/>
        </w:rPr>
        <w:t>.</w:t>
      </w:r>
    </w:p>
    <w:p w:rsidR="00E43459" w:rsidRPr="00E43459" w:rsidRDefault="00E43459" w:rsidP="009D5909">
      <w:pPr>
        <w:pStyle w:val="af3"/>
        <w:rPr>
          <w:lang w:eastAsia="en-US"/>
        </w:rPr>
      </w:pPr>
    </w:p>
    <w:p w:rsidR="00347A71" w:rsidRPr="00AD2A07" w:rsidRDefault="00347A71" w:rsidP="002815D9">
      <w:pPr>
        <w:pStyle w:val="aff8"/>
      </w:pPr>
      <w:bookmarkStart w:id="319" w:name="_Toc495677126"/>
      <w:bookmarkStart w:id="320" w:name="_Toc495680371"/>
      <w:bookmarkStart w:id="321" w:name="_Toc528944826"/>
      <w:bookmarkStart w:id="322" w:name="_Ref12273644"/>
      <w:r w:rsidRPr="007F3C4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w:t>
      </w:r>
      <w:r w:rsidR="00BF6B65">
        <w:rPr>
          <w:noProof/>
        </w:rPr>
        <w:fldChar w:fldCharType="end"/>
      </w:r>
      <w:bookmarkEnd w:id="319"/>
      <w:bookmarkEnd w:id="320"/>
      <w:bookmarkEnd w:id="321"/>
      <w:bookmarkEnd w:id="322"/>
      <w:r w:rsidR="002E4C39" w:rsidRPr="002E4C39">
        <w:rPr>
          <w:noProof/>
        </w:rPr>
        <w:t xml:space="preserve"> – </w:t>
      </w:r>
      <w:r w:rsidR="002E4C39">
        <w:rPr>
          <w:noProof/>
        </w:rPr>
        <w:t xml:space="preserve">Поля регистра </w:t>
      </w:r>
      <w:r w:rsidR="002E4C39" w:rsidRPr="00347A71">
        <w:t>GICD</w:t>
      </w:r>
      <w:r w:rsidR="002E4C39" w:rsidRPr="00A42633">
        <w:t>_</w:t>
      </w:r>
      <w:r w:rsidR="002E4C39" w:rsidRPr="00347A71">
        <w:t>TY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280"/>
        <w:gridCol w:w="893"/>
        <w:gridCol w:w="5648"/>
      </w:tblGrid>
      <w:tr w:rsidR="00347A71" w:rsidRPr="00AD2A07" w:rsidTr="004E369C">
        <w:trPr>
          <w:cantSplit/>
          <w:tblHeader/>
          <w:jc w:val="center"/>
        </w:trPr>
        <w:tc>
          <w:tcPr>
            <w:tcW w:w="605" w:type="pct"/>
            <w:shd w:val="clear" w:color="auto" w:fill="auto"/>
          </w:tcPr>
          <w:p w:rsidR="00347A71" w:rsidRPr="00B747C7" w:rsidRDefault="00347A71" w:rsidP="009D5909">
            <w:pPr>
              <w:pStyle w:val="afffa"/>
              <w:keepNext w:val="0"/>
              <w:rPr>
                <w:b/>
              </w:rPr>
            </w:pPr>
            <w:r w:rsidRPr="00B747C7">
              <w:rPr>
                <w:b/>
              </w:rPr>
              <w:t>Биты</w:t>
            </w:r>
          </w:p>
        </w:tc>
        <w:tc>
          <w:tcPr>
            <w:tcW w:w="1136" w:type="pct"/>
            <w:shd w:val="clear" w:color="auto" w:fill="auto"/>
          </w:tcPr>
          <w:p w:rsidR="00347A71" w:rsidRPr="00B747C7" w:rsidRDefault="00347A71" w:rsidP="009D5909">
            <w:pPr>
              <w:pStyle w:val="afffa"/>
              <w:keepNext w:val="0"/>
              <w:rPr>
                <w:b/>
              </w:rPr>
            </w:pPr>
            <w:r w:rsidRPr="00B747C7">
              <w:rPr>
                <w:b/>
              </w:rPr>
              <w:t>Название</w:t>
            </w:r>
          </w:p>
        </w:tc>
        <w:tc>
          <w:tcPr>
            <w:tcW w:w="445" w:type="pct"/>
            <w:shd w:val="clear" w:color="auto" w:fill="auto"/>
          </w:tcPr>
          <w:p w:rsidR="00347A71" w:rsidRPr="00B747C7" w:rsidRDefault="00347A71" w:rsidP="009D5909">
            <w:pPr>
              <w:pStyle w:val="afffa"/>
              <w:keepNext w:val="0"/>
              <w:rPr>
                <w:b/>
              </w:rPr>
            </w:pPr>
            <w:r w:rsidRPr="00B747C7">
              <w:rPr>
                <w:b/>
              </w:rPr>
              <w:t>Тип</w:t>
            </w:r>
          </w:p>
        </w:tc>
        <w:tc>
          <w:tcPr>
            <w:tcW w:w="2814" w:type="pct"/>
            <w:shd w:val="clear" w:color="auto" w:fill="auto"/>
          </w:tcPr>
          <w:p w:rsidR="00347A71" w:rsidRPr="00B747C7" w:rsidRDefault="00347A71" w:rsidP="009D5909">
            <w:pPr>
              <w:pStyle w:val="afffa"/>
              <w:keepNext w:val="0"/>
              <w:rPr>
                <w:b/>
              </w:rPr>
            </w:pPr>
            <w:r w:rsidRPr="00B747C7">
              <w:rPr>
                <w:b/>
              </w:rPr>
              <w:t>Описание</w:t>
            </w:r>
          </w:p>
        </w:tc>
      </w:tr>
      <w:tr w:rsidR="00347A71" w:rsidRPr="00AD2A07" w:rsidTr="004E369C">
        <w:trPr>
          <w:cantSplit/>
          <w:jc w:val="center"/>
        </w:trPr>
        <w:tc>
          <w:tcPr>
            <w:tcW w:w="605" w:type="pct"/>
            <w:shd w:val="clear" w:color="auto" w:fill="auto"/>
          </w:tcPr>
          <w:p w:rsidR="00347A71" w:rsidRPr="00347A71" w:rsidRDefault="00347A71" w:rsidP="009D5909">
            <w:pPr>
              <w:pStyle w:val="afffa"/>
              <w:keepNext w:val="0"/>
            </w:pPr>
            <w:r w:rsidRPr="00347A71">
              <w:t>[31:11]</w:t>
            </w:r>
          </w:p>
        </w:tc>
        <w:tc>
          <w:tcPr>
            <w:tcW w:w="1136" w:type="pct"/>
            <w:shd w:val="clear" w:color="auto" w:fill="auto"/>
          </w:tcPr>
          <w:p w:rsidR="00347A71" w:rsidRPr="00347A71" w:rsidRDefault="00347A71" w:rsidP="009D5909">
            <w:pPr>
              <w:pStyle w:val="afffa"/>
              <w:keepNext w:val="0"/>
            </w:pPr>
            <w:r w:rsidRPr="00347A71">
              <w:t>Зарезервировано</w:t>
            </w:r>
          </w:p>
        </w:tc>
        <w:tc>
          <w:tcPr>
            <w:tcW w:w="445" w:type="pct"/>
            <w:shd w:val="clear" w:color="auto" w:fill="auto"/>
          </w:tcPr>
          <w:p w:rsidR="00347A71" w:rsidRPr="00347A71" w:rsidRDefault="00347A71" w:rsidP="009D5909">
            <w:pPr>
              <w:pStyle w:val="afffa"/>
              <w:keepNext w:val="0"/>
            </w:pPr>
            <w:r w:rsidRPr="00347A71">
              <w:t>-</w:t>
            </w:r>
          </w:p>
        </w:tc>
        <w:tc>
          <w:tcPr>
            <w:tcW w:w="2814" w:type="pct"/>
            <w:shd w:val="clear" w:color="auto" w:fill="auto"/>
          </w:tcPr>
          <w:p w:rsidR="00347A71" w:rsidRPr="00347A71" w:rsidRDefault="00347A71" w:rsidP="009D5909">
            <w:pPr>
              <w:pStyle w:val="afffa"/>
              <w:keepNext w:val="0"/>
            </w:pPr>
          </w:p>
        </w:tc>
      </w:tr>
      <w:tr w:rsidR="00347A71" w:rsidRPr="00AD2A07" w:rsidTr="004E369C">
        <w:trPr>
          <w:cantSplit/>
          <w:jc w:val="center"/>
        </w:trPr>
        <w:tc>
          <w:tcPr>
            <w:tcW w:w="605" w:type="pct"/>
            <w:shd w:val="clear" w:color="auto" w:fill="auto"/>
          </w:tcPr>
          <w:p w:rsidR="00347A71" w:rsidRPr="00347A71" w:rsidRDefault="00347A71" w:rsidP="009D5909">
            <w:pPr>
              <w:pStyle w:val="afffa"/>
              <w:keepNext w:val="0"/>
            </w:pPr>
            <w:r w:rsidRPr="00347A71">
              <w:lastRenderedPageBreak/>
              <w:t>[10]</w:t>
            </w:r>
          </w:p>
        </w:tc>
        <w:tc>
          <w:tcPr>
            <w:tcW w:w="1136" w:type="pct"/>
            <w:shd w:val="clear" w:color="auto" w:fill="auto"/>
          </w:tcPr>
          <w:p w:rsidR="00347A71" w:rsidRPr="00347A71" w:rsidRDefault="00347A71" w:rsidP="009D5909">
            <w:pPr>
              <w:pStyle w:val="afffa"/>
              <w:keepNext w:val="0"/>
            </w:pPr>
            <w:r w:rsidRPr="00347A71">
              <w:t>SecurityExtn</w:t>
            </w:r>
          </w:p>
        </w:tc>
        <w:tc>
          <w:tcPr>
            <w:tcW w:w="445" w:type="pct"/>
            <w:shd w:val="clear" w:color="auto" w:fill="auto"/>
          </w:tcPr>
          <w:p w:rsidR="00347A71" w:rsidRPr="0049303A" w:rsidRDefault="0049303A" w:rsidP="009D5909">
            <w:pPr>
              <w:pStyle w:val="afffa"/>
              <w:keepNext w:val="0"/>
              <w:rPr>
                <w:lang w:val="en-US"/>
              </w:rPr>
            </w:pPr>
            <w:r>
              <w:rPr>
                <w:lang w:val="en-US"/>
              </w:rPr>
              <w:t>RO</w:t>
            </w:r>
          </w:p>
        </w:tc>
        <w:tc>
          <w:tcPr>
            <w:tcW w:w="2814" w:type="pct"/>
            <w:shd w:val="clear" w:color="auto" w:fill="auto"/>
          </w:tcPr>
          <w:p w:rsidR="00347A71" w:rsidRPr="00347A71" w:rsidRDefault="00347A71" w:rsidP="009D5909">
            <w:pPr>
              <w:pStyle w:val="afffa"/>
              <w:keepNext w:val="0"/>
            </w:pPr>
            <w:r w:rsidRPr="00347A71">
              <w:t>Контроллер поддерживает расширения безопасности, поэтому данный бит имеет значение 1</w:t>
            </w:r>
          </w:p>
        </w:tc>
      </w:tr>
      <w:tr w:rsidR="00347A71" w:rsidRPr="00AD2A07" w:rsidTr="004E369C">
        <w:trPr>
          <w:cantSplit/>
          <w:jc w:val="center"/>
        </w:trPr>
        <w:tc>
          <w:tcPr>
            <w:tcW w:w="605" w:type="pct"/>
            <w:shd w:val="clear" w:color="auto" w:fill="auto"/>
          </w:tcPr>
          <w:p w:rsidR="00347A71" w:rsidRPr="00347A71" w:rsidRDefault="00347A71" w:rsidP="009D5909">
            <w:pPr>
              <w:pStyle w:val="afffa"/>
              <w:keepNext w:val="0"/>
            </w:pPr>
            <w:r w:rsidRPr="00347A71">
              <w:t>[9:8]</w:t>
            </w:r>
          </w:p>
        </w:tc>
        <w:tc>
          <w:tcPr>
            <w:tcW w:w="1136" w:type="pct"/>
            <w:shd w:val="clear" w:color="auto" w:fill="auto"/>
          </w:tcPr>
          <w:p w:rsidR="00347A71" w:rsidRPr="00347A71" w:rsidRDefault="00347A71" w:rsidP="009D5909">
            <w:pPr>
              <w:pStyle w:val="afffa"/>
              <w:keepNext w:val="0"/>
            </w:pPr>
            <w:r w:rsidRPr="00347A71">
              <w:t>Зарезервировано</w:t>
            </w:r>
          </w:p>
        </w:tc>
        <w:tc>
          <w:tcPr>
            <w:tcW w:w="445" w:type="pct"/>
            <w:shd w:val="clear" w:color="auto" w:fill="auto"/>
          </w:tcPr>
          <w:p w:rsidR="00347A71" w:rsidRPr="00347A71" w:rsidRDefault="00347A71" w:rsidP="009D5909">
            <w:pPr>
              <w:pStyle w:val="afffa"/>
              <w:keepNext w:val="0"/>
            </w:pPr>
            <w:r w:rsidRPr="00347A71">
              <w:t>-</w:t>
            </w:r>
          </w:p>
        </w:tc>
        <w:tc>
          <w:tcPr>
            <w:tcW w:w="2814" w:type="pct"/>
            <w:shd w:val="clear" w:color="auto" w:fill="auto"/>
          </w:tcPr>
          <w:p w:rsidR="00347A71" w:rsidRPr="00347A71" w:rsidRDefault="00347A71" w:rsidP="009D5909">
            <w:pPr>
              <w:pStyle w:val="afffa"/>
              <w:keepNext w:val="0"/>
            </w:pPr>
          </w:p>
        </w:tc>
      </w:tr>
      <w:tr w:rsidR="0049303A" w:rsidRPr="00AD2A07" w:rsidTr="004E369C">
        <w:trPr>
          <w:cantSplit/>
          <w:jc w:val="center"/>
        </w:trPr>
        <w:tc>
          <w:tcPr>
            <w:tcW w:w="605" w:type="pct"/>
            <w:shd w:val="clear" w:color="auto" w:fill="auto"/>
          </w:tcPr>
          <w:p w:rsidR="0049303A" w:rsidRPr="00347A71" w:rsidRDefault="0049303A" w:rsidP="009D5909">
            <w:pPr>
              <w:pStyle w:val="afffa"/>
              <w:keepNext w:val="0"/>
            </w:pPr>
            <w:r w:rsidRPr="00347A71">
              <w:t>[7:5]</w:t>
            </w:r>
          </w:p>
        </w:tc>
        <w:tc>
          <w:tcPr>
            <w:tcW w:w="1136" w:type="pct"/>
            <w:shd w:val="clear" w:color="auto" w:fill="auto"/>
          </w:tcPr>
          <w:p w:rsidR="0049303A" w:rsidRPr="00347A71" w:rsidRDefault="0049303A" w:rsidP="009D5909">
            <w:pPr>
              <w:pStyle w:val="afffa"/>
              <w:keepNext w:val="0"/>
            </w:pPr>
            <w:r w:rsidRPr="00347A71">
              <w:t>CPUNumber</w:t>
            </w:r>
          </w:p>
        </w:tc>
        <w:tc>
          <w:tcPr>
            <w:tcW w:w="445" w:type="pct"/>
            <w:shd w:val="clear" w:color="auto" w:fill="auto"/>
          </w:tcPr>
          <w:p w:rsidR="0049303A" w:rsidRPr="00347A71" w:rsidRDefault="0049303A" w:rsidP="009D5909">
            <w:pPr>
              <w:pStyle w:val="afffa"/>
              <w:keepNext w:val="0"/>
            </w:pPr>
            <w:r w:rsidRPr="00D841E3">
              <w:rPr>
                <w:lang w:val="en-US"/>
              </w:rPr>
              <w:t>RO</w:t>
            </w:r>
          </w:p>
        </w:tc>
        <w:tc>
          <w:tcPr>
            <w:tcW w:w="2814" w:type="pct"/>
            <w:shd w:val="clear" w:color="auto" w:fill="auto"/>
          </w:tcPr>
          <w:p w:rsidR="0049303A" w:rsidRPr="00347A71" w:rsidRDefault="0049303A" w:rsidP="009D5909">
            <w:pPr>
              <w:pStyle w:val="afffa"/>
              <w:keepNext w:val="0"/>
            </w:pPr>
            <w:r w:rsidRPr="00347A71">
              <w:t>Количество интерфейсов с процессорными ядрами, данное поле имеет значение 000 – один интерфейс</w:t>
            </w:r>
          </w:p>
        </w:tc>
      </w:tr>
      <w:tr w:rsidR="0049303A" w:rsidRPr="00AD2A07" w:rsidTr="004E369C">
        <w:trPr>
          <w:cantSplit/>
          <w:jc w:val="center"/>
        </w:trPr>
        <w:tc>
          <w:tcPr>
            <w:tcW w:w="605" w:type="pct"/>
            <w:shd w:val="clear" w:color="auto" w:fill="auto"/>
          </w:tcPr>
          <w:p w:rsidR="0049303A" w:rsidRPr="00347A71" w:rsidRDefault="0049303A" w:rsidP="009D5909">
            <w:pPr>
              <w:pStyle w:val="afffa"/>
              <w:keepNext w:val="0"/>
            </w:pPr>
            <w:r w:rsidRPr="00347A71">
              <w:t>[4:0]</w:t>
            </w:r>
          </w:p>
        </w:tc>
        <w:tc>
          <w:tcPr>
            <w:tcW w:w="1136" w:type="pct"/>
            <w:shd w:val="clear" w:color="auto" w:fill="auto"/>
          </w:tcPr>
          <w:p w:rsidR="0049303A" w:rsidRPr="00347A71" w:rsidRDefault="0049303A" w:rsidP="009D5909">
            <w:pPr>
              <w:pStyle w:val="afffa"/>
              <w:keepNext w:val="0"/>
            </w:pPr>
            <w:r w:rsidRPr="00347A71">
              <w:t>ITLinesNumber</w:t>
            </w:r>
          </w:p>
        </w:tc>
        <w:tc>
          <w:tcPr>
            <w:tcW w:w="445" w:type="pct"/>
            <w:shd w:val="clear" w:color="auto" w:fill="auto"/>
          </w:tcPr>
          <w:p w:rsidR="0049303A" w:rsidRPr="00347A71" w:rsidRDefault="0049303A" w:rsidP="009D5909">
            <w:pPr>
              <w:pStyle w:val="afffa"/>
              <w:keepNext w:val="0"/>
            </w:pPr>
            <w:r w:rsidRPr="00D841E3">
              <w:rPr>
                <w:lang w:val="en-US"/>
              </w:rPr>
              <w:t>RO</w:t>
            </w:r>
          </w:p>
        </w:tc>
        <w:tc>
          <w:tcPr>
            <w:tcW w:w="2814" w:type="pct"/>
            <w:shd w:val="clear" w:color="auto" w:fill="auto"/>
          </w:tcPr>
          <w:p w:rsidR="0049303A" w:rsidRPr="00347A71" w:rsidRDefault="0049303A" w:rsidP="009D5909">
            <w:pPr>
              <w:pStyle w:val="afffa"/>
              <w:keepNext w:val="0"/>
            </w:pPr>
            <w:r w:rsidRPr="00347A71">
              <w:t>Данный экземпляр GIC поддерживает до 96 прерываний, поэтому данное поле имеет значение 2</w:t>
            </w:r>
          </w:p>
        </w:tc>
      </w:tr>
    </w:tbl>
    <w:p w:rsidR="00347A71" w:rsidRPr="00347A71" w:rsidRDefault="00347A71" w:rsidP="009D5909">
      <w:pPr>
        <w:pStyle w:val="af3"/>
      </w:pPr>
      <w:r w:rsidRPr="00347A71">
        <w:t>Данный регистр нужен для того, чтобы универсальное ПО определяло конфигурацию GIC.</w:t>
      </w:r>
    </w:p>
    <w:p w:rsidR="00347A71" w:rsidRPr="00347A71" w:rsidRDefault="00347A71" w:rsidP="009D5909"/>
    <w:p w:rsidR="00347A71" w:rsidRDefault="00347A71" w:rsidP="000235C2">
      <w:pPr>
        <w:pStyle w:val="8"/>
      </w:pPr>
      <w:bookmarkStart w:id="323" w:name="_Toc493677202"/>
      <w:bookmarkStart w:id="324" w:name="_Toc493677528"/>
      <w:bookmarkStart w:id="325" w:name="_Toc493757263"/>
      <w:r w:rsidRPr="00347A71">
        <w:t>GICD</w:t>
      </w:r>
      <w:r w:rsidRPr="00A42633">
        <w:t>_</w:t>
      </w:r>
      <w:r w:rsidRPr="00347A71">
        <w:t>IIDR</w:t>
      </w:r>
      <w:bookmarkEnd w:id="323"/>
      <w:bookmarkEnd w:id="324"/>
      <w:bookmarkEnd w:id="325"/>
      <w:r w:rsidR="0049303A">
        <w:t xml:space="preserve"> (0x008)</w:t>
      </w:r>
    </w:p>
    <w:p w:rsidR="00E43459" w:rsidRDefault="00E43459" w:rsidP="009D5909">
      <w:pPr>
        <w:pStyle w:val="af3"/>
        <w:rPr>
          <w:lang w:eastAsia="en-US"/>
        </w:rPr>
      </w:pPr>
      <w:r>
        <w:rPr>
          <w:lang w:eastAsia="en-US"/>
        </w:rPr>
        <w:t xml:space="preserve">Описание полей </w:t>
      </w:r>
      <w:r w:rsidR="002323C2">
        <w:t xml:space="preserve">регистра </w:t>
      </w:r>
      <w:r w:rsidR="006902C6" w:rsidRPr="00347A71">
        <w:t>GICD</w:t>
      </w:r>
      <w:r w:rsidR="006902C6" w:rsidRPr="00A42633">
        <w:t>_</w:t>
      </w:r>
      <w:r w:rsidR="006902C6" w:rsidRPr="00347A71">
        <w:t>IIDR</w:t>
      </w:r>
      <w:r>
        <w:rPr>
          <w:lang w:eastAsia="en-US"/>
        </w:rPr>
        <w:t xml:space="preserve"> представлено в таблице </w:t>
      </w:r>
      <w:r w:rsidR="00762C7C">
        <w:fldChar w:fldCharType="begin"/>
      </w:r>
      <w:r w:rsidR="00762C7C">
        <w:instrText xml:space="preserve"> REF _Ref12273649 \h  \* MERGEFORMAT </w:instrText>
      </w:r>
      <w:r w:rsidR="00762C7C">
        <w:fldChar w:fldCharType="separate"/>
      </w:r>
      <w:r w:rsidR="006422AE" w:rsidRPr="006422AE">
        <w:rPr>
          <w:vanish/>
        </w:rPr>
        <w:t xml:space="preserve">Таблица </w:t>
      </w:r>
      <w:r w:rsidR="006422AE">
        <w:rPr>
          <w:noProof/>
        </w:rPr>
        <w:t>56</w:t>
      </w:r>
      <w:r w:rsidR="00762C7C">
        <w:fldChar w:fldCharType="end"/>
      </w:r>
      <w:r>
        <w:rPr>
          <w:lang w:eastAsia="en-US"/>
        </w:rPr>
        <w:t>.</w:t>
      </w:r>
    </w:p>
    <w:p w:rsidR="00E43459" w:rsidRPr="00E43459" w:rsidRDefault="00E43459" w:rsidP="009D5909">
      <w:pPr>
        <w:pStyle w:val="af3"/>
        <w:rPr>
          <w:lang w:eastAsia="en-US"/>
        </w:rPr>
      </w:pPr>
    </w:p>
    <w:p w:rsidR="00347A71" w:rsidRPr="00AD2A07" w:rsidRDefault="00347A71" w:rsidP="002815D9">
      <w:pPr>
        <w:pStyle w:val="aff8"/>
      </w:pPr>
      <w:bookmarkStart w:id="326" w:name="_Toc495677127"/>
      <w:bookmarkStart w:id="327" w:name="_Toc495680372"/>
      <w:bookmarkStart w:id="328" w:name="_Toc528944827"/>
      <w:bookmarkStart w:id="329" w:name="_Ref12273649"/>
      <w:r w:rsidRPr="007F3C4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w:t>
      </w:r>
      <w:r w:rsidR="00BF6B65">
        <w:rPr>
          <w:noProof/>
        </w:rPr>
        <w:fldChar w:fldCharType="end"/>
      </w:r>
      <w:bookmarkEnd w:id="326"/>
      <w:bookmarkEnd w:id="327"/>
      <w:bookmarkEnd w:id="328"/>
      <w:bookmarkEnd w:id="329"/>
      <w:r w:rsidR="002E4C39" w:rsidRPr="002E4C39">
        <w:rPr>
          <w:noProof/>
        </w:rPr>
        <w:t xml:space="preserve"> – </w:t>
      </w:r>
      <w:r w:rsidR="002E4C39">
        <w:rPr>
          <w:noProof/>
        </w:rPr>
        <w:t xml:space="preserve">Поля регистра </w:t>
      </w:r>
      <w:r w:rsidR="002E4C39" w:rsidRPr="00347A71">
        <w:t>GICD</w:t>
      </w:r>
      <w:r w:rsidR="002E4C39" w:rsidRPr="00A42633">
        <w:t>_</w:t>
      </w:r>
      <w:r w:rsidR="002E4C39" w:rsidRPr="00347A71">
        <w:t>II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1823"/>
        <w:gridCol w:w="639"/>
        <w:gridCol w:w="6686"/>
      </w:tblGrid>
      <w:tr w:rsidR="00347A71" w:rsidRPr="00AD2A07"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AD2A07" w:rsidTr="004E369C">
        <w:trPr>
          <w:cantSplit/>
          <w:jc w:val="center"/>
        </w:trPr>
        <w:tc>
          <w:tcPr>
            <w:tcW w:w="0" w:type="auto"/>
            <w:shd w:val="clear" w:color="auto" w:fill="auto"/>
          </w:tcPr>
          <w:p w:rsidR="00347A71" w:rsidRPr="00347A71" w:rsidRDefault="00347A71" w:rsidP="009D5909">
            <w:pPr>
              <w:pStyle w:val="afffa"/>
              <w:keepNext w:val="0"/>
            </w:pPr>
            <w:r w:rsidRPr="00AD2A07">
              <w:t>[31:16]</w:t>
            </w:r>
          </w:p>
        </w:tc>
        <w:tc>
          <w:tcPr>
            <w:tcW w:w="0" w:type="auto"/>
            <w:shd w:val="clear" w:color="auto" w:fill="auto"/>
          </w:tcPr>
          <w:p w:rsidR="00347A71" w:rsidRPr="00347A71" w:rsidRDefault="00347A71" w:rsidP="009D5909">
            <w:pPr>
              <w:pStyle w:val="afffa"/>
              <w:keepNext w:val="0"/>
            </w:pPr>
            <w:r w:rsidRPr="00AD2A07">
              <w:t>Зарезервировано</w:t>
            </w:r>
          </w:p>
        </w:tc>
        <w:tc>
          <w:tcPr>
            <w:tcW w:w="0" w:type="auto"/>
            <w:shd w:val="clear" w:color="auto" w:fill="auto"/>
          </w:tcPr>
          <w:p w:rsidR="00347A71" w:rsidRPr="00347A71" w:rsidRDefault="00347A71" w:rsidP="009D5909">
            <w:pPr>
              <w:pStyle w:val="afffa"/>
              <w:keepNext w:val="0"/>
            </w:pPr>
            <w:r w:rsidRPr="00AD2A07">
              <w:t>-</w:t>
            </w:r>
          </w:p>
        </w:tc>
        <w:tc>
          <w:tcPr>
            <w:tcW w:w="0" w:type="auto"/>
            <w:shd w:val="clear" w:color="auto" w:fill="auto"/>
          </w:tcPr>
          <w:p w:rsidR="00347A71" w:rsidRPr="00AD2A07" w:rsidRDefault="00347A71" w:rsidP="009D5909">
            <w:pPr>
              <w:pStyle w:val="afffa"/>
              <w:keepNext w:val="0"/>
            </w:pPr>
          </w:p>
        </w:tc>
      </w:tr>
      <w:tr w:rsidR="0049303A" w:rsidRPr="00AD2A07" w:rsidTr="004E369C">
        <w:trPr>
          <w:cantSplit/>
          <w:jc w:val="center"/>
        </w:trPr>
        <w:tc>
          <w:tcPr>
            <w:tcW w:w="0" w:type="auto"/>
            <w:shd w:val="clear" w:color="auto" w:fill="auto"/>
          </w:tcPr>
          <w:p w:rsidR="0049303A" w:rsidRPr="00347A71" w:rsidRDefault="0049303A" w:rsidP="009D5909">
            <w:pPr>
              <w:pStyle w:val="afffa"/>
              <w:keepNext w:val="0"/>
            </w:pPr>
            <w:r w:rsidRPr="00AD2A07">
              <w:t>[15:12]</w:t>
            </w:r>
          </w:p>
        </w:tc>
        <w:tc>
          <w:tcPr>
            <w:tcW w:w="0" w:type="auto"/>
            <w:shd w:val="clear" w:color="auto" w:fill="auto"/>
          </w:tcPr>
          <w:p w:rsidR="0049303A" w:rsidRPr="00347A71" w:rsidRDefault="0049303A" w:rsidP="009D5909">
            <w:pPr>
              <w:pStyle w:val="afffa"/>
              <w:keepNext w:val="0"/>
            </w:pPr>
            <w:r w:rsidRPr="00AD2A07">
              <w:t>Revision</w:t>
            </w:r>
          </w:p>
        </w:tc>
        <w:tc>
          <w:tcPr>
            <w:tcW w:w="0" w:type="auto"/>
            <w:shd w:val="clear" w:color="auto" w:fill="auto"/>
          </w:tcPr>
          <w:p w:rsidR="0049303A" w:rsidRPr="00347A71" w:rsidRDefault="0049303A" w:rsidP="009D5909">
            <w:pPr>
              <w:pStyle w:val="afffa"/>
              <w:keepNext w:val="0"/>
            </w:pPr>
            <w:r w:rsidRPr="00435767">
              <w:rPr>
                <w:lang w:val="en-US"/>
              </w:rPr>
              <w:t>RO</w:t>
            </w:r>
          </w:p>
        </w:tc>
        <w:tc>
          <w:tcPr>
            <w:tcW w:w="0" w:type="auto"/>
            <w:shd w:val="clear" w:color="auto" w:fill="auto"/>
          </w:tcPr>
          <w:p w:rsidR="0049303A" w:rsidRPr="00347A71" w:rsidRDefault="0049303A" w:rsidP="009D5909">
            <w:pPr>
              <w:pStyle w:val="afffa"/>
              <w:keepNext w:val="0"/>
            </w:pPr>
            <w:r w:rsidRPr="00AD2A07">
              <w:t>Номер ревизии</w:t>
            </w:r>
          </w:p>
        </w:tc>
      </w:tr>
      <w:tr w:rsidR="0049303A" w:rsidRPr="00AD2A07" w:rsidTr="004E369C">
        <w:trPr>
          <w:cantSplit/>
          <w:jc w:val="center"/>
        </w:trPr>
        <w:tc>
          <w:tcPr>
            <w:tcW w:w="0" w:type="auto"/>
            <w:shd w:val="clear" w:color="auto" w:fill="auto"/>
          </w:tcPr>
          <w:p w:rsidR="0049303A" w:rsidRPr="00347A71" w:rsidRDefault="0049303A" w:rsidP="009D5909">
            <w:pPr>
              <w:pStyle w:val="afffa"/>
              <w:keepNext w:val="0"/>
            </w:pPr>
            <w:r w:rsidRPr="00AD2A07">
              <w:t>[11:0]</w:t>
            </w:r>
          </w:p>
        </w:tc>
        <w:tc>
          <w:tcPr>
            <w:tcW w:w="0" w:type="auto"/>
            <w:shd w:val="clear" w:color="auto" w:fill="auto"/>
          </w:tcPr>
          <w:p w:rsidR="0049303A" w:rsidRPr="00347A71" w:rsidRDefault="0049303A" w:rsidP="009D5909">
            <w:pPr>
              <w:pStyle w:val="afffa"/>
              <w:keepNext w:val="0"/>
            </w:pPr>
            <w:r w:rsidRPr="00AD2A07">
              <w:t>Implementer</w:t>
            </w:r>
          </w:p>
        </w:tc>
        <w:tc>
          <w:tcPr>
            <w:tcW w:w="0" w:type="auto"/>
            <w:shd w:val="clear" w:color="auto" w:fill="auto"/>
          </w:tcPr>
          <w:p w:rsidR="0049303A" w:rsidRPr="00347A71" w:rsidRDefault="0049303A" w:rsidP="009D5909">
            <w:pPr>
              <w:pStyle w:val="afffa"/>
              <w:keepNext w:val="0"/>
            </w:pPr>
            <w:r w:rsidRPr="00435767">
              <w:rPr>
                <w:lang w:val="en-US"/>
              </w:rPr>
              <w:t>RO</w:t>
            </w:r>
          </w:p>
        </w:tc>
        <w:tc>
          <w:tcPr>
            <w:tcW w:w="0" w:type="auto"/>
            <w:shd w:val="clear" w:color="auto" w:fill="auto"/>
          </w:tcPr>
          <w:p w:rsidR="0049303A" w:rsidRPr="00347A71" w:rsidRDefault="0049303A" w:rsidP="009D5909">
            <w:pPr>
              <w:pStyle w:val="afffa"/>
              <w:keepNext w:val="0"/>
            </w:pPr>
            <w:r w:rsidRPr="00AD2A07">
              <w:t>Код разработчика блока по JEP106 (0x0000043B – код фирмы ARM)</w:t>
            </w:r>
          </w:p>
        </w:tc>
      </w:tr>
    </w:tbl>
    <w:p w:rsidR="00347A71" w:rsidRPr="00AD2A07" w:rsidRDefault="00347A71" w:rsidP="009D5909"/>
    <w:p w:rsidR="00347A71" w:rsidRPr="0049303A" w:rsidRDefault="00347A71" w:rsidP="000235C2">
      <w:pPr>
        <w:pStyle w:val="8"/>
      </w:pPr>
      <w:bookmarkStart w:id="330" w:name="_Ref493238960"/>
      <w:bookmarkStart w:id="331" w:name="_Toc493677203"/>
      <w:bookmarkStart w:id="332" w:name="_Toc493677529"/>
      <w:bookmarkStart w:id="333" w:name="_Toc493757264"/>
      <w:r w:rsidRPr="0049303A">
        <w:t>GICD_IGROUPR0 – GICD_IGROUPR2</w:t>
      </w:r>
      <w:bookmarkEnd w:id="330"/>
      <w:bookmarkEnd w:id="331"/>
      <w:bookmarkEnd w:id="332"/>
      <w:bookmarkEnd w:id="333"/>
      <w:r w:rsidR="0049303A">
        <w:t xml:space="preserve"> (0x080 – 0x088)</w:t>
      </w:r>
    </w:p>
    <w:p w:rsidR="006902C6" w:rsidRPr="00DF4A41" w:rsidRDefault="006902C6" w:rsidP="009D5909">
      <w:pPr>
        <w:pStyle w:val="af3"/>
        <w:rPr>
          <w:lang w:val="en-US" w:eastAsia="en-US"/>
        </w:rPr>
      </w:pPr>
      <w:r>
        <w:rPr>
          <w:lang w:eastAsia="en-US"/>
        </w:rPr>
        <w:t>Регистры</w:t>
      </w:r>
      <w:r w:rsidRPr="00DF4A41">
        <w:rPr>
          <w:lang w:val="en-US" w:eastAsia="en-US"/>
        </w:rPr>
        <w:t xml:space="preserve"> </w:t>
      </w:r>
      <w:r w:rsidRPr="00DF4A41">
        <w:rPr>
          <w:lang w:val="en-US"/>
        </w:rPr>
        <w:t xml:space="preserve">GICD_IGROUPR0 – GICD_IGROUPR2 </w:t>
      </w:r>
      <w:r>
        <w:t>идентичны</w:t>
      </w:r>
      <w:r w:rsidRPr="00DF4A41">
        <w:rPr>
          <w:lang w:val="en-US"/>
        </w:rPr>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347A71">
        <w:t>GICD</w:t>
      </w:r>
      <w:r w:rsidR="006902C6" w:rsidRPr="00A42633">
        <w:t>_</w:t>
      </w:r>
      <w:r w:rsidR="006902C6" w:rsidRPr="00347A71">
        <w:t>IGROUPR</w:t>
      </w:r>
      <w:r w:rsidR="006902C6" w:rsidRPr="00A42633">
        <w:t xml:space="preserve">0 – </w:t>
      </w:r>
      <w:r w:rsidR="006902C6" w:rsidRPr="00347A71">
        <w:t>GICD</w:t>
      </w:r>
      <w:r w:rsidR="006902C6" w:rsidRPr="00A42633">
        <w:t>_</w:t>
      </w:r>
      <w:r w:rsidR="006902C6" w:rsidRPr="00347A71">
        <w:t>IGROUPR</w:t>
      </w:r>
      <w:r w:rsidR="006902C6" w:rsidRPr="00A42633">
        <w:t>2</w:t>
      </w:r>
      <w:r>
        <w:rPr>
          <w:lang w:eastAsia="en-US"/>
        </w:rPr>
        <w:t xml:space="preserve"> представлено</w:t>
      </w:r>
      <w:r w:rsidR="00BD24E3">
        <w:rPr>
          <w:lang w:eastAsia="en-US"/>
        </w:rPr>
        <w:t xml:space="preserve">                               </w:t>
      </w:r>
      <w:r>
        <w:rPr>
          <w:lang w:eastAsia="en-US"/>
        </w:rPr>
        <w:t xml:space="preserve">в таблице </w:t>
      </w:r>
      <w:r w:rsidR="00762C7C">
        <w:fldChar w:fldCharType="begin"/>
      </w:r>
      <w:r w:rsidR="00762C7C">
        <w:instrText xml:space="preserve"> REF _Ref12273664 \h  \* MERGEFORMAT </w:instrText>
      </w:r>
      <w:r w:rsidR="00762C7C">
        <w:fldChar w:fldCharType="separate"/>
      </w:r>
      <w:r w:rsidR="006422AE" w:rsidRPr="006422AE">
        <w:rPr>
          <w:vanish/>
        </w:rPr>
        <w:t xml:space="preserve">Таблица </w:t>
      </w:r>
      <w:r w:rsidR="006422AE">
        <w:rPr>
          <w:noProof/>
        </w:rPr>
        <w:t>57</w:t>
      </w:r>
      <w:r w:rsidR="00762C7C">
        <w:fldChar w:fldCharType="end"/>
      </w:r>
      <w:r>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334" w:name="_Toc495677128"/>
      <w:bookmarkStart w:id="335" w:name="_Toc495680373"/>
      <w:bookmarkStart w:id="336" w:name="_Toc528944828"/>
      <w:bookmarkStart w:id="337" w:name="_Ref12273664"/>
      <w:r w:rsidRPr="007F3C4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w:t>
      </w:r>
      <w:r w:rsidR="00BF6B65">
        <w:rPr>
          <w:noProof/>
        </w:rPr>
        <w:fldChar w:fldCharType="end"/>
      </w:r>
      <w:bookmarkEnd w:id="334"/>
      <w:bookmarkEnd w:id="335"/>
      <w:bookmarkEnd w:id="336"/>
      <w:bookmarkEnd w:id="337"/>
      <w:r w:rsidR="002E4C39" w:rsidRPr="002E4C39">
        <w:rPr>
          <w:noProof/>
        </w:rPr>
        <w:t xml:space="preserve"> – </w:t>
      </w:r>
      <w:r w:rsidR="002E4C39">
        <w:rPr>
          <w:noProof/>
        </w:rPr>
        <w:t xml:space="preserve">Поля регистра </w:t>
      </w:r>
      <w:r w:rsidR="002E4C39" w:rsidRPr="00347A71">
        <w:t>GICD</w:t>
      </w:r>
      <w:r w:rsidR="002E4C39" w:rsidRPr="00A42633">
        <w:t>_</w:t>
      </w:r>
      <w:r w:rsidR="002E4C39" w:rsidRPr="00347A71">
        <w:t>IGROUPR</w:t>
      </w:r>
      <w:r w:rsidR="002E4C39" w:rsidRPr="00A42633">
        <w:t>0</w:t>
      </w:r>
      <w:r w:rsidR="002E4C39">
        <w:t>-</w:t>
      </w:r>
      <w:r w:rsidR="002E4C39" w:rsidRPr="00A42633">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80"/>
        <w:gridCol w:w="580"/>
        <w:gridCol w:w="7658"/>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D34382">
              <w:t>[31:0]</w:t>
            </w:r>
          </w:p>
        </w:tc>
        <w:tc>
          <w:tcPr>
            <w:tcW w:w="0" w:type="auto"/>
            <w:shd w:val="clear" w:color="auto" w:fill="auto"/>
          </w:tcPr>
          <w:p w:rsidR="00347A71" w:rsidRPr="00347A71" w:rsidRDefault="00347A71" w:rsidP="009D5909">
            <w:pPr>
              <w:pStyle w:val="afffa"/>
              <w:keepNext w:val="0"/>
            </w:pPr>
            <w:r w:rsidRPr="00D34382">
              <w:t>Group</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347A71" w:rsidRDefault="00347A71" w:rsidP="009D5909">
            <w:pPr>
              <w:pStyle w:val="afffa"/>
              <w:keepNext w:val="0"/>
            </w:pPr>
            <w:r w:rsidRPr="00D34382">
              <w:t xml:space="preserve">Каждый бит регистра соответствует одной линии прерывания. Значение 0 – прерывание принадлежит к группе 0, значение 1 – прерывание принадлежит </w:t>
            </w:r>
            <w:r w:rsidR="00BD24E3">
              <w:t xml:space="preserve">                         к группе 1</w:t>
            </w:r>
          </w:p>
        </w:tc>
      </w:tr>
    </w:tbl>
    <w:p w:rsidR="00347A71" w:rsidRPr="00347A71" w:rsidRDefault="00347A71" w:rsidP="009D5909"/>
    <w:p w:rsidR="00BD24E3" w:rsidRDefault="00BD24E3" w:rsidP="009D5909">
      <w:pPr>
        <w:pStyle w:val="af3"/>
      </w:pPr>
    </w:p>
    <w:p w:rsidR="00347A71" w:rsidRPr="00D34382" w:rsidRDefault="00347A71" w:rsidP="009D5909">
      <w:pPr>
        <w:pStyle w:val="af3"/>
      </w:pPr>
      <w:r w:rsidRPr="00D34382">
        <w:t>Данные регистры доступны только в защищённом режиме.</w:t>
      </w:r>
    </w:p>
    <w:p w:rsidR="00347A71" w:rsidRPr="00D34382" w:rsidRDefault="00347A71" w:rsidP="009D5909">
      <w:pPr>
        <w:pStyle w:val="af3"/>
      </w:pPr>
      <w:r w:rsidRPr="00D34382">
        <w:t xml:space="preserve">Имеются </w:t>
      </w:r>
      <w:r w:rsidR="00BD24E3">
        <w:t>три</w:t>
      </w:r>
      <w:r w:rsidRPr="00D34382">
        <w:t xml:space="preserve"> экземпляра регистров:</w:t>
      </w:r>
    </w:p>
    <w:p w:rsidR="00347A71" w:rsidRPr="00347A71" w:rsidRDefault="00347A71" w:rsidP="00931A64">
      <w:pPr>
        <w:pStyle w:val="a9"/>
        <w:numPr>
          <w:ilvl w:val="0"/>
          <w:numId w:val="136"/>
        </w:numPr>
        <w:ind w:left="1460"/>
      </w:pPr>
      <w:r w:rsidRPr="00D34382">
        <w:t>в регистре GICD_IGROUPR0 доступны только биты 0-7 (программные прерывания 0-7 соответстве</w:t>
      </w:r>
      <w:r w:rsidR="00BD24E3">
        <w:t>нно), биты 8-31 зарезервированы;</w:t>
      </w:r>
    </w:p>
    <w:p w:rsidR="00347A71" w:rsidRPr="00347A71" w:rsidRDefault="00347A71" w:rsidP="00931A64">
      <w:pPr>
        <w:pStyle w:val="a9"/>
        <w:numPr>
          <w:ilvl w:val="0"/>
          <w:numId w:val="136"/>
        </w:numPr>
        <w:ind w:left="1460"/>
      </w:pPr>
      <w:r w:rsidRPr="00D34382">
        <w:t xml:space="preserve">в регистре GICD_IGROUPR1 биты 0-31 соответствуют прерываниям 32-63 </w:t>
      </w:r>
      <w:r w:rsidR="00BD24E3">
        <w:t>соответственно;</w:t>
      </w:r>
    </w:p>
    <w:p w:rsidR="00347A71" w:rsidRPr="00347A71" w:rsidRDefault="00347A71" w:rsidP="00931A64">
      <w:pPr>
        <w:pStyle w:val="a9"/>
        <w:numPr>
          <w:ilvl w:val="0"/>
          <w:numId w:val="136"/>
        </w:numPr>
        <w:ind w:left="1460"/>
      </w:pPr>
      <w:r w:rsidRPr="00D34382">
        <w:t>в регистре GICD_IGROUPR2 биты 0-31 соответствуют прерываниям 64-95 соответственно.</w:t>
      </w:r>
    </w:p>
    <w:p w:rsidR="00347A71" w:rsidRPr="00347A71" w:rsidRDefault="00347A71" w:rsidP="009D5909"/>
    <w:p w:rsidR="00347A71" w:rsidRPr="0049303A" w:rsidRDefault="00347A71" w:rsidP="000235C2">
      <w:pPr>
        <w:pStyle w:val="8"/>
      </w:pPr>
      <w:bookmarkStart w:id="338" w:name="_Ref477277697"/>
      <w:bookmarkStart w:id="339" w:name="_Toc479326855"/>
      <w:bookmarkStart w:id="340" w:name="_Toc493677204"/>
      <w:bookmarkStart w:id="341" w:name="_Toc493677530"/>
      <w:bookmarkStart w:id="342" w:name="_Toc493757265"/>
      <w:r w:rsidRPr="0049303A">
        <w:t>GICD_ISENABLER0 – GICD_ISENABLER2</w:t>
      </w:r>
      <w:bookmarkEnd w:id="338"/>
      <w:bookmarkEnd w:id="339"/>
      <w:bookmarkEnd w:id="340"/>
      <w:bookmarkEnd w:id="341"/>
      <w:bookmarkEnd w:id="342"/>
      <w:r w:rsidR="0049303A">
        <w:t xml:space="preserve"> (0x100 – 0x108)</w:t>
      </w:r>
    </w:p>
    <w:p w:rsidR="006902C6" w:rsidRPr="0049303A" w:rsidRDefault="006902C6" w:rsidP="009D5909">
      <w:pPr>
        <w:pStyle w:val="af3"/>
        <w:rPr>
          <w:lang w:val="en-US" w:eastAsia="en-US"/>
        </w:rPr>
      </w:pPr>
      <w:r>
        <w:rPr>
          <w:lang w:eastAsia="en-US"/>
        </w:rPr>
        <w:t>Регистры</w:t>
      </w:r>
      <w:r w:rsidRPr="0049303A">
        <w:rPr>
          <w:lang w:val="en-US" w:eastAsia="en-US"/>
        </w:rPr>
        <w:t xml:space="preserve"> </w:t>
      </w:r>
      <w:r w:rsidRPr="0049303A">
        <w:rPr>
          <w:lang w:val="en-US"/>
        </w:rPr>
        <w:t xml:space="preserve">GICD_ISENABLER0 – GICD_ISENABLER2 </w:t>
      </w:r>
      <w:r>
        <w:t>идентичны</w:t>
      </w:r>
      <w:r w:rsidRPr="0049303A">
        <w:rPr>
          <w:lang w:val="en-US"/>
        </w:rPr>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D</w:t>
      </w:r>
      <w:r w:rsidR="006902C6" w:rsidRPr="00A42633">
        <w:t>_</w:t>
      </w:r>
      <w:r w:rsidR="006902C6" w:rsidRPr="00D34382">
        <w:t>ISENABLER</w:t>
      </w:r>
      <w:r w:rsidR="006902C6" w:rsidRPr="00A42633">
        <w:t xml:space="preserve">0 – </w:t>
      </w:r>
      <w:r w:rsidR="006902C6" w:rsidRPr="00D34382">
        <w:t>GICD</w:t>
      </w:r>
      <w:r w:rsidR="006902C6" w:rsidRPr="00A42633">
        <w:t>_</w:t>
      </w:r>
      <w:r w:rsidR="006902C6" w:rsidRPr="00D34382">
        <w:t>ISENABLER</w:t>
      </w:r>
      <w:r w:rsidR="006902C6" w:rsidRPr="00A42633">
        <w:t>2</w:t>
      </w:r>
      <w:r>
        <w:rPr>
          <w:lang w:eastAsia="en-US"/>
        </w:rPr>
        <w:t xml:space="preserve"> представлено </w:t>
      </w:r>
      <w:r w:rsidR="00BD24E3">
        <w:rPr>
          <w:lang w:eastAsia="en-US"/>
        </w:rPr>
        <w:t xml:space="preserve">                  </w:t>
      </w:r>
      <w:r>
        <w:rPr>
          <w:lang w:eastAsia="en-US"/>
        </w:rPr>
        <w:t xml:space="preserve">в таблице </w:t>
      </w:r>
      <w:r w:rsidR="00762C7C">
        <w:fldChar w:fldCharType="begin"/>
      </w:r>
      <w:r w:rsidR="00762C7C">
        <w:instrText xml:space="preserve"> REF _Ref12273671 \h  \* MERGEFORMAT </w:instrText>
      </w:r>
      <w:r w:rsidR="00762C7C">
        <w:fldChar w:fldCharType="separate"/>
      </w:r>
      <w:r w:rsidR="006422AE" w:rsidRPr="006422AE">
        <w:rPr>
          <w:vanish/>
        </w:rPr>
        <w:t xml:space="preserve">Таблица </w:t>
      </w:r>
      <w:r w:rsidR="006422AE">
        <w:rPr>
          <w:noProof/>
        </w:rPr>
        <w:t>58</w:t>
      </w:r>
      <w:r w:rsidR="00762C7C">
        <w:fldChar w:fldCharType="end"/>
      </w:r>
      <w:r>
        <w:rPr>
          <w:lang w:eastAsia="en-US"/>
        </w:rPr>
        <w:t>.</w:t>
      </w:r>
    </w:p>
    <w:p w:rsidR="002839C8" w:rsidRDefault="002839C8" w:rsidP="009D5909">
      <w:pPr>
        <w:pStyle w:val="af3"/>
        <w:rPr>
          <w:lang w:eastAsia="en-US"/>
        </w:rPr>
      </w:pPr>
    </w:p>
    <w:p w:rsidR="00347A71" w:rsidRPr="00D34382" w:rsidRDefault="00347A71" w:rsidP="002815D9">
      <w:pPr>
        <w:pStyle w:val="aff8"/>
      </w:pPr>
      <w:bookmarkStart w:id="343" w:name="_Toc495677129"/>
      <w:bookmarkStart w:id="344" w:name="_Toc495680374"/>
      <w:bookmarkStart w:id="345" w:name="_Toc528944829"/>
      <w:bookmarkStart w:id="346" w:name="_Ref12273671"/>
      <w:r w:rsidRPr="007F3C4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w:t>
      </w:r>
      <w:r w:rsidR="00BF6B65">
        <w:rPr>
          <w:noProof/>
        </w:rPr>
        <w:fldChar w:fldCharType="end"/>
      </w:r>
      <w:bookmarkEnd w:id="343"/>
      <w:bookmarkEnd w:id="344"/>
      <w:bookmarkEnd w:id="345"/>
      <w:bookmarkEnd w:id="346"/>
      <w:r w:rsidR="002E4C39">
        <w:rPr>
          <w:noProof/>
        </w:rPr>
        <w:t xml:space="preserve"> – Поля регис</w:t>
      </w:r>
      <w:r w:rsidR="00BD24E3">
        <w:rPr>
          <w:noProof/>
        </w:rPr>
        <w:t>т</w:t>
      </w:r>
      <w:r w:rsidR="002E4C39">
        <w:rPr>
          <w:noProof/>
        </w:rPr>
        <w:t xml:space="preserve">ров </w:t>
      </w:r>
      <w:r w:rsidR="002E4C39" w:rsidRPr="00D34382">
        <w:t>GICD</w:t>
      </w:r>
      <w:r w:rsidR="002E4C39" w:rsidRPr="00A42633">
        <w:t>_</w:t>
      </w:r>
      <w:r w:rsidR="002E4C39" w:rsidRPr="00D34382">
        <w:t>ISENABLER</w:t>
      </w:r>
      <w:r w:rsidR="002E4C39" w:rsidRPr="00A42633">
        <w:t>0</w:t>
      </w:r>
      <w:r w:rsidR="002E4C39">
        <w:t>-</w:t>
      </w:r>
      <w:r w:rsidR="002E4C39" w:rsidRPr="00A42633">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80"/>
        <w:gridCol w:w="580"/>
        <w:gridCol w:w="7658"/>
      </w:tblGrid>
      <w:tr w:rsidR="00347A71" w:rsidRPr="00D34382" w:rsidTr="004E369C">
        <w:trPr>
          <w:cantSplit/>
          <w:tblHeader/>
          <w:jc w:val="center"/>
        </w:trPr>
        <w:tc>
          <w:tcPr>
            <w:tcW w:w="0" w:type="auto"/>
            <w:shd w:val="clear" w:color="auto" w:fill="auto"/>
          </w:tcPr>
          <w:p w:rsidR="00347A71" w:rsidRPr="00B747C7" w:rsidRDefault="00347A71" w:rsidP="000873C5">
            <w:pPr>
              <w:pStyle w:val="afffa"/>
              <w:keepNext w:val="0"/>
              <w:rPr>
                <w:b/>
              </w:rPr>
            </w:pPr>
            <w:r w:rsidRPr="00B747C7">
              <w:rPr>
                <w:b/>
              </w:rPr>
              <w:t>Биты</w:t>
            </w:r>
          </w:p>
        </w:tc>
        <w:tc>
          <w:tcPr>
            <w:tcW w:w="0" w:type="auto"/>
            <w:shd w:val="clear" w:color="auto" w:fill="auto"/>
          </w:tcPr>
          <w:p w:rsidR="00347A71" w:rsidRPr="00B747C7" w:rsidRDefault="00347A71" w:rsidP="000873C5">
            <w:pPr>
              <w:pStyle w:val="afffa"/>
              <w:keepNext w:val="0"/>
              <w:rPr>
                <w:b/>
              </w:rPr>
            </w:pPr>
            <w:r w:rsidRPr="00B747C7">
              <w:rPr>
                <w:b/>
              </w:rPr>
              <w:t>Название</w:t>
            </w:r>
          </w:p>
        </w:tc>
        <w:tc>
          <w:tcPr>
            <w:tcW w:w="0" w:type="auto"/>
            <w:shd w:val="clear" w:color="auto" w:fill="auto"/>
          </w:tcPr>
          <w:p w:rsidR="00347A71" w:rsidRPr="00B747C7" w:rsidRDefault="00347A71" w:rsidP="000873C5">
            <w:pPr>
              <w:pStyle w:val="afffa"/>
              <w:keepNext w:val="0"/>
              <w:rPr>
                <w:b/>
              </w:rPr>
            </w:pPr>
            <w:r w:rsidRPr="00B747C7">
              <w:rPr>
                <w:b/>
              </w:rPr>
              <w:t>Тип</w:t>
            </w:r>
          </w:p>
        </w:tc>
        <w:tc>
          <w:tcPr>
            <w:tcW w:w="0" w:type="auto"/>
            <w:shd w:val="clear" w:color="auto" w:fill="auto"/>
          </w:tcPr>
          <w:p w:rsidR="00347A71" w:rsidRPr="00B747C7" w:rsidRDefault="00347A71" w:rsidP="000873C5">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0873C5">
            <w:pPr>
              <w:pStyle w:val="afffa"/>
              <w:keepNext w:val="0"/>
            </w:pPr>
            <w:r w:rsidRPr="00347A71">
              <w:t>[31:0]</w:t>
            </w:r>
          </w:p>
        </w:tc>
        <w:tc>
          <w:tcPr>
            <w:tcW w:w="0" w:type="auto"/>
            <w:shd w:val="clear" w:color="auto" w:fill="auto"/>
          </w:tcPr>
          <w:p w:rsidR="00347A71" w:rsidRPr="00347A71" w:rsidRDefault="00347A71" w:rsidP="000873C5">
            <w:pPr>
              <w:pStyle w:val="afffa"/>
              <w:keepNext w:val="0"/>
            </w:pPr>
            <w:r w:rsidRPr="00347A71">
              <w:t>Set-enable</w:t>
            </w:r>
          </w:p>
        </w:tc>
        <w:tc>
          <w:tcPr>
            <w:tcW w:w="0" w:type="auto"/>
            <w:shd w:val="clear" w:color="auto" w:fill="auto"/>
          </w:tcPr>
          <w:p w:rsidR="00347A71" w:rsidRPr="0049303A" w:rsidRDefault="0049303A" w:rsidP="000873C5">
            <w:pPr>
              <w:pStyle w:val="afffa"/>
              <w:keepNext w:val="0"/>
              <w:rPr>
                <w:lang w:val="en-US"/>
              </w:rPr>
            </w:pPr>
            <w:r>
              <w:rPr>
                <w:lang w:val="en-US"/>
              </w:rPr>
              <w:t>RW</w:t>
            </w:r>
          </w:p>
        </w:tc>
        <w:tc>
          <w:tcPr>
            <w:tcW w:w="0" w:type="auto"/>
            <w:shd w:val="clear" w:color="auto" w:fill="auto"/>
          </w:tcPr>
          <w:p w:rsidR="00347A71" w:rsidRPr="00347A71" w:rsidRDefault="00347A71" w:rsidP="000873C5">
            <w:pPr>
              <w:pStyle w:val="afffa"/>
              <w:keepNext w:val="0"/>
            </w:pPr>
            <w:r w:rsidRPr="00347A71">
              <w:t xml:space="preserve">Каждый бит регистра соответствует одной линии прерывания. Запись значения 1 в бит регистра включает соответствующее прерыва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выключено, </w:t>
            </w:r>
            <w:r w:rsidR="00BD24E3">
              <w:t xml:space="preserve">                          значение 1 – включено</w:t>
            </w:r>
          </w:p>
        </w:tc>
      </w:tr>
    </w:tbl>
    <w:p w:rsidR="00347A71" w:rsidRPr="00D34382" w:rsidRDefault="00347A71" w:rsidP="000873C5">
      <w:pPr>
        <w:pStyle w:val="af3"/>
      </w:pPr>
      <w:r w:rsidRPr="00D34382">
        <w:lastRenderedPageBreak/>
        <w:t>В незащищённом режиме для чтения и записи недоступны биты прерываний, относящихся к группе 0.</w:t>
      </w:r>
    </w:p>
    <w:p w:rsidR="00347A71" w:rsidRPr="00D34382" w:rsidRDefault="00347A71" w:rsidP="009D5909">
      <w:pPr>
        <w:pStyle w:val="af3"/>
      </w:pPr>
      <w:r w:rsidRPr="00D34382">
        <w:t xml:space="preserve">Имеются </w:t>
      </w:r>
      <w:r w:rsidR="00BD24E3">
        <w:t>три</w:t>
      </w:r>
      <w:r w:rsidRPr="00D34382">
        <w:t xml:space="preserve"> экземпляра регистров:</w:t>
      </w:r>
    </w:p>
    <w:p w:rsidR="00347A71" w:rsidRPr="00347A71" w:rsidRDefault="00347A71" w:rsidP="00931A64">
      <w:pPr>
        <w:pStyle w:val="a9"/>
        <w:numPr>
          <w:ilvl w:val="0"/>
          <w:numId w:val="137"/>
        </w:numPr>
        <w:ind w:left="1460"/>
      </w:pPr>
      <w:r w:rsidRPr="00D34382">
        <w:t>в регистре GICD_ISENABLER0 доступны только биты 0-7 (программные прерывания 0-7 соответстве</w:t>
      </w:r>
      <w:r w:rsidR="00BD24E3">
        <w:t>нно), биты 8-31 зарезервированы;</w:t>
      </w:r>
    </w:p>
    <w:p w:rsidR="00347A71" w:rsidRPr="00347A71" w:rsidRDefault="00347A71" w:rsidP="00931A64">
      <w:pPr>
        <w:pStyle w:val="a9"/>
        <w:numPr>
          <w:ilvl w:val="0"/>
          <w:numId w:val="137"/>
        </w:numPr>
        <w:ind w:left="1460"/>
      </w:pPr>
      <w:r w:rsidRPr="00D34382">
        <w:t>в регистре GICD_ISENABLER1 биты 0-31 соответствуют п</w:t>
      </w:r>
      <w:r w:rsidR="00BD24E3">
        <w:t>рерываниям 32-63 соответственно;</w:t>
      </w:r>
    </w:p>
    <w:p w:rsidR="00347A71" w:rsidRPr="00347A71" w:rsidRDefault="00347A71" w:rsidP="00931A64">
      <w:pPr>
        <w:pStyle w:val="a9"/>
        <w:numPr>
          <w:ilvl w:val="0"/>
          <w:numId w:val="137"/>
        </w:numPr>
        <w:ind w:left="1460"/>
      </w:pPr>
      <w:r w:rsidRPr="00D34382">
        <w:t>в регистре GICD_ISENABLER2 биты 0-31 соответствуют прерываниям 64-95 соответственно.</w:t>
      </w:r>
    </w:p>
    <w:p w:rsidR="00347A71" w:rsidRPr="00347A71" w:rsidRDefault="00347A71" w:rsidP="009D5909"/>
    <w:p w:rsidR="00347A71" w:rsidRPr="0049303A" w:rsidRDefault="002E4C39" w:rsidP="000235C2">
      <w:pPr>
        <w:pStyle w:val="8"/>
      </w:pPr>
      <w:bookmarkStart w:id="347" w:name="_Toc479326856"/>
      <w:bookmarkStart w:id="348" w:name="_Ref493238972"/>
      <w:bookmarkStart w:id="349" w:name="_Toc493677205"/>
      <w:bookmarkStart w:id="350" w:name="_Toc493677531"/>
      <w:bookmarkStart w:id="351" w:name="_Toc493757266"/>
      <w:r w:rsidRPr="0049303A">
        <w:t>GICD_ICENABLER0 – GICD_ICENABLER2</w:t>
      </w:r>
      <w:bookmarkEnd w:id="347"/>
      <w:bookmarkEnd w:id="348"/>
      <w:bookmarkEnd w:id="349"/>
      <w:bookmarkEnd w:id="350"/>
      <w:bookmarkEnd w:id="351"/>
      <w:r w:rsidR="0049303A">
        <w:t xml:space="preserve"> (0x180 – 0x188)</w:t>
      </w:r>
    </w:p>
    <w:p w:rsidR="006902C6" w:rsidRPr="00DF4A41" w:rsidRDefault="006902C6" w:rsidP="009D5909">
      <w:pPr>
        <w:pStyle w:val="af3"/>
        <w:rPr>
          <w:lang w:val="en-US" w:eastAsia="en-US"/>
        </w:rPr>
      </w:pPr>
      <w:r>
        <w:rPr>
          <w:lang w:eastAsia="en-US"/>
        </w:rPr>
        <w:t>Регистры</w:t>
      </w:r>
      <w:r w:rsidRPr="00DF4A41">
        <w:rPr>
          <w:lang w:val="en-US" w:eastAsia="en-US"/>
        </w:rPr>
        <w:t xml:space="preserve"> </w:t>
      </w:r>
      <w:r w:rsidRPr="00DF4A41">
        <w:rPr>
          <w:lang w:val="en-US"/>
        </w:rPr>
        <w:t xml:space="preserve">GICD_ICENABLER0 – GICD_ICENABLER2 </w:t>
      </w:r>
      <w:r>
        <w:t>идентичны</w:t>
      </w:r>
      <w:r w:rsidRPr="00DF4A41">
        <w:rPr>
          <w:lang w:val="en-US"/>
        </w:rPr>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347A71">
        <w:t>GICD_ICENABLER0 – GICD_ICENABLER2</w:t>
      </w:r>
      <w:r>
        <w:rPr>
          <w:lang w:eastAsia="en-US"/>
        </w:rPr>
        <w:t xml:space="preserve"> представлено </w:t>
      </w:r>
      <w:r w:rsidR="00BD24E3">
        <w:rPr>
          <w:lang w:eastAsia="en-US"/>
        </w:rPr>
        <w:t xml:space="preserve">                       </w:t>
      </w:r>
      <w:r>
        <w:rPr>
          <w:lang w:eastAsia="en-US"/>
        </w:rPr>
        <w:t xml:space="preserve">в таблице </w:t>
      </w:r>
      <w:r w:rsidR="00762C7C">
        <w:fldChar w:fldCharType="begin"/>
      </w:r>
      <w:r w:rsidR="00762C7C">
        <w:instrText xml:space="preserve"> REF _Ref12273694 \h  \* MERGEFORMAT </w:instrText>
      </w:r>
      <w:r w:rsidR="00762C7C">
        <w:fldChar w:fldCharType="separate"/>
      </w:r>
      <w:r w:rsidR="006422AE" w:rsidRPr="006422AE">
        <w:rPr>
          <w:vanish/>
        </w:rPr>
        <w:t xml:space="preserve">Таблица </w:t>
      </w:r>
      <w:r w:rsidR="006422AE">
        <w:rPr>
          <w:noProof/>
        </w:rPr>
        <w:t>59</w:t>
      </w:r>
      <w:r w:rsidR="00762C7C">
        <w:fldChar w:fldCharType="end"/>
      </w:r>
      <w:r>
        <w:rPr>
          <w:lang w:eastAsia="en-US"/>
        </w:rPr>
        <w:t>.</w:t>
      </w:r>
    </w:p>
    <w:p w:rsidR="006902C6" w:rsidRPr="00E43459" w:rsidRDefault="006902C6" w:rsidP="009D5909">
      <w:pPr>
        <w:pStyle w:val="af3"/>
        <w:rPr>
          <w:lang w:eastAsia="en-US"/>
        </w:rPr>
      </w:pPr>
    </w:p>
    <w:p w:rsidR="00347A71" w:rsidRPr="002E4C39" w:rsidRDefault="00347A71" w:rsidP="002815D9">
      <w:pPr>
        <w:pStyle w:val="aff8"/>
        <w:rPr>
          <w:noProof/>
        </w:rPr>
      </w:pPr>
      <w:bookmarkStart w:id="352" w:name="_Toc495677130"/>
      <w:bookmarkStart w:id="353" w:name="_Toc495680375"/>
      <w:bookmarkStart w:id="354" w:name="_Toc528944830"/>
      <w:bookmarkStart w:id="355" w:name="_Ref12273694"/>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w:t>
      </w:r>
      <w:r w:rsidR="00BF6B65">
        <w:rPr>
          <w:noProof/>
        </w:rPr>
        <w:fldChar w:fldCharType="end"/>
      </w:r>
      <w:bookmarkEnd w:id="352"/>
      <w:bookmarkEnd w:id="353"/>
      <w:bookmarkEnd w:id="354"/>
      <w:bookmarkEnd w:id="355"/>
      <w:r w:rsidR="002E4C39" w:rsidRPr="002E4C39">
        <w:rPr>
          <w:noProof/>
        </w:rPr>
        <w:t xml:space="preserve"> – </w:t>
      </w:r>
      <w:r w:rsidR="002E4C39">
        <w:rPr>
          <w:noProof/>
        </w:rPr>
        <w:t xml:space="preserve">Поля регистров </w:t>
      </w:r>
      <w:r w:rsidR="002E4C39" w:rsidRPr="00347A71">
        <w:t>GICD_ICENABLER0</w:t>
      </w:r>
      <w:r w:rsidR="002E4C39">
        <w:t>-</w:t>
      </w:r>
      <w:r w:rsidR="002E4C39" w:rsidRPr="00347A71">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112"/>
        <w:gridCol w:w="580"/>
        <w:gridCol w:w="7626"/>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0]</w:t>
            </w:r>
          </w:p>
        </w:tc>
        <w:tc>
          <w:tcPr>
            <w:tcW w:w="0" w:type="auto"/>
            <w:shd w:val="clear" w:color="auto" w:fill="auto"/>
          </w:tcPr>
          <w:p w:rsidR="00347A71" w:rsidRPr="00347A71" w:rsidRDefault="00347A71" w:rsidP="009D5909">
            <w:pPr>
              <w:pStyle w:val="afffa"/>
              <w:keepNext w:val="0"/>
            </w:pPr>
            <w:r w:rsidRPr="00347A71">
              <w:t>Clear-enable</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347A71" w:rsidRDefault="00347A71" w:rsidP="009D5909">
            <w:pPr>
              <w:pStyle w:val="afffa"/>
              <w:keepNext w:val="0"/>
            </w:pPr>
            <w:r w:rsidRPr="00347A71">
              <w:t xml:space="preserve">Каждый бит регистра соответствует одной линии прерывания. Запись значения 1 в бит регистра выключает соответствующее прерыва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выключено, </w:t>
            </w:r>
            <w:r w:rsidR="00BD24E3">
              <w:t xml:space="preserve">                              значение 1 – включено</w:t>
            </w:r>
          </w:p>
        </w:tc>
      </w:tr>
    </w:tbl>
    <w:p w:rsidR="00347A71" w:rsidRPr="00347A71" w:rsidRDefault="00347A71" w:rsidP="009D5909">
      <w:pPr>
        <w:pStyle w:val="af3"/>
      </w:pPr>
      <w:r w:rsidRPr="00347A71">
        <w:t>В незащищённом режиме для чтения и записи недоступны биты прерываний, относящихся к группе 0.</w:t>
      </w:r>
    </w:p>
    <w:p w:rsidR="00347A71" w:rsidRPr="00347A71" w:rsidRDefault="00347A71" w:rsidP="009D5909">
      <w:pPr>
        <w:pStyle w:val="af3"/>
      </w:pPr>
      <w:r w:rsidRPr="00347A71">
        <w:t xml:space="preserve">Имеются </w:t>
      </w:r>
      <w:r w:rsidR="00BD24E3">
        <w:t>три</w:t>
      </w:r>
      <w:r w:rsidRPr="00347A71">
        <w:t xml:space="preserve"> экземпляра регистров:</w:t>
      </w:r>
    </w:p>
    <w:p w:rsidR="00347A71" w:rsidRPr="00347A71" w:rsidRDefault="00347A71" w:rsidP="00931A64">
      <w:pPr>
        <w:pStyle w:val="a9"/>
        <w:numPr>
          <w:ilvl w:val="0"/>
          <w:numId w:val="138"/>
        </w:numPr>
        <w:ind w:left="1460"/>
      </w:pPr>
      <w:r w:rsidRPr="00347A71">
        <w:t>в регистре GICD_ICENABLER0 доступны только биты 0-7 (программные прерывания 0-7 соответстве</w:t>
      </w:r>
      <w:r w:rsidR="00BD24E3">
        <w:t>нно), биты 8-31 зарезервированы;</w:t>
      </w:r>
    </w:p>
    <w:p w:rsidR="00347A71" w:rsidRPr="00347A71" w:rsidRDefault="00347A71" w:rsidP="00931A64">
      <w:pPr>
        <w:pStyle w:val="a9"/>
        <w:numPr>
          <w:ilvl w:val="0"/>
          <w:numId w:val="138"/>
        </w:numPr>
        <w:ind w:left="1460"/>
      </w:pPr>
      <w:r w:rsidRPr="00347A71">
        <w:t>в регистре GICD_ICENABLER1 биты 0-31 соответствуют п</w:t>
      </w:r>
      <w:r w:rsidR="00993C09">
        <w:t>рерываниям 32-63 соответственно;</w:t>
      </w:r>
    </w:p>
    <w:p w:rsidR="00347A71" w:rsidRPr="00347A71" w:rsidRDefault="00347A71" w:rsidP="00931A64">
      <w:pPr>
        <w:pStyle w:val="a9"/>
        <w:numPr>
          <w:ilvl w:val="0"/>
          <w:numId w:val="138"/>
        </w:numPr>
        <w:ind w:left="1460"/>
      </w:pPr>
      <w:r w:rsidRPr="00347A71">
        <w:t>в регистре GICD_ICENABLER2 биты 0-31 соответствуют прерываниям 64-95 соответственно.</w:t>
      </w:r>
    </w:p>
    <w:p w:rsidR="00347A71" w:rsidRPr="00347A71" w:rsidRDefault="00347A71" w:rsidP="009D5909"/>
    <w:p w:rsidR="00347A71" w:rsidRPr="0049303A" w:rsidRDefault="00347A71" w:rsidP="000235C2">
      <w:pPr>
        <w:pStyle w:val="8"/>
      </w:pPr>
      <w:bookmarkStart w:id="356" w:name="_Toc479326857"/>
      <w:bookmarkStart w:id="357" w:name="_Toc493677206"/>
      <w:bookmarkStart w:id="358" w:name="_Toc493677532"/>
      <w:bookmarkStart w:id="359" w:name="_Toc493757267"/>
      <w:r w:rsidRPr="0049303A">
        <w:t>GICD_ISPENDR0 – GICD_ISPENDR2</w:t>
      </w:r>
      <w:bookmarkEnd w:id="356"/>
      <w:bookmarkEnd w:id="357"/>
      <w:bookmarkEnd w:id="358"/>
      <w:bookmarkEnd w:id="359"/>
      <w:r w:rsidR="0049303A">
        <w:t xml:space="preserve"> (0x200 – 0x208)</w:t>
      </w:r>
    </w:p>
    <w:p w:rsidR="006902C6" w:rsidRPr="00DF4A41" w:rsidRDefault="006902C6" w:rsidP="009D5909">
      <w:pPr>
        <w:pStyle w:val="af3"/>
        <w:rPr>
          <w:lang w:val="en-US" w:eastAsia="en-US"/>
        </w:rPr>
      </w:pPr>
      <w:r>
        <w:rPr>
          <w:lang w:eastAsia="en-US"/>
        </w:rPr>
        <w:t>Регистры</w:t>
      </w:r>
      <w:r w:rsidRPr="00DF4A41">
        <w:rPr>
          <w:lang w:val="en-US" w:eastAsia="en-US"/>
        </w:rPr>
        <w:t xml:space="preserve"> </w:t>
      </w:r>
      <w:r w:rsidRPr="00DF4A41">
        <w:rPr>
          <w:lang w:val="en-US"/>
        </w:rPr>
        <w:t xml:space="preserve">GICD_ISPENDR0 – GICD_ISPENDR2 </w:t>
      </w:r>
      <w:r>
        <w:t>идентичны</w:t>
      </w:r>
      <w:r w:rsidRPr="00DF4A41">
        <w:rPr>
          <w:lang w:val="en-US"/>
        </w:rPr>
        <w:t>.</w:t>
      </w:r>
    </w:p>
    <w:p w:rsidR="00BD24E3" w:rsidRDefault="00E43459" w:rsidP="00C17B6E">
      <w:pPr>
        <w:pStyle w:val="af3"/>
        <w:rPr>
          <w:lang w:eastAsia="en-US"/>
        </w:rPr>
      </w:pPr>
      <w:r>
        <w:rPr>
          <w:lang w:eastAsia="en-US"/>
        </w:rPr>
        <w:t xml:space="preserve">Описание полей регситров </w:t>
      </w:r>
      <w:r w:rsidR="006902C6" w:rsidRPr="00347A71">
        <w:t>GICD</w:t>
      </w:r>
      <w:r w:rsidR="006902C6" w:rsidRPr="00A42633">
        <w:t>_</w:t>
      </w:r>
      <w:r w:rsidR="006902C6" w:rsidRPr="00347A71">
        <w:t>ISPENDR</w:t>
      </w:r>
      <w:r w:rsidR="006902C6" w:rsidRPr="00A42633">
        <w:t xml:space="preserve">0 – </w:t>
      </w:r>
      <w:r w:rsidR="006902C6" w:rsidRPr="00347A71">
        <w:t>GICD</w:t>
      </w:r>
      <w:r w:rsidR="006902C6" w:rsidRPr="00A42633">
        <w:t>_</w:t>
      </w:r>
      <w:r w:rsidR="006902C6" w:rsidRPr="00347A71">
        <w:t>ISPENDR</w:t>
      </w:r>
      <w:r w:rsidR="006902C6" w:rsidRPr="00A42633">
        <w:t>2</w:t>
      </w:r>
      <w:r>
        <w:rPr>
          <w:lang w:eastAsia="en-US"/>
        </w:rPr>
        <w:t xml:space="preserve"> представлено </w:t>
      </w:r>
      <w:r w:rsidR="00BD24E3">
        <w:rPr>
          <w:lang w:eastAsia="en-US"/>
        </w:rPr>
        <w:t xml:space="preserve">                                </w:t>
      </w:r>
      <w:r>
        <w:rPr>
          <w:lang w:eastAsia="en-US"/>
        </w:rPr>
        <w:t xml:space="preserve">в таблице </w:t>
      </w:r>
      <w:r w:rsidR="00762C7C">
        <w:fldChar w:fldCharType="begin"/>
      </w:r>
      <w:r w:rsidR="00762C7C">
        <w:instrText xml:space="preserve"> REF _Ref12273702 \h  \* MERGEFORMAT </w:instrText>
      </w:r>
      <w:r w:rsidR="00762C7C">
        <w:fldChar w:fldCharType="separate"/>
      </w:r>
      <w:r w:rsidR="006422AE" w:rsidRPr="006422AE">
        <w:rPr>
          <w:vanish/>
        </w:rPr>
        <w:t xml:space="preserve">Таблица </w:t>
      </w:r>
      <w:r w:rsidR="006422AE">
        <w:rPr>
          <w:noProof/>
        </w:rPr>
        <w:t>60</w:t>
      </w:r>
      <w:r w:rsidR="00762C7C">
        <w:fldChar w:fldCharType="end"/>
      </w:r>
      <w:r w:rsidR="00C17B6E">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360" w:name="_Toc495677131"/>
      <w:bookmarkStart w:id="361" w:name="_Toc495680376"/>
      <w:bookmarkStart w:id="362" w:name="_Toc528944831"/>
      <w:bookmarkStart w:id="363" w:name="_Ref12273702"/>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0</w:t>
      </w:r>
      <w:r w:rsidR="00BF6B65">
        <w:rPr>
          <w:noProof/>
        </w:rPr>
        <w:fldChar w:fldCharType="end"/>
      </w:r>
      <w:bookmarkEnd w:id="360"/>
      <w:bookmarkEnd w:id="361"/>
      <w:bookmarkEnd w:id="362"/>
      <w:bookmarkEnd w:id="363"/>
      <w:r w:rsidR="002E4C39" w:rsidRPr="002E4C39">
        <w:rPr>
          <w:noProof/>
        </w:rPr>
        <w:t xml:space="preserve"> – </w:t>
      </w:r>
      <w:r w:rsidR="002E4C39">
        <w:rPr>
          <w:noProof/>
        </w:rPr>
        <w:t xml:space="preserve">Поля регистров </w:t>
      </w:r>
      <w:r w:rsidR="002E4C39" w:rsidRPr="00347A71">
        <w:t>GICD</w:t>
      </w:r>
      <w:r w:rsidR="002E4C39" w:rsidRPr="00A42633">
        <w:t>_</w:t>
      </w:r>
      <w:r w:rsidR="002E4C39" w:rsidRPr="00347A71">
        <w:t>ISPENDR</w:t>
      </w:r>
      <w:r w:rsidR="002E4C39" w:rsidRPr="00A42633">
        <w:t>0</w:t>
      </w:r>
      <w:r w:rsidR="002E4C39">
        <w:t>-</w:t>
      </w:r>
      <w:r w:rsidR="002E4C39" w:rsidRPr="00A42633">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100"/>
        <w:gridCol w:w="580"/>
        <w:gridCol w:w="7638"/>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0]</w:t>
            </w:r>
          </w:p>
        </w:tc>
        <w:tc>
          <w:tcPr>
            <w:tcW w:w="0" w:type="auto"/>
            <w:shd w:val="clear" w:color="auto" w:fill="auto"/>
          </w:tcPr>
          <w:p w:rsidR="00347A71" w:rsidRPr="00347A71" w:rsidRDefault="00347A71" w:rsidP="009D5909">
            <w:pPr>
              <w:pStyle w:val="afffa"/>
              <w:keepNext w:val="0"/>
            </w:pPr>
            <w:r w:rsidRPr="00347A71">
              <w:t>Set-pending</w:t>
            </w:r>
          </w:p>
        </w:tc>
        <w:tc>
          <w:tcPr>
            <w:tcW w:w="0" w:type="auto"/>
            <w:shd w:val="clear" w:color="auto" w:fill="auto"/>
          </w:tcPr>
          <w:p w:rsidR="00347A71" w:rsidRPr="0049303A" w:rsidRDefault="0049303A" w:rsidP="009D5909">
            <w:pPr>
              <w:pStyle w:val="afffa"/>
              <w:keepNext w:val="0"/>
              <w:rPr>
                <w:i/>
                <w:lang w:val="en-US"/>
              </w:rPr>
            </w:pPr>
            <w:r>
              <w:rPr>
                <w:lang w:val="en-US"/>
              </w:rPr>
              <w:t>RW</w:t>
            </w:r>
          </w:p>
        </w:tc>
        <w:tc>
          <w:tcPr>
            <w:tcW w:w="0" w:type="auto"/>
            <w:shd w:val="clear" w:color="auto" w:fill="auto"/>
          </w:tcPr>
          <w:p w:rsidR="00347A71" w:rsidRPr="00347A71" w:rsidRDefault="00347A71" w:rsidP="009D5909">
            <w:pPr>
              <w:pStyle w:val="afffa"/>
              <w:keepNext w:val="0"/>
            </w:pPr>
            <w:r w:rsidRPr="00347A71">
              <w:t xml:space="preserve">Каждый бит регистра соответствует одной линии прерывания. Запись значения 1 в бит регистра переводит соответствующее прерывание из неактивного состояния в состояние ОЖИДАНИЯ,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не находится в состоянии ОЖИДАНИЯ, </w:t>
            </w:r>
            <w:r w:rsidR="00BD24E3">
              <w:t xml:space="preserve">                    </w:t>
            </w:r>
            <w:r w:rsidRPr="00347A71">
              <w:t>значение 1 – прерывание</w:t>
            </w:r>
            <w:r w:rsidR="00BD24E3">
              <w:t xml:space="preserve"> находится в состоянии ОЖИДАНИЯ</w:t>
            </w:r>
          </w:p>
        </w:tc>
      </w:tr>
    </w:tbl>
    <w:p w:rsidR="00347A71" w:rsidRPr="00D34382" w:rsidRDefault="00347A71" w:rsidP="009D5909">
      <w:pPr>
        <w:pStyle w:val="af3"/>
      </w:pPr>
      <w:r w:rsidRPr="00D34382">
        <w:t>В незащищённом режиме для чтения и записи недоступны биты прерываний, относящихся к группе 0.</w:t>
      </w:r>
    </w:p>
    <w:p w:rsidR="00347A71" w:rsidRPr="00D34382" w:rsidRDefault="00347A71" w:rsidP="009D5909">
      <w:pPr>
        <w:pStyle w:val="af3"/>
      </w:pPr>
      <w:r w:rsidRPr="00D34382">
        <w:t xml:space="preserve">Имеются </w:t>
      </w:r>
      <w:r w:rsidR="00BD24E3">
        <w:t>три</w:t>
      </w:r>
      <w:r w:rsidRPr="00D34382">
        <w:t xml:space="preserve"> экземпляра регистров:</w:t>
      </w:r>
    </w:p>
    <w:p w:rsidR="00347A71" w:rsidRPr="00347A71" w:rsidRDefault="00347A71" w:rsidP="00931A64">
      <w:pPr>
        <w:pStyle w:val="a9"/>
        <w:numPr>
          <w:ilvl w:val="0"/>
          <w:numId w:val="139"/>
        </w:numPr>
        <w:ind w:left="1460"/>
      </w:pPr>
      <w:r w:rsidRPr="00D34382">
        <w:t>в регистре GICD_ISPENDR0 доступны только биты 0-7 (программные прерывания 0-7 соответстве</w:t>
      </w:r>
      <w:r w:rsidR="00BD24E3">
        <w:t>нно), биты 8-31 зарезервированы;</w:t>
      </w:r>
    </w:p>
    <w:p w:rsidR="00347A71" w:rsidRPr="00347A71" w:rsidRDefault="00347A71" w:rsidP="00931A64">
      <w:pPr>
        <w:pStyle w:val="a9"/>
        <w:numPr>
          <w:ilvl w:val="0"/>
          <w:numId w:val="139"/>
        </w:numPr>
        <w:ind w:left="1460"/>
      </w:pPr>
      <w:r w:rsidRPr="00D34382">
        <w:t>в регистре GICD_ISPENDR1 биты 0-31 соответствуют п</w:t>
      </w:r>
      <w:r w:rsidR="00BD24E3">
        <w:t>рерываниям 32-63 соответственно;</w:t>
      </w:r>
    </w:p>
    <w:p w:rsidR="00347A71" w:rsidRPr="00347A71" w:rsidRDefault="00347A71" w:rsidP="00931A64">
      <w:pPr>
        <w:pStyle w:val="a9"/>
        <w:numPr>
          <w:ilvl w:val="0"/>
          <w:numId w:val="139"/>
        </w:numPr>
        <w:ind w:left="1460"/>
      </w:pPr>
      <w:r w:rsidRPr="00D34382">
        <w:lastRenderedPageBreak/>
        <w:t>в регистре GICD_ISPENDR2 биты 0-31 соответствуют прерываниям 64-95 соответственно.</w:t>
      </w:r>
    </w:p>
    <w:p w:rsidR="00347A71" w:rsidRPr="00347A71" w:rsidRDefault="00347A71" w:rsidP="009D5909"/>
    <w:p w:rsidR="00347A71" w:rsidRPr="0049303A" w:rsidRDefault="00347A71" w:rsidP="000235C2">
      <w:pPr>
        <w:pStyle w:val="8"/>
      </w:pPr>
      <w:bookmarkStart w:id="364" w:name="_Toc479326858"/>
      <w:bookmarkStart w:id="365" w:name="_Toc493677207"/>
      <w:bookmarkStart w:id="366" w:name="_Toc493677533"/>
      <w:bookmarkStart w:id="367" w:name="_Toc493757268"/>
      <w:r w:rsidRPr="0049303A">
        <w:t>GICD_ICPENDR0 – GICD_ICPENDR2</w:t>
      </w:r>
      <w:bookmarkEnd w:id="364"/>
      <w:bookmarkEnd w:id="365"/>
      <w:bookmarkEnd w:id="366"/>
      <w:bookmarkEnd w:id="367"/>
      <w:r w:rsidR="0049303A">
        <w:t xml:space="preserve"> (0x280 – 0x288)</w:t>
      </w:r>
    </w:p>
    <w:p w:rsidR="006902C6" w:rsidRPr="00DF4A41" w:rsidRDefault="006902C6" w:rsidP="009D5909">
      <w:pPr>
        <w:pStyle w:val="af3"/>
        <w:rPr>
          <w:lang w:val="en-US" w:eastAsia="en-US"/>
        </w:rPr>
      </w:pPr>
      <w:r>
        <w:rPr>
          <w:lang w:eastAsia="en-US"/>
        </w:rPr>
        <w:t>Ренгистры</w:t>
      </w:r>
      <w:r w:rsidRPr="00DF4A41">
        <w:rPr>
          <w:lang w:val="en-US" w:eastAsia="en-US"/>
        </w:rPr>
        <w:t xml:space="preserve"> </w:t>
      </w:r>
      <w:r w:rsidRPr="00DF4A41">
        <w:rPr>
          <w:lang w:val="en-US"/>
        </w:rPr>
        <w:t xml:space="preserve">GICD_ICPENDR0 – GICD_ICPENDR2 </w:t>
      </w:r>
      <w:r>
        <w:t>идентичны</w:t>
      </w:r>
      <w:r w:rsidRPr="00DF4A41">
        <w:rPr>
          <w:lang w:val="en-US"/>
        </w:rPr>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D</w:t>
      </w:r>
      <w:r w:rsidR="006902C6" w:rsidRPr="00A42633">
        <w:t>_</w:t>
      </w:r>
      <w:r w:rsidR="006902C6" w:rsidRPr="00D34382">
        <w:t>ICPENDR</w:t>
      </w:r>
      <w:r w:rsidR="006902C6" w:rsidRPr="00A42633">
        <w:t xml:space="preserve">0 – </w:t>
      </w:r>
      <w:r w:rsidR="006902C6" w:rsidRPr="00347A71">
        <w:t>GICD</w:t>
      </w:r>
      <w:r w:rsidR="006902C6" w:rsidRPr="00A42633">
        <w:t>_</w:t>
      </w:r>
      <w:r w:rsidR="006902C6" w:rsidRPr="00347A71">
        <w:t>ICPENDR</w:t>
      </w:r>
      <w:r w:rsidR="006902C6" w:rsidRPr="00A42633">
        <w:t>2</w:t>
      </w:r>
      <w:r>
        <w:rPr>
          <w:lang w:eastAsia="en-US"/>
        </w:rPr>
        <w:t xml:space="preserve"> представлено </w:t>
      </w:r>
      <w:r w:rsidR="00BD24E3">
        <w:rPr>
          <w:lang w:eastAsia="en-US"/>
        </w:rPr>
        <w:t xml:space="preserve">                                 </w:t>
      </w:r>
      <w:r>
        <w:rPr>
          <w:lang w:eastAsia="en-US"/>
        </w:rPr>
        <w:t xml:space="preserve">в таблице </w:t>
      </w:r>
      <w:r w:rsidR="00762C7C">
        <w:fldChar w:fldCharType="begin"/>
      </w:r>
      <w:r w:rsidR="00762C7C">
        <w:instrText xml:space="preserve"> REF _Ref12273713 \h  \* MERGEFORMAT </w:instrText>
      </w:r>
      <w:r w:rsidR="00762C7C">
        <w:fldChar w:fldCharType="separate"/>
      </w:r>
      <w:r w:rsidR="006422AE" w:rsidRPr="006422AE">
        <w:rPr>
          <w:vanish/>
        </w:rPr>
        <w:t xml:space="preserve">Таблица </w:t>
      </w:r>
      <w:r w:rsidR="006422AE">
        <w:rPr>
          <w:noProof/>
        </w:rPr>
        <w:t>61</w:t>
      </w:r>
      <w:r w:rsidR="00762C7C">
        <w:fldChar w:fldCharType="end"/>
      </w:r>
      <w:r>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368" w:name="_Toc495677132"/>
      <w:bookmarkStart w:id="369" w:name="_Toc495680377"/>
      <w:bookmarkStart w:id="370" w:name="_Toc528944832"/>
      <w:bookmarkStart w:id="371" w:name="_Ref12273713"/>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w:t>
      </w:r>
      <w:r w:rsidR="00BF6B65">
        <w:rPr>
          <w:noProof/>
        </w:rPr>
        <w:fldChar w:fldCharType="end"/>
      </w:r>
      <w:bookmarkEnd w:id="368"/>
      <w:bookmarkEnd w:id="369"/>
      <w:bookmarkEnd w:id="370"/>
      <w:bookmarkEnd w:id="371"/>
      <w:r w:rsidR="002E4C39" w:rsidRPr="002E4C39">
        <w:rPr>
          <w:noProof/>
        </w:rPr>
        <w:t xml:space="preserve"> – </w:t>
      </w:r>
      <w:r w:rsidR="002E4C39">
        <w:rPr>
          <w:noProof/>
        </w:rPr>
        <w:t xml:space="preserve">Поля регистров </w:t>
      </w:r>
      <w:r w:rsidR="002E4C39" w:rsidRPr="00D34382">
        <w:t>GICD</w:t>
      </w:r>
      <w:r w:rsidR="002E4C39" w:rsidRPr="00A42633">
        <w:t>_</w:t>
      </w:r>
      <w:r w:rsidR="002E4C39" w:rsidRPr="00D34382">
        <w:t>ICPENDR</w:t>
      </w:r>
      <w:r w:rsidR="002E4C39" w:rsidRPr="00A42633">
        <w:t>0</w:t>
      </w:r>
      <w:r w:rsidR="002E4C39">
        <w:t>-</w:t>
      </w:r>
      <w:r w:rsidR="002E4C39" w:rsidRPr="00A42633">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135"/>
        <w:gridCol w:w="580"/>
        <w:gridCol w:w="7603"/>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0]</w:t>
            </w:r>
          </w:p>
        </w:tc>
        <w:tc>
          <w:tcPr>
            <w:tcW w:w="0" w:type="auto"/>
            <w:shd w:val="clear" w:color="auto" w:fill="auto"/>
          </w:tcPr>
          <w:p w:rsidR="00347A71" w:rsidRPr="00347A71" w:rsidRDefault="00347A71" w:rsidP="009D5909">
            <w:pPr>
              <w:pStyle w:val="afffa"/>
              <w:keepNext w:val="0"/>
            </w:pPr>
            <w:r w:rsidRPr="00347A71">
              <w:t>Clear-pending</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347A71" w:rsidRDefault="00347A71" w:rsidP="009D5909">
            <w:pPr>
              <w:pStyle w:val="afffa"/>
              <w:keepNext w:val="0"/>
            </w:pPr>
            <w:r w:rsidRPr="00347A71">
              <w:t xml:space="preserve">Каждый бит регистра соответствует одной линии прерывания. Запись значения 1 в бит регистра переводит соответствующее прерывание из состояния ОЖИДАНИЯ в неактивное состоя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не находится в состоянии ОЖИДАНИЯ, </w:t>
            </w:r>
            <w:r w:rsidR="00BD24E3">
              <w:t xml:space="preserve">                       </w:t>
            </w:r>
            <w:r w:rsidRPr="00347A71">
              <w:t>значение 1 – прерывание</w:t>
            </w:r>
            <w:r w:rsidR="00BD24E3">
              <w:t xml:space="preserve"> находится в состоянии ОЖИДАНИЯ</w:t>
            </w:r>
          </w:p>
        </w:tc>
      </w:tr>
    </w:tbl>
    <w:p w:rsidR="00347A71" w:rsidRPr="00347A71" w:rsidRDefault="00347A71" w:rsidP="009D5909"/>
    <w:p w:rsidR="00347A71" w:rsidRPr="00D34382" w:rsidRDefault="00347A71" w:rsidP="009D5909">
      <w:pPr>
        <w:pStyle w:val="af3"/>
      </w:pPr>
      <w:r w:rsidRPr="00D34382">
        <w:t>В незащищённом режиме для чтения и записи недоступны биты прерываний, относящихся к группе 0.</w:t>
      </w:r>
    </w:p>
    <w:p w:rsidR="00347A71" w:rsidRPr="00D34382" w:rsidRDefault="00347A71" w:rsidP="009D5909">
      <w:pPr>
        <w:pStyle w:val="af3"/>
      </w:pPr>
      <w:r w:rsidRPr="00D34382">
        <w:t xml:space="preserve">Имеются </w:t>
      </w:r>
      <w:r w:rsidR="00BD24E3">
        <w:t>три</w:t>
      </w:r>
      <w:r w:rsidRPr="00D34382">
        <w:t xml:space="preserve"> экземпляра регистров:</w:t>
      </w:r>
    </w:p>
    <w:p w:rsidR="00347A71" w:rsidRPr="00347A71" w:rsidRDefault="00347A71" w:rsidP="00931A64">
      <w:pPr>
        <w:pStyle w:val="a9"/>
        <w:numPr>
          <w:ilvl w:val="0"/>
          <w:numId w:val="140"/>
        </w:numPr>
        <w:ind w:left="1460"/>
      </w:pPr>
      <w:r w:rsidRPr="00D34382">
        <w:t>в регистре GICD_ICPENDR0 доступны только биты 0-7 (программные прерывания 0-7 соответстве</w:t>
      </w:r>
      <w:r w:rsidR="00BD24E3">
        <w:t>нно), биты 8-31 зарезервированы;</w:t>
      </w:r>
    </w:p>
    <w:p w:rsidR="00347A71" w:rsidRPr="00347A71" w:rsidRDefault="00347A71" w:rsidP="00931A64">
      <w:pPr>
        <w:pStyle w:val="a9"/>
        <w:numPr>
          <w:ilvl w:val="0"/>
          <w:numId w:val="140"/>
        </w:numPr>
        <w:ind w:left="1460"/>
      </w:pPr>
      <w:r w:rsidRPr="00D34382">
        <w:t>в регистре GICD_ICPENDR1 биты 0-31 соответствуют п</w:t>
      </w:r>
      <w:r w:rsidR="00BD24E3">
        <w:t>рерываниям 32-63 соответственно;</w:t>
      </w:r>
    </w:p>
    <w:p w:rsidR="00347A71" w:rsidRPr="00347A71" w:rsidRDefault="00347A71" w:rsidP="00931A64">
      <w:pPr>
        <w:pStyle w:val="a9"/>
        <w:numPr>
          <w:ilvl w:val="0"/>
          <w:numId w:val="140"/>
        </w:numPr>
        <w:ind w:left="1460"/>
      </w:pPr>
      <w:r w:rsidRPr="00D34382">
        <w:t xml:space="preserve">в регистре </w:t>
      </w:r>
      <w:r w:rsidRPr="00347A71">
        <w:t>GICD_ICPENDR2 биты 0-31 соответствуют прерываниям 64-95 соответственно.</w:t>
      </w:r>
    </w:p>
    <w:p w:rsidR="00347A71" w:rsidRPr="00347A71" w:rsidRDefault="00347A71" w:rsidP="009D5909"/>
    <w:p w:rsidR="00347A71" w:rsidRPr="0049303A" w:rsidRDefault="00347A71" w:rsidP="000235C2">
      <w:pPr>
        <w:pStyle w:val="8"/>
      </w:pPr>
      <w:bookmarkStart w:id="372" w:name="_Toc479326859"/>
      <w:bookmarkStart w:id="373" w:name="_Toc493677208"/>
      <w:bookmarkStart w:id="374" w:name="_Toc493677534"/>
      <w:bookmarkStart w:id="375" w:name="_Toc493757269"/>
      <w:r w:rsidRPr="0049303A">
        <w:t>GICD_ICDABR0 – GICD_ICDABR2</w:t>
      </w:r>
      <w:bookmarkEnd w:id="372"/>
      <w:bookmarkEnd w:id="373"/>
      <w:bookmarkEnd w:id="374"/>
      <w:bookmarkEnd w:id="375"/>
      <w:r w:rsidR="0049303A">
        <w:t xml:space="preserve"> (0x300 -0x308)</w:t>
      </w:r>
    </w:p>
    <w:p w:rsidR="006902C6" w:rsidRPr="002B3917" w:rsidRDefault="006902C6" w:rsidP="009D5909">
      <w:pPr>
        <w:pStyle w:val="af3"/>
        <w:rPr>
          <w:lang w:val="en-US" w:eastAsia="en-US"/>
        </w:rPr>
      </w:pPr>
      <w:r>
        <w:rPr>
          <w:lang w:eastAsia="en-US"/>
        </w:rPr>
        <w:t>Регистры</w:t>
      </w:r>
      <w:r w:rsidRPr="00DF4A41">
        <w:rPr>
          <w:lang w:val="en-US" w:eastAsia="en-US"/>
        </w:rPr>
        <w:t xml:space="preserve"> </w:t>
      </w:r>
      <w:r w:rsidRPr="00DF4A41">
        <w:rPr>
          <w:lang w:val="en-US"/>
        </w:rPr>
        <w:t>GICD_ICDABR0 – GICD_ICDABR2</w:t>
      </w:r>
      <w:r w:rsidR="002B3917" w:rsidRPr="002B3917">
        <w:rPr>
          <w:lang w:val="en-US"/>
        </w:rPr>
        <w:t xml:space="preserve"> </w:t>
      </w:r>
      <w:r w:rsidR="002B3917">
        <w:t>идентичны</w:t>
      </w:r>
      <w:r w:rsidR="002B3917" w:rsidRPr="002B3917">
        <w:rPr>
          <w:lang w:val="en-US"/>
        </w:rPr>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D</w:t>
      </w:r>
      <w:r w:rsidR="006902C6" w:rsidRPr="00A42633">
        <w:t>_</w:t>
      </w:r>
      <w:r w:rsidR="006902C6" w:rsidRPr="00D34382">
        <w:t>ICDABR</w:t>
      </w:r>
      <w:r w:rsidR="006902C6" w:rsidRPr="00A42633">
        <w:t xml:space="preserve">0 – </w:t>
      </w:r>
      <w:r w:rsidR="006902C6" w:rsidRPr="00D34382">
        <w:t>GICD</w:t>
      </w:r>
      <w:r w:rsidR="006902C6" w:rsidRPr="00A42633">
        <w:t>_</w:t>
      </w:r>
      <w:r w:rsidR="006902C6" w:rsidRPr="00D34382">
        <w:t>ICDABR</w:t>
      </w:r>
      <w:r w:rsidR="006902C6" w:rsidRPr="00A42633">
        <w:t>2</w:t>
      </w:r>
      <w:r>
        <w:rPr>
          <w:lang w:eastAsia="en-US"/>
        </w:rPr>
        <w:t xml:space="preserve"> представлено в таблице </w:t>
      </w:r>
      <w:r w:rsidR="00762C7C">
        <w:fldChar w:fldCharType="begin"/>
      </w:r>
      <w:r w:rsidR="00762C7C">
        <w:instrText xml:space="preserve"> REF _Ref12273721 \h  \* MERGEFORMAT </w:instrText>
      </w:r>
      <w:r w:rsidR="00762C7C">
        <w:fldChar w:fldCharType="separate"/>
      </w:r>
      <w:r w:rsidR="006422AE" w:rsidRPr="006422AE">
        <w:rPr>
          <w:vanish/>
        </w:rPr>
        <w:t xml:space="preserve">Таблица </w:t>
      </w:r>
      <w:r w:rsidR="006422AE">
        <w:rPr>
          <w:noProof/>
        </w:rPr>
        <w:t>62</w:t>
      </w:r>
      <w:r w:rsidR="00762C7C">
        <w:fldChar w:fldCharType="end"/>
      </w:r>
      <w:r>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376" w:name="_Toc495677133"/>
      <w:bookmarkStart w:id="377" w:name="_Toc495680378"/>
      <w:bookmarkStart w:id="378" w:name="_Toc528944833"/>
      <w:bookmarkStart w:id="379" w:name="_Ref12273721"/>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w:t>
      </w:r>
      <w:r w:rsidR="00BF6B65">
        <w:rPr>
          <w:noProof/>
        </w:rPr>
        <w:fldChar w:fldCharType="end"/>
      </w:r>
      <w:bookmarkEnd w:id="376"/>
      <w:bookmarkEnd w:id="377"/>
      <w:bookmarkEnd w:id="378"/>
      <w:bookmarkEnd w:id="379"/>
      <w:r w:rsidR="002E4C39" w:rsidRPr="002E4C39">
        <w:rPr>
          <w:noProof/>
        </w:rPr>
        <w:t xml:space="preserve"> – </w:t>
      </w:r>
      <w:r w:rsidR="002E4C39">
        <w:rPr>
          <w:noProof/>
        </w:rPr>
        <w:t>Поля регистров</w:t>
      </w:r>
      <w:r w:rsidR="002E4C39" w:rsidRPr="002E4C39">
        <w:t xml:space="preserve"> </w:t>
      </w:r>
      <w:r w:rsidR="002E4C39" w:rsidRPr="00D34382">
        <w:t>GICD</w:t>
      </w:r>
      <w:r w:rsidR="002E4C39" w:rsidRPr="00A42633">
        <w:t>_</w:t>
      </w:r>
      <w:r w:rsidR="002E4C39" w:rsidRPr="00D34382">
        <w:t>ICDABR</w:t>
      </w:r>
      <w:r w:rsidR="002E4C39" w:rsidRPr="00A42633">
        <w:t>0</w:t>
      </w:r>
      <w:r w:rsidR="002E4C39">
        <w:t>-</w:t>
      </w:r>
      <w:r w:rsidR="002E4C39" w:rsidRPr="00A42633">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80"/>
        <w:gridCol w:w="580"/>
        <w:gridCol w:w="7658"/>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0]</w:t>
            </w:r>
          </w:p>
        </w:tc>
        <w:tc>
          <w:tcPr>
            <w:tcW w:w="0" w:type="auto"/>
            <w:shd w:val="clear" w:color="auto" w:fill="auto"/>
          </w:tcPr>
          <w:p w:rsidR="00347A71" w:rsidRPr="00347A71" w:rsidRDefault="00347A71" w:rsidP="009D5909">
            <w:pPr>
              <w:pStyle w:val="afffa"/>
              <w:keepNext w:val="0"/>
            </w:pPr>
            <w:r w:rsidRPr="00347A71">
              <w:t>Active</w:t>
            </w:r>
          </w:p>
        </w:tc>
        <w:tc>
          <w:tcPr>
            <w:tcW w:w="0" w:type="auto"/>
            <w:shd w:val="clear" w:color="auto" w:fill="auto"/>
          </w:tcPr>
          <w:p w:rsidR="00347A71" w:rsidRPr="0049303A" w:rsidRDefault="0049303A" w:rsidP="009D5909">
            <w:pPr>
              <w:pStyle w:val="afffa"/>
              <w:keepNext w:val="0"/>
              <w:rPr>
                <w:lang w:val="en-US"/>
              </w:rPr>
            </w:pPr>
            <w:r>
              <w:rPr>
                <w:lang w:val="en-US"/>
              </w:rPr>
              <w:t>RO</w:t>
            </w:r>
          </w:p>
        </w:tc>
        <w:tc>
          <w:tcPr>
            <w:tcW w:w="0" w:type="auto"/>
            <w:shd w:val="clear" w:color="auto" w:fill="auto"/>
          </w:tcPr>
          <w:p w:rsidR="00347A71" w:rsidRPr="00347A71" w:rsidRDefault="00347A71" w:rsidP="009D5909">
            <w:pPr>
              <w:pStyle w:val="afffa"/>
              <w:keepNext w:val="0"/>
            </w:pPr>
            <w:r w:rsidRPr="00347A71">
              <w:t xml:space="preserve">Каждый бит регистра соответствует одной линии прерывания. При чтении значение 0 означает, что соответствующее прерывание не находится в состоянии ОБРАБОТКИ, значение 1 – прерывание </w:t>
            </w:r>
            <w:r w:rsidR="00BD24E3">
              <w:t>находится в состоянии ОБРАБОТКИ</w:t>
            </w:r>
          </w:p>
        </w:tc>
      </w:tr>
    </w:tbl>
    <w:p w:rsidR="00347A71" w:rsidRPr="00D34382" w:rsidRDefault="00347A71" w:rsidP="009D5909">
      <w:pPr>
        <w:pStyle w:val="af3"/>
      </w:pPr>
      <w:r w:rsidRPr="00D34382">
        <w:t xml:space="preserve">В незащищённом режиме для чтения недоступны биты прерываний, относящихся </w:t>
      </w:r>
      <w:r w:rsidR="00BD24E3">
        <w:t xml:space="preserve">                             </w:t>
      </w:r>
      <w:r w:rsidRPr="00D34382">
        <w:t>к группе 0.</w:t>
      </w:r>
    </w:p>
    <w:p w:rsidR="00347A71" w:rsidRPr="00D34382" w:rsidRDefault="00347A71" w:rsidP="009D5909">
      <w:pPr>
        <w:pStyle w:val="af3"/>
      </w:pPr>
      <w:r w:rsidRPr="00D34382">
        <w:t xml:space="preserve">Имеются </w:t>
      </w:r>
      <w:r w:rsidR="00BD24E3">
        <w:t>три</w:t>
      </w:r>
      <w:r w:rsidRPr="00D34382">
        <w:t xml:space="preserve"> экземпляра регистров:</w:t>
      </w:r>
    </w:p>
    <w:p w:rsidR="00347A71" w:rsidRPr="00347A71" w:rsidRDefault="00347A71" w:rsidP="00931A64">
      <w:pPr>
        <w:pStyle w:val="a9"/>
        <w:numPr>
          <w:ilvl w:val="0"/>
          <w:numId w:val="141"/>
        </w:numPr>
        <w:ind w:left="1460"/>
      </w:pPr>
      <w:r w:rsidRPr="00D34382">
        <w:t xml:space="preserve">в регистре GICD_ICDABR0 доступны только биты 0-7 (программные прерывания </w:t>
      </w:r>
      <w:r w:rsidR="00A71FD4">
        <w:t xml:space="preserve">  </w:t>
      </w:r>
      <w:r w:rsidRPr="00D34382">
        <w:t>0-7 соответстве</w:t>
      </w:r>
      <w:r w:rsidR="00BD24E3">
        <w:t>нно), биты 8-31 зарезервированы;</w:t>
      </w:r>
    </w:p>
    <w:p w:rsidR="00347A71" w:rsidRPr="00347A71" w:rsidRDefault="00347A71" w:rsidP="00931A64">
      <w:pPr>
        <w:pStyle w:val="a9"/>
        <w:numPr>
          <w:ilvl w:val="0"/>
          <w:numId w:val="141"/>
        </w:numPr>
        <w:ind w:left="1460"/>
      </w:pPr>
      <w:r w:rsidRPr="00D34382">
        <w:t>в регистре GICD_ICDABR1 биты 0-31 соответствуют п</w:t>
      </w:r>
      <w:r w:rsidR="00BD24E3">
        <w:t>рерываниям 32-63 соответственно;</w:t>
      </w:r>
    </w:p>
    <w:p w:rsidR="00347A71" w:rsidRPr="00347A71" w:rsidRDefault="00347A71" w:rsidP="00931A64">
      <w:pPr>
        <w:pStyle w:val="a9"/>
        <w:numPr>
          <w:ilvl w:val="0"/>
          <w:numId w:val="141"/>
        </w:numPr>
        <w:ind w:left="1460"/>
      </w:pPr>
      <w:r w:rsidRPr="00D34382">
        <w:t>в регистре GICD_ICDABR2 биты 0-31 соответствуют прерываниям 64-95 соответственно.</w:t>
      </w:r>
    </w:p>
    <w:p w:rsidR="00347A71" w:rsidRPr="00347A71" w:rsidRDefault="00347A71" w:rsidP="009D5909"/>
    <w:p w:rsidR="00347A71" w:rsidRPr="0049303A" w:rsidRDefault="00347A71" w:rsidP="000235C2">
      <w:pPr>
        <w:pStyle w:val="8"/>
      </w:pPr>
      <w:bookmarkStart w:id="380" w:name="_Toc479326860"/>
      <w:bookmarkStart w:id="381" w:name="_Toc493677209"/>
      <w:bookmarkStart w:id="382" w:name="_Toc493677535"/>
      <w:bookmarkStart w:id="383" w:name="_Toc493757270"/>
      <w:r w:rsidRPr="0049303A">
        <w:t>GICD_IPRIORITY0 – GICD_IPRIORITY23</w:t>
      </w:r>
      <w:bookmarkEnd w:id="380"/>
      <w:bookmarkEnd w:id="381"/>
      <w:bookmarkEnd w:id="382"/>
      <w:bookmarkEnd w:id="383"/>
      <w:r w:rsidR="0049303A">
        <w:t xml:space="preserve"> (0x400 – 0x45C)</w:t>
      </w:r>
    </w:p>
    <w:p w:rsidR="00347A71" w:rsidRDefault="00347A71" w:rsidP="009D5909">
      <w:pPr>
        <w:pStyle w:val="af3"/>
      </w:pPr>
      <w:r w:rsidRPr="00D34382">
        <w:t>Каждый регистр GICD_IPRIORITY</w:t>
      </w:r>
      <w:r w:rsidR="006902C6">
        <w:rPr>
          <w:lang w:val="en-US"/>
        </w:rPr>
        <w:t>x</w:t>
      </w:r>
      <w:r w:rsidR="006902C6" w:rsidRPr="006902C6">
        <w:t xml:space="preserve"> (</w:t>
      </w:r>
      <w:r w:rsidR="006902C6">
        <w:t>где х – порядковый номер от 0 до 23</w:t>
      </w:r>
      <w:r w:rsidR="006902C6" w:rsidRPr="006902C6">
        <w:t>)</w:t>
      </w:r>
      <w:r w:rsidRPr="00D34382">
        <w:t xml:space="preserve"> содержит четыре восьмиразрядных поля, каждое поле соответствует одной линии прерывания. Возможные значения поля: 0-31. Максимальный приоритет – 0, минимальный – 31. В </w:t>
      </w:r>
      <w:r>
        <w:t xml:space="preserve">таблице </w:t>
      </w:r>
      <w:r w:rsidR="00762C7C">
        <w:fldChar w:fldCharType="begin"/>
      </w:r>
      <w:r w:rsidR="00762C7C">
        <w:instrText xml:space="preserve"> REF _Ref478040815 \h  \* MERGEFORMAT </w:instrText>
      </w:r>
      <w:r w:rsidR="00762C7C">
        <w:fldChar w:fldCharType="separate"/>
      </w:r>
      <w:r w:rsidR="006422AE" w:rsidRPr="006422AE">
        <w:rPr>
          <w:vanish/>
        </w:rPr>
        <w:t xml:space="preserve">Таблица </w:t>
      </w:r>
      <w:r w:rsidR="006422AE">
        <w:t>63</w:t>
      </w:r>
      <w:r w:rsidR="00762C7C">
        <w:fldChar w:fldCharType="end"/>
      </w:r>
      <w:r w:rsidRPr="00D34382">
        <w:t xml:space="preserve"> показано, как поля приоритетов распределены по регистрам.</w:t>
      </w:r>
    </w:p>
    <w:p w:rsidR="00347A71" w:rsidRPr="00D34382" w:rsidRDefault="00347A71" w:rsidP="002815D9">
      <w:pPr>
        <w:pStyle w:val="aff8"/>
      </w:pPr>
      <w:bookmarkStart w:id="384" w:name="_Toc495677134"/>
      <w:bookmarkStart w:id="385" w:name="_Toc495680379"/>
      <w:bookmarkStart w:id="386" w:name="_Toc528944834"/>
      <w:bookmarkStart w:id="387" w:name="_Ref478040815"/>
      <w:r w:rsidRPr="00913772">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3</w:t>
      </w:r>
      <w:r w:rsidR="00BF6B65">
        <w:rPr>
          <w:noProof/>
        </w:rPr>
        <w:fldChar w:fldCharType="end"/>
      </w:r>
      <w:bookmarkEnd w:id="384"/>
      <w:bookmarkEnd w:id="385"/>
      <w:bookmarkEnd w:id="386"/>
      <w:bookmarkEnd w:id="387"/>
      <w:r w:rsidR="002E4C39" w:rsidRPr="002E4C39">
        <w:rPr>
          <w:noProof/>
        </w:rPr>
        <w:t xml:space="preserve"> – </w:t>
      </w:r>
      <w:r w:rsidR="002E4C39">
        <w:rPr>
          <w:noProof/>
        </w:rPr>
        <w:t xml:space="preserve">Поля регистров </w:t>
      </w:r>
      <w:r w:rsidR="002E4C39" w:rsidRPr="00D34382">
        <w:t>GICD</w:t>
      </w:r>
      <w:r w:rsidR="002E4C39" w:rsidRPr="00A42633">
        <w:t>_</w:t>
      </w:r>
      <w:r w:rsidR="002E4C39" w:rsidRPr="00D34382">
        <w:t>IPRIORITY</w:t>
      </w:r>
      <w:r w:rsidR="002E4C39" w:rsidRPr="00A42633">
        <w:t>0</w:t>
      </w:r>
      <w:r w:rsidR="002E4C39">
        <w:t>-</w:t>
      </w:r>
      <w:r w:rsidR="002E4C39" w:rsidRPr="00A42633">
        <w:t>2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2389"/>
        <w:gridCol w:w="1407"/>
        <w:gridCol w:w="1126"/>
        <w:gridCol w:w="2530"/>
        <w:gridCol w:w="1491"/>
      </w:tblGrid>
      <w:tr w:rsidR="00347A71" w:rsidRPr="00D34382" w:rsidTr="004E369C">
        <w:trPr>
          <w:cantSplit/>
          <w:tblHeader/>
          <w:jc w:val="center"/>
        </w:trPr>
        <w:tc>
          <w:tcPr>
            <w:tcW w:w="1101" w:type="dxa"/>
            <w:shd w:val="clear" w:color="auto" w:fill="auto"/>
          </w:tcPr>
          <w:p w:rsidR="00347A71" w:rsidRPr="00B747C7" w:rsidRDefault="00347A71" w:rsidP="009D5909">
            <w:pPr>
              <w:pStyle w:val="afffa"/>
              <w:keepNext w:val="0"/>
              <w:jc w:val="center"/>
              <w:rPr>
                <w:b/>
              </w:rPr>
            </w:pPr>
            <w:r w:rsidRPr="00B747C7">
              <w:rPr>
                <w:b/>
              </w:rPr>
              <w:t>Номер преры-вания, Interrupt ID</w:t>
            </w:r>
          </w:p>
        </w:tc>
        <w:tc>
          <w:tcPr>
            <w:tcW w:w="2409" w:type="dxa"/>
            <w:shd w:val="clear" w:color="auto" w:fill="auto"/>
          </w:tcPr>
          <w:p w:rsidR="00347A71" w:rsidRPr="00B747C7" w:rsidRDefault="00347A71" w:rsidP="009D5909">
            <w:pPr>
              <w:pStyle w:val="afffa"/>
              <w:keepNext w:val="0"/>
              <w:jc w:val="center"/>
              <w:rPr>
                <w:b/>
              </w:rPr>
            </w:pPr>
            <w:r w:rsidRPr="00B747C7">
              <w:rPr>
                <w:b/>
              </w:rPr>
              <w:t>Экземпляр регистра GICD_IPRIORITY</w:t>
            </w:r>
          </w:p>
        </w:tc>
        <w:tc>
          <w:tcPr>
            <w:tcW w:w="1418" w:type="dxa"/>
            <w:shd w:val="clear" w:color="auto" w:fill="auto"/>
          </w:tcPr>
          <w:p w:rsidR="00347A71" w:rsidRPr="00B747C7" w:rsidRDefault="00347A71" w:rsidP="009D5909">
            <w:pPr>
              <w:pStyle w:val="afffa"/>
              <w:keepNext w:val="0"/>
              <w:jc w:val="center"/>
              <w:rPr>
                <w:b/>
              </w:rPr>
            </w:pPr>
            <w:r w:rsidRPr="00B747C7">
              <w:rPr>
                <w:b/>
              </w:rPr>
              <w:t>Поле</w:t>
            </w:r>
          </w:p>
        </w:tc>
        <w:tc>
          <w:tcPr>
            <w:tcW w:w="1134" w:type="dxa"/>
            <w:shd w:val="clear" w:color="auto" w:fill="auto"/>
          </w:tcPr>
          <w:p w:rsidR="00347A71" w:rsidRPr="00B747C7" w:rsidRDefault="00347A71" w:rsidP="009D5909">
            <w:pPr>
              <w:pStyle w:val="afffa"/>
              <w:keepNext w:val="0"/>
              <w:jc w:val="center"/>
              <w:rPr>
                <w:b/>
              </w:rPr>
            </w:pPr>
            <w:r w:rsidRPr="00B747C7">
              <w:rPr>
                <w:b/>
              </w:rPr>
              <w:t>Номер преры-вания, Interrupt ID</w:t>
            </w:r>
          </w:p>
        </w:tc>
        <w:tc>
          <w:tcPr>
            <w:tcW w:w="2551" w:type="dxa"/>
            <w:shd w:val="clear" w:color="auto" w:fill="auto"/>
          </w:tcPr>
          <w:p w:rsidR="00347A71" w:rsidRPr="00B747C7" w:rsidRDefault="00347A71" w:rsidP="009D5909">
            <w:pPr>
              <w:pStyle w:val="afffa"/>
              <w:keepNext w:val="0"/>
              <w:jc w:val="center"/>
              <w:rPr>
                <w:b/>
              </w:rPr>
            </w:pPr>
            <w:r w:rsidRPr="00B747C7">
              <w:rPr>
                <w:b/>
              </w:rPr>
              <w:t>Экземпляр регистра GICD_IPRIORITY</w:t>
            </w:r>
          </w:p>
        </w:tc>
        <w:tc>
          <w:tcPr>
            <w:tcW w:w="1503" w:type="dxa"/>
            <w:shd w:val="clear" w:color="auto" w:fill="auto"/>
          </w:tcPr>
          <w:p w:rsidR="00347A71" w:rsidRPr="00B747C7" w:rsidRDefault="00347A71" w:rsidP="009D5909">
            <w:pPr>
              <w:pStyle w:val="afffa"/>
              <w:keepNext w:val="0"/>
              <w:jc w:val="center"/>
              <w:rPr>
                <w:b/>
              </w:rPr>
            </w:pPr>
            <w:r w:rsidRPr="00B747C7">
              <w:rPr>
                <w:b/>
              </w:rPr>
              <w:t>Поле</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0</w:t>
            </w:r>
          </w:p>
        </w:tc>
        <w:tc>
          <w:tcPr>
            <w:tcW w:w="2409" w:type="dxa"/>
            <w:vMerge w:val="restart"/>
            <w:shd w:val="clear" w:color="auto" w:fill="auto"/>
            <w:vAlign w:val="center"/>
          </w:tcPr>
          <w:p w:rsidR="00347A71" w:rsidRPr="00347A71" w:rsidRDefault="00347A71" w:rsidP="009D5909">
            <w:pPr>
              <w:pStyle w:val="afffa"/>
              <w:keepNext w:val="0"/>
            </w:pPr>
            <w:r w:rsidRPr="00347A71">
              <w:t>GICD_IPRIORITY0</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1</w:t>
            </w:r>
          </w:p>
        </w:tc>
        <w:tc>
          <w:tcPr>
            <w:tcW w:w="2551" w:type="dxa"/>
            <w:vMerge w:val="restart"/>
            <w:shd w:val="clear" w:color="auto" w:fill="auto"/>
            <w:vAlign w:val="center"/>
          </w:tcPr>
          <w:p w:rsidR="00347A71" w:rsidRPr="00347A71" w:rsidRDefault="00347A71" w:rsidP="009D5909">
            <w:pPr>
              <w:pStyle w:val="afffa"/>
              <w:keepNext w:val="0"/>
            </w:pPr>
            <w:r w:rsidRPr="00347A71">
              <w:t>GICD_IPRIORITY0</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2</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3</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w:t>
            </w:r>
          </w:p>
        </w:tc>
        <w:tc>
          <w:tcPr>
            <w:tcW w:w="2409" w:type="dxa"/>
            <w:vMerge w:val="restart"/>
            <w:shd w:val="clear" w:color="auto" w:fill="auto"/>
            <w:vAlign w:val="center"/>
          </w:tcPr>
          <w:p w:rsidR="00347A71" w:rsidRPr="00347A71" w:rsidRDefault="00347A71" w:rsidP="009D5909">
            <w:pPr>
              <w:pStyle w:val="afffa"/>
              <w:keepNext w:val="0"/>
            </w:pPr>
            <w:r w:rsidRPr="00347A71">
              <w:t>GICD_IPRIORITY1</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5</w:t>
            </w:r>
          </w:p>
        </w:tc>
        <w:tc>
          <w:tcPr>
            <w:tcW w:w="2551" w:type="dxa"/>
            <w:vMerge w:val="restart"/>
            <w:shd w:val="clear" w:color="auto" w:fill="auto"/>
            <w:vAlign w:val="center"/>
          </w:tcPr>
          <w:p w:rsidR="00347A71" w:rsidRPr="00347A71" w:rsidRDefault="00347A71" w:rsidP="009D5909">
            <w:pPr>
              <w:pStyle w:val="afffa"/>
              <w:keepNext w:val="0"/>
            </w:pPr>
            <w:r w:rsidRPr="00347A71">
              <w:t>GICD_IPRIORITY1</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7</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w:t>
            </w:r>
          </w:p>
        </w:tc>
        <w:tc>
          <w:tcPr>
            <w:tcW w:w="2409" w:type="dxa"/>
            <w:shd w:val="clear" w:color="auto" w:fill="auto"/>
            <w:vAlign w:val="center"/>
          </w:tcPr>
          <w:p w:rsidR="00347A71" w:rsidRPr="00347A71" w:rsidRDefault="00347A71" w:rsidP="009D5909">
            <w:pPr>
              <w:pStyle w:val="afffa"/>
              <w:keepNext w:val="0"/>
            </w:pPr>
            <w:r w:rsidRPr="00347A71">
              <w:t>-</w:t>
            </w:r>
          </w:p>
        </w:tc>
        <w:tc>
          <w:tcPr>
            <w:tcW w:w="1418" w:type="dxa"/>
            <w:shd w:val="clear" w:color="auto" w:fill="auto"/>
          </w:tcPr>
          <w:p w:rsidR="00347A71" w:rsidRPr="00347A71" w:rsidRDefault="00347A71" w:rsidP="009D5909">
            <w:pPr>
              <w:pStyle w:val="afffa"/>
              <w:keepNext w:val="0"/>
            </w:pPr>
            <w:r w:rsidRPr="00347A71">
              <w:t>-</w:t>
            </w:r>
          </w:p>
        </w:tc>
        <w:tc>
          <w:tcPr>
            <w:tcW w:w="1134" w:type="dxa"/>
            <w:shd w:val="clear" w:color="auto" w:fill="auto"/>
          </w:tcPr>
          <w:p w:rsidR="00347A71" w:rsidRPr="00347A71" w:rsidRDefault="00347A71" w:rsidP="009D5909">
            <w:pPr>
              <w:pStyle w:val="afffa"/>
              <w:keepNext w:val="0"/>
            </w:pPr>
            <w:r w:rsidRPr="00347A71">
              <w:t>-</w:t>
            </w:r>
          </w:p>
        </w:tc>
        <w:tc>
          <w:tcPr>
            <w:tcW w:w="2551" w:type="dxa"/>
            <w:shd w:val="clear" w:color="auto" w:fill="auto"/>
            <w:vAlign w:val="center"/>
          </w:tcPr>
          <w:p w:rsidR="00347A71" w:rsidRPr="00347A71" w:rsidRDefault="00347A71" w:rsidP="009D5909">
            <w:pPr>
              <w:pStyle w:val="afffa"/>
              <w:keepNext w:val="0"/>
            </w:pPr>
            <w:r w:rsidRPr="00347A71">
              <w:t>-</w:t>
            </w:r>
          </w:p>
        </w:tc>
        <w:tc>
          <w:tcPr>
            <w:tcW w:w="1503" w:type="dxa"/>
            <w:shd w:val="clear" w:color="auto" w:fill="auto"/>
          </w:tcPr>
          <w:p w:rsidR="00347A71" w:rsidRPr="00347A71" w:rsidRDefault="00347A71" w:rsidP="009D5909">
            <w:pPr>
              <w:pStyle w:val="afffa"/>
              <w:keepNext w:val="0"/>
            </w:pPr>
            <w:r w:rsidRPr="00347A71">
              <w:t>-</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32</w:t>
            </w:r>
          </w:p>
        </w:tc>
        <w:tc>
          <w:tcPr>
            <w:tcW w:w="2409" w:type="dxa"/>
            <w:vMerge w:val="restart"/>
            <w:shd w:val="clear" w:color="auto" w:fill="auto"/>
            <w:vAlign w:val="center"/>
          </w:tcPr>
          <w:p w:rsidR="00347A71" w:rsidRPr="00347A71" w:rsidRDefault="00347A71" w:rsidP="009D5909">
            <w:pPr>
              <w:pStyle w:val="afffa"/>
              <w:keepNext w:val="0"/>
            </w:pPr>
            <w:r w:rsidRPr="00347A71">
              <w:t>GICD_IPRIORITY8</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33</w:t>
            </w:r>
          </w:p>
        </w:tc>
        <w:tc>
          <w:tcPr>
            <w:tcW w:w="2551" w:type="dxa"/>
            <w:vMerge w:val="restart"/>
            <w:shd w:val="clear" w:color="auto" w:fill="auto"/>
            <w:vAlign w:val="center"/>
          </w:tcPr>
          <w:p w:rsidR="00347A71" w:rsidRPr="00347A71" w:rsidRDefault="00347A71" w:rsidP="009D5909">
            <w:pPr>
              <w:pStyle w:val="afffa"/>
              <w:keepNext w:val="0"/>
            </w:pPr>
            <w:r w:rsidRPr="00347A71">
              <w:t>GICD_IPRIORITY8</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34</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35</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36</w:t>
            </w:r>
          </w:p>
        </w:tc>
        <w:tc>
          <w:tcPr>
            <w:tcW w:w="2409" w:type="dxa"/>
            <w:vMerge w:val="restart"/>
            <w:shd w:val="clear" w:color="auto" w:fill="auto"/>
            <w:vAlign w:val="center"/>
          </w:tcPr>
          <w:p w:rsidR="00347A71" w:rsidRPr="00347A71" w:rsidRDefault="00347A71" w:rsidP="009D5909">
            <w:pPr>
              <w:pStyle w:val="afffa"/>
              <w:keepNext w:val="0"/>
            </w:pPr>
            <w:r w:rsidRPr="00347A71">
              <w:t>GICD_IPRIORITY9</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37</w:t>
            </w:r>
          </w:p>
        </w:tc>
        <w:tc>
          <w:tcPr>
            <w:tcW w:w="2551" w:type="dxa"/>
            <w:vMerge w:val="restart"/>
            <w:shd w:val="clear" w:color="auto" w:fill="auto"/>
            <w:vAlign w:val="center"/>
          </w:tcPr>
          <w:p w:rsidR="00347A71" w:rsidRPr="00347A71" w:rsidRDefault="00347A71" w:rsidP="009D5909">
            <w:pPr>
              <w:pStyle w:val="afffa"/>
              <w:keepNext w:val="0"/>
            </w:pPr>
            <w:r w:rsidRPr="00347A71">
              <w:t>GICD_IPRIORITY9</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38</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39</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0</w:t>
            </w:r>
          </w:p>
        </w:tc>
        <w:tc>
          <w:tcPr>
            <w:tcW w:w="2409" w:type="dxa"/>
            <w:vMerge w:val="restart"/>
            <w:shd w:val="clear" w:color="auto" w:fill="auto"/>
            <w:vAlign w:val="center"/>
          </w:tcPr>
          <w:p w:rsidR="00347A71" w:rsidRPr="00347A71" w:rsidRDefault="00347A71" w:rsidP="009D5909">
            <w:pPr>
              <w:pStyle w:val="afffa"/>
              <w:keepNext w:val="0"/>
            </w:pPr>
            <w:r w:rsidRPr="00347A71">
              <w:t>GICD_IPRIORITY10</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41</w:t>
            </w:r>
          </w:p>
        </w:tc>
        <w:tc>
          <w:tcPr>
            <w:tcW w:w="2551" w:type="dxa"/>
            <w:vMerge w:val="restart"/>
            <w:shd w:val="clear" w:color="auto" w:fill="auto"/>
            <w:vAlign w:val="center"/>
          </w:tcPr>
          <w:p w:rsidR="00347A71" w:rsidRPr="00347A71" w:rsidRDefault="00347A71" w:rsidP="009D5909">
            <w:pPr>
              <w:pStyle w:val="afffa"/>
              <w:keepNext w:val="0"/>
            </w:pPr>
            <w:r w:rsidRPr="00347A71">
              <w:t>GICD_IPRIORITY10</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2</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43</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4</w:t>
            </w:r>
          </w:p>
        </w:tc>
        <w:tc>
          <w:tcPr>
            <w:tcW w:w="2409" w:type="dxa"/>
            <w:vMerge w:val="restart"/>
            <w:shd w:val="clear" w:color="auto" w:fill="auto"/>
            <w:vAlign w:val="center"/>
          </w:tcPr>
          <w:p w:rsidR="00347A71" w:rsidRPr="00347A71" w:rsidRDefault="00347A71" w:rsidP="009D5909">
            <w:pPr>
              <w:pStyle w:val="afffa"/>
              <w:keepNext w:val="0"/>
            </w:pPr>
            <w:r w:rsidRPr="00347A71">
              <w:t>GICD_IPRIORITY11</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45</w:t>
            </w:r>
          </w:p>
        </w:tc>
        <w:tc>
          <w:tcPr>
            <w:tcW w:w="2551" w:type="dxa"/>
            <w:vMerge w:val="restart"/>
            <w:shd w:val="clear" w:color="auto" w:fill="auto"/>
            <w:vAlign w:val="center"/>
          </w:tcPr>
          <w:p w:rsidR="00347A71" w:rsidRPr="00347A71" w:rsidRDefault="00347A71" w:rsidP="009D5909">
            <w:pPr>
              <w:pStyle w:val="afffa"/>
              <w:keepNext w:val="0"/>
            </w:pPr>
            <w:r w:rsidRPr="00347A71">
              <w:t>GICD_IPRIORITY11</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6</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47</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48</w:t>
            </w:r>
          </w:p>
        </w:tc>
        <w:tc>
          <w:tcPr>
            <w:tcW w:w="2409" w:type="dxa"/>
            <w:vMerge w:val="restart"/>
            <w:shd w:val="clear" w:color="auto" w:fill="auto"/>
            <w:vAlign w:val="center"/>
          </w:tcPr>
          <w:p w:rsidR="00347A71" w:rsidRPr="00347A71" w:rsidRDefault="00347A71" w:rsidP="009D5909">
            <w:pPr>
              <w:pStyle w:val="afffa"/>
              <w:keepNext w:val="0"/>
            </w:pPr>
            <w:r w:rsidRPr="00347A71">
              <w:t>GICD_IPRIORITY12</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49</w:t>
            </w:r>
          </w:p>
        </w:tc>
        <w:tc>
          <w:tcPr>
            <w:tcW w:w="2551" w:type="dxa"/>
            <w:vMerge w:val="restart"/>
            <w:shd w:val="clear" w:color="auto" w:fill="auto"/>
            <w:vAlign w:val="center"/>
          </w:tcPr>
          <w:p w:rsidR="00347A71" w:rsidRPr="00347A71" w:rsidRDefault="00347A71" w:rsidP="009D5909">
            <w:pPr>
              <w:pStyle w:val="afffa"/>
              <w:keepNext w:val="0"/>
            </w:pPr>
            <w:r w:rsidRPr="00347A71">
              <w:t>GICD_IPRIORITY12</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50</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51</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52</w:t>
            </w:r>
          </w:p>
        </w:tc>
        <w:tc>
          <w:tcPr>
            <w:tcW w:w="2409" w:type="dxa"/>
            <w:vMerge w:val="restart"/>
            <w:shd w:val="clear" w:color="auto" w:fill="auto"/>
            <w:vAlign w:val="center"/>
          </w:tcPr>
          <w:p w:rsidR="00347A71" w:rsidRPr="00347A71" w:rsidRDefault="00347A71" w:rsidP="009D5909">
            <w:pPr>
              <w:pStyle w:val="afffa"/>
              <w:keepNext w:val="0"/>
            </w:pPr>
            <w:r w:rsidRPr="00347A71">
              <w:t>GICD_IPRIORITY13</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53</w:t>
            </w:r>
          </w:p>
        </w:tc>
        <w:tc>
          <w:tcPr>
            <w:tcW w:w="2551" w:type="dxa"/>
            <w:vMerge w:val="restart"/>
            <w:shd w:val="clear" w:color="auto" w:fill="auto"/>
            <w:vAlign w:val="center"/>
          </w:tcPr>
          <w:p w:rsidR="00347A71" w:rsidRPr="00347A71" w:rsidRDefault="00347A71" w:rsidP="009D5909">
            <w:pPr>
              <w:pStyle w:val="afffa"/>
              <w:keepNext w:val="0"/>
            </w:pPr>
            <w:r w:rsidRPr="00347A71">
              <w:t>GICD_IPRIORITY13</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54</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55</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56</w:t>
            </w:r>
          </w:p>
        </w:tc>
        <w:tc>
          <w:tcPr>
            <w:tcW w:w="2409" w:type="dxa"/>
            <w:vMerge w:val="restart"/>
            <w:shd w:val="clear" w:color="auto" w:fill="auto"/>
            <w:vAlign w:val="center"/>
          </w:tcPr>
          <w:p w:rsidR="00347A71" w:rsidRPr="00347A71" w:rsidRDefault="00347A71" w:rsidP="009D5909">
            <w:pPr>
              <w:pStyle w:val="afffa"/>
              <w:keepNext w:val="0"/>
            </w:pPr>
            <w:r w:rsidRPr="00347A71">
              <w:t>GICD_IPRIORITY14</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57</w:t>
            </w:r>
          </w:p>
        </w:tc>
        <w:tc>
          <w:tcPr>
            <w:tcW w:w="2551" w:type="dxa"/>
            <w:vMerge w:val="restart"/>
            <w:shd w:val="clear" w:color="auto" w:fill="auto"/>
            <w:vAlign w:val="center"/>
          </w:tcPr>
          <w:p w:rsidR="00347A71" w:rsidRPr="00347A71" w:rsidRDefault="00347A71" w:rsidP="009D5909">
            <w:pPr>
              <w:pStyle w:val="afffa"/>
              <w:keepNext w:val="0"/>
            </w:pPr>
            <w:r w:rsidRPr="00347A71">
              <w:t>GICD_IPRIORITY14</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58</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59</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0</w:t>
            </w:r>
          </w:p>
        </w:tc>
        <w:tc>
          <w:tcPr>
            <w:tcW w:w="2409" w:type="dxa"/>
            <w:vMerge w:val="restart"/>
            <w:shd w:val="clear" w:color="auto" w:fill="auto"/>
            <w:vAlign w:val="center"/>
          </w:tcPr>
          <w:p w:rsidR="00347A71" w:rsidRPr="00347A71" w:rsidRDefault="00347A71" w:rsidP="009D5909">
            <w:pPr>
              <w:pStyle w:val="afffa"/>
              <w:keepNext w:val="0"/>
            </w:pPr>
            <w:r w:rsidRPr="00347A71">
              <w:t>GICD_IPRIORITY15</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61</w:t>
            </w:r>
          </w:p>
        </w:tc>
        <w:tc>
          <w:tcPr>
            <w:tcW w:w="2551" w:type="dxa"/>
            <w:vMerge w:val="restart"/>
            <w:shd w:val="clear" w:color="auto" w:fill="auto"/>
            <w:vAlign w:val="center"/>
          </w:tcPr>
          <w:p w:rsidR="00347A71" w:rsidRPr="00347A71" w:rsidRDefault="00347A71" w:rsidP="009D5909">
            <w:pPr>
              <w:pStyle w:val="afffa"/>
              <w:keepNext w:val="0"/>
            </w:pPr>
            <w:r w:rsidRPr="00347A71">
              <w:t>GICD_IPRIORITY15</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2</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63</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4</w:t>
            </w:r>
          </w:p>
        </w:tc>
        <w:tc>
          <w:tcPr>
            <w:tcW w:w="2409" w:type="dxa"/>
            <w:vMerge w:val="restart"/>
            <w:shd w:val="clear" w:color="auto" w:fill="auto"/>
            <w:vAlign w:val="center"/>
          </w:tcPr>
          <w:p w:rsidR="00347A71" w:rsidRPr="00347A71" w:rsidRDefault="00347A71" w:rsidP="009D5909">
            <w:pPr>
              <w:pStyle w:val="afffa"/>
              <w:keepNext w:val="0"/>
            </w:pPr>
            <w:r w:rsidRPr="00347A71">
              <w:t>GICD_IPRIORITY16</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65</w:t>
            </w:r>
          </w:p>
        </w:tc>
        <w:tc>
          <w:tcPr>
            <w:tcW w:w="2551" w:type="dxa"/>
            <w:vMerge w:val="restart"/>
            <w:shd w:val="clear" w:color="auto" w:fill="auto"/>
            <w:vAlign w:val="center"/>
          </w:tcPr>
          <w:p w:rsidR="00347A71" w:rsidRPr="00347A71" w:rsidRDefault="00347A71" w:rsidP="009D5909">
            <w:pPr>
              <w:pStyle w:val="afffa"/>
              <w:keepNext w:val="0"/>
            </w:pPr>
            <w:r w:rsidRPr="00347A71">
              <w:t>GICD_IPRIORITY16</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6</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67</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68</w:t>
            </w:r>
          </w:p>
        </w:tc>
        <w:tc>
          <w:tcPr>
            <w:tcW w:w="2409" w:type="dxa"/>
            <w:vMerge w:val="restart"/>
            <w:shd w:val="clear" w:color="auto" w:fill="auto"/>
            <w:vAlign w:val="center"/>
          </w:tcPr>
          <w:p w:rsidR="00347A71" w:rsidRPr="00347A71" w:rsidRDefault="00347A71" w:rsidP="009D5909">
            <w:pPr>
              <w:pStyle w:val="afffa"/>
              <w:keepNext w:val="0"/>
            </w:pPr>
            <w:r w:rsidRPr="00347A71">
              <w:t>GICD_IPRIORITY17</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69</w:t>
            </w:r>
          </w:p>
        </w:tc>
        <w:tc>
          <w:tcPr>
            <w:tcW w:w="2551" w:type="dxa"/>
            <w:vMerge w:val="restart"/>
            <w:shd w:val="clear" w:color="auto" w:fill="auto"/>
            <w:vAlign w:val="center"/>
          </w:tcPr>
          <w:p w:rsidR="00347A71" w:rsidRPr="00347A71" w:rsidRDefault="00347A71" w:rsidP="009D5909">
            <w:pPr>
              <w:pStyle w:val="afffa"/>
              <w:keepNext w:val="0"/>
            </w:pPr>
            <w:r w:rsidRPr="00347A71">
              <w:t>GICD_IPRIORITY17</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70</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71</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72</w:t>
            </w:r>
          </w:p>
        </w:tc>
        <w:tc>
          <w:tcPr>
            <w:tcW w:w="2409" w:type="dxa"/>
            <w:vMerge w:val="restart"/>
            <w:shd w:val="clear" w:color="auto" w:fill="auto"/>
            <w:vAlign w:val="center"/>
          </w:tcPr>
          <w:p w:rsidR="00347A71" w:rsidRPr="00347A71" w:rsidRDefault="00347A71" w:rsidP="009D5909">
            <w:pPr>
              <w:pStyle w:val="afffa"/>
              <w:keepNext w:val="0"/>
            </w:pPr>
            <w:r w:rsidRPr="00347A71">
              <w:t>GICD_IPRIORITY18</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73</w:t>
            </w:r>
          </w:p>
        </w:tc>
        <w:tc>
          <w:tcPr>
            <w:tcW w:w="2551" w:type="dxa"/>
            <w:vMerge w:val="restart"/>
            <w:shd w:val="clear" w:color="auto" w:fill="auto"/>
            <w:vAlign w:val="center"/>
          </w:tcPr>
          <w:p w:rsidR="00347A71" w:rsidRPr="00347A71" w:rsidRDefault="00347A71" w:rsidP="009D5909">
            <w:pPr>
              <w:pStyle w:val="afffa"/>
              <w:keepNext w:val="0"/>
            </w:pPr>
            <w:r w:rsidRPr="00347A71">
              <w:t>GICD_IPRIORITY18</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74</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75</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76</w:t>
            </w:r>
          </w:p>
        </w:tc>
        <w:tc>
          <w:tcPr>
            <w:tcW w:w="2409" w:type="dxa"/>
            <w:vMerge w:val="restart"/>
            <w:shd w:val="clear" w:color="auto" w:fill="auto"/>
            <w:vAlign w:val="center"/>
          </w:tcPr>
          <w:p w:rsidR="00347A71" w:rsidRPr="00347A71" w:rsidRDefault="00347A71" w:rsidP="009D5909">
            <w:pPr>
              <w:pStyle w:val="afffa"/>
              <w:keepNext w:val="0"/>
            </w:pPr>
            <w:r w:rsidRPr="00347A71">
              <w:t>GICD_IPRIORITY19</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77</w:t>
            </w:r>
          </w:p>
        </w:tc>
        <w:tc>
          <w:tcPr>
            <w:tcW w:w="2551" w:type="dxa"/>
            <w:vMerge w:val="restart"/>
            <w:shd w:val="clear" w:color="auto" w:fill="auto"/>
            <w:vAlign w:val="center"/>
          </w:tcPr>
          <w:p w:rsidR="00347A71" w:rsidRPr="00347A71" w:rsidRDefault="00347A71" w:rsidP="009D5909">
            <w:pPr>
              <w:pStyle w:val="afffa"/>
              <w:keepNext w:val="0"/>
            </w:pPr>
            <w:r w:rsidRPr="00347A71">
              <w:t>GICD_IPRIORITY19</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78</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79</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80</w:t>
            </w:r>
          </w:p>
        </w:tc>
        <w:tc>
          <w:tcPr>
            <w:tcW w:w="2409" w:type="dxa"/>
            <w:vMerge w:val="restart"/>
            <w:shd w:val="clear" w:color="auto" w:fill="auto"/>
            <w:vAlign w:val="center"/>
          </w:tcPr>
          <w:p w:rsidR="00347A71" w:rsidRPr="00347A71" w:rsidRDefault="00347A71" w:rsidP="009D5909">
            <w:pPr>
              <w:pStyle w:val="afffa"/>
              <w:keepNext w:val="0"/>
            </w:pPr>
            <w:r w:rsidRPr="00347A71">
              <w:t>GICD_IPRIORITY20</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81</w:t>
            </w:r>
          </w:p>
        </w:tc>
        <w:tc>
          <w:tcPr>
            <w:tcW w:w="2551" w:type="dxa"/>
            <w:vMerge w:val="restart"/>
            <w:shd w:val="clear" w:color="auto" w:fill="auto"/>
            <w:vAlign w:val="center"/>
          </w:tcPr>
          <w:p w:rsidR="00347A71" w:rsidRPr="00347A71" w:rsidRDefault="00347A71" w:rsidP="009D5909">
            <w:pPr>
              <w:pStyle w:val="afffa"/>
              <w:keepNext w:val="0"/>
            </w:pPr>
            <w:r w:rsidRPr="00347A71">
              <w:t>GICD_IPRIORITY20</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82</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83</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84</w:t>
            </w:r>
          </w:p>
        </w:tc>
        <w:tc>
          <w:tcPr>
            <w:tcW w:w="2409" w:type="dxa"/>
            <w:vMerge w:val="restart"/>
            <w:shd w:val="clear" w:color="auto" w:fill="auto"/>
            <w:vAlign w:val="center"/>
          </w:tcPr>
          <w:p w:rsidR="00347A71" w:rsidRPr="00347A71" w:rsidRDefault="00347A71" w:rsidP="009D5909">
            <w:pPr>
              <w:pStyle w:val="afffa"/>
              <w:keepNext w:val="0"/>
            </w:pPr>
            <w:r w:rsidRPr="00347A71">
              <w:t>GICD_IPRIORITY21</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85</w:t>
            </w:r>
          </w:p>
        </w:tc>
        <w:tc>
          <w:tcPr>
            <w:tcW w:w="2551" w:type="dxa"/>
            <w:vMerge w:val="restart"/>
            <w:shd w:val="clear" w:color="auto" w:fill="auto"/>
            <w:vAlign w:val="center"/>
          </w:tcPr>
          <w:p w:rsidR="00347A71" w:rsidRPr="00347A71" w:rsidRDefault="00347A71" w:rsidP="009D5909">
            <w:pPr>
              <w:pStyle w:val="afffa"/>
              <w:keepNext w:val="0"/>
            </w:pPr>
            <w:r w:rsidRPr="00347A71">
              <w:t>GICD_IPRIORITY21</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86</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87</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88</w:t>
            </w:r>
          </w:p>
        </w:tc>
        <w:tc>
          <w:tcPr>
            <w:tcW w:w="2409" w:type="dxa"/>
            <w:vMerge w:val="restart"/>
            <w:shd w:val="clear" w:color="auto" w:fill="auto"/>
            <w:vAlign w:val="center"/>
          </w:tcPr>
          <w:p w:rsidR="00347A71" w:rsidRPr="00347A71" w:rsidRDefault="00347A71" w:rsidP="009D5909">
            <w:pPr>
              <w:pStyle w:val="afffa"/>
              <w:keepNext w:val="0"/>
            </w:pPr>
            <w:r w:rsidRPr="00347A71">
              <w:t>GICD_IPRIORITY22</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89</w:t>
            </w:r>
          </w:p>
        </w:tc>
        <w:tc>
          <w:tcPr>
            <w:tcW w:w="2551" w:type="dxa"/>
            <w:vMerge w:val="restart"/>
            <w:shd w:val="clear" w:color="auto" w:fill="auto"/>
            <w:vAlign w:val="center"/>
          </w:tcPr>
          <w:p w:rsidR="00347A71" w:rsidRPr="00347A71" w:rsidRDefault="00347A71" w:rsidP="009D5909">
            <w:pPr>
              <w:pStyle w:val="afffa"/>
              <w:keepNext w:val="0"/>
            </w:pPr>
            <w:r w:rsidRPr="00347A71">
              <w:t>GICD_IPRIORITY22</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90</w:t>
            </w:r>
          </w:p>
        </w:tc>
        <w:tc>
          <w:tcPr>
            <w:tcW w:w="2409" w:type="dxa"/>
            <w:vMerge/>
            <w:shd w:val="clear" w:color="auto" w:fill="auto"/>
            <w:vAlign w:val="center"/>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91</w:t>
            </w:r>
          </w:p>
        </w:tc>
        <w:tc>
          <w:tcPr>
            <w:tcW w:w="2551" w:type="dxa"/>
            <w:vMerge/>
            <w:shd w:val="clear" w:color="auto" w:fill="auto"/>
            <w:vAlign w:val="center"/>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92</w:t>
            </w:r>
          </w:p>
        </w:tc>
        <w:tc>
          <w:tcPr>
            <w:tcW w:w="2409" w:type="dxa"/>
            <w:vMerge w:val="restart"/>
            <w:shd w:val="clear" w:color="auto" w:fill="auto"/>
            <w:vAlign w:val="center"/>
          </w:tcPr>
          <w:p w:rsidR="00347A71" w:rsidRPr="00347A71" w:rsidRDefault="00347A71" w:rsidP="009D5909">
            <w:pPr>
              <w:pStyle w:val="afffa"/>
              <w:keepNext w:val="0"/>
            </w:pPr>
            <w:r w:rsidRPr="00347A71">
              <w:t>GICD_IPRIORITY23</w:t>
            </w:r>
          </w:p>
        </w:tc>
        <w:tc>
          <w:tcPr>
            <w:tcW w:w="1418" w:type="dxa"/>
            <w:shd w:val="clear" w:color="auto" w:fill="auto"/>
          </w:tcPr>
          <w:p w:rsidR="00347A71" w:rsidRPr="00347A71" w:rsidRDefault="00347A71" w:rsidP="009D5909">
            <w:pPr>
              <w:pStyle w:val="afffa"/>
              <w:keepNext w:val="0"/>
            </w:pPr>
            <w:r w:rsidRPr="00347A71">
              <w:t>Биты 7-3</w:t>
            </w:r>
          </w:p>
        </w:tc>
        <w:tc>
          <w:tcPr>
            <w:tcW w:w="1134" w:type="dxa"/>
            <w:shd w:val="clear" w:color="auto" w:fill="auto"/>
          </w:tcPr>
          <w:p w:rsidR="00347A71" w:rsidRPr="00347A71" w:rsidRDefault="00347A71" w:rsidP="009D5909">
            <w:pPr>
              <w:pStyle w:val="afffa"/>
              <w:keepNext w:val="0"/>
            </w:pPr>
            <w:r w:rsidRPr="00347A71">
              <w:t>93</w:t>
            </w:r>
          </w:p>
        </w:tc>
        <w:tc>
          <w:tcPr>
            <w:tcW w:w="2551" w:type="dxa"/>
            <w:vMerge w:val="restart"/>
            <w:shd w:val="clear" w:color="auto" w:fill="auto"/>
            <w:vAlign w:val="center"/>
          </w:tcPr>
          <w:p w:rsidR="00347A71" w:rsidRPr="00347A71" w:rsidRDefault="00347A71" w:rsidP="009D5909">
            <w:pPr>
              <w:pStyle w:val="afffa"/>
              <w:keepNext w:val="0"/>
            </w:pPr>
            <w:r w:rsidRPr="00347A71">
              <w:t>GICD_IPRIORITY23</w:t>
            </w:r>
          </w:p>
        </w:tc>
        <w:tc>
          <w:tcPr>
            <w:tcW w:w="1503" w:type="dxa"/>
            <w:shd w:val="clear" w:color="auto" w:fill="auto"/>
          </w:tcPr>
          <w:p w:rsidR="00347A71" w:rsidRPr="00347A71" w:rsidRDefault="00347A71" w:rsidP="009D5909">
            <w:pPr>
              <w:pStyle w:val="afffa"/>
              <w:keepNext w:val="0"/>
            </w:pPr>
            <w:r w:rsidRPr="00347A71">
              <w:t>Биты 15-11</w:t>
            </w:r>
          </w:p>
        </w:tc>
      </w:tr>
      <w:tr w:rsidR="00347A71" w:rsidRPr="00D34382" w:rsidTr="004E369C">
        <w:trPr>
          <w:cantSplit/>
          <w:jc w:val="center"/>
        </w:trPr>
        <w:tc>
          <w:tcPr>
            <w:tcW w:w="1101" w:type="dxa"/>
            <w:shd w:val="clear" w:color="auto" w:fill="auto"/>
          </w:tcPr>
          <w:p w:rsidR="00347A71" w:rsidRPr="00347A71" w:rsidRDefault="00347A71" w:rsidP="009D5909">
            <w:pPr>
              <w:pStyle w:val="afffa"/>
              <w:keepNext w:val="0"/>
            </w:pPr>
            <w:r w:rsidRPr="00347A71">
              <w:t>94</w:t>
            </w:r>
          </w:p>
        </w:tc>
        <w:tc>
          <w:tcPr>
            <w:tcW w:w="2409" w:type="dxa"/>
            <w:vMerge/>
            <w:shd w:val="clear" w:color="auto" w:fill="auto"/>
          </w:tcPr>
          <w:p w:rsidR="00347A71" w:rsidRPr="00347A71" w:rsidRDefault="00347A71" w:rsidP="009D5909">
            <w:pPr>
              <w:pStyle w:val="afffa"/>
              <w:keepNext w:val="0"/>
            </w:pPr>
          </w:p>
        </w:tc>
        <w:tc>
          <w:tcPr>
            <w:tcW w:w="1418" w:type="dxa"/>
            <w:shd w:val="clear" w:color="auto" w:fill="auto"/>
          </w:tcPr>
          <w:p w:rsidR="00347A71" w:rsidRPr="00347A71" w:rsidRDefault="00347A71" w:rsidP="009D5909">
            <w:pPr>
              <w:pStyle w:val="afffa"/>
              <w:keepNext w:val="0"/>
            </w:pPr>
            <w:r w:rsidRPr="00347A71">
              <w:t>Биты 23-19</w:t>
            </w:r>
          </w:p>
        </w:tc>
        <w:tc>
          <w:tcPr>
            <w:tcW w:w="1134" w:type="dxa"/>
            <w:shd w:val="clear" w:color="auto" w:fill="auto"/>
          </w:tcPr>
          <w:p w:rsidR="00347A71" w:rsidRPr="00347A71" w:rsidRDefault="00347A71" w:rsidP="009D5909">
            <w:pPr>
              <w:pStyle w:val="afffa"/>
              <w:keepNext w:val="0"/>
            </w:pPr>
            <w:r w:rsidRPr="00347A71">
              <w:t>95</w:t>
            </w:r>
          </w:p>
        </w:tc>
        <w:tc>
          <w:tcPr>
            <w:tcW w:w="2551" w:type="dxa"/>
            <w:vMerge/>
            <w:shd w:val="clear" w:color="auto" w:fill="auto"/>
          </w:tcPr>
          <w:p w:rsidR="00347A71" w:rsidRPr="00347A71" w:rsidRDefault="00347A71" w:rsidP="009D5909">
            <w:pPr>
              <w:pStyle w:val="afffa"/>
              <w:keepNext w:val="0"/>
            </w:pPr>
          </w:p>
        </w:tc>
        <w:tc>
          <w:tcPr>
            <w:tcW w:w="1503" w:type="dxa"/>
            <w:shd w:val="clear" w:color="auto" w:fill="auto"/>
          </w:tcPr>
          <w:p w:rsidR="00347A71" w:rsidRPr="00347A71" w:rsidRDefault="00347A71" w:rsidP="009D5909">
            <w:pPr>
              <w:pStyle w:val="afffa"/>
              <w:keepNext w:val="0"/>
            </w:pPr>
            <w:r w:rsidRPr="00347A71">
              <w:t>Биты 31-27</w:t>
            </w:r>
          </w:p>
        </w:tc>
      </w:tr>
    </w:tbl>
    <w:p w:rsidR="00347A71" w:rsidRPr="00D34382" w:rsidRDefault="00347A71" w:rsidP="009D5909">
      <w:pPr>
        <w:pStyle w:val="af3"/>
      </w:pPr>
      <w:r w:rsidRPr="00D34382">
        <w:t>В незащищённом режиме для чтения и записи недоступны поля приоритетов прерываний, относящихся к группе 0.</w:t>
      </w:r>
    </w:p>
    <w:p w:rsidR="00347A71" w:rsidRPr="00347A71" w:rsidRDefault="00347A71" w:rsidP="009D5909"/>
    <w:p w:rsidR="00347A71" w:rsidRPr="0049303A" w:rsidRDefault="00347A71" w:rsidP="000235C2">
      <w:pPr>
        <w:pStyle w:val="8"/>
      </w:pPr>
      <w:bookmarkStart w:id="388" w:name="_Ref477277651"/>
      <w:bookmarkStart w:id="389" w:name="_Toc479326861"/>
      <w:bookmarkStart w:id="390" w:name="_Toc493677210"/>
      <w:bookmarkStart w:id="391" w:name="_Toc493677536"/>
      <w:bookmarkStart w:id="392" w:name="_Toc493757271"/>
      <w:r w:rsidRPr="0049303A">
        <w:t>GICD_ICFGR0 – GICD_ICFGR5</w:t>
      </w:r>
      <w:bookmarkEnd w:id="388"/>
      <w:bookmarkEnd w:id="389"/>
      <w:bookmarkEnd w:id="390"/>
      <w:bookmarkEnd w:id="391"/>
      <w:bookmarkEnd w:id="392"/>
      <w:r w:rsidR="0049303A">
        <w:t xml:space="preserve"> (0xC00 – 0xC14)</w:t>
      </w:r>
    </w:p>
    <w:p w:rsidR="00347A71" w:rsidRPr="00D34382" w:rsidRDefault="00347A71" w:rsidP="009D5909">
      <w:pPr>
        <w:pStyle w:val="af3"/>
      </w:pPr>
      <w:r w:rsidRPr="00D34382">
        <w:t xml:space="preserve">Каждый регистр GICD_ICFGR содержит 16 двухразрядных полей. Значения поля: </w:t>
      </w:r>
      <w:r w:rsidR="00C31C3C" w:rsidRPr="00C31C3C">
        <w:t>0</w:t>
      </w:r>
      <w:r w:rsidR="00C31C3C">
        <w:rPr>
          <w:lang w:val="en-US"/>
        </w:rPr>
        <w:t>x</w:t>
      </w:r>
      <w:r w:rsidR="00146C78" w:rsidRPr="00146C78">
        <w:t>1</w:t>
      </w:r>
      <w:r w:rsidRPr="00D34382">
        <w:t xml:space="preserve"> – прерывание типа «по уровню», </w:t>
      </w:r>
      <w:r w:rsidR="00C31C3C" w:rsidRPr="00C31C3C">
        <w:t>0</w:t>
      </w:r>
      <w:r w:rsidR="00C31C3C">
        <w:rPr>
          <w:lang w:val="en-US"/>
        </w:rPr>
        <w:t>x</w:t>
      </w:r>
      <w:r w:rsidR="00146C78" w:rsidRPr="00146C78">
        <w:t>3</w:t>
      </w:r>
      <w:r w:rsidRPr="00D34382">
        <w:t xml:space="preserve"> – прерывание типа «по фронту». В </w:t>
      </w:r>
      <w:r>
        <w:t xml:space="preserve">таблице </w:t>
      </w:r>
      <w:r w:rsidR="00762C7C">
        <w:fldChar w:fldCharType="begin"/>
      </w:r>
      <w:r w:rsidR="00762C7C">
        <w:instrText xml:space="preserve"> REF _Ref478040847 \h  \* MERGEFORMAT </w:instrText>
      </w:r>
      <w:r w:rsidR="00762C7C">
        <w:fldChar w:fldCharType="separate"/>
      </w:r>
      <w:r w:rsidR="006422AE" w:rsidRPr="006422AE">
        <w:rPr>
          <w:vanish/>
        </w:rPr>
        <w:t>Таблица</w:t>
      </w:r>
      <w:r w:rsidR="006422AE" w:rsidRPr="00913772">
        <w:t xml:space="preserve"> </w:t>
      </w:r>
      <w:r w:rsidR="006422AE">
        <w:t>64</w:t>
      </w:r>
      <w:r w:rsidR="00762C7C">
        <w:fldChar w:fldCharType="end"/>
      </w:r>
      <w:r w:rsidRPr="00D34382">
        <w:t xml:space="preserve"> показано, как поля распределены по регистрам.</w:t>
      </w:r>
    </w:p>
    <w:p w:rsidR="00347A71" w:rsidRPr="00347A71" w:rsidRDefault="00347A71" w:rsidP="009D5909"/>
    <w:p w:rsidR="00347A71" w:rsidRPr="00D34382" w:rsidRDefault="00347A71" w:rsidP="002815D9">
      <w:pPr>
        <w:pStyle w:val="aff8"/>
      </w:pPr>
      <w:bookmarkStart w:id="393" w:name="_Toc495677135"/>
      <w:bookmarkStart w:id="394" w:name="_Toc495680380"/>
      <w:bookmarkStart w:id="395" w:name="_Toc528944835"/>
      <w:bookmarkStart w:id="396" w:name="_Ref478040847"/>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4</w:t>
      </w:r>
      <w:r w:rsidR="00BF6B65">
        <w:rPr>
          <w:noProof/>
        </w:rPr>
        <w:fldChar w:fldCharType="end"/>
      </w:r>
      <w:bookmarkEnd w:id="393"/>
      <w:bookmarkEnd w:id="394"/>
      <w:bookmarkEnd w:id="395"/>
      <w:bookmarkEnd w:id="396"/>
      <w:r w:rsidR="002E4C39" w:rsidRPr="002E4C39">
        <w:rPr>
          <w:noProof/>
        </w:rPr>
        <w:t xml:space="preserve"> – </w:t>
      </w:r>
      <w:r w:rsidR="002E4C39">
        <w:rPr>
          <w:noProof/>
        </w:rPr>
        <w:t xml:space="preserve">Поля регистров </w:t>
      </w:r>
      <w:r w:rsidR="002E4C39" w:rsidRPr="00D34382">
        <w:t>GICD</w:t>
      </w:r>
      <w:r w:rsidR="002E4C39" w:rsidRPr="00A42633">
        <w:t>_</w:t>
      </w:r>
      <w:r w:rsidR="002E4C39" w:rsidRPr="00D34382">
        <w:t>ICFGR</w:t>
      </w:r>
      <w:r w:rsidR="002E4C39" w:rsidRPr="00A42633">
        <w:t>0</w:t>
      </w:r>
      <w:r w:rsidR="002E4C39">
        <w:t>-</w:t>
      </w:r>
      <w:r w:rsidR="002E4C39" w:rsidRPr="00A42633">
        <w:t>5</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933"/>
        <w:gridCol w:w="1456"/>
        <w:gridCol w:w="1629"/>
        <w:gridCol w:w="1933"/>
        <w:gridCol w:w="1456"/>
      </w:tblGrid>
      <w:tr w:rsidR="00347A71" w:rsidRPr="00D34382" w:rsidTr="004E369C">
        <w:trPr>
          <w:cantSplit/>
          <w:trHeight w:val="143"/>
          <w:tblHeader/>
          <w:jc w:val="center"/>
        </w:trPr>
        <w:tc>
          <w:tcPr>
            <w:tcW w:w="1627" w:type="dxa"/>
            <w:shd w:val="clear" w:color="auto" w:fill="auto"/>
          </w:tcPr>
          <w:p w:rsidR="00347A71" w:rsidRPr="00B747C7" w:rsidRDefault="00347A71" w:rsidP="009D5909">
            <w:pPr>
              <w:pStyle w:val="afffa"/>
              <w:keepNext w:val="0"/>
              <w:jc w:val="center"/>
              <w:rPr>
                <w:b/>
              </w:rPr>
            </w:pPr>
            <w:r w:rsidRPr="00B747C7">
              <w:rPr>
                <w:b/>
              </w:rPr>
              <w:t>Номер прерывания (Interrupt ID)</w:t>
            </w:r>
          </w:p>
        </w:tc>
        <w:tc>
          <w:tcPr>
            <w:tcW w:w="1930" w:type="dxa"/>
            <w:shd w:val="clear" w:color="auto" w:fill="auto"/>
          </w:tcPr>
          <w:p w:rsidR="00347A71" w:rsidRPr="00B747C7" w:rsidRDefault="00347A71" w:rsidP="009D5909">
            <w:pPr>
              <w:pStyle w:val="afffa"/>
              <w:keepNext w:val="0"/>
              <w:jc w:val="center"/>
              <w:rPr>
                <w:b/>
              </w:rPr>
            </w:pPr>
            <w:r w:rsidRPr="00B747C7">
              <w:rPr>
                <w:b/>
              </w:rPr>
              <w:t>Экземпляр регистра GICD_ICFGR</w:t>
            </w:r>
          </w:p>
        </w:tc>
        <w:tc>
          <w:tcPr>
            <w:tcW w:w="1454" w:type="dxa"/>
            <w:shd w:val="clear" w:color="auto" w:fill="auto"/>
          </w:tcPr>
          <w:p w:rsidR="00347A71" w:rsidRPr="00B747C7" w:rsidRDefault="00347A71" w:rsidP="009D5909">
            <w:pPr>
              <w:pStyle w:val="afffa"/>
              <w:keepNext w:val="0"/>
              <w:jc w:val="center"/>
              <w:rPr>
                <w:b/>
              </w:rPr>
            </w:pPr>
            <w:r w:rsidRPr="00B747C7">
              <w:rPr>
                <w:b/>
              </w:rPr>
              <w:t>Поле</w:t>
            </w:r>
          </w:p>
        </w:tc>
        <w:tc>
          <w:tcPr>
            <w:tcW w:w="1627" w:type="dxa"/>
            <w:shd w:val="clear" w:color="auto" w:fill="auto"/>
          </w:tcPr>
          <w:p w:rsidR="00347A71" w:rsidRPr="00B747C7" w:rsidRDefault="00347A71" w:rsidP="009D5909">
            <w:pPr>
              <w:pStyle w:val="afffa"/>
              <w:keepNext w:val="0"/>
              <w:jc w:val="center"/>
              <w:rPr>
                <w:b/>
              </w:rPr>
            </w:pPr>
            <w:r w:rsidRPr="00B747C7">
              <w:rPr>
                <w:b/>
              </w:rPr>
              <w:t>Номер прерывания (Interrupt ID)</w:t>
            </w:r>
          </w:p>
        </w:tc>
        <w:tc>
          <w:tcPr>
            <w:tcW w:w="1930" w:type="dxa"/>
            <w:shd w:val="clear" w:color="auto" w:fill="auto"/>
          </w:tcPr>
          <w:p w:rsidR="00347A71" w:rsidRPr="00B747C7" w:rsidRDefault="00347A71" w:rsidP="009D5909">
            <w:pPr>
              <w:pStyle w:val="afffa"/>
              <w:keepNext w:val="0"/>
              <w:jc w:val="center"/>
              <w:rPr>
                <w:b/>
              </w:rPr>
            </w:pPr>
            <w:r w:rsidRPr="00B747C7">
              <w:rPr>
                <w:b/>
              </w:rPr>
              <w:t>Экземпляр регистра GICD_ICFGR</w:t>
            </w:r>
          </w:p>
        </w:tc>
        <w:tc>
          <w:tcPr>
            <w:tcW w:w="1454" w:type="dxa"/>
            <w:shd w:val="clear" w:color="auto" w:fill="auto"/>
          </w:tcPr>
          <w:p w:rsidR="00347A71" w:rsidRPr="00B747C7" w:rsidRDefault="00347A71" w:rsidP="009D5909">
            <w:pPr>
              <w:pStyle w:val="afffa"/>
              <w:keepNext w:val="0"/>
              <w:jc w:val="center"/>
              <w:rPr>
                <w:b/>
              </w:rPr>
            </w:pPr>
            <w:r w:rsidRPr="00B747C7">
              <w:rPr>
                <w:b/>
              </w:rPr>
              <w:t>Поле</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0</w:t>
            </w:r>
          </w:p>
        </w:tc>
        <w:tc>
          <w:tcPr>
            <w:tcW w:w="1930" w:type="dxa"/>
            <w:vMerge w:val="restart"/>
            <w:shd w:val="clear" w:color="auto" w:fill="auto"/>
            <w:vAlign w:val="center"/>
          </w:tcPr>
          <w:p w:rsidR="00347A71" w:rsidRPr="00347A71" w:rsidRDefault="00347A71" w:rsidP="009D5909">
            <w:pPr>
              <w:pStyle w:val="afffa"/>
              <w:keepNext w:val="0"/>
            </w:pPr>
            <w:r w:rsidRPr="00347A71">
              <w:t>GICD_ICFGR0</w:t>
            </w:r>
          </w:p>
        </w:tc>
        <w:tc>
          <w:tcPr>
            <w:tcW w:w="1454" w:type="dxa"/>
            <w:shd w:val="clear" w:color="auto" w:fill="auto"/>
          </w:tcPr>
          <w:p w:rsidR="00347A71" w:rsidRPr="00347A71" w:rsidRDefault="00347A71" w:rsidP="009D5909">
            <w:pPr>
              <w:pStyle w:val="afffa"/>
              <w:keepNext w:val="0"/>
            </w:pPr>
            <w:r w:rsidRPr="00347A71">
              <w:t>Биты 1-0</w:t>
            </w:r>
          </w:p>
        </w:tc>
        <w:tc>
          <w:tcPr>
            <w:tcW w:w="1627" w:type="dxa"/>
            <w:shd w:val="clear" w:color="auto" w:fill="auto"/>
          </w:tcPr>
          <w:p w:rsidR="00347A71" w:rsidRPr="00347A71" w:rsidRDefault="00347A71" w:rsidP="009D5909">
            <w:pPr>
              <w:pStyle w:val="afffa"/>
              <w:keepNext w:val="0"/>
            </w:pPr>
            <w:r w:rsidRPr="00347A71">
              <w:t>1</w:t>
            </w:r>
          </w:p>
        </w:tc>
        <w:tc>
          <w:tcPr>
            <w:tcW w:w="1930" w:type="dxa"/>
            <w:vMerge w:val="restart"/>
            <w:shd w:val="clear" w:color="auto" w:fill="auto"/>
            <w:vAlign w:val="center"/>
          </w:tcPr>
          <w:p w:rsidR="00347A71" w:rsidRPr="00347A71" w:rsidRDefault="00347A71" w:rsidP="009D5909">
            <w:pPr>
              <w:pStyle w:val="afffa"/>
              <w:keepNext w:val="0"/>
            </w:pPr>
            <w:r w:rsidRPr="00347A71">
              <w:t>GICD_ICFGR0</w:t>
            </w:r>
          </w:p>
        </w:tc>
        <w:tc>
          <w:tcPr>
            <w:tcW w:w="1454" w:type="dxa"/>
            <w:shd w:val="clear" w:color="auto" w:fill="auto"/>
          </w:tcPr>
          <w:p w:rsidR="00347A71" w:rsidRPr="00347A71" w:rsidRDefault="00347A71" w:rsidP="009D5909">
            <w:pPr>
              <w:pStyle w:val="afffa"/>
              <w:keepNext w:val="0"/>
            </w:pPr>
            <w:r w:rsidRPr="00347A71">
              <w:t>Биты 3-2</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2</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5-4</w:t>
            </w:r>
          </w:p>
        </w:tc>
        <w:tc>
          <w:tcPr>
            <w:tcW w:w="1627" w:type="dxa"/>
            <w:shd w:val="clear" w:color="auto" w:fill="auto"/>
          </w:tcPr>
          <w:p w:rsidR="00347A71" w:rsidRPr="00347A71" w:rsidRDefault="00347A71" w:rsidP="009D5909">
            <w:pPr>
              <w:pStyle w:val="afffa"/>
              <w:keepNext w:val="0"/>
            </w:pPr>
            <w:r w:rsidRPr="00347A71">
              <w:t>3</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7-6</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lastRenderedPageBreak/>
              <w:t>4</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9-8</w:t>
            </w:r>
          </w:p>
        </w:tc>
        <w:tc>
          <w:tcPr>
            <w:tcW w:w="1627" w:type="dxa"/>
            <w:shd w:val="clear" w:color="auto" w:fill="auto"/>
          </w:tcPr>
          <w:p w:rsidR="00347A71" w:rsidRPr="00347A71" w:rsidRDefault="00347A71" w:rsidP="009D5909">
            <w:pPr>
              <w:pStyle w:val="afffa"/>
              <w:keepNext w:val="0"/>
            </w:pPr>
            <w:r w:rsidRPr="00347A71">
              <w:t>5</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1-10</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3-12</w:t>
            </w:r>
          </w:p>
        </w:tc>
        <w:tc>
          <w:tcPr>
            <w:tcW w:w="1627" w:type="dxa"/>
            <w:shd w:val="clear" w:color="auto" w:fill="auto"/>
          </w:tcPr>
          <w:p w:rsidR="00347A71" w:rsidRPr="00347A71" w:rsidRDefault="00347A71" w:rsidP="009D5909">
            <w:pPr>
              <w:pStyle w:val="afffa"/>
              <w:keepNext w:val="0"/>
            </w:pPr>
            <w:r w:rsidRPr="00347A71">
              <w:t>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5-14</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w:t>
            </w:r>
          </w:p>
        </w:tc>
        <w:tc>
          <w:tcPr>
            <w:tcW w:w="1930" w:type="dxa"/>
            <w:shd w:val="clear" w:color="auto" w:fill="auto"/>
            <w:vAlign w:val="center"/>
          </w:tcPr>
          <w:p w:rsidR="00347A71" w:rsidRPr="00347A71" w:rsidRDefault="00347A71" w:rsidP="009D5909">
            <w:pPr>
              <w:pStyle w:val="afffa"/>
              <w:keepNext w:val="0"/>
            </w:pPr>
            <w:r w:rsidRPr="00347A71">
              <w:t>-</w:t>
            </w:r>
          </w:p>
        </w:tc>
        <w:tc>
          <w:tcPr>
            <w:tcW w:w="1454" w:type="dxa"/>
            <w:shd w:val="clear" w:color="auto" w:fill="auto"/>
          </w:tcPr>
          <w:p w:rsidR="00347A71" w:rsidRPr="00347A71" w:rsidRDefault="00347A71" w:rsidP="009D5909">
            <w:pPr>
              <w:pStyle w:val="afffa"/>
              <w:keepNext w:val="0"/>
            </w:pPr>
            <w:r w:rsidRPr="00347A71">
              <w:t>-</w:t>
            </w:r>
          </w:p>
        </w:tc>
        <w:tc>
          <w:tcPr>
            <w:tcW w:w="1627" w:type="dxa"/>
            <w:shd w:val="clear" w:color="auto" w:fill="auto"/>
          </w:tcPr>
          <w:p w:rsidR="00347A71" w:rsidRPr="00347A71" w:rsidRDefault="00347A71" w:rsidP="009D5909">
            <w:pPr>
              <w:pStyle w:val="afffa"/>
              <w:keepNext w:val="0"/>
            </w:pPr>
            <w:r w:rsidRPr="00347A71">
              <w:t>-</w:t>
            </w:r>
          </w:p>
        </w:tc>
        <w:tc>
          <w:tcPr>
            <w:tcW w:w="1930" w:type="dxa"/>
            <w:shd w:val="clear" w:color="auto" w:fill="auto"/>
            <w:vAlign w:val="center"/>
          </w:tcPr>
          <w:p w:rsidR="00347A71" w:rsidRPr="00347A71" w:rsidRDefault="00347A71" w:rsidP="009D5909">
            <w:pPr>
              <w:pStyle w:val="afffa"/>
              <w:keepNext w:val="0"/>
            </w:pPr>
            <w:r w:rsidRPr="00347A71">
              <w:t>-</w:t>
            </w:r>
          </w:p>
        </w:tc>
        <w:tc>
          <w:tcPr>
            <w:tcW w:w="1454" w:type="dxa"/>
            <w:shd w:val="clear" w:color="auto" w:fill="auto"/>
          </w:tcPr>
          <w:p w:rsidR="00347A71" w:rsidRPr="00347A71" w:rsidRDefault="00347A71" w:rsidP="009D5909">
            <w:pPr>
              <w:pStyle w:val="afffa"/>
              <w:keepNext w:val="0"/>
            </w:pPr>
            <w:r w:rsidRPr="00347A71">
              <w:t>-</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32</w:t>
            </w:r>
          </w:p>
        </w:tc>
        <w:tc>
          <w:tcPr>
            <w:tcW w:w="1930" w:type="dxa"/>
            <w:vMerge w:val="restart"/>
            <w:shd w:val="clear" w:color="auto" w:fill="auto"/>
            <w:vAlign w:val="center"/>
          </w:tcPr>
          <w:p w:rsidR="00347A71" w:rsidRPr="00347A71" w:rsidRDefault="00347A71" w:rsidP="009D5909">
            <w:pPr>
              <w:pStyle w:val="afffa"/>
              <w:keepNext w:val="0"/>
            </w:pPr>
            <w:r w:rsidRPr="00347A71">
              <w:t>GICD_ICFGR2</w:t>
            </w:r>
          </w:p>
        </w:tc>
        <w:tc>
          <w:tcPr>
            <w:tcW w:w="1454" w:type="dxa"/>
            <w:shd w:val="clear" w:color="auto" w:fill="auto"/>
          </w:tcPr>
          <w:p w:rsidR="00347A71" w:rsidRPr="00347A71" w:rsidRDefault="00347A71" w:rsidP="009D5909">
            <w:pPr>
              <w:pStyle w:val="afffa"/>
              <w:keepNext w:val="0"/>
            </w:pPr>
            <w:r w:rsidRPr="00347A71">
              <w:t>Биты 1-0</w:t>
            </w:r>
          </w:p>
        </w:tc>
        <w:tc>
          <w:tcPr>
            <w:tcW w:w="1627" w:type="dxa"/>
            <w:shd w:val="clear" w:color="auto" w:fill="auto"/>
          </w:tcPr>
          <w:p w:rsidR="00347A71" w:rsidRPr="00347A71" w:rsidRDefault="00347A71" w:rsidP="009D5909">
            <w:pPr>
              <w:pStyle w:val="afffa"/>
              <w:keepNext w:val="0"/>
            </w:pPr>
            <w:r w:rsidRPr="00347A71">
              <w:t>33</w:t>
            </w:r>
          </w:p>
        </w:tc>
        <w:tc>
          <w:tcPr>
            <w:tcW w:w="1930" w:type="dxa"/>
            <w:vMerge w:val="restart"/>
            <w:shd w:val="clear" w:color="auto" w:fill="auto"/>
            <w:vAlign w:val="center"/>
          </w:tcPr>
          <w:p w:rsidR="00347A71" w:rsidRPr="00347A71" w:rsidRDefault="00347A71" w:rsidP="009D5909">
            <w:pPr>
              <w:pStyle w:val="afffa"/>
              <w:keepNext w:val="0"/>
            </w:pPr>
            <w:r w:rsidRPr="00347A71">
              <w:t>GICD_ICFGR2</w:t>
            </w:r>
          </w:p>
        </w:tc>
        <w:tc>
          <w:tcPr>
            <w:tcW w:w="1454" w:type="dxa"/>
            <w:shd w:val="clear" w:color="auto" w:fill="auto"/>
          </w:tcPr>
          <w:p w:rsidR="00347A71" w:rsidRPr="00347A71" w:rsidRDefault="00347A71" w:rsidP="009D5909">
            <w:pPr>
              <w:pStyle w:val="afffa"/>
              <w:keepNext w:val="0"/>
            </w:pPr>
            <w:r w:rsidRPr="00347A71">
              <w:t>Биты 3-2</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34</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5-4</w:t>
            </w:r>
          </w:p>
        </w:tc>
        <w:tc>
          <w:tcPr>
            <w:tcW w:w="1627" w:type="dxa"/>
            <w:shd w:val="clear" w:color="auto" w:fill="auto"/>
          </w:tcPr>
          <w:p w:rsidR="00347A71" w:rsidRPr="00347A71" w:rsidRDefault="00347A71" w:rsidP="009D5909">
            <w:pPr>
              <w:pStyle w:val="afffa"/>
              <w:keepNext w:val="0"/>
            </w:pPr>
            <w:r w:rsidRPr="00347A71">
              <w:t>35</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7-6</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3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9-8</w:t>
            </w:r>
          </w:p>
        </w:tc>
        <w:tc>
          <w:tcPr>
            <w:tcW w:w="1627" w:type="dxa"/>
            <w:shd w:val="clear" w:color="auto" w:fill="auto"/>
          </w:tcPr>
          <w:p w:rsidR="00347A71" w:rsidRPr="00347A71" w:rsidRDefault="00347A71" w:rsidP="009D5909">
            <w:pPr>
              <w:pStyle w:val="afffa"/>
              <w:keepNext w:val="0"/>
            </w:pPr>
            <w:r w:rsidRPr="00347A71">
              <w:t>3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1-10</w:t>
            </w:r>
          </w:p>
        </w:tc>
      </w:tr>
      <w:tr w:rsidR="00347A71" w:rsidRPr="00D34382" w:rsidTr="004E369C">
        <w:trPr>
          <w:cantSplit/>
          <w:trHeight w:val="143"/>
          <w:jc w:val="center"/>
        </w:trPr>
        <w:tc>
          <w:tcPr>
            <w:tcW w:w="1627" w:type="dxa"/>
            <w:shd w:val="clear" w:color="auto" w:fill="auto"/>
          </w:tcPr>
          <w:p w:rsidR="00347A71" w:rsidRPr="00347A71" w:rsidRDefault="00347A71" w:rsidP="009D5909">
            <w:pPr>
              <w:pStyle w:val="afffa"/>
              <w:keepNext w:val="0"/>
            </w:pPr>
            <w:r w:rsidRPr="00347A71">
              <w:t>38</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3-12</w:t>
            </w:r>
          </w:p>
        </w:tc>
        <w:tc>
          <w:tcPr>
            <w:tcW w:w="1627" w:type="dxa"/>
            <w:shd w:val="clear" w:color="auto" w:fill="auto"/>
          </w:tcPr>
          <w:p w:rsidR="00347A71" w:rsidRPr="00347A71" w:rsidRDefault="00347A71" w:rsidP="009D5909">
            <w:pPr>
              <w:pStyle w:val="afffa"/>
              <w:keepNext w:val="0"/>
            </w:pPr>
            <w:r w:rsidRPr="00347A71">
              <w:t>39</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5-14</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40</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7-16</w:t>
            </w:r>
          </w:p>
        </w:tc>
        <w:tc>
          <w:tcPr>
            <w:tcW w:w="1627" w:type="dxa"/>
            <w:shd w:val="clear" w:color="auto" w:fill="auto"/>
          </w:tcPr>
          <w:p w:rsidR="00347A71" w:rsidRPr="00347A71" w:rsidRDefault="00347A71" w:rsidP="009D5909">
            <w:pPr>
              <w:pStyle w:val="afffa"/>
              <w:keepNext w:val="0"/>
            </w:pPr>
            <w:r w:rsidRPr="00347A71">
              <w:t>41</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9-18</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42</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1-20</w:t>
            </w:r>
          </w:p>
        </w:tc>
        <w:tc>
          <w:tcPr>
            <w:tcW w:w="1627" w:type="dxa"/>
            <w:shd w:val="clear" w:color="auto" w:fill="auto"/>
          </w:tcPr>
          <w:p w:rsidR="00347A71" w:rsidRPr="00347A71" w:rsidRDefault="00347A71" w:rsidP="009D5909">
            <w:pPr>
              <w:pStyle w:val="afffa"/>
              <w:keepNext w:val="0"/>
            </w:pPr>
            <w:r w:rsidRPr="00347A71">
              <w:t>43</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3-22</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44</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5-24</w:t>
            </w:r>
          </w:p>
        </w:tc>
        <w:tc>
          <w:tcPr>
            <w:tcW w:w="1627" w:type="dxa"/>
            <w:shd w:val="clear" w:color="auto" w:fill="auto"/>
          </w:tcPr>
          <w:p w:rsidR="00347A71" w:rsidRPr="00347A71" w:rsidRDefault="00347A71" w:rsidP="009D5909">
            <w:pPr>
              <w:pStyle w:val="afffa"/>
              <w:keepNext w:val="0"/>
            </w:pPr>
            <w:r w:rsidRPr="00347A71">
              <w:t>45</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7-26</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4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9-28</w:t>
            </w:r>
          </w:p>
        </w:tc>
        <w:tc>
          <w:tcPr>
            <w:tcW w:w="1627" w:type="dxa"/>
            <w:shd w:val="clear" w:color="auto" w:fill="auto"/>
          </w:tcPr>
          <w:p w:rsidR="00347A71" w:rsidRPr="00347A71" w:rsidRDefault="00347A71" w:rsidP="009D5909">
            <w:pPr>
              <w:pStyle w:val="afffa"/>
              <w:keepNext w:val="0"/>
            </w:pPr>
            <w:r w:rsidRPr="00347A71">
              <w:t>4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31-30</w:t>
            </w:r>
          </w:p>
        </w:tc>
      </w:tr>
      <w:tr w:rsidR="00347A71" w:rsidRPr="00D34382" w:rsidTr="004E369C">
        <w:trPr>
          <w:cantSplit/>
          <w:trHeight w:val="268"/>
          <w:jc w:val="center"/>
        </w:trPr>
        <w:tc>
          <w:tcPr>
            <w:tcW w:w="1627" w:type="dxa"/>
            <w:shd w:val="clear" w:color="auto" w:fill="auto"/>
          </w:tcPr>
          <w:p w:rsidR="00347A71" w:rsidRPr="00347A71" w:rsidRDefault="00347A71" w:rsidP="009D5909">
            <w:pPr>
              <w:pStyle w:val="afffa"/>
              <w:keepNext w:val="0"/>
            </w:pPr>
            <w:r w:rsidRPr="00347A71">
              <w:t>48</w:t>
            </w:r>
          </w:p>
        </w:tc>
        <w:tc>
          <w:tcPr>
            <w:tcW w:w="1930" w:type="dxa"/>
            <w:vMerge w:val="restart"/>
            <w:shd w:val="clear" w:color="auto" w:fill="auto"/>
            <w:vAlign w:val="center"/>
          </w:tcPr>
          <w:p w:rsidR="00347A71" w:rsidRPr="00347A71" w:rsidRDefault="00347A71" w:rsidP="009D5909">
            <w:pPr>
              <w:pStyle w:val="afffa"/>
              <w:keepNext w:val="0"/>
            </w:pPr>
            <w:r w:rsidRPr="00347A71">
              <w:t>GICD_ICFGR3</w:t>
            </w:r>
          </w:p>
        </w:tc>
        <w:tc>
          <w:tcPr>
            <w:tcW w:w="1454" w:type="dxa"/>
            <w:shd w:val="clear" w:color="auto" w:fill="auto"/>
          </w:tcPr>
          <w:p w:rsidR="00347A71" w:rsidRPr="00347A71" w:rsidRDefault="00347A71" w:rsidP="009D5909">
            <w:pPr>
              <w:pStyle w:val="afffa"/>
              <w:keepNext w:val="0"/>
            </w:pPr>
            <w:r w:rsidRPr="00347A71">
              <w:t>Биты 1-0</w:t>
            </w:r>
          </w:p>
        </w:tc>
        <w:tc>
          <w:tcPr>
            <w:tcW w:w="1627" w:type="dxa"/>
            <w:shd w:val="clear" w:color="auto" w:fill="auto"/>
          </w:tcPr>
          <w:p w:rsidR="00347A71" w:rsidRPr="00347A71" w:rsidRDefault="00347A71" w:rsidP="009D5909">
            <w:pPr>
              <w:pStyle w:val="afffa"/>
              <w:keepNext w:val="0"/>
            </w:pPr>
            <w:r w:rsidRPr="00347A71">
              <w:t>49</w:t>
            </w:r>
          </w:p>
        </w:tc>
        <w:tc>
          <w:tcPr>
            <w:tcW w:w="1930" w:type="dxa"/>
            <w:vMerge w:val="restart"/>
            <w:shd w:val="clear" w:color="auto" w:fill="auto"/>
            <w:vAlign w:val="center"/>
          </w:tcPr>
          <w:p w:rsidR="00347A71" w:rsidRPr="00347A71" w:rsidRDefault="00347A71" w:rsidP="009D5909">
            <w:pPr>
              <w:pStyle w:val="afffa"/>
              <w:keepNext w:val="0"/>
            </w:pPr>
            <w:r w:rsidRPr="00347A71">
              <w:t>GICD_ICFGR3</w:t>
            </w:r>
          </w:p>
        </w:tc>
        <w:tc>
          <w:tcPr>
            <w:tcW w:w="1454" w:type="dxa"/>
            <w:shd w:val="clear" w:color="auto" w:fill="auto"/>
          </w:tcPr>
          <w:p w:rsidR="00347A71" w:rsidRPr="00347A71" w:rsidRDefault="00347A71" w:rsidP="009D5909">
            <w:pPr>
              <w:pStyle w:val="afffa"/>
              <w:keepNext w:val="0"/>
            </w:pPr>
            <w:r w:rsidRPr="00347A71">
              <w:t>Биты 3-2</w:t>
            </w:r>
          </w:p>
        </w:tc>
      </w:tr>
      <w:tr w:rsidR="00347A71" w:rsidRPr="00D34382" w:rsidTr="004E369C">
        <w:trPr>
          <w:cantSplit/>
          <w:trHeight w:val="268"/>
          <w:jc w:val="center"/>
        </w:trPr>
        <w:tc>
          <w:tcPr>
            <w:tcW w:w="1627" w:type="dxa"/>
            <w:shd w:val="clear" w:color="auto" w:fill="auto"/>
          </w:tcPr>
          <w:p w:rsidR="00347A71" w:rsidRPr="00347A71" w:rsidRDefault="00347A71" w:rsidP="009D5909">
            <w:pPr>
              <w:pStyle w:val="afffa"/>
              <w:keepNext w:val="0"/>
            </w:pPr>
            <w:r w:rsidRPr="00347A71">
              <w:t>50</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5-4</w:t>
            </w:r>
          </w:p>
        </w:tc>
        <w:tc>
          <w:tcPr>
            <w:tcW w:w="1627" w:type="dxa"/>
            <w:shd w:val="clear" w:color="auto" w:fill="auto"/>
          </w:tcPr>
          <w:p w:rsidR="00347A71" w:rsidRPr="00347A71" w:rsidRDefault="00347A71" w:rsidP="009D5909">
            <w:pPr>
              <w:pStyle w:val="afffa"/>
              <w:keepNext w:val="0"/>
            </w:pPr>
            <w:r w:rsidRPr="00347A71">
              <w:t>51</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7-6</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52</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9-8</w:t>
            </w:r>
          </w:p>
        </w:tc>
        <w:tc>
          <w:tcPr>
            <w:tcW w:w="1627" w:type="dxa"/>
            <w:shd w:val="clear" w:color="auto" w:fill="auto"/>
          </w:tcPr>
          <w:p w:rsidR="00347A71" w:rsidRPr="00347A71" w:rsidRDefault="00347A71" w:rsidP="009D5909">
            <w:pPr>
              <w:pStyle w:val="afffa"/>
              <w:keepNext w:val="0"/>
            </w:pPr>
            <w:r w:rsidRPr="00347A71">
              <w:t>53</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1-10</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54</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3-12</w:t>
            </w:r>
          </w:p>
        </w:tc>
        <w:tc>
          <w:tcPr>
            <w:tcW w:w="1627" w:type="dxa"/>
            <w:shd w:val="clear" w:color="auto" w:fill="auto"/>
          </w:tcPr>
          <w:p w:rsidR="00347A71" w:rsidRPr="00347A71" w:rsidRDefault="00347A71" w:rsidP="009D5909">
            <w:pPr>
              <w:pStyle w:val="afffa"/>
              <w:keepNext w:val="0"/>
            </w:pPr>
            <w:r w:rsidRPr="00347A71">
              <w:t>55</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5-14</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5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7-16</w:t>
            </w:r>
          </w:p>
        </w:tc>
        <w:tc>
          <w:tcPr>
            <w:tcW w:w="1627" w:type="dxa"/>
            <w:shd w:val="clear" w:color="auto" w:fill="auto"/>
          </w:tcPr>
          <w:p w:rsidR="00347A71" w:rsidRPr="00347A71" w:rsidRDefault="00347A71" w:rsidP="009D5909">
            <w:pPr>
              <w:pStyle w:val="afffa"/>
              <w:keepNext w:val="0"/>
            </w:pPr>
            <w:r w:rsidRPr="00347A71">
              <w:t>5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9-18</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58</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1-20</w:t>
            </w:r>
          </w:p>
        </w:tc>
        <w:tc>
          <w:tcPr>
            <w:tcW w:w="1627" w:type="dxa"/>
            <w:shd w:val="clear" w:color="auto" w:fill="auto"/>
          </w:tcPr>
          <w:p w:rsidR="00347A71" w:rsidRPr="00347A71" w:rsidRDefault="00347A71" w:rsidP="009D5909">
            <w:pPr>
              <w:pStyle w:val="afffa"/>
              <w:keepNext w:val="0"/>
            </w:pPr>
            <w:r w:rsidRPr="00347A71">
              <w:t>59</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3-22</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60</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5-24</w:t>
            </w:r>
          </w:p>
        </w:tc>
        <w:tc>
          <w:tcPr>
            <w:tcW w:w="1627" w:type="dxa"/>
            <w:shd w:val="clear" w:color="auto" w:fill="auto"/>
          </w:tcPr>
          <w:p w:rsidR="00347A71" w:rsidRPr="00347A71" w:rsidRDefault="00347A71" w:rsidP="009D5909">
            <w:pPr>
              <w:pStyle w:val="afffa"/>
              <w:keepNext w:val="0"/>
            </w:pPr>
            <w:r w:rsidRPr="00347A71">
              <w:t>61</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7-26</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62</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9-28</w:t>
            </w:r>
          </w:p>
        </w:tc>
        <w:tc>
          <w:tcPr>
            <w:tcW w:w="1627" w:type="dxa"/>
            <w:shd w:val="clear" w:color="auto" w:fill="auto"/>
          </w:tcPr>
          <w:p w:rsidR="00347A71" w:rsidRPr="00347A71" w:rsidRDefault="00347A71" w:rsidP="009D5909">
            <w:pPr>
              <w:pStyle w:val="afffa"/>
              <w:keepNext w:val="0"/>
            </w:pPr>
            <w:r w:rsidRPr="00347A71">
              <w:t>63</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31-30</w:t>
            </w:r>
          </w:p>
        </w:tc>
      </w:tr>
      <w:tr w:rsidR="00347A71" w:rsidRPr="00D34382" w:rsidTr="004E369C">
        <w:trPr>
          <w:cantSplit/>
          <w:trHeight w:val="268"/>
          <w:jc w:val="center"/>
        </w:trPr>
        <w:tc>
          <w:tcPr>
            <w:tcW w:w="1627" w:type="dxa"/>
            <w:shd w:val="clear" w:color="auto" w:fill="auto"/>
          </w:tcPr>
          <w:p w:rsidR="00347A71" w:rsidRPr="00347A71" w:rsidRDefault="00347A71" w:rsidP="009D5909">
            <w:pPr>
              <w:pStyle w:val="afffa"/>
              <w:keepNext w:val="0"/>
            </w:pPr>
            <w:r w:rsidRPr="00347A71">
              <w:t>64</w:t>
            </w:r>
          </w:p>
        </w:tc>
        <w:tc>
          <w:tcPr>
            <w:tcW w:w="1930" w:type="dxa"/>
            <w:vMerge w:val="restart"/>
            <w:shd w:val="clear" w:color="auto" w:fill="auto"/>
            <w:vAlign w:val="center"/>
          </w:tcPr>
          <w:p w:rsidR="00347A71" w:rsidRPr="00347A71" w:rsidRDefault="00347A71" w:rsidP="009D5909">
            <w:pPr>
              <w:pStyle w:val="afffa"/>
              <w:keepNext w:val="0"/>
            </w:pPr>
            <w:r w:rsidRPr="00347A71">
              <w:t>GICD_ICFGR4</w:t>
            </w:r>
          </w:p>
        </w:tc>
        <w:tc>
          <w:tcPr>
            <w:tcW w:w="1454" w:type="dxa"/>
            <w:shd w:val="clear" w:color="auto" w:fill="auto"/>
          </w:tcPr>
          <w:p w:rsidR="00347A71" w:rsidRPr="00347A71" w:rsidRDefault="00347A71" w:rsidP="009D5909">
            <w:pPr>
              <w:pStyle w:val="afffa"/>
              <w:keepNext w:val="0"/>
            </w:pPr>
            <w:r w:rsidRPr="00347A71">
              <w:t>Биты 1-0</w:t>
            </w:r>
          </w:p>
        </w:tc>
        <w:tc>
          <w:tcPr>
            <w:tcW w:w="1627" w:type="dxa"/>
            <w:shd w:val="clear" w:color="auto" w:fill="auto"/>
          </w:tcPr>
          <w:p w:rsidR="00347A71" w:rsidRPr="00347A71" w:rsidRDefault="00347A71" w:rsidP="009D5909">
            <w:pPr>
              <w:pStyle w:val="afffa"/>
              <w:keepNext w:val="0"/>
            </w:pPr>
            <w:r w:rsidRPr="00347A71">
              <w:t>65</w:t>
            </w:r>
          </w:p>
        </w:tc>
        <w:tc>
          <w:tcPr>
            <w:tcW w:w="1930" w:type="dxa"/>
            <w:vMerge w:val="restart"/>
            <w:shd w:val="clear" w:color="auto" w:fill="auto"/>
            <w:vAlign w:val="center"/>
          </w:tcPr>
          <w:p w:rsidR="00347A71" w:rsidRPr="00347A71" w:rsidRDefault="00347A71" w:rsidP="009D5909">
            <w:pPr>
              <w:pStyle w:val="afffa"/>
              <w:keepNext w:val="0"/>
            </w:pPr>
            <w:r w:rsidRPr="00347A71">
              <w:t>GICD_ICFGR4</w:t>
            </w:r>
          </w:p>
        </w:tc>
        <w:tc>
          <w:tcPr>
            <w:tcW w:w="1454" w:type="dxa"/>
            <w:shd w:val="clear" w:color="auto" w:fill="auto"/>
          </w:tcPr>
          <w:p w:rsidR="00347A71" w:rsidRPr="00347A71" w:rsidRDefault="00347A71" w:rsidP="009D5909">
            <w:pPr>
              <w:pStyle w:val="afffa"/>
              <w:keepNext w:val="0"/>
            </w:pPr>
            <w:r w:rsidRPr="00347A71">
              <w:t>Биты 3-2</w:t>
            </w:r>
          </w:p>
        </w:tc>
      </w:tr>
      <w:tr w:rsidR="00347A71" w:rsidRPr="00D34382" w:rsidTr="004E369C">
        <w:trPr>
          <w:cantSplit/>
          <w:trHeight w:val="268"/>
          <w:jc w:val="center"/>
        </w:trPr>
        <w:tc>
          <w:tcPr>
            <w:tcW w:w="1627" w:type="dxa"/>
            <w:shd w:val="clear" w:color="auto" w:fill="auto"/>
          </w:tcPr>
          <w:p w:rsidR="00347A71" w:rsidRPr="00347A71" w:rsidRDefault="00347A71" w:rsidP="009D5909">
            <w:pPr>
              <w:pStyle w:val="afffa"/>
              <w:keepNext w:val="0"/>
            </w:pPr>
            <w:r w:rsidRPr="00347A71">
              <w:t>6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5-4</w:t>
            </w:r>
          </w:p>
        </w:tc>
        <w:tc>
          <w:tcPr>
            <w:tcW w:w="1627" w:type="dxa"/>
            <w:shd w:val="clear" w:color="auto" w:fill="auto"/>
          </w:tcPr>
          <w:p w:rsidR="00347A71" w:rsidRPr="00347A71" w:rsidRDefault="00347A71" w:rsidP="009D5909">
            <w:pPr>
              <w:pStyle w:val="afffa"/>
              <w:keepNext w:val="0"/>
            </w:pPr>
            <w:r w:rsidRPr="00347A71">
              <w:t>6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7-6</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68</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9-8</w:t>
            </w:r>
          </w:p>
        </w:tc>
        <w:tc>
          <w:tcPr>
            <w:tcW w:w="1627" w:type="dxa"/>
            <w:shd w:val="clear" w:color="auto" w:fill="auto"/>
          </w:tcPr>
          <w:p w:rsidR="00347A71" w:rsidRPr="00347A71" w:rsidRDefault="00347A71" w:rsidP="009D5909">
            <w:pPr>
              <w:pStyle w:val="afffa"/>
              <w:keepNext w:val="0"/>
            </w:pPr>
            <w:r w:rsidRPr="00347A71">
              <w:t>69</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1-10</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70</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3-12</w:t>
            </w:r>
          </w:p>
        </w:tc>
        <w:tc>
          <w:tcPr>
            <w:tcW w:w="1627" w:type="dxa"/>
            <w:shd w:val="clear" w:color="auto" w:fill="auto"/>
          </w:tcPr>
          <w:p w:rsidR="00347A71" w:rsidRPr="00347A71" w:rsidRDefault="00347A71" w:rsidP="009D5909">
            <w:pPr>
              <w:pStyle w:val="afffa"/>
              <w:keepNext w:val="0"/>
            </w:pPr>
            <w:r w:rsidRPr="00347A71">
              <w:t>71</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5-14</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72</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7-16</w:t>
            </w:r>
          </w:p>
        </w:tc>
        <w:tc>
          <w:tcPr>
            <w:tcW w:w="1627" w:type="dxa"/>
            <w:shd w:val="clear" w:color="auto" w:fill="auto"/>
          </w:tcPr>
          <w:p w:rsidR="00347A71" w:rsidRPr="00347A71" w:rsidRDefault="00347A71" w:rsidP="009D5909">
            <w:pPr>
              <w:pStyle w:val="afffa"/>
              <w:keepNext w:val="0"/>
            </w:pPr>
            <w:r w:rsidRPr="00347A71">
              <w:t>73</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9-18</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74</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1-20</w:t>
            </w:r>
          </w:p>
        </w:tc>
        <w:tc>
          <w:tcPr>
            <w:tcW w:w="1627" w:type="dxa"/>
            <w:shd w:val="clear" w:color="auto" w:fill="auto"/>
          </w:tcPr>
          <w:p w:rsidR="00347A71" w:rsidRPr="00347A71" w:rsidRDefault="00347A71" w:rsidP="009D5909">
            <w:pPr>
              <w:pStyle w:val="afffa"/>
              <w:keepNext w:val="0"/>
            </w:pPr>
            <w:r w:rsidRPr="00347A71">
              <w:t>75</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3-22</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76</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5-24</w:t>
            </w:r>
          </w:p>
        </w:tc>
        <w:tc>
          <w:tcPr>
            <w:tcW w:w="1627" w:type="dxa"/>
            <w:shd w:val="clear" w:color="auto" w:fill="auto"/>
          </w:tcPr>
          <w:p w:rsidR="00347A71" w:rsidRPr="00347A71" w:rsidRDefault="00347A71" w:rsidP="009D5909">
            <w:pPr>
              <w:pStyle w:val="afffa"/>
              <w:keepNext w:val="0"/>
            </w:pPr>
            <w:r w:rsidRPr="00347A71">
              <w:t>77</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7-26</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78</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9-28</w:t>
            </w:r>
          </w:p>
        </w:tc>
        <w:tc>
          <w:tcPr>
            <w:tcW w:w="1627" w:type="dxa"/>
            <w:shd w:val="clear" w:color="auto" w:fill="auto"/>
          </w:tcPr>
          <w:p w:rsidR="00347A71" w:rsidRPr="00347A71" w:rsidRDefault="00347A71" w:rsidP="009D5909">
            <w:pPr>
              <w:pStyle w:val="afffa"/>
              <w:keepNext w:val="0"/>
            </w:pPr>
            <w:r w:rsidRPr="00347A71">
              <w:t>79</w:t>
            </w:r>
          </w:p>
        </w:tc>
        <w:tc>
          <w:tcPr>
            <w:tcW w:w="1930" w:type="dxa"/>
            <w:vMerge/>
            <w:shd w:val="clear" w:color="auto" w:fill="auto"/>
            <w:vAlign w:val="center"/>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31-30</w:t>
            </w:r>
          </w:p>
        </w:tc>
      </w:tr>
      <w:tr w:rsidR="00347A71" w:rsidRPr="00D34382" w:rsidTr="004E369C">
        <w:trPr>
          <w:cantSplit/>
          <w:trHeight w:val="283"/>
          <w:jc w:val="center"/>
        </w:trPr>
        <w:tc>
          <w:tcPr>
            <w:tcW w:w="1627" w:type="dxa"/>
            <w:shd w:val="clear" w:color="auto" w:fill="auto"/>
          </w:tcPr>
          <w:p w:rsidR="00347A71" w:rsidRPr="00347A71" w:rsidRDefault="00347A71" w:rsidP="009D5909">
            <w:pPr>
              <w:pStyle w:val="afffa"/>
              <w:keepNext w:val="0"/>
            </w:pPr>
            <w:r w:rsidRPr="00347A71">
              <w:t>80</w:t>
            </w:r>
          </w:p>
        </w:tc>
        <w:tc>
          <w:tcPr>
            <w:tcW w:w="1930" w:type="dxa"/>
            <w:vMerge w:val="restart"/>
            <w:shd w:val="clear" w:color="auto" w:fill="auto"/>
            <w:vAlign w:val="center"/>
          </w:tcPr>
          <w:p w:rsidR="00347A71" w:rsidRPr="00347A71" w:rsidRDefault="00347A71" w:rsidP="009D5909">
            <w:pPr>
              <w:pStyle w:val="afffa"/>
              <w:keepNext w:val="0"/>
            </w:pPr>
            <w:r w:rsidRPr="00347A71">
              <w:t>GICD_ICFGR5</w:t>
            </w:r>
          </w:p>
        </w:tc>
        <w:tc>
          <w:tcPr>
            <w:tcW w:w="1454" w:type="dxa"/>
            <w:shd w:val="clear" w:color="auto" w:fill="auto"/>
          </w:tcPr>
          <w:p w:rsidR="00347A71" w:rsidRPr="00347A71" w:rsidRDefault="00347A71" w:rsidP="009D5909">
            <w:pPr>
              <w:pStyle w:val="afffa"/>
              <w:keepNext w:val="0"/>
            </w:pPr>
            <w:r w:rsidRPr="00347A71">
              <w:t>Биты 1-0</w:t>
            </w:r>
          </w:p>
        </w:tc>
        <w:tc>
          <w:tcPr>
            <w:tcW w:w="1627" w:type="dxa"/>
            <w:shd w:val="clear" w:color="auto" w:fill="auto"/>
          </w:tcPr>
          <w:p w:rsidR="00347A71" w:rsidRPr="00347A71" w:rsidRDefault="00347A71" w:rsidP="009D5909">
            <w:pPr>
              <w:pStyle w:val="afffa"/>
              <w:keepNext w:val="0"/>
            </w:pPr>
            <w:r w:rsidRPr="00347A71">
              <w:t>81</w:t>
            </w:r>
          </w:p>
        </w:tc>
        <w:tc>
          <w:tcPr>
            <w:tcW w:w="1930" w:type="dxa"/>
            <w:vMerge w:val="restart"/>
            <w:shd w:val="clear" w:color="auto" w:fill="auto"/>
            <w:vAlign w:val="center"/>
          </w:tcPr>
          <w:p w:rsidR="00347A71" w:rsidRPr="00347A71" w:rsidRDefault="00347A71" w:rsidP="009D5909">
            <w:pPr>
              <w:pStyle w:val="afffa"/>
              <w:keepNext w:val="0"/>
            </w:pPr>
            <w:r w:rsidRPr="00347A71">
              <w:t>GICD_ICFGR5</w:t>
            </w:r>
          </w:p>
        </w:tc>
        <w:tc>
          <w:tcPr>
            <w:tcW w:w="1454" w:type="dxa"/>
            <w:shd w:val="clear" w:color="auto" w:fill="auto"/>
          </w:tcPr>
          <w:p w:rsidR="00347A71" w:rsidRPr="00347A71" w:rsidRDefault="00347A71" w:rsidP="009D5909">
            <w:pPr>
              <w:pStyle w:val="afffa"/>
              <w:keepNext w:val="0"/>
            </w:pPr>
            <w:r w:rsidRPr="00347A71">
              <w:t>Биты 3-2</w:t>
            </w:r>
          </w:p>
        </w:tc>
      </w:tr>
      <w:tr w:rsidR="00347A71" w:rsidRPr="00D34382" w:rsidTr="004E369C">
        <w:trPr>
          <w:cantSplit/>
          <w:trHeight w:val="268"/>
          <w:jc w:val="center"/>
        </w:trPr>
        <w:tc>
          <w:tcPr>
            <w:tcW w:w="1627" w:type="dxa"/>
            <w:shd w:val="clear" w:color="auto" w:fill="auto"/>
          </w:tcPr>
          <w:p w:rsidR="00347A71" w:rsidRPr="00347A71" w:rsidRDefault="00347A71" w:rsidP="009D5909">
            <w:pPr>
              <w:pStyle w:val="afffa"/>
              <w:keepNext w:val="0"/>
            </w:pPr>
            <w:r w:rsidRPr="00347A71">
              <w:t>82</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5-4</w:t>
            </w:r>
          </w:p>
        </w:tc>
        <w:tc>
          <w:tcPr>
            <w:tcW w:w="1627" w:type="dxa"/>
            <w:shd w:val="clear" w:color="auto" w:fill="auto"/>
          </w:tcPr>
          <w:p w:rsidR="00347A71" w:rsidRPr="00347A71" w:rsidRDefault="00347A71" w:rsidP="009D5909">
            <w:pPr>
              <w:pStyle w:val="afffa"/>
              <w:keepNext w:val="0"/>
            </w:pPr>
            <w:r w:rsidRPr="00347A71">
              <w:t>83</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7-6</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84</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9-8</w:t>
            </w:r>
          </w:p>
        </w:tc>
        <w:tc>
          <w:tcPr>
            <w:tcW w:w="1627" w:type="dxa"/>
            <w:shd w:val="clear" w:color="auto" w:fill="auto"/>
          </w:tcPr>
          <w:p w:rsidR="00347A71" w:rsidRPr="00347A71" w:rsidRDefault="00347A71" w:rsidP="009D5909">
            <w:pPr>
              <w:pStyle w:val="afffa"/>
              <w:keepNext w:val="0"/>
            </w:pPr>
            <w:r w:rsidRPr="00347A71">
              <w:t>85</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1-10</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86</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3-12</w:t>
            </w:r>
          </w:p>
        </w:tc>
        <w:tc>
          <w:tcPr>
            <w:tcW w:w="1627" w:type="dxa"/>
            <w:shd w:val="clear" w:color="auto" w:fill="auto"/>
          </w:tcPr>
          <w:p w:rsidR="00347A71" w:rsidRPr="00347A71" w:rsidRDefault="00347A71" w:rsidP="009D5909">
            <w:pPr>
              <w:pStyle w:val="afffa"/>
              <w:keepNext w:val="0"/>
            </w:pPr>
            <w:r w:rsidRPr="00347A71">
              <w:t>87</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5-14</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lastRenderedPageBreak/>
              <w:t>88</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7-16</w:t>
            </w:r>
          </w:p>
        </w:tc>
        <w:tc>
          <w:tcPr>
            <w:tcW w:w="1627" w:type="dxa"/>
            <w:shd w:val="clear" w:color="auto" w:fill="auto"/>
          </w:tcPr>
          <w:p w:rsidR="00347A71" w:rsidRPr="00347A71" w:rsidRDefault="00347A71" w:rsidP="009D5909">
            <w:pPr>
              <w:pStyle w:val="afffa"/>
              <w:keepNext w:val="0"/>
            </w:pPr>
            <w:r w:rsidRPr="00347A71">
              <w:t>89</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19-18</w:t>
            </w:r>
          </w:p>
        </w:tc>
      </w:tr>
      <w:tr w:rsidR="00347A71" w:rsidRPr="00D34382" w:rsidTr="004E369C">
        <w:trPr>
          <w:cantSplit/>
          <w:trHeight w:val="536"/>
          <w:jc w:val="center"/>
        </w:trPr>
        <w:tc>
          <w:tcPr>
            <w:tcW w:w="1627" w:type="dxa"/>
            <w:shd w:val="clear" w:color="auto" w:fill="auto"/>
          </w:tcPr>
          <w:p w:rsidR="00347A71" w:rsidRPr="00347A71" w:rsidRDefault="00347A71" w:rsidP="009D5909">
            <w:pPr>
              <w:pStyle w:val="afffa"/>
              <w:keepNext w:val="0"/>
            </w:pPr>
            <w:r w:rsidRPr="00347A71">
              <w:t>90</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1-20</w:t>
            </w:r>
          </w:p>
        </w:tc>
        <w:tc>
          <w:tcPr>
            <w:tcW w:w="1627" w:type="dxa"/>
            <w:shd w:val="clear" w:color="auto" w:fill="auto"/>
          </w:tcPr>
          <w:p w:rsidR="00347A71" w:rsidRPr="00347A71" w:rsidRDefault="00347A71" w:rsidP="009D5909">
            <w:pPr>
              <w:pStyle w:val="afffa"/>
              <w:keepNext w:val="0"/>
            </w:pPr>
            <w:r w:rsidRPr="00347A71">
              <w:t>91</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3-22</w:t>
            </w:r>
          </w:p>
        </w:tc>
      </w:tr>
      <w:tr w:rsidR="00347A71" w:rsidRPr="00D34382" w:rsidTr="004E369C">
        <w:trPr>
          <w:cantSplit/>
          <w:trHeight w:val="551"/>
          <w:jc w:val="center"/>
        </w:trPr>
        <w:tc>
          <w:tcPr>
            <w:tcW w:w="1627" w:type="dxa"/>
            <w:shd w:val="clear" w:color="auto" w:fill="auto"/>
          </w:tcPr>
          <w:p w:rsidR="00347A71" w:rsidRPr="00347A71" w:rsidRDefault="00347A71" w:rsidP="009D5909">
            <w:pPr>
              <w:pStyle w:val="afffa"/>
              <w:keepNext w:val="0"/>
            </w:pPr>
            <w:r w:rsidRPr="00347A71">
              <w:t>92</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5-24</w:t>
            </w:r>
          </w:p>
        </w:tc>
        <w:tc>
          <w:tcPr>
            <w:tcW w:w="1627" w:type="dxa"/>
            <w:shd w:val="clear" w:color="auto" w:fill="auto"/>
          </w:tcPr>
          <w:p w:rsidR="00347A71" w:rsidRPr="00347A71" w:rsidRDefault="00347A71" w:rsidP="009D5909">
            <w:pPr>
              <w:pStyle w:val="afffa"/>
              <w:keepNext w:val="0"/>
            </w:pPr>
            <w:r w:rsidRPr="00347A71">
              <w:t>93</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7-26</w:t>
            </w:r>
          </w:p>
        </w:tc>
      </w:tr>
      <w:tr w:rsidR="00347A71" w:rsidRPr="00D34382" w:rsidTr="004E369C">
        <w:trPr>
          <w:cantSplit/>
          <w:trHeight w:val="283"/>
          <w:jc w:val="center"/>
        </w:trPr>
        <w:tc>
          <w:tcPr>
            <w:tcW w:w="1627" w:type="dxa"/>
            <w:shd w:val="clear" w:color="auto" w:fill="auto"/>
          </w:tcPr>
          <w:p w:rsidR="00347A71" w:rsidRPr="00347A71" w:rsidRDefault="00347A71" w:rsidP="009D5909">
            <w:pPr>
              <w:pStyle w:val="afffa"/>
              <w:keepNext w:val="0"/>
            </w:pPr>
            <w:r w:rsidRPr="00347A71">
              <w:t>94</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29-28</w:t>
            </w:r>
          </w:p>
        </w:tc>
        <w:tc>
          <w:tcPr>
            <w:tcW w:w="1627" w:type="dxa"/>
            <w:shd w:val="clear" w:color="auto" w:fill="auto"/>
          </w:tcPr>
          <w:p w:rsidR="00347A71" w:rsidRPr="00347A71" w:rsidRDefault="00347A71" w:rsidP="009D5909">
            <w:pPr>
              <w:pStyle w:val="afffa"/>
              <w:keepNext w:val="0"/>
            </w:pPr>
            <w:r w:rsidRPr="00347A71">
              <w:t>95</w:t>
            </w:r>
          </w:p>
        </w:tc>
        <w:tc>
          <w:tcPr>
            <w:tcW w:w="1930" w:type="dxa"/>
            <w:vMerge/>
            <w:shd w:val="clear" w:color="auto" w:fill="auto"/>
          </w:tcPr>
          <w:p w:rsidR="00347A71" w:rsidRPr="00347A71" w:rsidRDefault="00347A71" w:rsidP="009D5909">
            <w:pPr>
              <w:pStyle w:val="afffa"/>
              <w:keepNext w:val="0"/>
            </w:pPr>
          </w:p>
        </w:tc>
        <w:tc>
          <w:tcPr>
            <w:tcW w:w="1454" w:type="dxa"/>
            <w:shd w:val="clear" w:color="auto" w:fill="auto"/>
          </w:tcPr>
          <w:p w:rsidR="00347A71" w:rsidRPr="00347A71" w:rsidRDefault="00347A71" w:rsidP="009D5909">
            <w:pPr>
              <w:pStyle w:val="afffa"/>
              <w:keepNext w:val="0"/>
            </w:pPr>
            <w:r w:rsidRPr="00347A71">
              <w:t>Биты 31-30</w:t>
            </w:r>
          </w:p>
        </w:tc>
      </w:tr>
    </w:tbl>
    <w:p w:rsidR="00347A71" w:rsidRPr="00D34382" w:rsidRDefault="00347A71" w:rsidP="009D5909">
      <w:pPr>
        <w:pStyle w:val="af3"/>
      </w:pPr>
      <w:r w:rsidRPr="00D34382">
        <w:t xml:space="preserve">В незащищённом режиме для чтения и записи доступны только поля приоритетов прерываний, относящихся к группе 1. При этом доступны только старшие </w:t>
      </w:r>
      <w:r w:rsidR="00BD24E3">
        <w:t>четыре</w:t>
      </w:r>
      <w:r w:rsidRPr="00D34382">
        <w:t xml:space="preserve"> бита каждого поля и значения 0-15 соответствуют приоритетам 16-32 соответственно.</w:t>
      </w:r>
    </w:p>
    <w:p w:rsidR="00347A71" w:rsidRPr="00347A71" w:rsidRDefault="00347A71" w:rsidP="009D5909"/>
    <w:p w:rsidR="00347A71" w:rsidRPr="00B544A1" w:rsidRDefault="00347A71" w:rsidP="000235C2">
      <w:pPr>
        <w:pStyle w:val="8"/>
        <w:rPr>
          <w:lang w:val="ru-RU"/>
        </w:rPr>
      </w:pPr>
      <w:bookmarkStart w:id="397" w:name="_Toc479326862"/>
      <w:bookmarkStart w:id="398" w:name="_Toc493677211"/>
      <w:bookmarkStart w:id="399" w:name="_Toc493677537"/>
      <w:bookmarkStart w:id="400" w:name="_Toc493757272"/>
      <w:r w:rsidRPr="0049303A">
        <w:t>GICD</w:t>
      </w:r>
      <w:r w:rsidRPr="00B544A1">
        <w:rPr>
          <w:lang w:val="ru-RU"/>
        </w:rPr>
        <w:t>_</w:t>
      </w:r>
      <w:r w:rsidRPr="0049303A">
        <w:t>IRAWST</w:t>
      </w:r>
      <w:r w:rsidRPr="00B544A1">
        <w:rPr>
          <w:lang w:val="ru-RU"/>
        </w:rPr>
        <w:t xml:space="preserve">1 и </w:t>
      </w:r>
      <w:r w:rsidRPr="0049303A">
        <w:t>GICD</w:t>
      </w:r>
      <w:r w:rsidRPr="00B544A1">
        <w:rPr>
          <w:lang w:val="ru-RU"/>
        </w:rPr>
        <w:t>_</w:t>
      </w:r>
      <w:r w:rsidRPr="0049303A">
        <w:t>IRAWST</w:t>
      </w:r>
      <w:r w:rsidRPr="00B544A1">
        <w:rPr>
          <w:lang w:val="ru-RU"/>
        </w:rPr>
        <w:t>2</w:t>
      </w:r>
      <w:bookmarkEnd w:id="397"/>
      <w:bookmarkEnd w:id="398"/>
      <w:bookmarkEnd w:id="399"/>
      <w:bookmarkEnd w:id="400"/>
      <w:r w:rsidR="0049303A" w:rsidRPr="00B544A1">
        <w:rPr>
          <w:lang w:val="ru-RU"/>
        </w:rPr>
        <w:t xml:space="preserve"> (0</w:t>
      </w:r>
      <w:r w:rsidR="0049303A">
        <w:t>xD</w:t>
      </w:r>
      <w:r w:rsidR="0049303A" w:rsidRPr="00B544A1">
        <w:rPr>
          <w:lang w:val="ru-RU"/>
        </w:rPr>
        <w:t>04 и 0</w:t>
      </w:r>
      <w:r w:rsidR="0049303A">
        <w:t>xD</w:t>
      </w:r>
      <w:r w:rsidR="0049303A" w:rsidRPr="00B544A1">
        <w:rPr>
          <w:lang w:val="ru-RU"/>
        </w:rPr>
        <w:t>08)</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D</w:t>
      </w:r>
      <w:r w:rsidR="006902C6" w:rsidRPr="006902C6">
        <w:t>_</w:t>
      </w:r>
      <w:r w:rsidR="006902C6" w:rsidRPr="00D34382">
        <w:t>IRAWST</w:t>
      </w:r>
      <w:r w:rsidR="006902C6" w:rsidRPr="006902C6">
        <w:t xml:space="preserve">1 </w:t>
      </w:r>
      <w:r w:rsidR="006902C6" w:rsidRPr="00A42633">
        <w:t>и</w:t>
      </w:r>
      <w:r w:rsidR="006902C6" w:rsidRPr="006902C6">
        <w:t xml:space="preserve"> </w:t>
      </w:r>
      <w:r w:rsidR="006902C6" w:rsidRPr="00D34382">
        <w:t>GICD</w:t>
      </w:r>
      <w:r w:rsidR="006902C6" w:rsidRPr="006902C6">
        <w:t>_</w:t>
      </w:r>
      <w:r w:rsidR="006902C6" w:rsidRPr="00D34382">
        <w:t>IRAWST</w:t>
      </w:r>
      <w:r w:rsidR="006902C6" w:rsidRPr="006902C6">
        <w:t>2</w:t>
      </w:r>
      <w:r>
        <w:rPr>
          <w:lang w:eastAsia="en-US"/>
        </w:rPr>
        <w:t xml:space="preserve"> представлено в таблице </w:t>
      </w:r>
      <w:r w:rsidR="00762C7C">
        <w:fldChar w:fldCharType="begin"/>
      </w:r>
      <w:r w:rsidR="00762C7C">
        <w:instrText xml:space="preserve"> REF _Ref12273749 \h  \* MERGEFORMAT </w:instrText>
      </w:r>
      <w:r w:rsidR="00762C7C">
        <w:fldChar w:fldCharType="separate"/>
      </w:r>
      <w:r w:rsidR="006422AE" w:rsidRPr="006422AE">
        <w:rPr>
          <w:vanish/>
        </w:rPr>
        <w:t xml:space="preserve">Таблица </w:t>
      </w:r>
      <w:r w:rsidR="006422AE">
        <w:rPr>
          <w:noProof/>
        </w:rPr>
        <w:t>65</w:t>
      </w:r>
      <w:r w:rsidR="00762C7C">
        <w:fldChar w:fldCharType="end"/>
      </w:r>
      <w:r>
        <w:rPr>
          <w:lang w:eastAsia="en-US"/>
        </w:rPr>
        <w:t>.</w:t>
      </w:r>
    </w:p>
    <w:p w:rsidR="00E43459" w:rsidRPr="00E43459" w:rsidRDefault="00E43459" w:rsidP="009D5909">
      <w:pPr>
        <w:pStyle w:val="af3"/>
        <w:rPr>
          <w:lang w:eastAsia="en-US"/>
        </w:rPr>
      </w:pPr>
    </w:p>
    <w:p w:rsidR="00347A71" w:rsidRPr="002E4C39" w:rsidRDefault="00347A71" w:rsidP="002815D9">
      <w:pPr>
        <w:pStyle w:val="aff8"/>
      </w:pPr>
      <w:bookmarkStart w:id="401" w:name="_Toc495677136"/>
      <w:bookmarkStart w:id="402" w:name="_Toc495680381"/>
      <w:bookmarkStart w:id="403" w:name="_Toc528944836"/>
      <w:bookmarkStart w:id="404" w:name="_Ref493587062"/>
      <w:bookmarkStart w:id="405" w:name="_Ref12273749"/>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w:t>
      </w:r>
      <w:r w:rsidR="00BF6B65">
        <w:rPr>
          <w:noProof/>
        </w:rPr>
        <w:fldChar w:fldCharType="end"/>
      </w:r>
      <w:bookmarkEnd w:id="401"/>
      <w:bookmarkEnd w:id="402"/>
      <w:bookmarkEnd w:id="403"/>
      <w:bookmarkEnd w:id="404"/>
      <w:bookmarkEnd w:id="405"/>
      <w:r w:rsidR="002E4C39" w:rsidRPr="002E4C39">
        <w:rPr>
          <w:noProof/>
        </w:rPr>
        <w:t xml:space="preserve"> – </w:t>
      </w:r>
      <w:r w:rsidR="002E4C39">
        <w:rPr>
          <w:noProof/>
        </w:rPr>
        <w:t xml:space="preserve">Поля регистров </w:t>
      </w:r>
      <w:r w:rsidR="002E4C39" w:rsidRPr="00D34382">
        <w:t>GICD</w:t>
      </w:r>
      <w:r w:rsidR="002E4C39" w:rsidRPr="002E4C39">
        <w:t>_</w:t>
      </w:r>
      <w:r w:rsidR="002E4C39" w:rsidRPr="00D34382">
        <w:t>IRAWST</w:t>
      </w:r>
      <w:r w:rsidR="002E4C39" w:rsidRPr="002E4C39">
        <w:t>1</w:t>
      </w:r>
      <w:r w:rsidR="002E4C39">
        <w:t>-</w:t>
      </w:r>
      <w:r w:rsidR="002E4C39" w:rsidRPr="002E4C39">
        <w:t>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80"/>
        <w:gridCol w:w="580"/>
        <w:gridCol w:w="7658"/>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0]</w:t>
            </w:r>
          </w:p>
        </w:tc>
        <w:tc>
          <w:tcPr>
            <w:tcW w:w="0" w:type="auto"/>
            <w:shd w:val="clear" w:color="auto" w:fill="auto"/>
          </w:tcPr>
          <w:p w:rsidR="00347A71" w:rsidRPr="00347A71" w:rsidRDefault="00347A71" w:rsidP="009D5909">
            <w:pPr>
              <w:pStyle w:val="afffa"/>
              <w:keepNext w:val="0"/>
            </w:pPr>
            <w:r w:rsidRPr="00347A71">
              <w:t>RawStatus</w:t>
            </w:r>
          </w:p>
        </w:tc>
        <w:tc>
          <w:tcPr>
            <w:tcW w:w="0" w:type="auto"/>
            <w:shd w:val="clear" w:color="auto" w:fill="auto"/>
          </w:tcPr>
          <w:p w:rsidR="00347A71" w:rsidRPr="0049303A" w:rsidRDefault="0049303A" w:rsidP="009D5909">
            <w:pPr>
              <w:pStyle w:val="afffa"/>
              <w:keepNext w:val="0"/>
              <w:rPr>
                <w:lang w:val="en-US"/>
              </w:rPr>
            </w:pPr>
            <w:r>
              <w:rPr>
                <w:lang w:val="en-US"/>
              </w:rPr>
              <w:t>RO</w:t>
            </w:r>
          </w:p>
        </w:tc>
        <w:tc>
          <w:tcPr>
            <w:tcW w:w="0" w:type="auto"/>
            <w:shd w:val="clear" w:color="auto" w:fill="auto"/>
          </w:tcPr>
          <w:p w:rsidR="00347A71" w:rsidRPr="00347A71" w:rsidRDefault="00347A71" w:rsidP="009D5909">
            <w:pPr>
              <w:pStyle w:val="afffa"/>
              <w:keepNext w:val="0"/>
            </w:pPr>
            <w:r w:rsidRPr="00347A71">
              <w:t>Каждый бит регистра соответствует одной линии прерывания. Регистр показывает состояние линии прерывания на входе в GIC: 0</w:t>
            </w:r>
            <w:r w:rsidR="00BD24E3">
              <w:t xml:space="preserve"> – нет запроса, 1 – есть запрос</w:t>
            </w:r>
            <w:r w:rsidRPr="00347A71">
              <w:t xml:space="preserve">  </w:t>
            </w:r>
          </w:p>
        </w:tc>
      </w:tr>
    </w:tbl>
    <w:p w:rsidR="00347A71" w:rsidRPr="00D34382" w:rsidRDefault="00347A71" w:rsidP="009D5909">
      <w:pPr>
        <w:pStyle w:val="af3"/>
      </w:pPr>
      <w:r w:rsidRPr="00D34382">
        <w:t>Регистр доступен только в защищённом режиме. Значение битов, соответствующих прерываниям типа «по фронту», не определено.</w:t>
      </w:r>
    </w:p>
    <w:p w:rsidR="00347A71" w:rsidRPr="00D34382" w:rsidRDefault="00347A71" w:rsidP="009D5909">
      <w:pPr>
        <w:pStyle w:val="af3"/>
      </w:pPr>
      <w:r w:rsidRPr="00D34382">
        <w:t xml:space="preserve">Имеются </w:t>
      </w:r>
      <w:r w:rsidR="00B564A8">
        <w:t>два</w:t>
      </w:r>
      <w:r w:rsidRPr="00D34382">
        <w:t xml:space="preserve"> экземпляра регистров:</w:t>
      </w:r>
    </w:p>
    <w:p w:rsidR="00347A71" w:rsidRPr="00347A71" w:rsidRDefault="00347A71" w:rsidP="00931A64">
      <w:pPr>
        <w:pStyle w:val="a9"/>
        <w:numPr>
          <w:ilvl w:val="0"/>
          <w:numId w:val="142"/>
        </w:numPr>
        <w:ind w:left="1460"/>
      </w:pPr>
      <w:r w:rsidRPr="00D34382">
        <w:t>в регистре GICD_IRAWST1 биты 0-31 соответствуют п</w:t>
      </w:r>
      <w:r w:rsidR="00B564A8">
        <w:t>рерываниям 32-63 соответственно;</w:t>
      </w:r>
    </w:p>
    <w:p w:rsidR="00347A71" w:rsidRPr="00347A71" w:rsidRDefault="00347A71" w:rsidP="00931A64">
      <w:pPr>
        <w:pStyle w:val="a9"/>
        <w:numPr>
          <w:ilvl w:val="0"/>
          <w:numId w:val="142"/>
        </w:numPr>
        <w:ind w:left="1460"/>
      </w:pPr>
      <w:r w:rsidRPr="00D34382">
        <w:t>в регистре GICD_IRAWST2 биты 0-31 соответствуют прерываниям 64-94 соответственно.</w:t>
      </w:r>
    </w:p>
    <w:p w:rsidR="00347A71" w:rsidRPr="00347A71" w:rsidRDefault="00347A71" w:rsidP="009D5909"/>
    <w:p w:rsidR="00347A71" w:rsidRPr="00A42633" w:rsidRDefault="00347A71" w:rsidP="000235C2">
      <w:pPr>
        <w:pStyle w:val="8"/>
      </w:pPr>
      <w:bookmarkStart w:id="406" w:name="_Toc479326863"/>
      <w:bookmarkStart w:id="407" w:name="_Toc493677212"/>
      <w:bookmarkStart w:id="408" w:name="_Toc493677538"/>
      <w:bookmarkStart w:id="409" w:name="_Toc493757273"/>
      <w:r w:rsidRPr="00D34382">
        <w:t>GICD</w:t>
      </w:r>
      <w:r w:rsidRPr="00A42633">
        <w:t>_</w:t>
      </w:r>
      <w:r w:rsidRPr="00D34382">
        <w:t>SGIR</w:t>
      </w:r>
      <w:bookmarkEnd w:id="406"/>
      <w:bookmarkEnd w:id="407"/>
      <w:bookmarkEnd w:id="408"/>
      <w:bookmarkEnd w:id="409"/>
      <w:r w:rsidR="0049303A">
        <w:t xml:space="preserve"> (0xF00)</w:t>
      </w:r>
    </w:p>
    <w:p w:rsidR="00347A71" w:rsidRDefault="00E43459" w:rsidP="009D5909">
      <w:pPr>
        <w:pStyle w:val="af3"/>
      </w:pPr>
      <w:r>
        <w:t xml:space="preserve">Описание полей </w:t>
      </w:r>
      <w:r w:rsidR="002323C2">
        <w:t xml:space="preserve">регистра </w:t>
      </w:r>
      <w:r w:rsidR="006902C6" w:rsidRPr="00D34382">
        <w:t>GICD</w:t>
      </w:r>
      <w:r w:rsidR="006902C6" w:rsidRPr="00A42633">
        <w:t>_</w:t>
      </w:r>
      <w:r w:rsidR="006902C6" w:rsidRPr="00D34382">
        <w:t>SGIR</w:t>
      </w:r>
      <w:r>
        <w:t xml:space="preserve"> представлено в таблице </w:t>
      </w:r>
      <w:r w:rsidR="00762C7C">
        <w:fldChar w:fldCharType="begin"/>
      </w:r>
      <w:r w:rsidR="00762C7C">
        <w:instrText xml:space="preserve"> REF _Ref12273761 \h  \*</w:instrText>
      </w:r>
      <w:r w:rsidR="00762C7C">
        <w:instrText xml:space="preserve"> MERGEFORMAT </w:instrText>
      </w:r>
      <w:r w:rsidR="00762C7C">
        <w:fldChar w:fldCharType="separate"/>
      </w:r>
      <w:r w:rsidR="006422AE" w:rsidRPr="006422AE">
        <w:rPr>
          <w:vanish/>
        </w:rPr>
        <w:t xml:space="preserve">Таблица </w:t>
      </w:r>
      <w:r w:rsidR="006422AE">
        <w:rPr>
          <w:noProof/>
        </w:rPr>
        <w:t>66</w:t>
      </w:r>
      <w:r w:rsidR="00762C7C">
        <w:fldChar w:fldCharType="end"/>
      </w:r>
      <w:r>
        <w:t>.</w:t>
      </w:r>
    </w:p>
    <w:p w:rsidR="00E43459" w:rsidRPr="00052AEE" w:rsidRDefault="00E43459" w:rsidP="009D5909"/>
    <w:p w:rsidR="00347A71" w:rsidRDefault="00347A71" w:rsidP="002815D9">
      <w:pPr>
        <w:pStyle w:val="aff8"/>
      </w:pPr>
      <w:bookmarkStart w:id="410" w:name="_Toc495677137"/>
      <w:bookmarkStart w:id="411" w:name="_Toc495680382"/>
      <w:bookmarkStart w:id="412" w:name="_Toc528944837"/>
      <w:bookmarkStart w:id="413" w:name="_Ref1227376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w:t>
      </w:r>
      <w:r w:rsidR="00BF6B65">
        <w:rPr>
          <w:noProof/>
        </w:rPr>
        <w:fldChar w:fldCharType="end"/>
      </w:r>
      <w:bookmarkEnd w:id="410"/>
      <w:bookmarkEnd w:id="411"/>
      <w:bookmarkEnd w:id="412"/>
      <w:bookmarkEnd w:id="413"/>
      <w:r w:rsidR="002E4C39" w:rsidRPr="002E4C39">
        <w:rPr>
          <w:noProof/>
        </w:rPr>
        <w:t xml:space="preserve"> – </w:t>
      </w:r>
      <w:r w:rsidR="002E4C39">
        <w:rPr>
          <w:noProof/>
        </w:rPr>
        <w:t>Поля регистра</w:t>
      </w:r>
      <w:r w:rsidR="002E4C39" w:rsidRPr="002E4C39">
        <w:t xml:space="preserve"> </w:t>
      </w:r>
      <w:r w:rsidR="002E4C39" w:rsidRPr="00D34382">
        <w:t>GICD</w:t>
      </w:r>
      <w:r w:rsidR="002E4C39" w:rsidRPr="00A42633">
        <w:t>_</w:t>
      </w:r>
      <w:r w:rsidR="002E4C39" w:rsidRPr="00D34382">
        <w:t>SGI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654"/>
        <w:gridCol w:w="580"/>
        <w:gridCol w:w="6997"/>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26]</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5:24]</w:t>
            </w:r>
          </w:p>
        </w:tc>
        <w:tc>
          <w:tcPr>
            <w:tcW w:w="0" w:type="auto"/>
            <w:shd w:val="clear" w:color="auto" w:fill="auto"/>
          </w:tcPr>
          <w:p w:rsidR="00347A71" w:rsidRPr="00347A71" w:rsidRDefault="00347A71" w:rsidP="009D5909">
            <w:pPr>
              <w:pStyle w:val="afffa"/>
              <w:keepNext w:val="0"/>
            </w:pPr>
            <w:r w:rsidRPr="00347A71">
              <w:t>TargetListFilter</w:t>
            </w:r>
          </w:p>
        </w:tc>
        <w:tc>
          <w:tcPr>
            <w:tcW w:w="0" w:type="auto"/>
            <w:shd w:val="clear" w:color="auto" w:fill="auto"/>
          </w:tcPr>
          <w:p w:rsidR="00347A71" w:rsidRPr="00347A71" w:rsidRDefault="00347A71" w:rsidP="009D5909">
            <w:pPr>
              <w:pStyle w:val="afffa"/>
              <w:keepNext w:val="0"/>
            </w:pPr>
            <w:r w:rsidRPr="00347A71">
              <w:t>ЗП</w:t>
            </w:r>
          </w:p>
        </w:tc>
        <w:tc>
          <w:tcPr>
            <w:tcW w:w="0" w:type="auto"/>
            <w:shd w:val="clear" w:color="auto" w:fill="auto"/>
          </w:tcPr>
          <w:p w:rsidR="00347A71" w:rsidRPr="00347A71" w:rsidRDefault="00347A71" w:rsidP="009D5909">
            <w:pPr>
              <w:pStyle w:val="afffa"/>
              <w:keepNext w:val="0"/>
            </w:pPr>
            <w:r w:rsidRPr="00347A71">
              <w:t>В это поле следует всегда записывать b00</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3:16]</w:t>
            </w:r>
          </w:p>
        </w:tc>
        <w:tc>
          <w:tcPr>
            <w:tcW w:w="0" w:type="auto"/>
            <w:shd w:val="clear" w:color="auto" w:fill="auto"/>
          </w:tcPr>
          <w:p w:rsidR="00347A71" w:rsidRPr="00347A71" w:rsidRDefault="00347A71" w:rsidP="009D5909">
            <w:pPr>
              <w:pStyle w:val="afffa"/>
              <w:keepNext w:val="0"/>
            </w:pPr>
            <w:r w:rsidRPr="00347A71">
              <w:t>CPUTargetList</w:t>
            </w:r>
          </w:p>
        </w:tc>
        <w:tc>
          <w:tcPr>
            <w:tcW w:w="0" w:type="auto"/>
            <w:shd w:val="clear" w:color="auto" w:fill="auto"/>
          </w:tcPr>
          <w:p w:rsidR="00347A71" w:rsidRPr="00347A71" w:rsidRDefault="00347A71" w:rsidP="009D5909">
            <w:pPr>
              <w:pStyle w:val="afffa"/>
              <w:keepNext w:val="0"/>
            </w:pPr>
            <w:r w:rsidRPr="00347A71">
              <w:t>ЗП</w:t>
            </w:r>
          </w:p>
        </w:tc>
        <w:tc>
          <w:tcPr>
            <w:tcW w:w="0" w:type="auto"/>
            <w:shd w:val="clear" w:color="auto" w:fill="auto"/>
          </w:tcPr>
          <w:p w:rsidR="00347A71" w:rsidRPr="00347A71" w:rsidRDefault="00347A71" w:rsidP="009D5909">
            <w:pPr>
              <w:pStyle w:val="afffa"/>
              <w:keepNext w:val="0"/>
            </w:pPr>
            <w:r w:rsidRPr="00347A71">
              <w:t>В это поле следует всегда записывать b00000001</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15]</w:t>
            </w:r>
          </w:p>
        </w:tc>
        <w:tc>
          <w:tcPr>
            <w:tcW w:w="0" w:type="auto"/>
            <w:shd w:val="clear" w:color="auto" w:fill="auto"/>
          </w:tcPr>
          <w:p w:rsidR="00347A71" w:rsidRPr="00347A71" w:rsidRDefault="00347A71" w:rsidP="009D5909">
            <w:pPr>
              <w:pStyle w:val="afffa"/>
              <w:keepNext w:val="0"/>
            </w:pPr>
            <w:r w:rsidRPr="00347A71">
              <w:t>NSATT</w:t>
            </w:r>
          </w:p>
        </w:tc>
        <w:tc>
          <w:tcPr>
            <w:tcW w:w="0" w:type="auto"/>
            <w:shd w:val="clear" w:color="auto" w:fill="auto"/>
          </w:tcPr>
          <w:p w:rsidR="00347A71" w:rsidRPr="00347A71" w:rsidRDefault="00347A71" w:rsidP="009D5909">
            <w:pPr>
              <w:pStyle w:val="afffa"/>
              <w:keepNext w:val="0"/>
            </w:pPr>
            <w:r w:rsidRPr="00347A71">
              <w:t>ЗП</w:t>
            </w:r>
          </w:p>
        </w:tc>
        <w:tc>
          <w:tcPr>
            <w:tcW w:w="0" w:type="auto"/>
            <w:shd w:val="clear" w:color="auto" w:fill="auto"/>
          </w:tcPr>
          <w:p w:rsidR="00347A71" w:rsidRPr="00347A71" w:rsidRDefault="00347A71" w:rsidP="009D5909">
            <w:pPr>
              <w:pStyle w:val="afffa"/>
              <w:keepNext w:val="0"/>
            </w:pPr>
            <w:r w:rsidRPr="00347A71">
              <w:t xml:space="preserve">Бит незащищённого режима. Запрос на прерывание генерируется, только если справедливо одно из условий: </w:t>
            </w:r>
          </w:p>
          <w:p w:rsidR="00347A71" w:rsidRPr="00347A71" w:rsidRDefault="00B564A8" w:rsidP="009D5909">
            <w:pPr>
              <w:pStyle w:val="afffa"/>
              <w:keepNext w:val="0"/>
            </w:pPr>
            <w:r>
              <w:t xml:space="preserve">-  </w:t>
            </w:r>
            <w:r w:rsidR="00347A71" w:rsidRPr="00347A71">
              <w:t>записываемое значение данного бита – 0, запись в данный регистр производится в защищённом режиме и прерывание, выбранное поле</w:t>
            </w:r>
            <w:r>
              <w:t>м SGIINTID, отнесено к группе 0;</w:t>
            </w:r>
          </w:p>
          <w:p w:rsidR="00347A71" w:rsidRPr="00347A71" w:rsidRDefault="00347A71" w:rsidP="009D5909">
            <w:pPr>
              <w:pStyle w:val="afffa"/>
              <w:keepNext w:val="0"/>
            </w:pPr>
            <w:r w:rsidRPr="00347A71">
              <w:t xml:space="preserve"> </w:t>
            </w:r>
            <w:r w:rsidR="00B564A8">
              <w:t xml:space="preserve">-  </w:t>
            </w:r>
            <w:r w:rsidRPr="00347A71">
              <w:t>записываемое значение данного бита – 1, запись в данный регистр производится в защищённом режиме и прерывание, выбранное поле</w:t>
            </w:r>
            <w:r w:rsidR="00B564A8">
              <w:t>м SGIINTID, отнесено к группе 1;</w:t>
            </w:r>
            <w:r w:rsidRPr="00347A71">
              <w:t xml:space="preserve"> </w:t>
            </w:r>
          </w:p>
          <w:p w:rsidR="00347A71" w:rsidRPr="00347A71" w:rsidRDefault="00B564A8" w:rsidP="009D5909">
            <w:pPr>
              <w:pStyle w:val="afffa"/>
              <w:keepNext w:val="0"/>
            </w:pPr>
            <w:r>
              <w:t xml:space="preserve">-  </w:t>
            </w:r>
            <w:r w:rsidR="00347A71" w:rsidRPr="00347A71">
              <w:t>записываемое значение данного бита – любое, запись в данный регистр производится в незащищённом режиме и прерывание, выбранное полем SGIINTID, отнес</w:t>
            </w:r>
            <w:r>
              <w:t>ено к группе 1</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14:4]</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0]</w:t>
            </w:r>
          </w:p>
        </w:tc>
        <w:tc>
          <w:tcPr>
            <w:tcW w:w="0" w:type="auto"/>
            <w:shd w:val="clear" w:color="auto" w:fill="auto"/>
          </w:tcPr>
          <w:p w:rsidR="00347A71" w:rsidRPr="00347A71" w:rsidRDefault="00347A71" w:rsidP="009D5909">
            <w:pPr>
              <w:pStyle w:val="afffa"/>
              <w:keepNext w:val="0"/>
            </w:pPr>
            <w:r w:rsidRPr="00347A71">
              <w:t>SGIINTID</w:t>
            </w:r>
          </w:p>
        </w:tc>
        <w:tc>
          <w:tcPr>
            <w:tcW w:w="0" w:type="auto"/>
            <w:shd w:val="clear" w:color="auto" w:fill="auto"/>
          </w:tcPr>
          <w:p w:rsidR="00347A71" w:rsidRPr="00347A71" w:rsidRDefault="00347A71" w:rsidP="009D5909">
            <w:pPr>
              <w:pStyle w:val="afffa"/>
              <w:keepNext w:val="0"/>
            </w:pPr>
            <w:r w:rsidRPr="00347A71">
              <w:t>ЗП</w:t>
            </w:r>
          </w:p>
        </w:tc>
        <w:tc>
          <w:tcPr>
            <w:tcW w:w="0" w:type="auto"/>
            <w:shd w:val="clear" w:color="auto" w:fill="auto"/>
          </w:tcPr>
          <w:p w:rsidR="00347A71" w:rsidRPr="00347A71" w:rsidRDefault="00347A71" w:rsidP="009D5909">
            <w:pPr>
              <w:pStyle w:val="afffa"/>
              <w:keepNext w:val="0"/>
            </w:pPr>
            <w:r w:rsidRPr="00347A71">
              <w:t xml:space="preserve">Номер программного прерывания (Interrupt ID), на которое будет сделан запрос. Допустимые значения: 0-7 </w:t>
            </w:r>
            <w:r w:rsidR="00B564A8">
              <w:t>(прерывания 0-7 соответственно)</w:t>
            </w:r>
          </w:p>
        </w:tc>
      </w:tr>
    </w:tbl>
    <w:p w:rsidR="00347A71" w:rsidRPr="00D34382" w:rsidRDefault="00347A71" w:rsidP="009D5909">
      <w:pPr>
        <w:pStyle w:val="af3"/>
      </w:pPr>
      <w:r w:rsidRPr="00D34382">
        <w:t>Запись в данный регистр инициирует запрос на программное прерывание.</w:t>
      </w:r>
    </w:p>
    <w:p w:rsidR="00347A71" w:rsidRPr="00347A71" w:rsidRDefault="00347A71" w:rsidP="009D5909"/>
    <w:p w:rsidR="00347A71" w:rsidRDefault="00347A71" w:rsidP="000235C2">
      <w:pPr>
        <w:pStyle w:val="8"/>
      </w:pPr>
      <w:bookmarkStart w:id="414" w:name="_Ref477277757"/>
      <w:bookmarkStart w:id="415" w:name="_Toc479326864"/>
      <w:bookmarkStart w:id="416" w:name="_Toc493677213"/>
      <w:bookmarkStart w:id="417" w:name="_Toc493677539"/>
      <w:bookmarkStart w:id="418" w:name="_Toc493757274"/>
      <w:r w:rsidRPr="00D34382">
        <w:lastRenderedPageBreak/>
        <w:t>GICC</w:t>
      </w:r>
      <w:r w:rsidRPr="00A42633">
        <w:t>_</w:t>
      </w:r>
      <w:r w:rsidRPr="00D34382">
        <w:t>CTLR</w:t>
      </w:r>
      <w:bookmarkEnd w:id="414"/>
      <w:bookmarkEnd w:id="415"/>
      <w:bookmarkEnd w:id="416"/>
      <w:bookmarkEnd w:id="417"/>
      <w:bookmarkEnd w:id="418"/>
      <w:r w:rsidR="0049303A">
        <w:t xml:space="preserve"> (0x000)</w:t>
      </w:r>
    </w:p>
    <w:p w:rsidR="00E43459" w:rsidRP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C</w:t>
      </w:r>
      <w:r w:rsidR="006902C6" w:rsidRPr="00A42633">
        <w:t>_</w:t>
      </w:r>
      <w:r w:rsidR="006902C6" w:rsidRPr="00D34382">
        <w:t>CTLR</w:t>
      </w:r>
      <w:r>
        <w:rPr>
          <w:lang w:eastAsia="en-US"/>
        </w:rPr>
        <w:t xml:space="preserve"> представлено в таблице </w:t>
      </w:r>
      <w:r w:rsidR="00762C7C">
        <w:fldChar w:fldCharType="begin"/>
      </w:r>
      <w:r w:rsidR="00762C7C">
        <w:instrText xml:space="preserve"> REF _Ref12273771 \h  \* MERGEFORMAT </w:instrText>
      </w:r>
      <w:r w:rsidR="00762C7C">
        <w:fldChar w:fldCharType="separate"/>
      </w:r>
      <w:r w:rsidR="006422AE" w:rsidRPr="006422AE">
        <w:rPr>
          <w:vanish/>
        </w:rPr>
        <w:t xml:space="preserve">Таблица </w:t>
      </w:r>
      <w:r w:rsidR="006422AE">
        <w:rPr>
          <w:noProof/>
        </w:rPr>
        <w:t>67</w:t>
      </w:r>
      <w:r w:rsidR="00762C7C">
        <w:fldChar w:fldCharType="end"/>
      </w:r>
      <w:r>
        <w:rPr>
          <w:lang w:eastAsia="en-US"/>
        </w:rPr>
        <w:t>.</w:t>
      </w:r>
    </w:p>
    <w:p w:rsidR="00347A71" w:rsidRPr="008F540A" w:rsidRDefault="00347A71" w:rsidP="009D5909"/>
    <w:p w:rsidR="00347A71" w:rsidRDefault="00347A71" w:rsidP="002815D9">
      <w:pPr>
        <w:pStyle w:val="aff8"/>
      </w:pPr>
      <w:bookmarkStart w:id="419" w:name="_Toc495677138"/>
      <w:bookmarkStart w:id="420" w:name="_Toc495680383"/>
      <w:bookmarkStart w:id="421" w:name="_Toc528944838"/>
      <w:bookmarkStart w:id="422" w:name="_Ref1227377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7</w:t>
      </w:r>
      <w:r w:rsidR="00BF6B65">
        <w:rPr>
          <w:noProof/>
        </w:rPr>
        <w:fldChar w:fldCharType="end"/>
      </w:r>
      <w:bookmarkEnd w:id="419"/>
      <w:bookmarkEnd w:id="420"/>
      <w:bookmarkEnd w:id="421"/>
      <w:bookmarkEnd w:id="422"/>
      <w:r w:rsidR="002E4C39" w:rsidRPr="002E4C39">
        <w:rPr>
          <w:noProof/>
        </w:rPr>
        <w:t xml:space="preserve"> – </w:t>
      </w:r>
      <w:r w:rsidR="002E4C39">
        <w:rPr>
          <w:noProof/>
        </w:rPr>
        <w:t xml:space="preserve">Поля регистра </w:t>
      </w:r>
      <w:r w:rsidR="002E4C39" w:rsidRPr="00D34382">
        <w:t>GICC</w:t>
      </w:r>
      <w:r w:rsidR="002E4C39" w:rsidRPr="00A42633">
        <w:t>_</w:t>
      </w:r>
      <w:r w:rsidR="002E4C39" w:rsidRPr="00D34382">
        <w:t>CTL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5]</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4]</w:t>
            </w:r>
          </w:p>
        </w:tc>
        <w:tc>
          <w:tcPr>
            <w:tcW w:w="0" w:type="auto"/>
            <w:shd w:val="clear" w:color="auto" w:fill="auto"/>
          </w:tcPr>
          <w:p w:rsidR="00347A71" w:rsidRPr="00347A71" w:rsidRDefault="00347A71" w:rsidP="009D5909">
            <w:pPr>
              <w:pStyle w:val="afffa"/>
              <w:keepNext w:val="0"/>
            </w:pPr>
            <w:r w:rsidRPr="00347A71">
              <w:t>SBPR</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347A71" w:rsidRDefault="00347A71" w:rsidP="009D5909">
            <w:pPr>
              <w:pStyle w:val="afffa"/>
              <w:keepNext w:val="0"/>
            </w:pPr>
            <w:r w:rsidRPr="00347A71">
              <w:t xml:space="preserve">Бит определяет, каким регистром задаётся размер интервала приоритетов в группе 1. </w:t>
            </w:r>
          </w:p>
          <w:p w:rsidR="00347A71" w:rsidRPr="00347A71" w:rsidRDefault="00347A71" w:rsidP="009D5909">
            <w:pPr>
              <w:pStyle w:val="afffa"/>
              <w:keepNext w:val="0"/>
            </w:pPr>
            <w:r w:rsidRPr="00347A71">
              <w:t xml:space="preserve">Значение 0 – экземпляром регистра GICC_BPR для группы 1 (или, что то же самое, регистром GICC_ABPR), </w:t>
            </w:r>
          </w:p>
          <w:p w:rsidR="00347A71" w:rsidRPr="00347A71" w:rsidRDefault="00347A71" w:rsidP="009D5909">
            <w:pPr>
              <w:pStyle w:val="afffa"/>
              <w:keepNext w:val="0"/>
            </w:pPr>
            <w:r w:rsidRPr="00347A71">
              <w:t>значение 1 – экземпляром регистра GICC_BPR для группы 0 (то есть одинаковое раз</w:t>
            </w:r>
            <w:r w:rsidR="00B564A8">
              <w:t>биение для группы 0 и группы 1)</w:t>
            </w:r>
          </w:p>
        </w:tc>
      </w:tr>
      <w:tr w:rsidR="0049303A" w:rsidRPr="00D34382" w:rsidTr="004E369C">
        <w:trPr>
          <w:cantSplit/>
          <w:jc w:val="center"/>
        </w:trPr>
        <w:tc>
          <w:tcPr>
            <w:tcW w:w="0" w:type="auto"/>
            <w:shd w:val="clear" w:color="auto" w:fill="auto"/>
          </w:tcPr>
          <w:p w:rsidR="0049303A" w:rsidRPr="00347A71" w:rsidRDefault="0049303A" w:rsidP="009D5909">
            <w:pPr>
              <w:pStyle w:val="afffa"/>
              <w:keepNext w:val="0"/>
            </w:pPr>
            <w:r w:rsidRPr="00347A71">
              <w:t>[3]</w:t>
            </w:r>
          </w:p>
        </w:tc>
        <w:tc>
          <w:tcPr>
            <w:tcW w:w="0" w:type="auto"/>
            <w:shd w:val="clear" w:color="auto" w:fill="auto"/>
          </w:tcPr>
          <w:p w:rsidR="0049303A" w:rsidRPr="00347A71" w:rsidRDefault="0049303A" w:rsidP="009D5909">
            <w:pPr>
              <w:pStyle w:val="afffa"/>
              <w:keepNext w:val="0"/>
            </w:pPr>
            <w:r w:rsidRPr="00347A71">
              <w:t>FIQEn</w:t>
            </w:r>
          </w:p>
        </w:tc>
        <w:tc>
          <w:tcPr>
            <w:tcW w:w="0" w:type="auto"/>
            <w:shd w:val="clear" w:color="auto" w:fill="auto"/>
          </w:tcPr>
          <w:p w:rsidR="0049303A" w:rsidRPr="00347A71" w:rsidRDefault="0049303A" w:rsidP="009D5909">
            <w:pPr>
              <w:pStyle w:val="afffa"/>
              <w:keepNext w:val="0"/>
            </w:pPr>
            <w:r>
              <w:rPr>
                <w:lang w:val="en-US"/>
              </w:rPr>
              <w:t>RW</w:t>
            </w:r>
          </w:p>
        </w:tc>
        <w:tc>
          <w:tcPr>
            <w:tcW w:w="0" w:type="auto"/>
            <w:shd w:val="clear" w:color="auto" w:fill="auto"/>
          </w:tcPr>
          <w:p w:rsidR="0049303A" w:rsidRPr="00347A71" w:rsidRDefault="0049303A" w:rsidP="009D5909">
            <w:pPr>
              <w:pStyle w:val="afffa"/>
              <w:keepNext w:val="0"/>
            </w:pPr>
            <w:r w:rsidRPr="00347A71">
              <w:t>Бит режима прерывания. Значение 0 – прерывания группы 0 обрабатываются ядром ARM в режиме</w:t>
            </w:r>
            <w:r w:rsidR="00B564A8">
              <w:t xml:space="preserve"> IRQ, значение 1 – в режиме FIQ</w:t>
            </w:r>
          </w:p>
          <w:p w:rsidR="0049303A" w:rsidRPr="00347A71" w:rsidRDefault="0049303A" w:rsidP="009D5909">
            <w:pPr>
              <w:pStyle w:val="afffa"/>
              <w:keepNext w:val="0"/>
            </w:pPr>
          </w:p>
        </w:tc>
      </w:tr>
      <w:tr w:rsidR="0049303A" w:rsidRPr="00D34382" w:rsidTr="004E369C">
        <w:trPr>
          <w:cantSplit/>
          <w:jc w:val="center"/>
        </w:trPr>
        <w:tc>
          <w:tcPr>
            <w:tcW w:w="0" w:type="auto"/>
            <w:shd w:val="clear" w:color="auto" w:fill="auto"/>
          </w:tcPr>
          <w:p w:rsidR="0049303A" w:rsidRPr="00347A71" w:rsidRDefault="0049303A" w:rsidP="009D5909">
            <w:pPr>
              <w:pStyle w:val="afffa"/>
              <w:keepNext w:val="0"/>
            </w:pPr>
            <w:r w:rsidRPr="00347A71">
              <w:t>[2]</w:t>
            </w:r>
          </w:p>
        </w:tc>
        <w:tc>
          <w:tcPr>
            <w:tcW w:w="0" w:type="auto"/>
            <w:shd w:val="clear" w:color="auto" w:fill="auto"/>
          </w:tcPr>
          <w:p w:rsidR="0049303A" w:rsidRPr="00347A71" w:rsidRDefault="0049303A" w:rsidP="009D5909">
            <w:pPr>
              <w:pStyle w:val="afffa"/>
              <w:keepNext w:val="0"/>
            </w:pPr>
            <w:r w:rsidRPr="00347A71">
              <w:t>AckCtl</w:t>
            </w:r>
          </w:p>
        </w:tc>
        <w:tc>
          <w:tcPr>
            <w:tcW w:w="0" w:type="auto"/>
            <w:shd w:val="clear" w:color="auto" w:fill="auto"/>
          </w:tcPr>
          <w:p w:rsidR="0049303A" w:rsidRPr="00347A71" w:rsidRDefault="0049303A" w:rsidP="009D5909">
            <w:pPr>
              <w:pStyle w:val="afffa"/>
              <w:keepNext w:val="0"/>
            </w:pPr>
            <w:r>
              <w:rPr>
                <w:lang w:val="en-US"/>
              </w:rPr>
              <w:t>RW</w:t>
            </w:r>
          </w:p>
        </w:tc>
        <w:tc>
          <w:tcPr>
            <w:tcW w:w="0" w:type="auto"/>
            <w:shd w:val="clear" w:color="auto" w:fill="auto"/>
          </w:tcPr>
          <w:p w:rsidR="0049303A" w:rsidRPr="00347A71" w:rsidRDefault="0049303A" w:rsidP="009D5909">
            <w:pPr>
              <w:pStyle w:val="afffa"/>
              <w:keepNext w:val="0"/>
            </w:pPr>
            <w:r w:rsidRPr="00347A71">
              <w:t>Управляет режимом подтверждения прерываний группы 1. Влияет на поведение</w:t>
            </w:r>
            <w:r w:rsidR="00B564A8">
              <w:t xml:space="preserve"> регистров GICC_IAR и GICC_EOIR</w:t>
            </w:r>
          </w:p>
        </w:tc>
      </w:tr>
      <w:tr w:rsidR="0049303A" w:rsidRPr="00D34382" w:rsidTr="004E369C">
        <w:trPr>
          <w:cantSplit/>
          <w:jc w:val="center"/>
        </w:trPr>
        <w:tc>
          <w:tcPr>
            <w:tcW w:w="0" w:type="auto"/>
            <w:shd w:val="clear" w:color="auto" w:fill="auto"/>
          </w:tcPr>
          <w:p w:rsidR="0049303A" w:rsidRPr="00347A71" w:rsidRDefault="0049303A" w:rsidP="009D5909">
            <w:pPr>
              <w:pStyle w:val="afffa"/>
              <w:keepNext w:val="0"/>
            </w:pPr>
            <w:r w:rsidRPr="00347A71">
              <w:t>[1]</w:t>
            </w:r>
          </w:p>
        </w:tc>
        <w:tc>
          <w:tcPr>
            <w:tcW w:w="0" w:type="auto"/>
            <w:shd w:val="clear" w:color="auto" w:fill="auto"/>
          </w:tcPr>
          <w:p w:rsidR="0049303A" w:rsidRPr="00347A71" w:rsidRDefault="0049303A" w:rsidP="009D5909">
            <w:pPr>
              <w:pStyle w:val="afffa"/>
              <w:keepNext w:val="0"/>
            </w:pPr>
            <w:r w:rsidRPr="00347A71">
              <w:t>EnableGrp1</w:t>
            </w:r>
          </w:p>
        </w:tc>
        <w:tc>
          <w:tcPr>
            <w:tcW w:w="0" w:type="auto"/>
            <w:shd w:val="clear" w:color="auto" w:fill="auto"/>
          </w:tcPr>
          <w:p w:rsidR="0049303A" w:rsidRPr="00347A71" w:rsidRDefault="0049303A" w:rsidP="009D5909">
            <w:pPr>
              <w:pStyle w:val="afffa"/>
              <w:keepNext w:val="0"/>
            </w:pPr>
            <w:r>
              <w:rPr>
                <w:lang w:val="en-US"/>
              </w:rPr>
              <w:t>RW</w:t>
            </w:r>
          </w:p>
        </w:tc>
        <w:tc>
          <w:tcPr>
            <w:tcW w:w="0" w:type="auto"/>
            <w:shd w:val="clear" w:color="auto" w:fill="auto"/>
          </w:tcPr>
          <w:p w:rsidR="0049303A" w:rsidRPr="00347A71" w:rsidRDefault="0049303A" w:rsidP="009D5909">
            <w:pPr>
              <w:pStyle w:val="afffa"/>
              <w:keepNext w:val="0"/>
            </w:pPr>
            <w:r w:rsidRPr="00347A71">
              <w:t>Включение прерываний группы 1. Значение 0 – в</w:t>
            </w:r>
            <w:r w:rsidR="00B564A8">
              <w:t>ыключены, значение 1 – включены</w:t>
            </w:r>
          </w:p>
        </w:tc>
      </w:tr>
      <w:tr w:rsidR="0049303A" w:rsidRPr="00D34382" w:rsidTr="004E369C">
        <w:trPr>
          <w:cantSplit/>
          <w:jc w:val="center"/>
        </w:trPr>
        <w:tc>
          <w:tcPr>
            <w:tcW w:w="0" w:type="auto"/>
            <w:shd w:val="clear" w:color="auto" w:fill="auto"/>
          </w:tcPr>
          <w:p w:rsidR="0049303A" w:rsidRPr="00347A71" w:rsidRDefault="0049303A" w:rsidP="009D5909">
            <w:pPr>
              <w:pStyle w:val="afffa"/>
              <w:keepNext w:val="0"/>
            </w:pPr>
            <w:r w:rsidRPr="00347A71">
              <w:t>[0]</w:t>
            </w:r>
          </w:p>
        </w:tc>
        <w:tc>
          <w:tcPr>
            <w:tcW w:w="0" w:type="auto"/>
            <w:shd w:val="clear" w:color="auto" w:fill="auto"/>
          </w:tcPr>
          <w:p w:rsidR="0049303A" w:rsidRPr="00347A71" w:rsidRDefault="0049303A" w:rsidP="009D5909">
            <w:pPr>
              <w:pStyle w:val="afffa"/>
              <w:keepNext w:val="0"/>
            </w:pPr>
            <w:r w:rsidRPr="00347A71">
              <w:t>EnableGrp0</w:t>
            </w:r>
          </w:p>
        </w:tc>
        <w:tc>
          <w:tcPr>
            <w:tcW w:w="0" w:type="auto"/>
            <w:shd w:val="clear" w:color="auto" w:fill="auto"/>
          </w:tcPr>
          <w:p w:rsidR="0049303A" w:rsidRPr="00347A71" w:rsidRDefault="0049303A" w:rsidP="009D5909">
            <w:pPr>
              <w:pStyle w:val="afffa"/>
              <w:keepNext w:val="0"/>
            </w:pPr>
            <w:r>
              <w:rPr>
                <w:lang w:val="en-US"/>
              </w:rPr>
              <w:t>RW</w:t>
            </w:r>
          </w:p>
        </w:tc>
        <w:tc>
          <w:tcPr>
            <w:tcW w:w="0" w:type="auto"/>
            <w:shd w:val="clear" w:color="auto" w:fill="auto"/>
          </w:tcPr>
          <w:p w:rsidR="0049303A" w:rsidRPr="00347A71" w:rsidRDefault="0049303A" w:rsidP="009D5909">
            <w:pPr>
              <w:pStyle w:val="afffa"/>
              <w:keepNext w:val="0"/>
            </w:pPr>
            <w:r w:rsidRPr="00347A71">
              <w:t>Включение прерываний группы 0. Значение 0 – в</w:t>
            </w:r>
            <w:r w:rsidR="00B564A8">
              <w:t>ыключены, значение 1 – включены</w:t>
            </w:r>
          </w:p>
        </w:tc>
      </w:tr>
    </w:tbl>
    <w:p w:rsidR="00347A71" w:rsidRDefault="00347A71" w:rsidP="009D5909">
      <w:bookmarkStart w:id="423" w:name="_Ref477277721"/>
      <w:bookmarkStart w:id="424" w:name="_Toc479326865"/>
    </w:p>
    <w:p w:rsidR="00347A71" w:rsidRPr="00A42633" w:rsidRDefault="00347A71" w:rsidP="000235C2">
      <w:pPr>
        <w:pStyle w:val="8"/>
      </w:pPr>
      <w:bookmarkStart w:id="425" w:name="_Ref493238982"/>
      <w:bookmarkStart w:id="426" w:name="_Toc493677214"/>
      <w:bookmarkStart w:id="427" w:name="_Toc493677540"/>
      <w:bookmarkStart w:id="428" w:name="_Toc493757275"/>
      <w:r w:rsidRPr="00D34382">
        <w:t>GICC</w:t>
      </w:r>
      <w:r w:rsidRPr="00A42633">
        <w:t>_</w:t>
      </w:r>
      <w:r w:rsidRPr="00D34382">
        <w:t>PMR</w:t>
      </w:r>
      <w:bookmarkEnd w:id="423"/>
      <w:bookmarkEnd w:id="424"/>
      <w:bookmarkEnd w:id="425"/>
      <w:bookmarkEnd w:id="426"/>
      <w:bookmarkEnd w:id="427"/>
      <w:bookmarkEnd w:id="428"/>
      <w:r w:rsidR="0049303A">
        <w:t xml:space="preserve"> (0x004)</w:t>
      </w:r>
    </w:p>
    <w:p w:rsidR="00347A71" w:rsidRDefault="00347A71" w:rsidP="009D5909">
      <w:pPr>
        <w:pStyle w:val="af3"/>
      </w:pPr>
      <w:r w:rsidRPr="00D34382">
        <w:t>Представление данного регистра различается при защищённом и незащищённом доступе. В защищённом режиме можно установить текущий пороговый уровень в значение от 0 до 31</w:t>
      </w:r>
      <w:r w:rsidR="00E43459">
        <w:t xml:space="preserve"> (таблица </w:t>
      </w:r>
      <w:r w:rsidR="00762C7C">
        <w:fldChar w:fldCharType="begin"/>
      </w:r>
      <w:r w:rsidR="00762C7C">
        <w:instrText xml:space="preserve"> REF _Ref12273782 \h  \* MERGEFORMAT </w:instrText>
      </w:r>
      <w:r w:rsidR="00762C7C">
        <w:fldChar w:fldCharType="separate"/>
      </w:r>
      <w:r w:rsidR="006422AE" w:rsidRPr="006422AE">
        <w:rPr>
          <w:vanish/>
        </w:rPr>
        <w:t xml:space="preserve">Таблица </w:t>
      </w:r>
      <w:r w:rsidR="006422AE">
        <w:rPr>
          <w:noProof/>
        </w:rPr>
        <w:t>68</w:t>
      </w:r>
      <w:r w:rsidR="00762C7C">
        <w:fldChar w:fldCharType="end"/>
      </w:r>
      <w:r w:rsidR="00E43459">
        <w:t>)</w:t>
      </w:r>
      <w:r w:rsidRPr="00D34382">
        <w:t>.</w:t>
      </w:r>
    </w:p>
    <w:p w:rsidR="00E43459" w:rsidRPr="00D34382" w:rsidRDefault="00E43459" w:rsidP="009D5909">
      <w:pPr>
        <w:pStyle w:val="af3"/>
      </w:pPr>
    </w:p>
    <w:p w:rsidR="00347A71" w:rsidRPr="00D34382" w:rsidRDefault="00347A71" w:rsidP="002815D9">
      <w:pPr>
        <w:pStyle w:val="aff8"/>
      </w:pPr>
      <w:bookmarkStart w:id="429" w:name="_Toc495677139"/>
      <w:bookmarkStart w:id="430" w:name="_Toc495680384"/>
      <w:bookmarkStart w:id="431" w:name="_Toc528944839"/>
      <w:bookmarkStart w:id="432" w:name="_Ref12273782"/>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8</w:t>
      </w:r>
      <w:r w:rsidR="00BF6B65">
        <w:rPr>
          <w:noProof/>
        </w:rPr>
        <w:fldChar w:fldCharType="end"/>
      </w:r>
      <w:bookmarkEnd w:id="429"/>
      <w:bookmarkEnd w:id="430"/>
      <w:bookmarkEnd w:id="431"/>
      <w:bookmarkEnd w:id="432"/>
      <w:r w:rsidR="002E4C39" w:rsidRPr="002E4C39">
        <w:rPr>
          <w:noProof/>
        </w:rPr>
        <w:t xml:space="preserve"> – </w:t>
      </w:r>
      <w:r w:rsidR="002E4C39">
        <w:rPr>
          <w:noProof/>
        </w:rPr>
        <w:t>Поля регистра</w:t>
      </w:r>
      <w:r w:rsidR="002E4C39" w:rsidRPr="002E4C39">
        <w:t xml:space="preserve"> </w:t>
      </w:r>
      <w:r w:rsidR="002E4C39" w:rsidRPr="00D34382">
        <w:t>GICC</w:t>
      </w:r>
      <w:r w:rsidR="002E4C39" w:rsidRPr="00A42633">
        <w:t>_</w:t>
      </w:r>
      <w:r w:rsidR="002E4C39" w:rsidRPr="00D34382">
        <w:t>PMR</w:t>
      </w:r>
      <w:r w:rsidR="00651EAF">
        <w:t xml:space="preserve"> при защищённом доступе</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8]</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49303A" w:rsidRPr="00D34382" w:rsidTr="004E369C">
        <w:trPr>
          <w:cantSplit/>
          <w:jc w:val="center"/>
        </w:trPr>
        <w:tc>
          <w:tcPr>
            <w:tcW w:w="0" w:type="auto"/>
            <w:shd w:val="clear" w:color="auto" w:fill="auto"/>
          </w:tcPr>
          <w:p w:rsidR="0049303A" w:rsidRPr="00347A71" w:rsidRDefault="0049303A" w:rsidP="009D5909">
            <w:pPr>
              <w:pStyle w:val="afffa"/>
              <w:keepNext w:val="0"/>
            </w:pPr>
            <w:r w:rsidRPr="00347A71">
              <w:t>[7:3]</w:t>
            </w:r>
          </w:p>
        </w:tc>
        <w:tc>
          <w:tcPr>
            <w:tcW w:w="0" w:type="auto"/>
            <w:shd w:val="clear" w:color="auto" w:fill="auto"/>
          </w:tcPr>
          <w:p w:rsidR="0049303A" w:rsidRPr="00347A71" w:rsidRDefault="0049303A" w:rsidP="009D5909">
            <w:pPr>
              <w:pStyle w:val="afffa"/>
              <w:keepNext w:val="0"/>
            </w:pPr>
            <w:r w:rsidRPr="00347A71">
              <w:t>Priority</w:t>
            </w:r>
          </w:p>
        </w:tc>
        <w:tc>
          <w:tcPr>
            <w:tcW w:w="0" w:type="auto"/>
            <w:shd w:val="clear" w:color="auto" w:fill="auto"/>
          </w:tcPr>
          <w:p w:rsidR="0049303A" w:rsidRPr="00347A71" w:rsidRDefault="0049303A" w:rsidP="009D5909">
            <w:pPr>
              <w:pStyle w:val="afffa"/>
              <w:keepNext w:val="0"/>
            </w:pPr>
            <w:r>
              <w:rPr>
                <w:lang w:val="en-US"/>
              </w:rPr>
              <w:t>RW</w:t>
            </w:r>
          </w:p>
        </w:tc>
        <w:tc>
          <w:tcPr>
            <w:tcW w:w="0" w:type="auto"/>
            <w:shd w:val="clear" w:color="auto" w:fill="auto"/>
          </w:tcPr>
          <w:p w:rsidR="0049303A" w:rsidRPr="00347A71" w:rsidRDefault="0049303A" w:rsidP="009D5909">
            <w:pPr>
              <w:pStyle w:val="afffa"/>
              <w:keepNext w:val="0"/>
            </w:pPr>
            <w:r w:rsidRPr="00347A71">
              <w:t>Пороговый уровень приоритета. Все запросы на прерывание с приоритетом ниже или равным значению данного поля</w:t>
            </w:r>
            <w:r w:rsidR="00B564A8">
              <w:t xml:space="preserve"> маскируются.</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0]</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bl>
    <w:p w:rsidR="00347A71" w:rsidRPr="00347A71" w:rsidRDefault="00347A71" w:rsidP="009D5909"/>
    <w:p w:rsidR="00347A71" w:rsidRDefault="00347A71" w:rsidP="009D5909">
      <w:pPr>
        <w:pStyle w:val="af3"/>
      </w:pPr>
      <w:r w:rsidRPr="00D34382">
        <w:t>В незащищённом режиме можно установить текущий пороговый</w:t>
      </w:r>
      <w:r w:rsidR="00E43459">
        <w:t xml:space="preserve"> уровень в значение </w:t>
      </w:r>
      <w:r w:rsidR="00023E27">
        <w:t xml:space="preserve">                </w:t>
      </w:r>
      <w:r w:rsidR="00E43459">
        <w:t>от 16 до 31</w:t>
      </w:r>
      <w:r w:rsidR="00B564A8">
        <w:t xml:space="preserve"> </w:t>
      </w:r>
      <w:r w:rsidR="00E43459">
        <w:t xml:space="preserve">(таблица </w:t>
      </w:r>
      <w:r w:rsidR="00762C7C">
        <w:fldChar w:fldCharType="begin"/>
      </w:r>
      <w:r w:rsidR="00762C7C">
        <w:instrText xml:space="preserve"> REF _Ref12273790 \h  </w:instrText>
      </w:r>
      <w:r w:rsidR="00762C7C">
        <w:instrText xml:space="preserve">\* MERGEFORMAT </w:instrText>
      </w:r>
      <w:r w:rsidR="00762C7C">
        <w:fldChar w:fldCharType="separate"/>
      </w:r>
      <w:r w:rsidR="006422AE" w:rsidRPr="006422AE">
        <w:rPr>
          <w:vanish/>
        </w:rPr>
        <w:t xml:space="preserve">Таблица </w:t>
      </w:r>
      <w:r w:rsidR="006422AE">
        <w:rPr>
          <w:noProof/>
        </w:rPr>
        <w:t>69</w:t>
      </w:r>
      <w:r w:rsidR="00762C7C">
        <w:fldChar w:fldCharType="end"/>
      </w:r>
      <w:r w:rsidR="00E43459">
        <w:t>)</w:t>
      </w:r>
      <w:r w:rsidR="00E43459" w:rsidRPr="00D34382">
        <w:t>.</w:t>
      </w:r>
    </w:p>
    <w:p w:rsidR="00E43459" w:rsidRPr="00D34382" w:rsidRDefault="00E43459" w:rsidP="00C17B6E">
      <w:pPr>
        <w:pStyle w:val="af3"/>
        <w:ind w:left="0" w:firstLine="0"/>
      </w:pPr>
    </w:p>
    <w:p w:rsidR="00347A71" w:rsidRPr="00D34382" w:rsidRDefault="00347A71" w:rsidP="002815D9">
      <w:pPr>
        <w:pStyle w:val="aff8"/>
      </w:pPr>
      <w:bookmarkStart w:id="433" w:name="_Toc495677140"/>
      <w:bookmarkStart w:id="434" w:name="_Toc495680385"/>
      <w:bookmarkStart w:id="435" w:name="_Toc528944840"/>
      <w:bookmarkStart w:id="436" w:name="_Ref12273790"/>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9</w:t>
      </w:r>
      <w:r w:rsidR="00BF6B65">
        <w:rPr>
          <w:noProof/>
        </w:rPr>
        <w:fldChar w:fldCharType="end"/>
      </w:r>
      <w:bookmarkEnd w:id="433"/>
      <w:bookmarkEnd w:id="434"/>
      <w:bookmarkEnd w:id="435"/>
      <w:bookmarkEnd w:id="436"/>
      <w:r w:rsidR="002E4C39" w:rsidRPr="002E4C39">
        <w:rPr>
          <w:noProof/>
        </w:rPr>
        <w:t xml:space="preserve"> – </w:t>
      </w:r>
      <w:r w:rsidR="002E4C39">
        <w:rPr>
          <w:noProof/>
        </w:rPr>
        <w:t>Поля регистра</w:t>
      </w:r>
      <w:r w:rsidR="002E4C39" w:rsidRPr="002E4C39">
        <w:t xml:space="preserve"> </w:t>
      </w:r>
      <w:r w:rsidR="002E4C39" w:rsidRPr="00D34382">
        <w:t>GICC</w:t>
      </w:r>
      <w:r w:rsidR="002E4C39" w:rsidRPr="00A42633">
        <w:t>_</w:t>
      </w:r>
      <w:r w:rsidR="002E4C39" w:rsidRPr="00D34382">
        <w:t>PMR</w:t>
      </w:r>
      <w:r w:rsidR="00651EAF">
        <w:t xml:space="preserve"> при незащищённом доступе</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8]</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7:4]</w:t>
            </w:r>
          </w:p>
        </w:tc>
        <w:tc>
          <w:tcPr>
            <w:tcW w:w="0" w:type="auto"/>
            <w:shd w:val="clear" w:color="auto" w:fill="auto"/>
          </w:tcPr>
          <w:p w:rsidR="00347A71" w:rsidRPr="00347A71" w:rsidRDefault="00347A71" w:rsidP="009D5909">
            <w:pPr>
              <w:pStyle w:val="afffa"/>
              <w:keepNext w:val="0"/>
            </w:pPr>
            <w:r w:rsidRPr="00347A71">
              <w:t>Priority</w:t>
            </w:r>
          </w:p>
        </w:tc>
        <w:tc>
          <w:tcPr>
            <w:tcW w:w="0" w:type="auto"/>
            <w:shd w:val="clear" w:color="auto" w:fill="auto"/>
          </w:tcPr>
          <w:p w:rsidR="00347A71" w:rsidRPr="0049303A" w:rsidRDefault="0049303A" w:rsidP="009D5909">
            <w:pPr>
              <w:pStyle w:val="afffa"/>
              <w:keepNext w:val="0"/>
              <w:rPr>
                <w:lang w:val="en-US"/>
              </w:rPr>
            </w:pPr>
            <w:r>
              <w:rPr>
                <w:lang w:val="en-US"/>
              </w:rPr>
              <w:t>RW</w:t>
            </w:r>
          </w:p>
        </w:tc>
        <w:tc>
          <w:tcPr>
            <w:tcW w:w="0" w:type="auto"/>
            <w:shd w:val="clear" w:color="auto" w:fill="auto"/>
          </w:tcPr>
          <w:p w:rsidR="00347A71" w:rsidRPr="00347A71" w:rsidRDefault="00347A71" w:rsidP="009D5909">
            <w:pPr>
              <w:pStyle w:val="afffa"/>
              <w:keepNext w:val="0"/>
            </w:pPr>
            <w:r w:rsidRPr="00347A71">
              <w:t>Пороговый уровень приоритета. При этом считается, что старший бит приоритета равен 1 (то есть значения 0-15 данного поля устанавливают приоритет 16-31 соответ</w:t>
            </w:r>
            <w:r w:rsidR="00B564A8">
              <w:t>ственно)</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0]</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bl>
    <w:p w:rsidR="00347A71" w:rsidRPr="00D34382" w:rsidRDefault="00347A71" w:rsidP="009D5909">
      <w:pPr>
        <w:pStyle w:val="af3"/>
      </w:pPr>
      <w:r w:rsidRPr="00D34382">
        <w:t>Если в защищённом режиме запрограммирован текущий приоритет от 0 до 15, то любая незащищённая запись не проходит, а незащищённое чтение выдаёт 0.</w:t>
      </w:r>
    </w:p>
    <w:p w:rsidR="00347A71" w:rsidRPr="00347A71" w:rsidRDefault="00347A71" w:rsidP="009D5909"/>
    <w:p w:rsidR="00347A71" w:rsidRDefault="00347A71" w:rsidP="000235C2">
      <w:pPr>
        <w:pStyle w:val="8"/>
      </w:pPr>
      <w:bookmarkStart w:id="437" w:name="_Toc479326866"/>
      <w:bookmarkStart w:id="438" w:name="_Toc493677215"/>
      <w:bookmarkStart w:id="439" w:name="_Toc493677541"/>
      <w:bookmarkStart w:id="440" w:name="_Toc493757276"/>
      <w:r w:rsidRPr="00D34382">
        <w:t>GICC</w:t>
      </w:r>
      <w:r w:rsidRPr="00A42633">
        <w:t>_</w:t>
      </w:r>
      <w:r w:rsidRPr="00D34382">
        <w:t>BPR</w:t>
      </w:r>
      <w:bookmarkEnd w:id="437"/>
      <w:bookmarkEnd w:id="438"/>
      <w:bookmarkEnd w:id="439"/>
      <w:bookmarkEnd w:id="440"/>
      <w:r w:rsidR="0049303A">
        <w:t xml:space="preserve"> (0x008)</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C</w:t>
      </w:r>
      <w:r w:rsidR="006902C6" w:rsidRPr="00A42633">
        <w:t>_</w:t>
      </w:r>
      <w:r w:rsidR="006902C6" w:rsidRPr="00D34382">
        <w:t>BPR</w:t>
      </w:r>
      <w:r>
        <w:rPr>
          <w:lang w:eastAsia="en-US"/>
        </w:rPr>
        <w:t xml:space="preserve"> представлено в таблице </w:t>
      </w:r>
      <w:r w:rsidR="00762C7C">
        <w:fldChar w:fldCharType="begin"/>
      </w:r>
      <w:r w:rsidR="00762C7C">
        <w:instrText xml:space="preserve"> REF _Ref12273799 \h  \* MERGEFORMAT </w:instrText>
      </w:r>
      <w:r w:rsidR="00762C7C">
        <w:fldChar w:fldCharType="separate"/>
      </w:r>
      <w:r w:rsidR="006422AE" w:rsidRPr="006422AE">
        <w:rPr>
          <w:vanish/>
        </w:rPr>
        <w:t xml:space="preserve">Таблица </w:t>
      </w:r>
      <w:r w:rsidR="006422AE">
        <w:rPr>
          <w:noProof/>
        </w:rPr>
        <w:t>70</w:t>
      </w:r>
      <w:r w:rsidR="00762C7C">
        <w:fldChar w:fldCharType="end"/>
      </w:r>
      <w:r>
        <w:rPr>
          <w:lang w:eastAsia="en-US"/>
        </w:rPr>
        <w:t>.</w:t>
      </w:r>
    </w:p>
    <w:p w:rsidR="00E43459" w:rsidRPr="00E43459" w:rsidRDefault="00E43459" w:rsidP="009D5909">
      <w:pPr>
        <w:pStyle w:val="af3"/>
        <w:rPr>
          <w:lang w:eastAsia="en-US"/>
        </w:rPr>
      </w:pPr>
    </w:p>
    <w:p w:rsidR="00347A71" w:rsidRPr="0049303A" w:rsidRDefault="00347A71" w:rsidP="002815D9">
      <w:pPr>
        <w:pStyle w:val="aff8"/>
      </w:pPr>
      <w:bookmarkStart w:id="441" w:name="_Toc495677141"/>
      <w:bookmarkStart w:id="442" w:name="_Toc495680386"/>
      <w:bookmarkStart w:id="443" w:name="_Toc528944841"/>
      <w:bookmarkStart w:id="444" w:name="_Ref12273799"/>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0</w:t>
      </w:r>
      <w:r w:rsidR="00BF6B65">
        <w:rPr>
          <w:noProof/>
        </w:rPr>
        <w:fldChar w:fldCharType="end"/>
      </w:r>
      <w:bookmarkEnd w:id="441"/>
      <w:bookmarkEnd w:id="442"/>
      <w:bookmarkEnd w:id="443"/>
      <w:bookmarkEnd w:id="444"/>
      <w:r w:rsidR="002E4C39" w:rsidRPr="002E4C39">
        <w:rPr>
          <w:noProof/>
        </w:rPr>
        <w:t xml:space="preserve"> – </w:t>
      </w:r>
      <w:r w:rsidR="002E4C39">
        <w:rPr>
          <w:noProof/>
        </w:rPr>
        <w:t>Поля регистра</w:t>
      </w:r>
      <w:r w:rsidR="002E4C39" w:rsidRPr="002E4C39">
        <w:t xml:space="preserve"> </w:t>
      </w:r>
      <w:r w:rsidR="002E4C39" w:rsidRPr="00D34382">
        <w:t>GICC</w:t>
      </w:r>
      <w:r w:rsidR="002E4C39" w:rsidRPr="00A42633">
        <w:t>_</w:t>
      </w:r>
      <w:r w:rsidR="002E4C39" w:rsidRPr="00D34382">
        <w:t>BP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701"/>
        <w:gridCol w:w="580"/>
        <w:gridCol w:w="6918"/>
      </w:tblGrid>
      <w:tr w:rsidR="00347A71" w:rsidRPr="00D34382" w:rsidTr="0049303A">
        <w:trPr>
          <w:cantSplit/>
          <w:tblHeader/>
          <w:jc w:val="center"/>
        </w:trPr>
        <w:tc>
          <w:tcPr>
            <w:tcW w:w="837" w:type="dxa"/>
            <w:shd w:val="clear" w:color="auto" w:fill="auto"/>
          </w:tcPr>
          <w:p w:rsidR="00347A71" w:rsidRPr="00B747C7" w:rsidRDefault="00347A71" w:rsidP="009D5909">
            <w:pPr>
              <w:pStyle w:val="afffa"/>
              <w:keepNext w:val="0"/>
              <w:rPr>
                <w:b/>
              </w:rPr>
            </w:pPr>
            <w:r w:rsidRPr="00B747C7">
              <w:rPr>
                <w:b/>
              </w:rPr>
              <w:t>Биты</w:t>
            </w:r>
          </w:p>
        </w:tc>
        <w:tc>
          <w:tcPr>
            <w:tcW w:w="1701" w:type="dxa"/>
            <w:shd w:val="clear" w:color="auto" w:fill="auto"/>
          </w:tcPr>
          <w:p w:rsidR="00347A71" w:rsidRPr="00B747C7" w:rsidRDefault="00347A71" w:rsidP="009D5909">
            <w:pPr>
              <w:pStyle w:val="afffa"/>
              <w:keepNext w:val="0"/>
              <w:rPr>
                <w:b/>
              </w:rPr>
            </w:pPr>
            <w:r w:rsidRPr="00B747C7">
              <w:rPr>
                <w:b/>
              </w:rPr>
              <w:t>Название</w:t>
            </w:r>
          </w:p>
        </w:tc>
        <w:tc>
          <w:tcPr>
            <w:tcW w:w="567" w:type="dxa"/>
            <w:shd w:val="clear" w:color="auto" w:fill="auto"/>
          </w:tcPr>
          <w:p w:rsidR="00347A71" w:rsidRPr="00B747C7" w:rsidRDefault="00347A71" w:rsidP="009D5909">
            <w:pPr>
              <w:pStyle w:val="afffa"/>
              <w:keepNext w:val="0"/>
              <w:rPr>
                <w:b/>
              </w:rPr>
            </w:pPr>
            <w:r w:rsidRPr="00B747C7">
              <w:rPr>
                <w:b/>
              </w:rPr>
              <w:t>Тип</w:t>
            </w:r>
          </w:p>
        </w:tc>
        <w:tc>
          <w:tcPr>
            <w:tcW w:w="6931" w:type="dxa"/>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9303A">
        <w:trPr>
          <w:cantSplit/>
          <w:jc w:val="center"/>
        </w:trPr>
        <w:tc>
          <w:tcPr>
            <w:tcW w:w="837" w:type="dxa"/>
            <w:shd w:val="clear" w:color="auto" w:fill="auto"/>
          </w:tcPr>
          <w:p w:rsidR="00347A71" w:rsidRPr="00347A71" w:rsidRDefault="00347A71" w:rsidP="009D5909">
            <w:pPr>
              <w:pStyle w:val="afffa"/>
              <w:keepNext w:val="0"/>
            </w:pPr>
            <w:r w:rsidRPr="00347A71">
              <w:t>[31:3]</w:t>
            </w:r>
          </w:p>
        </w:tc>
        <w:tc>
          <w:tcPr>
            <w:tcW w:w="1701" w:type="dxa"/>
            <w:shd w:val="clear" w:color="auto" w:fill="auto"/>
          </w:tcPr>
          <w:p w:rsidR="00347A71" w:rsidRPr="00347A71" w:rsidRDefault="00347A71" w:rsidP="009D5909">
            <w:pPr>
              <w:pStyle w:val="afffa"/>
              <w:keepNext w:val="0"/>
            </w:pPr>
            <w:r w:rsidRPr="00347A71">
              <w:t>Зарезервировано</w:t>
            </w:r>
          </w:p>
        </w:tc>
        <w:tc>
          <w:tcPr>
            <w:tcW w:w="567" w:type="dxa"/>
            <w:shd w:val="clear" w:color="auto" w:fill="auto"/>
          </w:tcPr>
          <w:p w:rsidR="00347A71" w:rsidRPr="00347A71" w:rsidRDefault="00347A71" w:rsidP="009D5909">
            <w:pPr>
              <w:pStyle w:val="afffa"/>
              <w:keepNext w:val="0"/>
            </w:pPr>
            <w:r w:rsidRPr="00347A71">
              <w:t>-</w:t>
            </w:r>
          </w:p>
        </w:tc>
        <w:tc>
          <w:tcPr>
            <w:tcW w:w="6931" w:type="dxa"/>
            <w:shd w:val="clear" w:color="auto" w:fill="auto"/>
          </w:tcPr>
          <w:p w:rsidR="00347A71" w:rsidRPr="00347A71" w:rsidRDefault="00347A71" w:rsidP="009D5909">
            <w:pPr>
              <w:pStyle w:val="afffa"/>
              <w:keepNext w:val="0"/>
            </w:pPr>
          </w:p>
        </w:tc>
      </w:tr>
      <w:tr w:rsidR="0049303A" w:rsidRPr="00D34382" w:rsidTr="0049303A">
        <w:trPr>
          <w:cantSplit/>
          <w:jc w:val="center"/>
        </w:trPr>
        <w:tc>
          <w:tcPr>
            <w:tcW w:w="837" w:type="dxa"/>
            <w:shd w:val="clear" w:color="auto" w:fill="auto"/>
          </w:tcPr>
          <w:p w:rsidR="0049303A" w:rsidRPr="00347A71" w:rsidRDefault="0049303A" w:rsidP="009D5909">
            <w:pPr>
              <w:pStyle w:val="afffa"/>
              <w:keepNext w:val="0"/>
            </w:pPr>
            <w:r w:rsidRPr="00347A71">
              <w:t>[2:0]</w:t>
            </w:r>
          </w:p>
        </w:tc>
        <w:tc>
          <w:tcPr>
            <w:tcW w:w="1701" w:type="dxa"/>
            <w:shd w:val="clear" w:color="auto" w:fill="auto"/>
          </w:tcPr>
          <w:p w:rsidR="0049303A" w:rsidRPr="00347A71" w:rsidRDefault="0049303A" w:rsidP="009D5909">
            <w:pPr>
              <w:pStyle w:val="afffa"/>
              <w:keepNext w:val="0"/>
            </w:pPr>
            <w:r w:rsidRPr="00347A71">
              <w:t>BinaryPoint</w:t>
            </w:r>
          </w:p>
        </w:tc>
        <w:tc>
          <w:tcPr>
            <w:tcW w:w="567" w:type="dxa"/>
            <w:shd w:val="clear" w:color="auto" w:fill="auto"/>
          </w:tcPr>
          <w:p w:rsidR="0049303A" w:rsidRPr="00347A71" w:rsidRDefault="0049303A" w:rsidP="009D5909">
            <w:pPr>
              <w:pStyle w:val="afffa"/>
              <w:keepNext w:val="0"/>
            </w:pPr>
            <w:r>
              <w:rPr>
                <w:lang w:val="en-US"/>
              </w:rPr>
              <w:t>RW</w:t>
            </w:r>
          </w:p>
        </w:tc>
        <w:tc>
          <w:tcPr>
            <w:tcW w:w="6931" w:type="dxa"/>
            <w:shd w:val="clear" w:color="auto" w:fill="auto"/>
          </w:tcPr>
          <w:p w:rsidR="0049303A" w:rsidRPr="00347A71" w:rsidRDefault="0049303A" w:rsidP="009D5909">
            <w:pPr>
              <w:pStyle w:val="afffa"/>
              <w:keepNext w:val="0"/>
            </w:pPr>
            <w:r w:rsidRPr="00347A71">
              <w:t>Длина интервала приоритетов</w:t>
            </w:r>
          </w:p>
        </w:tc>
      </w:tr>
    </w:tbl>
    <w:p w:rsidR="00347A71" w:rsidRPr="00347A71" w:rsidRDefault="00347A71" w:rsidP="009D5909"/>
    <w:p w:rsidR="00347A71" w:rsidRPr="00D34382" w:rsidRDefault="00347A71" w:rsidP="009D5909">
      <w:pPr>
        <w:pStyle w:val="af3"/>
      </w:pPr>
      <w:r w:rsidRPr="00D34382">
        <w:t>Регистр GICC_BPR разбивает все возможные значения приоритетов прерываний на интервалы одинаковой длины, которые используются в механизме вложенных прерываний. Длиной интервала считается количество разных значений приоритетов в одном интервале. Физически имеется два экземпляра регистра GICC_BPR: регистр группы 0 (см.</w:t>
      </w:r>
      <w:r w:rsidR="002E4C39">
        <w:t xml:space="preserve"> </w:t>
      </w:r>
      <w:r>
        <w:t>табл</w:t>
      </w:r>
      <w:r w:rsidR="002E4C39">
        <w:t xml:space="preserve">ицу </w:t>
      </w:r>
      <w:r w:rsidR="00762C7C">
        <w:fldChar w:fldCharType="begin"/>
      </w:r>
      <w:r w:rsidR="00762C7C">
        <w:instrText xml:space="preserve"> REF _Ref478044463 \h  \* MERGEFORMAT </w:instrText>
      </w:r>
      <w:r w:rsidR="00762C7C">
        <w:fldChar w:fldCharType="separate"/>
      </w:r>
      <w:r w:rsidR="006422AE" w:rsidRPr="006422AE">
        <w:rPr>
          <w:vanish/>
        </w:rPr>
        <w:t xml:space="preserve">Таблица </w:t>
      </w:r>
      <w:r w:rsidR="006422AE">
        <w:t>71</w:t>
      </w:r>
      <w:r w:rsidR="00762C7C">
        <w:fldChar w:fldCharType="end"/>
      </w:r>
      <w:r w:rsidRPr="00D34382">
        <w:t>) и регистр группы 1 (см.</w:t>
      </w:r>
      <w:r>
        <w:t xml:space="preserve"> табл</w:t>
      </w:r>
      <w:r w:rsidR="002E4C39">
        <w:t xml:space="preserve">ицу </w:t>
      </w:r>
      <w:r w:rsidR="00762C7C">
        <w:fldChar w:fldCharType="begin"/>
      </w:r>
      <w:r w:rsidR="00762C7C">
        <w:instrText xml:space="preserve"> REF _Ref478044571 \h  \* MERGEFORMAT </w:instrText>
      </w:r>
      <w:r w:rsidR="00762C7C">
        <w:fldChar w:fldCharType="separate"/>
      </w:r>
      <w:r w:rsidR="006422AE" w:rsidRPr="006422AE">
        <w:rPr>
          <w:vanish/>
        </w:rPr>
        <w:t xml:space="preserve">Таблица </w:t>
      </w:r>
      <w:r w:rsidR="006422AE">
        <w:t>72</w:t>
      </w:r>
      <w:r w:rsidR="00762C7C">
        <w:fldChar w:fldCharType="end"/>
      </w:r>
      <w:r>
        <w:t>)</w:t>
      </w:r>
      <w:r w:rsidR="00993C09">
        <w:t>.</w:t>
      </w:r>
    </w:p>
    <w:p w:rsidR="00347A71" w:rsidRPr="00347A71" w:rsidRDefault="00347A71" w:rsidP="009D5909"/>
    <w:p w:rsidR="00347A71" w:rsidRPr="00D34382" w:rsidRDefault="00347A71" w:rsidP="002815D9">
      <w:pPr>
        <w:pStyle w:val="aff8"/>
      </w:pPr>
      <w:bookmarkStart w:id="445" w:name="_Toc495677142"/>
      <w:bookmarkStart w:id="446" w:name="_Toc495680387"/>
      <w:bookmarkStart w:id="447" w:name="_Toc528944842"/>
      <w:bookmarkStart w:id="448" w:name="_Ref478044463"/>
      <w:r w:rsidRPr="0091377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1</w:t>
      </w:r>
      <w:r w:rsidR="00BF6B65">
        <w:rPr>
          <w:noProof/>
        </w:rPr>
        <w:fldChar w:fldCharType="end"/>
      </w:r>
      <w:bookmarkEnd w:id="445"/>
      <w:bookmarkEnd w:id="446"/>
      <w:bookmarkEnd w:id="447"/>
      <w:bookmarkEnd w:id="448"/>
      <w:r w:rsidR="002E4C39" w:rsidRPr="002E4C39">
        <w:rPr>
          <w:noProof/>
        </w:rPr>
        <w:t xml:space="preserve"> – </w:t>
      </w:r>
      <w:r w:rsidR="002E4C39" w:rsidRPr="00347A71">
        <w:t>Длина интервала приоритетов</w:t>
      </w:r>
      <w:r w:rsidR="002E4C39">
        <w:rPr>
          <w:noProof/>
        </w:rPr>
        <w:t xml:space="preserve"> регистра</w:t>
      </w:r>
      <w:r w:rsidR="002E4C39" w:rsidRPr="002E4C39">
        <w:t xml:space="preserve"> </w:t>
      </w:r>
      <w:r w:rsidR="002E4C39" w:rsidRPr="00D34382">
        <w:t>GICC_BPR</w:t>
      </w:r>
      <w:r w:rsidR="002E4C39" w:rsidRPr="002E4C39">
        <w:t xml:space="preserve"> </w:t>
      </w:r>
      <w:r w:rsidR="002E4C39" w:rsidRPr="00D34382">
        <w:t>группы 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555"/>
        <w:gridCol w:w="1729"/>
        <w:gridCol w:w="4904"/>
      </w:tblGrid>
      <w:tr w:rsidR="00347A71" w:rsidRPr="00D34382" w:rsidTr="004E369C">
        <w:trPr>
          <w:cantSplit/>
          <w:tblHeader/>
          <w:jc w:val="center"/>
        </w:trPr>
        <w:tc>
          <w:tcPr>
            <w:tcW w:w="1756" w:type="dxa"/>
            <w:shd w:val="clear" w:color="auto" w:fill="auto"/>
          </w:tcPr>
          <w:p w:rsidR="00347A71" w:rsidRPr="00B747C7" w:rsidRDefault="00347A71" w:rsidP="009D5909">
            <w:pPr>
              <w:pStyle w:val="afffa"/>
              <w:keepNext w:val="0"/>
              <w:rPr>
                <w:b/>
              </w:rPr>
            </w:pPr>
            <w:r w:rsidRPr="00B747C7">
              <w:rPr>
                <w:b/>
              </w:rPr>
              <w:t>Значение поля BinaryPoint</w:t>
            </w:r>
          </w:p>
        </w:tc>
        <w:tc>
          <w:tcPr>
            <w:tcW w:w="1477" w:type="dxa"/>
            <w:shd w:val="clear" w:color="auto" w:fill="auto"/>
          </w:tcPr>
          <w:p w:rsidR="00347A71" w:rsidRPr="00B747C7" w:rsidRDefault="00347A71" w:rsidP="009D5909">
            <w:pPr>
              <w:pStyle w:val="afffa"/>
              <w:keepNext w:val="0"/>
              <w:rPr>
                <w:b/>
              </w:rPr>
            </w:pPr>
            <w:r w:rsidRPr="00B747C7">
              <w:rPr>
                <w:b/>
              </w:rPr>
              <w:t>Длина интервала</w:t>
            </w:r>
          </w:p>
        </w:tc>
        <w:tc>
          <w:tcPr>
            <w:tcW w:w="1642" w:type="dxa"/>
            <w:shd w:val="clear" w:color="auto" w:fill="auto"/>
          </w:tcPr>
          <w:p w:rsidR="00347A71" w:rsidRPr="00B747C7" w:rsidRDefault="00347A71" w:rsidP="009D5909">
            <w:pPr>
              <w:pStyle w:val="afffa"/>
              <w:keepNext w:val="0"/>
              <w:rPr>
                <w:b/>
              </w:rPr>
            </w:pPr>
            <w:r w:rsidRPr="00B747C7">
              <w:rPr>
                <w:b/>
              </w:rPr>
              <w:t>Количество интервалов</w:t>
            </w:r>
          </w:p>
        </w:tc>
        <w:tc>
          <w:tcPr>
            <w:tcW w:w="4658" w:type="dxa"/>
            <w:shd w:val="clear" w:color="auto" w:fill="auto"/>
          </w:tcPr>
          <w:p w:rsidR="00347A71" w:rsidRPr="00B747C7" w:rsidRDefault="00347A71" w:rsidP="009D5909">
            <w:pPr>
              <w:pStyle w:val="afffa"/>
              <w:keepNext w:val="0"/>
              <w:rPr>
                <w:b/>
              </w:rPr>
            </w:pPr>
            <w:r w:rsidRPr="00B747C7">
              <w:rPr>
                <w:b/>
              </w:rPr>
              <w:t>Разделение приоритетов по интервалам</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0</w:t>
            </w:r>
          </w:p>
        </w:tc>
        <w:tc>
          <w:tcPr>
            <w:tcW w:w="1477" w:type="dxa"/>
            <w:shd w:val="clear" w:color="auto" w:fill="auto"/>
          </w:tcPr>
          <w:p w:rsidR="00347A71" w:rsidRPr="00347A71" w:rsidRDefault="00347A71" w:rsidP="009D5909">
            <w:pPr>
              <w:pStyle w:val="afffa"/>
              <w:keepNext w:val="0"/>
            </w:pPr>
            <w:r w:rsidRPr="00347A71">
              <w:t>-</w:t>
            </w:r>
          </w:p>
        </w:tc>
        <w:tc>
          <w:tcPr>
            <w:tcW w:w="1642" w:type="dxa"/>
            <w:shd w:val="clear" w:color="auto" w:fill="auto"/>
          </w:tcPr>
          <w:p w:rsidR="00347A71" w:rsidRPr="00347A71" w:rsidRDefault="00347A71" w:rsidP="009D5909">
            <w:pPr>
              <w:pStyle w:val="afffa"/>
              <w:keepNext w:val="0"/>
            </w:pPr>
            <w:r w:rsidRPr="00347A71">
              <w:t>-</w:t>
            </w:r>
          </w:p>
        </w:tc>
        <w:tc>
          <w:tcPr>
            <w:tcW w:w="4658" w:type="dxa"/>
            <w:shd w:val="clear" w:color="auto" w:fill="auto"/>
          </w:tcPr>
          <w:p w:rsidR="00347A71" w:rsidRPr="00347A71" w:rsidRDefault="00347A71" w:rsidP="009D5909">
            <w:pPr>
              <w:pStyle w:val="afffa"/>
              <w:keepNext w:val="0"/>
            </w:pPr>
            <w:r w:rsidRPr="00347A71">
              <w:t>Зарезервировано</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1</w:t>
            </w:r>
          </w:p>
        </w:tc>
        <w:tc>
          <w:tcPr>
            <w:tcW w:w="1477" w:type="dxa"/>
            <w:shd w:val="clear" w:color="auto" w:fill="auto"/>
          </w:tcPr>
          <w:p w:rsidR="00347A71" w:rsidRPr="00347A71" w:rsidRDefault="00347A71" w:rsidP="009D5909">
            <w:pPr>
              <w:pStyle w:val="afffa"/>
              <w:keepNext w:val="0"/>
            </w:pPr>
            <w:r w:rsidRPr="00347A71">
              <w:t>-</w:t>
            </w:r>
          </w:p>
        </w:tc>
        <w:tc>
          <w:tcPr>
            <w:tcW w:w="1642" w:type="dxa"/>
            <w:shd w:val="clear" w:color="auto" w:fill="auto"/>
          </w:tcPr>
          <w:p w:rsidR="00347A71" w:rsidRPr="00347A71" w:rsidRDefault="00347A71" w:rsidP="009D5909">
            <w:pPr>
              <w:pStyle w:val="afffa"/>
              <w:keepNext w:val="0"/>
            </w:pPr>
            <w:r w:rsidRPr="00347A71">
              <w:t>-</w:t>
            </w:r>
          </w:p>
        </w:tc>
        <w:tc>
          <w:tcPr>
            <w:tcW w:w="4658" w:type="dxa"/>
            <w:shd w:val="clear" w:color="auto" w:fill="auto"/>
          </w:tcPr>
          <w:p w:rsidR="00347A71" w:rsidRPr="00347A71" w:rsidRDefault="00347A71" w:rsidP="009D5909">
            <w:pPr>
              <w:pStyle w:val="afffa"/>
              <w:keepNext w:val="0"/>
            </w:pPr>
            <w:r w:rsidRPr="00347A71">
              <w:t>Зарезервировано</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2</w:t>
            </w:r>
          </w:p>
        </w:tc>
        <w:tc>
          <w:tcPr>
            <w:tcW w:w="1477" w:type="dxa"/>
            <w:shd w:val="clear" w:color="auto" w:fill="auto"/>
          </w:tcPr>
          <w:p w:rsidR="00347A71" w:rsidRPr="00347A71" w:rsidRDefault="00347A71" w:rsidP="009D5909">
            <w:pPr>
              <w:pStyle w:val="afffa"/>
              <w:keepNext w:val="0"/>
            </w:pPr>
            <w:r w:rsidRPr="00347A71">
              <w:t>1</w:t>
            </w:r>
          </w:p>
        </w:tc>
        <w:tc>
          <w:tcPr>
            <w:tcW w:w="1642" w:type="dxa"/>
            <w:shd w:val="clear" w:color="auto" w:fill="auto"/>
          </w:tcPr>
          <w:p w:rsidR="00347A71" w:rsidRPr="00347A71" w:rsidRDefault="00347A71" w:rsidP="009D5909">
            <w:pPr>
              <w:pStyle w:val="afffa"/>
              <w:keepNext w:val="0"/>
            </w:pPr>
            <w:r w:rsidRPr="00347A71">
              <w:t>32</w:t>
            </w:r>
          </w:p>
        </w:tc>
        <w:tc>
          <w:tcPr>
            <w:tcW w:w="4658" w:type="dxa"/>
            <w:shd w:val="clear" w:color="auto" w:fill="auto"/>
          </w:tcPr>
          <w:p w:rsidR="00347A71" w:rsidRPr="00347A71" w:rsidRDefault="00347A71" w:rsidP="009D5909">
            <w:pPr>
              <w:pStyle w:val="afffa"/>
              <w:keepNext w:val="0"/>
            </w:pPr>
            <w:r w:rsidRPr="00347A71">
              <w:t>0, 1, ..., 31 – по одному приоритету в интервале</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3</w:t>
            </w:r>
          </w:p>
        </w:tc>
        <w:tc>
          <w:tcPr>
            <w:tcW w:w="1477" w:type="dxa"/>
            <w:shd w:val="clear" w:color="auto" w:fill="auto"/>
          </w:tcPr>
          <w:p w:rsidR="00347A71" w:rsidRPr="00347A71" w:rsidRDefault="00347A71" w:rsidP="009D5909">
            <w:pPr>
              <w:pStyle w:val="afffa"/>
              <w:keepNext w:val="0"/>
            </w:pPr>
            <w:r w:rsidRPr="00347A71">
              <w:t>2</w:t>
            </w:r>
          </w:p>
        </w:tc>
        <w:tc>
          <w:tcPr>
            <w:tcW w:w="1642" w:type="dxa"/>
            <w:shd w:val="clear" w:color="auto" w:fill="auto"/>
          </w:tcPr>
          <w:p w:rsidR="00347A71" w:rsidRPr="00347A71" w:rsidRDefault="00347A71" w:rsidP="009D5909">
            <w:pPr>
              <w:pStyle w:val="afffa"/>
              <w:keepNext w:val="0"/>
            </w:pPr>
            <w:r w:rsidRPr="00347A71">
              <w:t>16</w:t>
            </w:r>
          </w:p>
        </w:tc>
        <w:tc>
          <w:tcPr>
            <w:tcW w:w="4658" w:type="dxa"/>
            <w:shd w:val="clear" w:color="auto" w:fill="auto"/>
          </w:tcPr>
          <w:p w:rsidR="00347A71" w:rsidRPr="00347A71" w:rsidRDefault="00347A71" w:rsidP="009D5909">
            <w:pPr>
              <w:pStyle w:val="afffa"/>
              <w:keepNext w:val="0"/>
            </w:pPr>
            <w:r w:rsidRPr="00347A71">
              <w:t>0-1, 2-3, ..., 30-31</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4</w:t>
            </w:r>
          </w:p>
        </w:tc>
        <w:tc>
          <w:tcPr>
            <w:tcW w:w="1477" w:type="dxa"/>
            <w:shd w:val="clear" w:color="auto" w:fill="auto"/>
          </w:tcPr>
          <w:p w:rsidR="00347A71" w:rsidRPr="00347A71" w:rsidRDefault="00347A71" w:rsidP="009D5909">
            <w:pPr>
              <w:pStyle w:val="afffa"/>
              <w:keepNext w:val="0"/>
            </w:pPr>
            <w:r w:rsidRPr="00347A71">
              <w:t>4</w:t>
            </w:r>
          </w:p>
        </w:tc>
        <w:tc>
          <w:tcPr>
            <w:tcW w:w="1642" w:type="dxa"/>
            <w:shd w:val="clear" w:color="auto" w:fill="auto"/>
          </w:tcPr>
          <w:p w:rsidR="00347A71" w:rsidRPr="00347A71" w:rsidRDefault="00347A71" w:rsidP="009D5909">
            <w:pPr>
              <w:pStyle w:val="afffa"/>
              <w:keepNext w:val="0"/>
            </w:pPr>
            <w:r w:rsidRPr="00347A71">
              <w:t>8</w:t>
            </w:r>
          </w:p>
        </w:tc>
        <w:tc>
          <w:tcPr>
            <w:tcW w:w="4658" w:type="dxa"/>
            <w:shd w:val="clear" w:color="auto" w:fill="auto"/>
          </w:tcPr>
          <w:p w:rsidR="00347A71" w:rsidRPr="00347A71" w:rsidRDefault="00347A71" w:rsidP="009D5909">
            <w:pPr>
              <w:pStyle w:val="afffa"/>
              <w:keepNext w:val="0"/>
            </w:pPr>
            <w:r w:rsidRPr="00347A71">
              <w:t>0-3, 4-7, ..., 28-31</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5</w:t>
            </w:r>
          </w:p>
        </w:tc>
        <w:tc>
          <w:tcPr>
            <w:tcW w:w="1477" w:type="dxa"/>
            <w:shd w:val="clear" w:color="auto" w:fill="auto"/>
          </w:tcPr>
          <w:p w:rsidR="00347A71" w:rsidRPr="00347A71" w:rsidRDefault="00347A71" w:rsidP="009D5909">
            <w:pPr>
              <w:pStyle w:val="afffa"/>
              <w:keepNext w:val="0"/>
            </w:pPr>
            <w:r w:rsidRPr="00347A71">
              <w:t>8</w:t>
            </w:r>
          </w:p>
        </w:tc>
        <w:tc>
          <w:tcPr>
            <w:tcW w:w="1642" w:type="dxa"/>
            <w:shd w:val="clear" w:color="auto" w:fill="auto"/>
          </w:tcPr>
          <w:p w:rsidR="00347A71" w:rsidRPr="00347A71" w:rsidRDefault="00347A71" w:rsidP="009D5909">
            <w:pPr>
              <w:pStyle w:val="afffa"/>
              <w:keepNext w:val="0"/>
            </w:pPr>
            <w:r w:rsidRPr="00347A71">
              <w:t>4</w:t>
            </w:r>
          </w:p>
        </w:tc>
        <w:tc>
          <w:tcPr>
            <w:tcW w:w="4658" w:type="dxa"/>
            <w:shd w:val="clear" w:color="auto" w:fill="auto"/>
          </w:tcPr>
          <w:p w:rsidR="00347A71" w:rsidRPr="00347A71" w:rsidRDefault="00347A71" w:rsidP="009D5909">
            <w:pPr>
              <w:pStyle w:val="afffa"/>
              <w:keepNext w:val="0"/>
            </w:pPr>
            <w:r w:rsidRPr="00347A71">
              <w:t>0-7, 8-15, 16-32, 24-31</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6</w:t>
            </w:r>
          </w:p>
        </w:tc>
        <w:tc>
          <w:tcPr>
            <w:tcW w:w="1477" w:type="dxa"/>
            <w:shd w:val="clear" w:color="auto" w:fill="auto"/>
          </w:tcPr>
          <w:p w:rsidR="00347A71" w:rsidRPr="00347A71" w:rsidRDefault="00347A71" w:rsidP="009D5909">
            <w:pPr>
              <w:pStyle w:val="afffa"/>
              <w:keepNext w:val="0"/>
            </w:pPr>
            <w:r w:rsidRPr="00347A71">
              <w:t>16</w:t>
            </w:r>
          </w:p>
        </w:tc>
        <w:tc>
          <w:tcPr>
            <w:tcW w:w="1642" w:type="dxa"/>
            <w:shd w:val="clear" w:color="auto" w:fill="auto"/>
          </w:tcPr>
          <w:p w:rsidR="00347A71" w:rsidRPr="00347A71" w:rsidRDefault="00347A71" w:rsidP="009D5909">
            <w:pPr>
              <w:pStyle w:val="afffa"/>
              <w:keepNext w:val="0"/>
            </w:pPr>
            <w:r w:rsidRPr="00347A71">
              <w:t>2</w:t>
            </w:r>
          </w:p>
        </w:tc>
        <w:tc>
          <w:tcPr>
            <w:tcW w:w="4658" w:type="dxa"/>
            <w:shd w:val="clear" w:color="auto" w:fill="auto"/>
          </w:tcPr>
          <w:p w:rsidR="00347A71" w:rsidRPr="00347A71" w:rsidRDefault="00347A71" w:rsidP="009D5909">
            <w:pPr>
              <w:pStyle w:val="afffa"/>
              <w:keepNext w:val="0"/>
            </w:pPr>
            <w:r w:rsidRPr="00347A71">
              <w:t>0-15, 16-31</w:t>
            </w:r>
          </w:p>
        </w:tc>
      </w:tr>
      <w:tr w:rsidR="00347A71" w:rsidRPr="00D34382" w:rsidTr="004E369C">
        <w:trPr>
          <w:cantSplit/>
          <w:jc w:val="center"/>
        </w:trPr>
        <w:tc>
          <w:tcPr>
            <w:tcW w:w="1756" w:type="dxa"/>
            <w:shd w:val="clear" w:color="auto" w:fill="auto"/>
          </w:tcPr>
          <w:p w:rsidR="00347A71" w:rsidRPr="00347A71" w:rsidRDefault="00347A71" w:rsidP="009D5909">
            <w:pPr>
              <w:pStyle w:val="afffa"/>
              <w:keepNext w:val="0"/>
            </w:pPr>
            <w:r w:rsidRPr="00347A71">
              <w:t>7</w:t>
            </w:r>
          </w:p>
        </w:tc>
        <w:tc>
          <w:tcPr>
            <w:tcW w:w="1477" w:type="dxa"/>
            <w:shd w:val="clear" w:color="auto" w:fill="auto"/>
          </w:tcPr>
          <w:p w:rsidR="00347A71" w:rsidRPr="00347A71" w:rsidRDefault="00347A71" w:rsidP="009D5909">
            <w:pPr>
              <w:pStyle w:val="afffa"/>
              <w:keepNext w:val="0"/>
            </w:pPr>
            <w:r w:rsidRPr="00347A71">
              <w:t>32</w:t>
            </w:r>
          </w:p>
        </w:tc>
        <w:tc>
          <w:tcPr>
            <w:tcW w:w="1642" w:type="dxa"/>
            <w:shd w:val="clear" w:color="auto" w:fill="auto"/>
          </w:tcPr>
          <w:p w:rsidR="00347A71" w:rsidRPr="00347A71" w:rsidRDefault="00347A71" w:rsidP="009D5909">
            <w:pPr>
              <w:pStyle w:val="afffa"/>
              <w:keepNext w:val="0"/>
            </w:pPr>
            <w:r w:rsidRPr="00347A71">
              <w:t>1</w:t>
            </w:r>
          </w:p>
        </w:tc>
        <w:tc>
          <w:tcPr>
            <w:tcW w:w="4658" w:type="dxa"/>
            <w:shd w:val="clear" w:color="auto" w:fill="auto"/>
          </w:tcPr>
          <w:p w:rsidR="00347A71" w:rsidRPr="00347A71" w:rsidRDefault="00347A71" w:rsidP="009D5909">
            <w:pPr>
              <w:pStyle w:val="afffa"/>
              <w:keepNext w:val="0"/>
            </w:pPr>
            <w:r w:rsidRPr="00347A71">
              <w:t>0-31 – все приоритеты в одном интервале</w:t>
            </w:r>
          </w:p>
        </w:tc>
      </w:tr>
    </w:tbl>
    <w:p w:rsidR="00347A71" w:rsidRDefault="00347A71" w:rsidP="009D5909">
      <w:pPr>
        <w:pStyle w:val="af3"/>
      </w:pPr>
      <w:r w:rsidRPr="00D34382">
        <w:t>Прерывания группы 1 имеют приоритеты с 16 по 31, поэтому кодировка регистра GICC_BPR для группы 1 отличается.</w:t>
      </w:r>
    </w:p>
    <w:p w:rsidR="00347A71" w:rsidRPr="00D34382" w:rsidRDefault="00347A71" w:rsidP="009D5909"/>
    <w:p w:rsidR="00347A71" w:rsidRPr="00D34382" w:rsidRDefault="00347A71" w:rsidP="002815D9">
      <w:pPr>
        <w:pStyle w:val="aff8"/>
      </w:pPr>
      <w:bookmarkStart w:id="449" w:name="_Toc495677143"/>
      <w:bookmarkStart w:id="450" w:name="_Toc495680388"/>
      <w:bookmarkStart w:id="451" w:name="_Toc528944843"/>
      <w:bookmarkStart w:id="452" w:name="_Ref478044571"/>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2</w:t>
      </w:r>
      <w:r w:rsidR="00BF6B65">
        <w:rPr>
          <w:noProof/>
        </w:rPr>
        <w:fldChar w:fldCharType="end"/>
      </w:r>
      <w:bookmarkEnd w:id="449"/>
      <w:bookmarkEnd w:id="450"/>
      <w:bookmarkEnd w:id="451"/>
      <w:bookmarkEnd w:id="452"/>
      <w:r w:rsidR="002E4C39" w:rsidRPr="002E4C39">
        <w:rPr>
          <w:noProof/>
        </w:rPr>
        <w:t xml:space="preserve"> – </w:t>
      </w:r>
      <w:r w:rsidR="002E4C39" w:rsidRPr="00347A71">
        <w:t>Длина интервала приоритетов</w:t>
      </w:r>
      <w:r w:rsidR="002E4C39">
        <w:rPr>
          <w:noProof/>
        </w:rPr>
        <w:t xml:space="preserve"> регистра</w:t>
      </w:r>
      <w:r w:rsidR="002E4C39" w:rsidRPr="002E4C39">
        <w:t xml:space="preserve"> </w:t>
      </w:r>
      <w:r w:rsidR="002E4C39" w:rsidRPr="00D34382">
        <w:t>GICC_BPR</w:t>
      </w:r>
      <w:r w:rsidR="002E4C39" w:rsidRPr="002E4C39">
        <w:t xml:space="preserve"> </w:t>
      </w:r>
      <w:r w:rsidR="002E4C39">
        <w:t>группы 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9"/>
        <w:gridCol w:w="1274"/>
        <w:gridCol w:w="1414"/>
        <w:gridCol w:w="5549"/>
      </w:tblGrid>
      <w:tr w:rsidR="00347A71" w:rsidRPr="00D34382" w:rsidTr="004E369C">
        <w:trPr>
          <w:cantSplit/>
          <w:tblHeader/>
          <w:jc w:val="center"/>
        </w:trPr>
        <w:tc>
          <w:tcPr>
            <w:tcW w:w="1709" w:type="dxa"/>
            <w:shd w:val="clear" w:color="auto" w:fill="auto"/>
          </w:tcPr>
          <w:p w:rsidR="00347A71" w:rsidRPr="00B747C7" w:rsidRDefault="00347A71" w:rsidP="009D5909">
            <w:pPr>
              <w:pStyle w:val="afffa"/>
              <w:keepNext w:val="0"/>
              <w:rPr>
                <w:b/>
              </w:rPr>
            </w:pPr>
            <w:r w:rsidRPr="00B747C7">
              <w:rPr>
                <w:b/>
              </w:rPr>
              <w:t>Значение поля BinaryPoint</w:t>
            </w:r>
          </w:p>
        </w:tc>
        <w:tc>
          <w:tcPr>
            <w:tcW w:w="1210" w:type="dxa"/>
            <w:shd w:val="clear" w:color="auto" w:fill="auto"/>
          </w:tcPr>
          <w:p w:rsidR="00347A71" w:rsidRPr="00B747C7" w:rsidRDefault="00347A71" w:rsidP="009D5909">
            <w:pPr>
              <w:pStyle w:val="afffa"/>
              <w:keepNext w:val="0"/>
              <w:rPr>
                <w:b/>
              </w:rPr>
            </w:pPr>
            <w:r w:rsidRPr="00B747C7">
              <w:rPr>
                <w:b/>
              </w:rPr>
              <w:t>Длина интервала</w:t>
            </w:r>
          </w:p>
        </w:tc>
        <w:tc>
          <w:tcPr>
            <w:tcW w:w="1343" w:type="dxa"/>
            <w:shd w:val="clear" w:color="auto" w:fill="auto"/>
          </w:tcPr>
          <w:p w:rsidR="00347A71" w:rsidRPr="00B747C7" w:rsidRDefault="00347A71" w:rsidP="009D5909">
            <w:pPr>
              <w:pStyle w:val="afffa"/>
              <w:keepNext w:val="0"/>
              <w:rPr>
                <w:b/>
              </w:rPr>
            </w:pPr>
            <w:r w:rsidRPr="00B747C7">
              <w:rPr>
                <w:b/>
              </w:rPr>
              <w:t>Количество интервалов</w:t>
            </w:r>
          </w:p>
        </w:tc>
        <w:tc>
          <w:tcPr>
            <w:tcW w:w="5271" w:type="dxa"/>
            <w:shd w:val="clear" w:color="auto" w:fill="auto"/>
          </w:tcPr>
          <w:p w:rsidR="00347A71" w:rsidRPr="00B747C7" w:rsidRDefault="00347A71" w:rsidP="009D5909">
            <w:pPr>
              <w:pStyle w:val="afffa"/>
              <w:keepNext w:val="0"/>
              <w:rPr>
                <w:b/>
              </w:rPr>
            </w:pPr>
            <w:r w:rsidRPr="00B747C7">
              <w:rPr>
                <w:b/>
              </w:rPr>
              <w:t>Разделение приоритетов по интервалам</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0</w:t>
            </w:r>
          </w:p>
        </w:tc>
        <w:tc>
          <w:tcPr>
            <w:tcW w:w="1210" w:type="dxa"/>
            <w:shd w:val="clear" w:color="auto" w:fill="auto"/>
          </w:tcPr>
          <w:p w:rsidR="00347A71" w:rsidRPr="00347A71" w:rsidRDefault="00347A71" w:rsidP="009D5909">
            <w:pPr>
              <w:pStyle w:val="afffa"/>
              <w:keepNext w:val="0"/>
            </w:pPr>
            <w:r w:rsidRPr="00347A71">
              <w:t>-</w:t>
            </w:r>
          </w:p>
        </w:tc>
        <w:tc>
          <w:tcPr>
            <w:tcW w:w="1343" w:type="dxa"/>
            <w:shd w:val="clear" w:color="auto" w:fill="auto"/>
          </w:tcPr>
          <w:p w:rsidR="00347A71" w:rsidRPr="00347A71" w:rsidRDefault="00347A71" w:rsidP="009D5909">
            <w:pPr>
              <w:pStyle w:val="afffa"/>
              <w:keepNext w:val="0"/>
            </w:pPr>
            <w:r w:rsidRPr="00347A71">
              <w:t>-</w:t>
            </w:r>
          </w:p>
        </w:tc>
        <w:tc>
          <w:tcPr>
            <w:tcW w:w="5271" w:type="dxa"/>
            <w:shd w:val="clear" w:color="auto" w:fill="auto"/>
          </w:tcPr>
          <w:p w:rsidR="00347A71" w:rsidRPr="00347A71" w:rsidRDefault="00347A71" w:rsidP="009D5909">
            <w:pPr>
              <w:pStyle w:val="afffa"/>
              <w:keepNext w:val="0"/>
            </w:pPr>
            <w:r w:rsidRPr="00347A71">
              <w:t>Зарезервировано</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1</w:t>
            </w:r>
          </w:p>
        </w:tc>
        <w:tc>
          <w:tcPr>
            <w:tcW w:w="1210" w:type="dxa"/>
            <w:shd w:val="clear" w:color="auto" w:fill="auto"/>
          </w:tcPr>
          <w:p w:rsidR="00347A71" w:rsidRPr="00347A71" w:rsidRDefault="00347A71" w:rsidP="009D5909">
            <w:pPr>
              <w:pStyle w:val="afffa"/>
              <w:keepNext w:val="0"/>
            </w:pPr>
            <w:r w:rsidRPr="00347A71">
              <w:t>-</w:t>
            </w:r>
          </w:p>
        </w:tc>
        <w:tc>
          <w:tcPr>
            <w:tcW w:w="1343" w:type="dxa"/>
            <w:shd w:val="clear" w:color="auto" w:fill="auto"/>
          </w:tcPr>
          <w:p w:rsidR="00347A71" w:rsidRPr="00347A71" w:rsidRDefault="00347A71" w:rsidP="009D5909">
            <w:pPr>
              <w:pStyle w:val="afffa"/>
              <w:keepNext w:val="0"/>
            </w:pPr>
            <w:r w:rsidRPr="00347A71">
              <w:t>-</w:t>
            </w:r>
          </w:p>
        </w:tc>
        <w:tc>
          <w:tcPr>
            <w:tcW w:w="5271" w:type="dxa"/>
            <w:shd w:val="clear" w:color="auto" w:fill="auto"/>
          </w:tcPr>
          <w:p w:rsidR="00347A71" w:rsidRPr="00347A71" w:rsidRDefault="00347A71" w:rsidP="009D5909">
            <w:pPr>
              <w:pStyle w:val="afffa"/>
              <w:keepNext w:val="0"/>
            </w:pPr>
            <w:r w:rsidRPr="00347A71">
              <w:t>Зарезервировано</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2</w:t>
            </w:r>
          </w:p>
        </w:tc>
        <w:tc>
          <w:tcPr>
            <w:tcW w:w="1210" w:type="dxa"/>
            <w:shd w:val="clear" w:color="auto" w:fill="auto"/>
          </w:tcPr>
          <w:p w:rsidR="00347A71" w:rsidRPr="00347A71" w:rsidRDefault="00347A71" w:rsidP="009D5909">
            <w:pPr>
              <w:pStyle w:val="afffa"/>
              <w:keepNext w:val="0"/>
            </w:pPr>
            <w:r w:rsidRPr="00347A71">
              <w:t>-</w:t>
            </w:r>
          </w:p>
        </w:tc>
        <w:tc>
          <w:tcPr>
            <w:tcW w:w="1343" w:type="dxa"/>
            <w:shd w:val="clear" w:color="auto" w:fill="auto"/>
          </w:tcPr>
          <w:p w:rsidR="00347A71" w:rsidRPr="00347A71" w:rsidRDefault="00347A71" w:rsidP="009D5909">
            <w:pPr>
              <w:pStyle w:val="afffa"/>
              <w:keepNext w:val="0"/>
            </w:pPr>
            <w:r w:rsidRPr="00347A71">
              <w:t>-</w:t>
            </w:r>
          </w:p>
        </w:tc>
        <w:tc>
          <w:tcPr>
            <w:tcW w:w="5271" w:type="dxa"/>
            <w:shd w:val="clear" w:color="auto" w:fill="auto"/>
          </w:tcPr>
          <w:p w:rsidR="00347A71" w:rsidRPr="00347A71" w:rsidRDefault="00347A71" w:rsidP="009D5909">
            <w:pPr>
              <w:pStyle w:val="afffa"/>
              <w:keepNext w:val="0"/>
            </w:pPr>
            <w:r w:rsidRPr="00347A71">
              <w:t>Зарезервировано</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3</w:t>
            </w:r>
          </w:p>
        </w:tc>
        <w:tc>
          <w:tcPr>
            <w:tcW w:w="1210" w:type="dxa"/>
            <w:shd w:val="clear" w:color="auto" w:fill="auto"/>
          </w:tcPr>
          <w:p w:rsidR="00347A71" w:rsidRPr="00347A71" w:rsidRDefault="00347A71" w:rsidP="009D5909">
            <w:pPr>
              <w:pStyle w:val="afffa"/>
              <w:keepNext w:val="0"/>
            </w:pPr>
            <w:r w:rsidRPr="00347A71">
              <w:t>1</w:t>
            </w:r>
          </w:p>
        </w:tc>
        <w:tc>
          <w:tcPr>
            <w:tcW w:w="1343" w:type="dxa"/>
            <w:shd w:val="clear" w:color="auto" w:fill="auto"/>
          </w:tcPr>
          <w:p w:rsidR="00347A71" w:rsidRPr="00347A71" w:rsidRDefault="00347A71" w:rsidP="009D5909">
            <w:pPr>
              <w:pStyle w:val="afffa"/>
              <w:keepNext w:val="0"/>
            </w:pPr>
            <w:r w:rsidRPr="00347A71">
              <w:t>16</w:t>
            </w:r>
          </w:p>
        </w:tc>
        <w:tc>
          <w:tcPr>
            <w:tcW w:w="5271" w:type="dxa"/>
            <w:shd w:val="clear" w:color="auto" w:fill="auto"/>
          </w:tcPr>
          <w:p w:rsidR="00347A71" w:rsidRPr="00347A71" w:rsidRDefault="00347A71" w:rsidP="009D5909">
            <w:pPr>
              <w:pStyle w:val="afffa"/>
              <w:keepNext w:val="0"/>
            </w:pPr>
            <w:r w:rsidRPr="00347A71">
              <w:t>16, 17, ..., 31 – по одному приоритету в интервале</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4</w:t>
            </w:r>
          </w:p>
        </w:tc>
        <w:tc>
          <w:tcPr>
            <w:tcW w:w="1210" w:type="dxa"/>
            <w:shd w:val="clear" w:color="auto" w:fill="auto"/>
          </w:tcPr>
          <w:p w:rsidR="00347A71" w:rsidRPr="00347A71" w:rsidRDefault="00347A71" w:rsidP="009D5909">
            <w:pPr>
              <w:pStyle w:val="afffa"/>
              <w:keepNext w:val="0"/>
            </w:pPr>
            <w:r w:rsidRPr="00347A71">
              <w:t>2</w:t>
            </w:r>
          </w:p>
        </w:tc>
        <w:tc>
          <w:tcPr>
            <w:tcW w:w="1343" w:type="dxa"/>
            <w:shd w:val="clear" w:color="auto" w:fill="auto"/>
          </w:tcPr>
          <w:p w:rsidR="00347A71" w:rsidRPr="00347A71" w:rsidRDefault="00347A71" w:rsidP="009D5909">
            <w:pPr>
              <w:pStyle w:val="afffa"/>
              <w:keepNext w:val="0"/>
            </w:pPr>
            <w:r w:rsidRPr="00347A71">
              <w:t>8</w:t>
            </w:r>
          </w:p>
        </w:tc>
        <w:tc>
          <w:tcPr>
            <w:tcW w:w="5271" w:type="dxa"/>
            <w:shd w:val="clear" w:color="auto" w:fill="auto"/>
          </w:tcPr>
          <w:p w:rsidR="00347A71" w:rsidRPr="00347A71" w:rsidRDefault="00347A71" w:rsidP="009D5909">
            <w:pPr>
              <w:pStyle w:val="afffa"/>
              <w:keepNext w:val="0"/>
            </w:pPr>
            <w:r w:rsidRPr="00347A71">
              <w:t>16-17, 18-19, ..., 30-31</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5</w:t>
            </w:r>
          </w:p>
        </w:tc>
        <w:tc>
          <w:tcPr>
            <w:tcW w:w="1210" w:type="dxa"/>
            <w:shd w:val="clear" w:color="auto" w:fill="auto"/>
          </w:tcPr>
          <w:p w:rsidR="00347A71" w:rsidRPr="00347A71" w:rsidRDefault="00347A71" w:rsidP="009D5909">
            <w:pPr>
              <w:pStyle w:val="afffa"/>
              <w:keepNext w:val="0"/>
            </w:pPr>
            <w:r w:rsidRPr="00347A71">
              <w:t>4</w:t>
            </w:r>
          </w:p>
        </w:tc>
        <w:tc>
          <w:tcPr>
            <w:tcW w:w="1343" w:type="dxa"/>
            <w:shd w:val="clear" w:color="auto" w:fill="auto"/>
          </w:tcPr>
          <w:p w:rsidR="00347A71" w:rsidRPr="00347A71" w:rsidRDefault="00347A71" w:rsidP="009D5909">
            <w:pPr>
              <w:pStyle w:val="afffa"/>
              <w:keepNext w:val="0"/>
            </w:pPr>
            <w:r w:rsidRPr="00347A71">
              <w:t>4</w:t>
            </w:r>
          </w:p>
        </w:tc>
        <w:tc>
          <w:tcPr>
            <w:tcW w:w="5271" w:type="dxa"/>
            <w:shd w:val="clear" w:color="auto" w:fill="auto"/>
          </w:tcPr>
          <w:p w:rsidR="00347A71" w:rsidRPr="00347A71" w:rsidRDefault="00347A71" w:rsidP="009D5909">
            <w:pPr>
              <w:pStyle w:val="afffa"/>
              <w:keepNext w:val="0"/>
            </w:pPr>
            <w:r w:rsidRPr="00347A71">
              <w:t>16-19, 20-23, 24-27, 28-31</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6</w:t>
            </w:r>
          </w:p>
        </w:tc>
        <w:tc>
          <w:tcPr>
            <w:tcW w:w="1210" w:type="dxa"/>
            <w:shd w:val="clear" w:color="auto" w:fill="auto"/>
          </w:tcPr>
          <w:p w:rsidR="00347A71" w:rsidRPr="00347A71" w:rsidRDefault="00347A71" w:rsidP="009D5909">
            <w:pPr>
              <w:pStyle w:val="afffa"/>
              <w:keepNext w:val="0"/>
            </w:pPr>
            <w:r w:rsidRPr="00347A71">
              <w:t>8</w:t>
            </w:r>
          </w:p>
        </w:tc>
        <w:tc>
          <w:tcPr>
            <w:tcW w:w="1343" w:type="dxa"/>
            <w:shd w:val="clear" w:color="auto" w:fill="auto"/>
          </w:tcPr>
          <w:p w:rsidR="00347A71" w:rsidRPr="00347A71" w:rsidRDefault="00347A71" w:rsidP="009D5909">
            <w:pPr>
              <w:pStyle w:val="afffa"/>
              <w:keepNext w:val="0"/>
            </w:pPr>
            <w:r w:rsidRPr="00347A71">
              <w:t>2</w:t>
            </w:r>
          </w:p>
        </w:tc>
        <w:tc>
          <w:tcPr>
            <w:tcW w:w="5271" w:type="dxa"/>
            <w:shd w:val="clear" w:color="auto" w:fill="auto"/>
          </w:tcPr>
          <w:p w:rsidR="00347A71" w:rsidRPr="00347A71" w:rsidRDefault="00347A71" w:rsidP="009D5909">
            <w:pPr>
              <w:pStyle w:val="afffa"/>
              <w:keepNext w:val="0"/>
            </w:pPr>
            <w:r w:rsidRPr="00347A71">
              <w:t>16-23, 24-31</w:t>
            </w:r>
          </w:p>
        </w:tc>
      </w:tr>
      <w:tr w:rsidR="00347A71" w:rsidRPr="00D34382" w:rsidTr="004E369C">
        <w:trPr>
          <w:cantSplit/>
          <w:jc w:val="center"/>
        </w:trPr>
        <w:tc>
          <w:tcPr>
            <w:tcW w:w="1709" w:type="dxa"/>
            <w:shd w:val="clear" w:color="auto" w:fill="auto"/>
          </w:tcPr>
          <w:p w:rsidR="00347A71" w:rsidRPr="00347A71" w:rsidRDefault="00347A71" w:rsidP="009D5909">
            <w:pPr>
              <w:pStyle w:val="afffa"/>
              <w:keepNext w:val="0"/>
            </w:pPr>
            <w:r w:rsidRPr="00347A71">
              <w:t>7</w:t>
            </w:r>
          </w:p>
        </w:tc>
        <w:tc>
          <w:tcPr>
            <w:tcW w:w="1210" w:type="dxa"/>
            <w:shd w:val="clear" w:color="auto" w:fill="auto"/>
          </w:tcPr>
          <w:p w:rsidR="00347A71" w:rsidRPr="00347A71" w:rsidRDefault="00347A71" w:rsidP="009D5909">
            <w:pPr>
              <w:pStyle w:val="afffa"/>
              <w:keepNext w:val="0"/>
            </w:pPr>
            <w:r w:rsidRPr="00347A71">
              <w:t>16</w:t>
            </w:r>
          </w:p>
        </w:tc>
        <w:tc>
          <w:tcPr>
            <w:tcW w:w="1343" w:type="dxa"/>
            <w:shd w:val="clear" w:color="auto" w:fill="auto"/>
          </w:tcPr>
          <w:p w:rsidR="00347A71" w:rsidRPr="00347A71" w:rsidRDefault="00347A71" w:rsidP="009D5909">
            <w:pPr>
              <w:pStyle w:val="afffa"/>
              <w:keepNext w:val="0"/>
            </w:pPr>
            <w:r w:rsidRPr="00347A71">
              <w:t>1</w:t>
            </w:r>
          </w:p>
        </w:tc>
        <w:tc>
          <w:tcPr>
            <w:tcW w:w="5271" w:type="dxa"/>
            <w:shd w:val="clear" w:color="auto" w:fill="auto"/>
          </w:tcPr>
          <w:p w:rsidR="00347A71" w:rsidRPr="00347A71" w:rsidRDefault="00347A71" w:rsidP="009D5909">
            <w:pPr>
              <w:pStyle w:val="afffa"/>
              <w:keepNext w:val="0"/>
            </w:pPr>
            <w:r w:rsidRPr="00347A71">
              <w:t>16-31 – все приоритеты группы 1 в одном интервале</w:t>
            </w:r>
          </w:p>
        </w:tc>
      </w:tr>
    </w:tbl>
    <w:p w:rsidR="00347A71" w:rsidRPr="00D34382" w:rsidRDefault="00347A71" w:rsidP="009D5909">
      <w:pPr>
        <w:pStyle w:val="af3"/>
      </w:pPr>
      <w:r w:rsidRPr="00D34382">
        <w:t>Не допускается записывать в регистр GICC_BPR зарезервированные значения.</w:t>
      </w:r>
    </w:p>
    <w:p w:rsidR="00347A71" w:rsidRPr="00D34382" w:rsidRDefault="00347A71" w:rsidP="009D5909">
      <w:pPr>
        <w:pStyle w:val="af3"/>
      </w:pPr>
      <w:r w:rsidRPr="00D34382">
        <w:t>Экземпляр регистра группы 1 может не использоваться (см. описание бита GICC_CTLR[</w:t>
      </w:r>
      <w:r w:rsidRPr="00347A71">
        <w:t>SBPR</w:t>
      </w:r>
      <w:r w:rsidRPr="00D34382">
        <w:t xml:space="preserve">] </w:t>
      </w:r>
      <w:r w:rsidR="002E4C39">
        <w:t xml:space="preserve">в </w:t>
      </w:r>
      <w:r w:rsidR="00B564A8">
        <w:t>п.</w:t>
      </w:r>
      <w:r w:rsidR="002E4C39">
        <w:t xml:space="preserve"> </w:t>
      </w:r>
      <w:r w:rsidR="00BF6B65">
        <w:fldChar w:fldCharType="begin"/>
      </w:r>
      <w:r w:rsidR="002E4C39">
        <w:instrText xml:space="preserve"> REF _Ref477277757 \r \h </w:instrText>
      </w:r>
      <w:r w:rsidR="00BF6B65">
        <w:fldChar w:fldCharType="separate"/>
      </w:r>
      <w:r w:rsidR="006422AE">
        <w:t>1.4.1.5.1.4.3.14</w:t>
      </w:r>
      <w:r w:rsidR="00BF6B65">
        <w:fldChar w:fldCharType="end"/>
      </w:r>
      <w:r w:rsidRPr="00D34382">
        <w:t>).</w:t>
      </w:r>
    </w:p>
    <w:p w:rsidR="00347A71" w:rsidRPr="00347A71" w:rsidRDefault="00347A71" w:rsidP="009D5909"/>
    <w:p w:rsidR="00347A71" w:rsidRDefault="00347A71" w:rsidP="000235C2">
      <w:pPr>
        <w:pStyle w:val="8"/>
      </w:pPr>
      <w:bookmarkStart w:id="453" w:name="_Ref477277801"/>
      <w:bookmarkStart w:id="454" w:name="_Toc479326867"/>
      <w:bookmarkStart w:id="455" w:name="_Toc493677216"/>
      <w:bookmarkStart w:id="456" w:name="_Toc493677542"/>
      <w:bookmarkStart w:id="457" w:name="_Toc493757277"/>
      <w:r w:rsidRPr="00D34382">
        <w:t>GICC</w:t>
      </w:r>
      <w:r w:rsidRPr="00A42633">
        <w:t>_</w:t>
      </w:r>
      <w:r w:rsidRPr="00D34382">
        <w:t>IAR</w:t>
      </w:r>
      <w:bookmarkEnd w:id="453"/>
      <w:bookmarkEnd w:id="454"/>
      <w:bookmarkEnd w:id="455"/>
      <w:bookmarkEnd w:id="456"/>
      <w:bookmarkEnd w:id="457"/>
      <w:r w:rsidR="0049303A">
        <w:t xml:space="preserve"> (0x00C)</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C</w:t>
      </w:r>
      <w:r w:rsidR="006902C6" w:rsidRPr="00A42633">
        <w:t>_</w:t>
      </w:r>
      <w:r w:rsidR="006902C6" w:rsidRPr="00D34382">
        <w:t>IAR</w:t>
      </w:r>
      <w:r>
        <w:rPr>
          <w:lang w:eastAsia="en-US"/>
        </w:rPr>
        <w:t xml:space="preserve">  представлено в таблице </w:t>
      </w:r>
      <w:r w:rsidR="00762C7C">
        <w:fldChar w:fldCharType="begin"/>
      </w:r>
      <w:r w:rsidR="00762C7C">
        <w:instrText xml:space="preserve"> REF _Ref12273811 \h  \* MERGEFORMAT </w:instrText>
      </w:r>
      <w:r w:rsidR="00762C7C">
        <w:fldChar w:fldCharType="separate"/>
      </w:r>
      <w:r w:rsidR="006422AE" w:rsidRPr="006422AE">
        <w:rPr>
          <w:vanish/>
        </w:rPr>
        <w:t xml:space="preserve">Таблица </w:t>
      </w:r>
      <w:r w:rsidR="006422AE">
        <w:rPr>
          <w:noProof/>
        </w:rPr>
        <w:t>73</w:t>
      </w:r>
      <w:r w:rsidR="00762C7C">
        <w:fldChar w:fldCharType="end"/>
      </w:r>
      <w:r>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458" w:name="_Toc495677144"/>
      <w:bookmarkStart w:id="459" w:name="_Toc495680389"/>
      <w:bookmarkStart w:id="460" w:name="_Toc528944844"/>
      <w:bookmarkStart w:id="461" w:name="_Ref12273811"/>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3</w:t>
      </w:r>
      <w:r w:rsidR="00BF6B65">
        <w:rPr>
          <w:noProof/>
        </w:rPr>
        <w:fldChar w:fldCharType="end"/>
      </w:r>
      <w:bookmarkEnd w:id="458"/>
      <w:bookmarkEnd w:id="459"/>
      <w:bookmarkEnd w:id="460"/>
      <w:bookmarkEnd w:id="461"/>
      <w:r w:rsidR="002E4C39" w:rsidRPr="00651EAF">
        <w:rPr>
          <w:noProof/>
        </w:rPr>
        <w:t xml:space="preserve"> – </w:t>
      </w:r>
      <w:r w:rsidR="002E4C39">
        <w:rPr>
          <w:noProof/>
        </w:rPr>
        <w:t>Поля регистра</w:t>
      </w:r>
      <w:r w:rsidR="00651EAF" w:rsidRPr="00651EAF">
        <w:t xml:space="preserve"> </w:t>
      </w:r>
      <w:r w:rsidR="00651EAF" w:rsidRPr="00D34382">
        <w:t>GICC</w:t>
      </w:r>
      <w:r w:rsidR="00651EAF" w:rsidRPr="00A42633">
        <w:t>_</w:t>
      </w:r>
      <w:r w:rsidR="00651EAF" w:rsidRPr="00D34382">
        <w:t>IA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979"/>
        <w:gridCol w:w="694"/>
        <w:gridCol w:w="6503"/>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7]</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6:0]</w:t>
            </w:r>
          </w:p>
        </w:tc>
        <w:tc>
          <w:tcPr>
            <w:tcW w:w="0" w:type="auto"/>
            <w:shd w:val="clear" w:color="auto" w:fill="auto"/>
          </w:tcPr>
          <w:p w:rsidR="00347A71" w:rsidRPr="00347A71" w:rsidRDefault="00347A71" w:rsidP="009D5909">
            <w:pPr>
              <w:pStyle w:val="afffa"/>
              <w:keepNext w:val="0"/>
            </w:pPr>
            <w:r w:rsidRPr="00347A71">
              <w:t>InterruptID</w:t>
            </w:r>
          </w:p>
        </w:tc>
        <w:tc>
          <w:tcPr>
            <w:tcW w:w="0" w:type="auto"/>
            <w:shd w:val="clear" w:color="auto" w:fill="auto"/>
          </w:tcPr>
          <w:p w:rsidR="00347A71" w:rsidRPr="00347A71" w:rsidRDefault="00347A71" w:rsidP="009D5909">
            <w:pPr>
              <w:pStyle w:val="afffa"/>
              <w:keepNext w:val="0"/>
            </w:pPr>
            <w:r w:rsidRPr="00347A71">
              <w:t>ЧТ</w:t>
            </w:r>
          </w:p>
        </w:tc>
        <w:tc>
          <w:tcPr>
            <w:tcW w:w="0" w:type="auto"/>
            <w:shd w:val="clear" w:color="auto" w:fill="auto"/>
          </w:tcPr>
          <w:p w:rsidR="00347A71" w:rsidRPr="00347A71" w:rsidRDefault="00347A71" w:rsidP="009D5909">
            <w:pPr>
              <w:pStyle w:val="afffa"/>
              <w:keepNext w:val="0"/>
            </w:pPr>
            <w:r w:rsidRPr="00347A71">
              <w:t>Номер самого приоритетн</w:t>
            </w:r>
            <w:r w:rsidR="00B564A8">
              <w:t>ого на данный момент прерывания</w:t>
            </w:r>
          </w:p>
        </w:tc>
      </w:tr>
    </w:tbl>
    <w:p w:rsidR="00347A71" w:rsidRPr="00347A71" w:rsidRDefault="00347A71" w:rsidP="009D5909"/>
    <w:p w:rsidR="00347A71" w:rsidRPr="00347A71" w:rsidRDefault="00347A71" w:rsidP="00BD0359">
      <w:pPr>
        <w:pStyle w:val="af3"/>
      </w:pPr>
      <w:r w:rsidRPr="00D34382">
        <w:t>Чтение из данного регистра возвращает номер наиболее приоритетного на данный момент прерывания,</w:t>
      </w:r>
      <w:r w:rsidR="00B564A8">
        <w:t xml:space="preserve"> </w:t>
      </w:r>
      <w:r w:rsidRPr="00D34382">
        <w:t>переводит это прерывание в состояние ОБРАБОТКИ.</w:t>
      </w:r>
    </w:p>
    <w:p w:rsidR="00347A71" w:rsidRPr="00D34382" w:rsidRDefault="00347A71" w:rsidP="009D5909">
      <w:pPr>
        <w:pStyle w:val="af3"/>
      </w:pPr>
      <w:r w:rsidRPr="00D34382">
        <w:t>Описанные дей</w:t>
      </w:r>
      <w:r w:rsidR="00B564A8">
        <w:t>ствия производятся контроллером</w:t>
      </w:r>
      <w:r w:rsidRPr="00D34382">
        <w:t xml:space="preserve"> только в ответ на валидное чтение.</w:t>
      </w:r>
    </w:p>
    <w:p w:rsidR="00347A71" w:rsidRPr="00D34382" w:rsidRDefault="00347A71" w:rsidP="009D5909">
      <w:pPr>
        <w:pStyle w:val="af3"/>
      </w:pPr>
      <w:r w:rsidRPr="00D34382">
        <w:t>Если наиболее приоритетным на данный момент является прерывание из группы 0, то валидным считается чтение только в защищённом режиме процессора. Если из группы 1, то возможны варианты:</w:t>
      </w:r>
    </w:p>
    <w:p w:rsidR="00347A71" w:rsidRPr="00347A71" w:rsidRDefault="00347A71" w:rsidP="00931A64">
      <w:pPr>
        <w:pStyle w:val="a9"/>
        <w:numPr>
          <w:ilvl w:val="0"/>
          <w:numId w:val="143"/>
        </w:numPr>
        <w:ind w:left="1460"/>
      </w:pPr>
      <w:r w:rsidRPr="00347A71">
        <w:t>чтени</w:t>
      </w:r>
      <w:r w:rsidR="00E62E33">
        <w:t>е в незащищённом режиме валидно;</w:t>
      </w:r>
    </w:p>
    <w:p w:rsidR="00347A71" w:rsidRPr="00347A71" w:rsidRDefault="00347A71" w:rsidP="00931A64">
      <w:pPr>
        <w:pStyle w:val="a9"/>
        <w:numPr>
          <w:ilvl w:val="0"/>
          <w:numId w:val="143"/>
        </w:numPr>
        <w:ind w:left="1460"/>
      </w:pPr>
      <w:r w:rsidRPr="00347A71">
        <w:t>если бит GICC_CTLR[AckCtl] заранее установлен в 1, то валидно чтение в защищённом режиме.</w:t>
      </w:r>
    </w:p>
    <w:p w:rsidR="00347A71" w:rsidRPr="00D34382" w:rsidRDefault="00347A71" w:rsidP="009D5909">
      <w:pPr>
        <w:pStyle w:val="af3"/>
      </w:pPr>
      <w:r w:rsidRPr="00D34382">
        <w:lastRenderedPageBreak/>
        <w:t>При любых других условиях чтение считается невалидным. Невалидное чтение не влияет на внутреннее состояние контроллера и возвращает</w:t>
      </w:r>
      <w:r w:rsidR="00E62E33">
        <w:t>:</w:t>
      </w:r>
    </w:p>
    <w:p w:rsidR="00347A71" w:rsidRPr="00347A71" w:rsidRDefault="00347A71" w:rsidP="00931A64">
      <w:pPr>
        <w:pStyle w:val="a9"/>
        <w:numPr>
          <w:ilvl w:val="0"/>
          <w:numId w:val="144"/>
        </w:numPr>
        <w:ind w:left="1460"/>
      </w:pPr>
      <w:r w:rsidRPr="00D34382">
        <w:t>значение 1022 в случае, когда наиболее приоритетное прерывание принадлежит группе 1, чтение в защищённом режиме и бита GICC_CTLR[Ack</w:t>
      </w:r>
      <w:r w:rsidR="00E62E33">
        <w:t>Ctl]=0;</w:t>
      </w:r>
    </w:p>
    <w:p w:rsidR="00347A71" w:rsidRPr="00347A71" w:rsidRDefault="00347A71" w:rsidP="00931A64">
      <w:pPr>
        <w:pStyle w:val="a9"/>
        <w:numPr>
          <w:ilvl w:val="0"/>
          <w:numId w:val="144"/>
        </w:numPr>
        <w:ind w:left="1460"/>
      </w:pPr>
      <w:r w:rsidRPr="00D34382">
        <w:t>значение 1023 во всех других случаях.</w:t>
      </w:r>
    </w:p>
    <w:p w:rsidR="00347A71" w:rsidRPr="00347A71" w:rsidRDefault="00347A71" w:rsidP="009D5909"/>
    <w:p w:rsidR="00347A71" w:rsidRDefault="00347A71" w:rsidP="000235C2">
      <w:pPr>
        <w:pStyle w:val="8"/>
      </w:pPr>
      <w:bookmarkStart w:id="462" w:name="_Ref477277825"/>
      <w:bookmarkStart w:id="463" w:name="_Toc479326868"/>
      <w:bookmarkStart w:id="464" w:name="_Toc493677217"/>
      <w:bookmarkStart w:id="465" w:name="_Toc493677543"/>
      <w:bookmarkStart w:id="466" w:name="_Toc493757278"/>
      <w:r w:rsidRPr="00D34382">
        <w:t>GICC</w:t>
      </w:r>
      <w:r w:rsidRPr="00A42633">
        <w:t>_</w:t>
      </w:r>
      <w:r w:rsidRPr="00D34382">
        <w:t>EOIR</w:t>
      </w:r>
      <w:bookmarkEnd w:id="462"/>
      <w:bookmarkEnd w:id="463"/>
      <w:bookmarkEnd w:id="464"/>
      <w:bookmarkEnd w:id="465"/>
      <w:bookmarkEnd w:id="466"/>
      <w:r w:rsidR="0049303A">
        <w:t xml:space="preserve"> (0x010)</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C</w:t>
      </w:r>
      <w:r w:rsidR="006902C6" w:rsidRPr="00A42633">
        <w:t>_</w:t>
      </w:r>
      <w:r w:rsidR="006902C6" w:rsidRPr="00D34382">
        <w:t>EOIR</w:t>
      </w:r>
      <w:r>
        <w:rPr>
          <w:lang w:eastAsia="en-US"/>
        </w:rPr>
        <w:t xml:space="preserve"> представлено в таблице </w:t>
      </w:r>
      <w:r w:rsidR="00762C7C">
        <w:fldChar w:fldCharType="begin"/>
      </w:r>
      <w:r w:rsidR="00762C7C">
        <w:instrText xml:space="preserve"> REF _Ref12273818 \h  \* MERGEFORMAT </w:instrText>
      </w:r>
      <w:r w:rsidR="00762C7C">
        <w:fldChar w:fldCharType="separate"/>
      </w:r>
      <w:r w:rsidR="006422AE" w:rsidRPr="006422AE">
        <w:rPr>
          <w:vanish/>
        </w:rPr>
        <w:t xml:space="preserve">Таблица </w:t>
      </w:r>
      <w:r w:rsidR="006422AE">
        <w:rPr>
          <w:noProof/>
        </w:rPr>
        <w:t>74</w:t>
      </w:r>
      <w:r w:rsidR="00762C7C">
        <w:fldChar w:fldCharType="end"/>
      </w:r>
      <w:r>
        <w:rPr>
          <w:lang w:eastAsia="en-US"/>
        </w:rPr>
        <w:t>.</w:t>
      </w:r>
    </w:p>
    <w:p w:rsidR="00E43459" w:rsidRPr="00E43459" w:rsidRDefault="00E43459" w:rsidP="009D5909">
      <w:pPr>
        <w:pStyle w:val="af3"/>
        <w:rPr>
          <w:lang w:eastAsia="en-US"/>
        </w:rPr>
      </w:pPr>
    </w:p>
    <w:p w:rsidR="00347A71" w:rsidRPr="00D34382" w:rsidRDefault="00347A71" w:rsidP="002815D9">
      <w:pPr>
        <w:pStyle w:val="aff8"/>
      </w:pPr>
      <w:bookmarkStart w:id="467" w:name="_Toc495677145"/>
      <w:bookmarkStart w:id="468" w:name="_Toc495680390"/>
      <w:bookmarkStart w:id="469" w:name="_Toc528944845"/>
      <w:bookmarkStart w:id="470" w:name="_Ref12273818"/>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4</w:t>
      </w:r>
      <w:r w:rsidR="00BF6B65">
        <w:rPr>
          <w:noProof/>
        </w:rPr>
        <w:fldChar w:fldCharType="end"/>
      </w:r>
      <w:bookmarkEnd w:id="467"/>
      <w:bookmarkEnd w:id="468"/>
      <w:bookmarkEnd w:id="469"/>
      <w:bookmarkEnd w:id="470"/>
      <w:r w:rsidR="002E4C39" w:rsidRPr="00651EAF">
        <w:rPr>
          <w:noProof/>
        </w:rPr>
        <w:t xml:space="preserve"> – </w:t>
      </w:r>
      <w:r w:rsidR="002E4C39">
        <w:rPr>
          <w:noProof/>
        </w:rPr>
        <w:t>Поля регистра</w:t>
      </w:r>
      <w:r w:rsidR="00651EAF" w:rsidRPr="00651EAF">
        <w:t xml:space="preserve"> </w:t>
      </w:r>
      <w:r w:rsidR="00651EAF" w:rsidRPr="00D34382">
        <w:t>GICC</w:t>
      </w:r>
      <w:r w:rsidR="00651EAF" w:rsidRPr="00A42633">
        <w:t>_</w:t>
      </w:r>
      <w:r w:rsidR="00651EAF" w:rsidRPr="00D34382">
        <w:t>EOI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1701"/>
        <w:gridCol w:w="709"/>
        <w:gridCol w:w="6648"/>
      </w:tblGrid>
      <w:tr w:rsidR="00347A71" w:rsidRPr="00D34382" w:rsidTr="0049303A">
        <w:trPr>
          <w:cantSplit/>
          <w:tblHeader/>
          <w:jc w:val="center"/>
        </w:trPr>
        <w:tc>
          <w:tcPr>
            <w:tcW w:w="978" w:type="dxa"/>
            <w:shd w:val="clear" w:color="auto" w:fill="auto"/>
          </w:tcPr>
          <w:p w:rsidR="00347A71" w:rsidRPr="00B747C7" w:rsidRDefault="00347A71" w:rsidP="009D5909">
            <w:pPr>
              <w:pStyle w:val="afffa"/>
              <w:keepNext w:val="0"/>
              <w:rPr>
                <w:b/>
              </w:rPr>
            </w:pPr>
            <w:r w:rsidRPr="00B747C7">
              <w:rPr>
                <w:b/>
              </w:rPr>
              <w:t>Биты</w:t>
            </w:r>
          </w:p>
        </w:tc>
        <w:tc>
          <w:tcPr>
            <w:tcW w:w="1701" w:type="dxa"/>
            <w:shd w:val="clear" w:color="auto" w:fill="auto"/>
          </w:tcPr>
          <w:p w:rsidR="00347A71" w:rsidRPr="00B747C7" w:rsidRDefault="00347A71" w:rsidP="009D5909">
            <w:pPr>
              <w:pStyle w:val="afffa"/>
              <w:keepNext w:val="0"/>
              <w:rPr>
                <w:b/>
              </w:rPr>
            </w:pPr>
            <w:r w:rsidRPr="00B747C7">
              <w:rPr>
                <w:b/>
              </w:rPr>
              <w:t>Название</w:t>
            </w:r>
          </w:p>
        </w:tc>
        <w:tc>
          <w:tcPr>
            <w:tcW w:w="709" w:type="dxa"/>
            <w:shd w:val="clear" w:color="auto" w:fill="auto"/>
          </w:tcPr>
          <w:p w:rsidR="00347A71" w:rsidRPr="00B747C7" w:rsidRDefault="00347A71" w:rsidP="009D5909">
            <w:pPr>
              <w:pStyle w:val="afffa"/>
              <w:keepNext w:val="0"/>
              <w:rPr>
                <w:b/>
              </w:rPr>
            </w:pPr>
            <w:r w:rsidRPr="00B747C7">
              <w:rPr>
                <w:b/>
              </w:rPr>
              <w:t>Тип</w:t>
            </w:r>
          </w:p>
        </w:tc>
        <w:tc>
          <w:tcPr>
            <w:tcW w:w="6648" w:type="dxa"/>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9303A">
        <w:trPr>
          <w:cantSplit/>
          <w:jc w:val="center"/>
        </w:trPr>
        <w:tc>
          <w:tcPr>
            <w:tcW w:w="978" w:type="dxa"/>
            <w:shd w:val="clear" w:color="auto" w:fill="auto"/>
          </w:tcPr>
          <w:p w:rsidR="00347A71" w:rsidRPr="00347A71" w:rsidRDefault="00347A71" w:rsidP="009D5909">
            <w:pPr>
              <w:pStyle w:val="afffa"/>
              <w:keepNext w:val="0"/>
            </w:pPr>
            <w:r w:rsidRPr="00D34382">
              <w:t>[31:10]</w:t>
            </w:r>
          </w:p>
        </w:tc>
        <w:tc>
          <w:tcPr>
            <w:tcW w:w="1701" w:type="dxa"/>
            <w:shd w:val="clear" w:color="auto" w:fill="auto"/>
          </w:tcPr>
          <w:p w:rsidR="00347A71" w:rsidRPr="00347A71" w:rsidRDefault="00347A71" w:rsidP="009D5909">
            <w:pPr>
              <w:pStyle w:val="afffa"/>
              <w:keepNext w:val="0"/>
            </w:pPr>
            <w:r w:rsidRPr="00D34382">
              <w:t>Зарезервировано</w:t>
            </w:r>
          </w:p>
        </w:tc>
        <w:tc>
          <w:tcPr>
            <w:tcW w:w="709" w:type="dxa"/>
            <w:shd w:val="clear" w:color="auto" w:fill="auto"/>
          </w:tcPr>
          <w:p w:rsidR="00347A71" w:rsidRPr="00347A71" w:rsidRDefault="00347A71" w:rsidP="009D5909">
            <w:pPr>
              <w:pStyle w:val="afffa"/>
              <w:keepNext w:val="0"/>
            </w:pPr>
            <w:r w:rsidRPr="00D34382">
              <w:t>-</w:t>
            </w:r>
          </w:p>
        </w:tc>
        <w:tc>
          <w:tcPr>
            <w:tcW w:w="6648" w:type="dxa"/>
            <w:shd w:val="clear" w:color="auto" w:fill="auto"/>
          </w:tcPr>
          <w:p w:rsidR="00347A71" w:rsidRPr="00D34382" w:rsidRDefault="00347A71" w:rsidP="009D5909">
            <w:pPr>
              <w:pStyle w:val="afffa"/>
              <w:keepNext w:val="0"/>
            </w:pPr>
          </w:p>
        </w:tc>
      </w:tr>
      <w:tr w:rsidR="00347A71" w:rsidRPr="00D34382" w:rsidTr="0049303A">
        <w:trPr>
          <w:cantSplit/>
          <w:jc w:val="center"/>
        </w:trPr>
        <w:tc>
          <w:tcPr>
            <w:tcW w:w="978" w:type="dxa"/>
            <w:shd w:val="clear" w:color="auto" w:fill="auto"/>
          </w:tcPr>
          <w:p w:rsidR="00347A71" w:rsidRPr="00347A71" w:rsidRDefault="00347A71" w:rsidP="009D5909">
            <w:pPr>
              <w:pStyle w:val="afffa"/>
              <w:keepNext w:val="0"/>
            </w:pPr>
            <w:r w:rsidRPr="00D34382">
              <w:t>[9:0]</w:t>
            </w:r>
          </w:p>
        </w:tc>
        <w:tc>
          <w:tcPr>
            <w:tcW w:w="1701" w:type="dxa"/>
            <w:shd w:val="clear" w:color="auto" w:fill="auto"/>
          </w:tcPr>
          <w:p w:rsidR="00347A71" w:rsidRPr="00347A71" w:rsidRDefault="00347A71" w:rsidP="009D5909">
            <w:pPr>
              <w:pStyle w:val="afffa"/>
              <w:keepNext w:val="0"/>
            </w:pPr>
            <w:r w:rsidRPr="00D34382">
              <w:t>EOIINTID</w:t>
            </w:r>
          </w:p>
        </w:tc>
        <w:tc>
          <w:tcPr>
            <w:tcW w:w="709" w:type="dxa"/>
            <w:shd w:val="clear" w:color="auto" w:fill="auto"/>
          </w:tcPr>
          <w:p w:rsidR="00347A71" w:rsidRPr="0049303A" w:rsidRDefault="0049303A" w:rsidP="009D5909">
            <w:pPr>
              <w:pStyle w:val="afffa"/>
              <w:keepNext w:val="0"/>
              <w:rPr>
                <w:lang w:val="en-US"/>
              </w:rPr>
            </w:pPr>
            <w:r>
              <w:rPr>
                <w:lang w:val="en-US"/>
              </w:rPr>
              <w:t>WO</w:t>
            </w:r>
          </w:p>
        </w:tc>
        <w:tc>
          <w:tcPr>
            <w:tcW w:w="6648" w:type="dxa"/>
            <w:shd w:val="clear" w:color="auto" w:fill="auto"/>
          </w:tcPr>
          <w:p w:rsidR="00347A71" w:rsidRPr="00347A71" w:rsidRDefault="00347A71" w:rsidP="009D5909">
            <w:pPr>
              <w:pStyle w:val="afffa"/>
              <w:keepNext w:val="0"/>
            </w:pPr>
            <w:r w:rsidRPr="00D34382">
              <w:t>Номер прерывания</w:t>
            </w:r>
          </w:p>
        </w:tc>
      </w:tr>
    </w:tbl>
    <w:p w:rsidR="00347A71" w:rsidRPr="00347A71" w:rsidRDefault="00347A71" w:rsidP="009D5909"/>
    <w:p w:rsidR="00347A71" w:rsidRPr="00DD35A7" w:rsidRDefault="00347A71" w:rsidP="009D5909">
      <w:pPr>
        <w:pStyle w:val="af3"/>
      </w:pPr>
      <w:r w:rsidRPr="00DD35A7">
        <w:t>Валидная запись в данный регистр переводит прерывание с номером EOIINTID из режима ОБРАБОТКИ в неактивное состояние.</w:t>
      </w:r>
    </w:p>
    <w:p w:rsidR="00347A71" w:rsidRPr="00DD35A7" w:rsidRDefault="00347A71" w:rsidP="009D5909">
      <w:pPr>
        <w:pStyle w:val="af3"/>
      </w:pPr>
      <w:r w:rsidRPr="00DD35A7">
        <w:t>Запись считается валидной</w:t>
      </w:r>
      <w:r w:rsidR="00DD35A7">
        <w:t>,</w:t>
      </w:r>
      <w:r w:rsidRPr="00DD35A7">
        <w:t xml:space="preserve"> если справедливо одно из условий:</w:t>
      </w:r>
    </w:p>
    <w:p w:rsidR="00347A71" w:rsidRPr="00DD35A7" w:rsidRDefault="00347A71" w:rsidP="00931A64">
      <w:pPr>
        <w:pStyle w:val="a9"/>
        <w:numPr>
          <w:ilvl w:val="0"/>
          <w:numId w:val="145"/>
        </w:numPr>
        <w:ind w:left="1460"/>
      </w:pPr>
      <w:r w:rsidRPr="00DD35A7">
        <w:t>прерывание с номером EOIINTID принадлежит группе 0 и запись п</w:t>
      </w:r>
      <w:r w:rsidR="00DD35A7">
        <w:t>роизводится в защищённом режиме;</w:t>
      </w:r>
    </w:p>
    <w:p w:rsidR="00347A71" w:rsidRPr="00DD35A7" w:rsidRDefault="00347A71" w:rsidP="00931A64">
      <w:pPr>
        <w:pStyle w:val="a9"/>
        <w:numPr>
          <w:ilvl w:val="0"/>
          <w:numId w:val="145"/>
        </w:numPr>
        <w:ind w:left="1460"/>
      </w:pPr>
      <w:r w:rsidRPr="00DD35A7">
        <w:t>прерывание с номером EOIINTID принадлежат группе 1 и запись про</w:t>
      </w:r>
      <w:r w:rsidR="00DD35A7">
        <w:t>изводится в незащищённом режиме;</w:t>
      </w:r>
    </w:p>
    <w:p w:rsidR="00347A71" w:rsidRPr="00DD35A7" w:rsidRDefault="00347A71" w:rsidP="00931A64">
      <w:pPr>
        <w:pStyle w:val="a9"/>
        <w:numPr>
          <w:ilvl w:val="0"/>
          <w:numId w:val="145"/>
        </w:numPr>
        <w:ind w:left="1460"/>
      </w:pPr>
      <w:r w:rsidRPr="00DD35A7">
        <w:t>прерывание с номером EOIINTID принадлежат группе 1, запись производится в защищённом режиме и бит GICC_CTLR[AckCtl]=1.</w:t>
      </w:r>
    </w:p>
    <w:p w:rsidR="00347A71" w:rsidRPr="00DD35A7" w:rsidRDefault="00347A71" w:rsidP="00BD0359">
      <w:pPr>
        <w:pStyle w:val="af3"/>
      </w:pPr>
      <w:r w:rsidRPr="00DD35A7">
        <w:t>Любая другая запись считается невалидной, кроме того</w:t>
      </w:r>
      <w:r w:rsidR="00DD35A7">
        <w:t xml:space="preserve">,  </w:t>
      </w:r>
      <w:r w:rsidRPr="00DD35A7">
        <w:t xml:space="preserve">запись в защищённом режиме при значении бита </w:t>
      </w:r>
      <w:r w:rsidR="00DD35A7">
        <w:t>GICC_CTLR[AckCtl]=0 недопустима:</w:t>
      </w:r>
    </w:p>
    <w:p w:rsidR="00347A71" w:rsidRPr="00DD35A7" w:rsidRDefault="00347A71" w:rsidP="00931A64">
      <w:pPr>
        <w:pStyle w:val="a9"/>
        <w:numPr>
          <w:ilvl w:val="0"/>
          <w:numId w:val="146"/>
        </w:numPr>
        <w:ind w:left="1460"/>
      </w:pPr>
      <w:r w:rsidRPr="00DD35A7">
        <w:t>при AckCtl=0 записываемое в защищённом режиме значение EOIINTID должно соответствовать последнему прочитанному в защищённом режиме значени</w:t>
      </w:r>
      <w:r w:rsidR="00DD35A7">
        <w:t>ю InterruptID регистра GICC_IAR;</w:t>
      </w:r>
    </w:p>
    <w:p w:rsidR="00347A71" w:rsidRPr="00DD35A7" w:rsidRDefault="00347A71" w:rsidP="00931A64">
      <w:pPr>
        <w:pStyle w:val="a9"/>
        <w:numPr>
          <w:ilvl w:val="0"/>
          <w:numId w:val="146"/>
        </w:numPr>
        <w:ind w:left="1460"/>
      </w:pPr>
      <w:r w:rsidRPr="00DD35A7">
        <w:t>при AckCtl=1 записываемое в защищённом режиме значение EOIINTID должно соответствовать последнему прочитанному в любом режиме значени</w:t>
      </w:r>
      <w:r w:rsidR="00DD35A7">
        <w:t>ю InterruptID регистра GICC_IAR;</w:t>
      </w:r>
    </w:p>
    <w:p w:rsidR="00347A71" w:rsidRPr="00DD35A7" w:rsidRDefault="00347A71" w:rsidP="00931A64">
      <w:pPr>
        <w:pStyle w:val="a9"/>
        <w:numPr>
          <w:ilvl w:val="0"/>
          <w:numId w:val="146"/>
        </w:numPr>
        <w:ind w:left="1460"/>
      </w:pPr>
      <w:r w:rsidRPr="00DD35A7">
        <w:t>записываемое в незащищённом режиме значение EOIINTID должно соответствовать последнему прочитанному в незащищённом режиме значению InterruptID регистра GICC_IAR.</w:t>
      </w:r>
    </w:p>
    <w:p w:rsidR="00E43459" w:rsidRPr="00347A71" w:rsidRDefault="00E43459" w:rsidP="009D5909">
      <w:pPr>
        <w:pStyle w:val="a9"/>
        <w:numPr>
          <w:ilvl w:val="0"/>
          <w:numId w:val="0"/>
        </w:numPr>
        <w:ind w:left="1560"/>
      </w:pPr>
    </w:p>
    <w:p w:rsidR="00347A71" w:rsidRPr="00A42633" w:rsidRDefault="00347A71" w:rsidP="000235C2">
      <w:pPr>
        <w:pStyle w:val="8"/>
      </w:pPr>
      <w:bookmarkStart w:id="471" w:name="_Toc479326869"/>
      <w:bookmarkStart w:id="472" w:name="_Toc493677218"/>
      <w:bookmarkStart w:id="473" w:name="_Toc493677544"/>
      <w:bookmarkStart w:id="474" w:name="_Toc493757279"/>
      <w:r w:rsidRPr="00D34382">
        <w:t>GICC</w:t>
      </w:r>
      <w:r w:rsidRPr="00A42633">
        <w:t>_</w:t>
      </w:r>
      <w:r w:rsidRPr="00D34382">
        <w:t>RPR</w:t>
      </w:r>
      <w:bookmarkEnd w:id="471"/>
      <w:bookmarkEnd w:id="472"/>
      <w:bookmarkEnd w:id="473"/>
      <w:bookmarkEnd w:id="474"/>
      <w:r w:rsidR="0049303A">
        <w:t xml:space="preserve"> (0x014)</w:t>
      </w:r>
    </w:p>
    <w:p w:rsidR="00347A71" w:rsidRDefault="00347A71" w:rsidP="009D5909">
      <w:pPr>
        <w:pStyle w:val="af3"/>
      </w:pPr>
      <w:r w:rsidRPr="008756D9">
        <w:t>Представление данного регистра различается при защищённом</w:t>
      </w:r>
      <w:r w:rsidR="00E43459">
        <w:t xml:space="preserve"> (таблица </w:t>
      </w:r>
      <w:r w:rsidR="00762C7C">
        <w:fldChar w:fldCharType="begin"/>
      </w:r>
      <w:r w:rsidR="00762C7C">
        <w:instrText xml:space="preserve"> REF _Ref12273828 \h  \* MERGEFORMAT </w:instrText>
      </w:r>
      <w:r w:rsidR="00762C7C">
        <w:fldChar w:fldCharType="separate"/>
      </w:r>
      <w:r w:rsidR="006422AE" w:rsidRPr="006422AE">
        <w:rPr>
          <w:vanish/>
        </w:rPr>
        <w:t xml:space="preserve">Таблица </w:t>
      </w:r>
      <w:r w:rsidR="006422AE">
        <w:rPr>
          <w:noProof/>
        </w:rPr>
        <w:t>75</w:t>
      </w:r>
      <w:r w:rsidR="00762C7C">
        <w:fldChar w:fldCharType="end"/>
      </w:r>
      <w:r w:rsidR="00E43459">
        <w:t>)</w:t>
      </w:r>
      <w:r w:rsidRPr="008756D9">
        <w:t xml:space="preserve"> и незащищённом</w:t>
      </w:r>
      <w:r w:rsidR="00E43459">
        <w:t xml:space="preserve"> (таблица </w:t>
      </w:r>
      <w:r w:rsidR="00762C7C">
        <w:fldChar w:fldCharType="begin"/>
      </w:r>
      <w:r w:rsidR="00762C7C">
        <w:instrText xml:space="preserve"> REF _Ref12273835 \h  \* MERGEFORMAT </w:instrText>
      </w:r>
      <w:r w:rsidR="00762C7C">
        <w:fldChar w:fldCharType="separate"/>
      </w:r>
      <w:r w:rsidR="006422AE" w:rsidRPr="006422AE">
        <w:rPr>
          <w:vanish/>
        </w:rPr>
        <w:t xml:space="preserve">Таблица </w:t>
      </w:r>
      <w:r w:rsidR="006422AE">
        <w:rPr>
          <w:noProof/>
        </w:rPr>
        <w:t>76</w:t>
      </w:r>
      <w:r w:rsidR="00762C7C">
        <w:fldChar w:fldCharType="end"/>
      </w:r>
      <w:r w:rsidR="00E43459">
        <w:t>)</w:t>
      </w:r>
      <w:r w:rsidRPr="008756D9">
        <w:t xml:space="preserve"> доступе</w:t>
      </w:r>
      <w:r w:rsidRPr="00347A71">
        <w:t>.</w:t>
      </w:r>
    </w:p>
    <w:p w:rsidR="00E43459" w:rsidRPr="00347A71" w:rsidRDefault="00E43459" w:rsidP="009D5909">
      <w:pPr>
        <w:pStyle w:val="af3"/>
      </w:pPr>
    </w:p>
    <w:p w:rsidR="00347A71" w:rsidRPr="00D34382" w:rsidRDefault="00347A71" w:rsidP="002815D9">
      <w:pPr>
        <w:pStyle w:val="aff8"/>
      </w:pPr>
      <w:bookmarkStart w:id="475" w:name="_Toc495677146"/>
      <w:bookmarkStart w:id="476" w:name="_Toc495680391"/>
      <w:bookmarkStart w:id="477" w:name="_Toc528944846"/>
      <w:bookmarkStart w:id="478" w:name="_Ref12273828"/>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5</w:t>
      </w:r>
      <w:r w:rsidR="00BF6B65">
        <w:rPr>
          <w:noProof/>
        </w:rPr>
        <w:fldChar w:fldCharType="end"/>
      </w:r>
      <w:bookmarkEnd w:id="475"/>
      <w:bookmarkEnd w:id="476"/>
      <w:bookmarkEnd w:id="477"/>
      <w:bookmarkEnd w:id="478"/>
      <w:r w:rsidR="002E4C39" w:rsidRPr="00651EAF">
        <w:rPr>
          <w:noProof/>
        </w:rPr>
        <w:t xml:space="preserve"> – </w:t>
      </w:r>
      <w:r w:rsidR="002E4C39">
        <w:rPr>
          <w:noProof/>
        </w:rPr>
        <w:t>Поля регистра</w:t>
      </w:r>
      <w:r w:rsidR="00651EAF" w:rsidRPr="00651EAF">
        <w:t xml:space="preserve"> </w:t>
      </w:r>
      <w:r w:rsidR="00651EAF" w:rsidRPr="00D34382">
        <w:t>GICC</w:t>
      </w:r>
      <w:r w:rsidR="00651EAF" w:rsidRPr="00A42633">
        <w:t>_</w:t>
      </w:r>
      <w:r w:rsidR="00651EAF" w:rsidRPr="00D34382">
        <w:t>RPR</w:t>
      </w:r>
      <w:r w:rsidR="00651EAF">
        <w:t xml:space="preserve"> при защищённом доступе</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8]</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7:3]</w:t>
            </w:r>
          </w:p>
        </w:tc>
        <w:tc>
          <w:tcPr>
            <w:tcW w:w="0" w:type="auto"/>
            <w:shd w:val="clear" w:color="auto" w:fill="auto"/>
          </w:tcPr>
          <w:p w:rsidR="00347A71" w:rsidRPr="00347A71" w:rsidRDefault="00347A71" w:rsidP="009D5909">
            <w:pPr>
              <w:pStyle w:val="afffa"/>
              <w:keepNext w:val="0"/>
            </w:pPr>
            <w:r w:rsidRPr="00347A71">
              <w:t>Priority</w:t>
            </w:r>
          </w:p>
        </w:tc>
        <w:tc>
          <w:tcPr>
            <w:tcW w:w="0" w:type="auto"/>
            <w:shd w:val="clear" w:color="auto" w:fill="auto"/>
          </w:tcPr>
          <w:p w:rsidR="00347A71" w:rsidRPr="0049303A" w:rsidRDefault="0049303A" w:rsidP="009D5909">
            <w:pPr>
              <w:pStyle w:val="afffa"/>
              <w:keepNext w:val="0"/>
              <w:rPr>
                <w:lang w:val="en-US"/>
              </w:rPr>
            </w:pPr>
            <w:r>
              <w:rPr>
                <w:lang w:val="en-US"/>
              </w:rPr>
              <w:t>RO</w:t>
            </w:r>
          </w:p>
        </w:tc>
        <w:tc>
          <w:tcPr>
            <w:tcW w:w="0" w:type="auto"/>
            <w:shd w:val="clear" w:color="auto" w:fill="auto"/>
          </w:tcPr>
          <w:p w:rsidR="00347A71" w:rsidRPr="00347A71" w:rsidRDefault="00347A71" w:rsidP="009D5909">
            <w:pPr>
              <w:pStyle w:val="afffa"/>
              <w:keepNext w:val="0"/>
            </w:pPr>
            <w:r w:rsidRPr="00347A71">
              <w:t>Приоритет прерывания, находящегося в состоянии ОБРАБОТКИ. Возвращается наивысший приоритет из интервала, в котором находится наиболее приорите</w:t>
            </w:r>
            <w:r w:rsidR="00DD35A7">
              <w:t>тное на данный момен прерыв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0]</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bl>
    <w:p w:rsidR="00347A71" w:rsidRPr="00D34382" w:rsidRDefault="00347A71" w:rsidP="009D5909"/>
    <w:p w:rsidR="00347A71" w:rsidRPr="00D34382" w:rsidRDefault="00347A71" w:rsidP="002815D9">
      <w:pPr>
        <w:pStyle w:val="aff8"/>
      </w:pPr>
      <w:bookmarkStart w:id="479" w:name="_Toc495677147"/>
      <w:bookmarkStart w:id="480" w:name="_Toc495680392"/>
      <w:bookmarkStart w:id="481" w:name="_Toc528944847"/>
      <w:bookmarkStart w:id="482" w:name="_Ref12273835"/>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6</w:t>
      </w:r>
      <w:r w:rsidR="00BF6B65">
        <w:rPr>
          <w:noProof/>
        </w:rPr>
        <w:fldChar w:fldCharType="end"/>
      </w:r>
      <w:bookmarkEnd w:id="479"/>
      <w:bookmarkEnd w:id="480"/>
      <w:bookmarkEnd w:id="481"/>
      <w:bookmarkEnd w:id="482"/>
      <w:r w:rsidR="002E4C39" w:rsidRPr="00651EAF">
        <w:rPr>
          <w:noProof/>
        </w:rPr>
        <w:t xml:space="preserve"> – </w:t>
      </w:r>
      <w:r w:rsidR="002E4C39">
        <w:rPr>
          <w:noProof/>
        </w:rPr>
        <w:t>Поля регистра</w:t>
      </w:r>
      <w:r w:rsidR="00651EAF" w:rsidRPr="00651EAF">
        <w:t xml:space="preserve"> </w:t>
      </w:r>
      <w:r w:rsidR="00651EAF" w:rsidRPr="00D34382">
        <w:t>GICC</w:t>
      </w:r>
      <w:r w:rsidR="00651EAF" w:rsidRPr="00A42633">
        <w:t>_</w:t>
      </w:r>
      <w:r w:rsidR="00651EAF" w:rsidRPr="00D34382">
        <w:t>RPR</w:t>
      </w:r>
      <w:r w:rsidR="00651EAF">
        <w:t xml:space="preserve"> при незащищённом доступе</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654"/>
        <w:gridCol w:w="580"/>
        <w:gridCol w:w="7084"/>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8]</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lastRenderedPageBreak/>
              <w:t>[7:4]</w:t>
            </w:r>
          </w:p>
        </w:tc>
        <w:tc>
          <w:tcPr>
            <w:tcW w:w="0" w:type="auto"/>
            <w:shd w:val="clear" w:color="auto" w:fill="auto"/>
          </w:tcPr>
          <w:p w:rsidR="00347A71" w:rsidRPr="00347A71" w:rsidRDefault="00347A71" w:rsidP="009D5909">
            <w:pPr>
              <w:pStyle w:val="afffa"/>
              <w:keepNext w:val="0"/>
            </w:pPr>
            <w:r w:rsidRPr="00347A71">
              <w:t>Priority</w:t>
            </w:r>
          </w:p>
        </w:tc>
        <w:tc>
          <w:tcPr>
            <w:tcW w:w="0" w:type="auto"/>
            <w:shd w:val="clear" w:color="auto" w:fill="auto"/>
          </w:tcPr>
          <w:p w:rsidR="00347A71" w:rsidRPr="0049303A" w:rsidRDefault="0049303A" w:rsidP="009D5909">
            <w:pPr>
              <w:pStyle w:val="afffa"/>
              <w:keepNext w:val="0"/>
              <w:rPr>
                <w:lang w:val="en-US"/>
              </w:rPr>
            </w:pPr>
            <w:r>
              <w:rPr>
                <w:lang w:val="en-US"/>
              </w:rPr>
              <w:t>RO</w:t>
            </w:r>
          </w:p>
        </w:tc>
        <w:tc>
          <w:tcPr>
            <w:tcW w:w="0" w:type="auto"/>
            <w:shd w:val="clear" w:color="auto" w:fill="auto"/>
          </w:tcPr>
          <w:p w:rsidR="00347A71" w:rsidRPr="00347A71" w:rsidRDefault="00347A71" w:rsidP="009D5909">
            <w:pPr>
              <w:pStyle w:val="afffa"/>
              <w:keepNext w:val="0"/>
            </w:pPr>
            <w:r w:rsidRPr="00347A71">
              <w:t>Приоритет прерывания группы 1, находящегося в состоянии ОБРАБОТКИ. При этом считается, что старший бит приоритета равен 1 (то есть значения 0-15 данного поля означает приоритет 16-31 соответственно). Если в состоянии обработки находится прерывание группы</w:t>
            </w:r>
            <w:r w:rsidR="00DD35A7">
              <w:t xml:space="preserve"> 0, то данное поле возвращает 0</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2:0]</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bl>
    <w:p w:rsidR="00347A71" w:rsidRPr="00D34382" w:rsidRDefault="00347A71" w:rsidP="009D5909"/>
    <w:p w:rsidR="00E43459" w:rsidRPr="00E43459" w:rsidRDefault="00347A71" w:rsidP="000235C2">
      <w:pPr>
        <w:pStyle w:val="8"/>
      </w:pPr>
      <w:bookmarkStart w:id="483" w:name="_Toc479326870"/>
      <w:bookmarkStart w:id="484" w:name="_Toc493677219"/>
      <w:bookmarkStart w:id="485" w:name="_Toc493677545"/>
      <w:bookmarkStart w:id="486" w:name="_Toc493757280"/>
      <w:r w:rsidRPr="00D34382">
        <w:t>GICC</w:t>
      </w:r>
      <w:r w:rsidRPr="00A42633">
        <w:t>_</w:t>
      </w:r>
      <w:r w:rsidRPr="00D34382">
        <w:t>HPPIR</w:t>
      </w:r>
      <w:bookmarkEnd w:id="483"/>
      <w:bookmarkEnd w:id="484"/>
      <w:bookmarkEnd w:id="485"/>
      <w:bookmarkEnd w:id="486"/>
      <w:r w:rsidR="0049303A">
        <w:t xml:space="preserve"> (0x018)</w:t>
      </w:r>
    </w:p>
    <w:p w:rsidR="00FC5D10" w:rsidRDefault="00FC5D10" w:rsidP="009D5909">
      <w:pPr>
        <w:pStyle w:val="af3"/>
      </w:pPr>
      <w:r w:rsidRPr="00A42633">
        <w:t>Регистр наиболее приоритетного прерывания в состоянии ОЖИДАНИЯ</w:t>
      </w:r>
      <w:r w:rsidR="00E43459">
        <w:t>.</w:t>
      </w:r>
    </w:p>
    <w:p w:rsidR="00E43459" w:rsidRDefault="00E43459" w:rsidP="009D5909">
      <w:pPr>
        <w:pStyle w:val="af3"/>
        <w:rPr>
          <w:lang w:eastAsia="en-US"/>
        </w:rPr>
      </w:pPr>
      <w:r>
        <w:rPr>
          <w:lang w:eastAsia="en-US"/>
        </w:rPr>
        <w:t xml:space="preserve">Описание полей </w:t>
      </w:r>
      <w:r w:rsidR="002323C2">
        <w:t xml:space="preserve">регистров </w:t>
      </w:r>
      <w:r w:rsidR="006902C6" w:rsidRPr="00D34382">
        <w:t>GICC</w:t>
      </w:r>
      <w:r w:rsidR="006902C6" w:rsidRPr="00A42633">
        <w:t>_</w:t>
      </w:r>
      <w:r w:rsidR="006902C6" w:rsidRPr="00D34382">
        <w:t>HPPIR</w:t>
      </w:r>
      <w:r>
        <w:rPr>
          <w:lang w:eastAsia="en-US"/>
        </w:rPr>
        <w:t xml:space="preserve"> представлено в таблице </w:t>
      </w:r>
      <w:r w:rsidR="00762C7C">
        <w:fldChar w:fldCharType="begin"/>
      </w:r>
      <w:r w:rsidR="00762C7C">
        <w:instrText xml:space="preserve"> REF _Ref12273848 \h  \* MERGEFORMAT </w:instrText>
      </w:r>
      <w:r w:rsidR="00762C7C">
        <w:fldChar w:fldCharType="separate"/>
      </w:r>
      <w:r w:rsidR="006422AE" w:rsidRPr="006422AE">
        <w:rPr>
          <w:vanish/>
        </w:rPr>
        <w:t xml:space="preserve">Таблица </w:t>
      </w:r>
      <w:r w:rsidR="006422AE">
        <w:rPr>
          <w:noProof/>
        </w:rPr>
        <w:t>77</w:t>
      </w:r>
      <w:r w:rsidR="00762C7C">
        <w:fldChar w:fldCharType="end"/>
      </w:r>
      <w:r>
        <w:rPr>
          <w:lang w:eastAsia="en-US"/>
        </w:rPr>
        <w:t>.</w:t>
      </w:r>
    </w:p>
    <w:p w:rsidR="00E43459" w:rsidRPr="00FC5D10" w:rsidRDefault="00E43459" w:rsidP="009D5909">
      <w:pPr>
        <w:pStyle w:val="af3"/>
        <w:rPr>
          <w:lang w:eastAsia="en-US"/>
        </w:rPr>
      </w:pPr>
    </w:p>
    <w:p w:rsidR="00347A71" w:rsidRPr="00D34382" w:rsidRDefault="00347A71" w:rsidP="002815D9">
      <w:pPr>
        <w:pStyle w:val="aff8"/>
      </w:pPr>
      <w:bookmarkStart w:id="487" w:name="_Toc495677148"/>
      <w:bookmarkStart w:id="488" w:name="_Toc495680393"/>
      <w:bookmarkStart w:id="489" w:name="_Toc528944848"/>
      <w:bookmarkStart w:id="490" w:name="_Ref12273848"/>
      <w:r w:rsidRPr="0015242A">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7</w:t>
      </w:r>
      <w:r w:rsidR="00BF6B65">
        <w:rPr>
          <w:noProof/>
        </w:rPr>
        <w:fldChar w:fldCharType="end"/>
      </w:r>
      <w:bookmarkEnd w:id="487"/>
      <w:bookmarkEnd w:id="488"/>
      <w:bookmarkEnd w:id="489"/>
      <w:bookmarkEnd w:id="490"/>
      <w:r w:rsidR="002E4C39" w:rsidRPr="008362AF">
        <w:rPr>
          <w:noProof/>
        </w:rPr>
        <w:t xml:space="preserve"> – </w:t>
      </w:r>
      <w:r w:rsidR="002E4C39">
        <w:rPr>
          <w:noProof/>
        </w:rPr>
        <w:t>Поля регистра</w:t>
      </w:r>
      <w:r w:rsidR="008362AF" w:rsidRPr="008362AF">
        <w:t xml:space="preserve"> </w:t>
      </w:r>
      <w:r w:rsidR="008362AF" w:rsidRPr="00D34382">
        <w:t>GICC</w:t>
      </w:r>
      <w:r w:rsidR="008362AF" w:rsidRPr="00A42633">
        <w:t>_</w:t>
      </w:r>
      <w:r w:rsidR="008362AF" w:rsidRPr="00D34382">
        <w:t>HPPI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778"/>
        <w:gridCol w:w="624"/>
        <w:gridCol w:w="6768"/>
      </w:tblGrid>
      <w:tr w:rsidR="00347A71" w:rsidRPr="00D34382" w:rsidTr="004E369C">
        <w:trPr>
          <w:cantSplit/>
          <w:tblHeader/>
          <w:jc w:val="center"/>
        </w:trPr>
        <w:tc>
          <w:tcPr>
            <w:tcW w:w="0" w:type="auto"/>
            <w:shd w:val="clear" w:color="auto" w:fill="auto"/>
          </w:tcPr>
          <w:p w:rsidR="00347A71" w:rsidRPr="00B747C7" w:rsidRDefault="00347A71" w:rsidP="009D5909">
            <w:pPr>
              <w:pStyle w:val="afffa"/>
              <w:keepNext w:val="0"/>
              <w:rPr>
                <w:b/>
              </w:rPr>
            </w:pPr>
            <w:r w:rsidRPr="00B747C7">
              <w:rPr>
                <w:b/>
              </w:rPr>
              <w:t>Биты</w:t>
            </w:r>
          </w:p>
        </w:tc>
        <w:tc>
          <w:tcPr>
            <w:tcW w:w="0" w:type="auto"/>
            <w:shd w:val="clear" w:color="auto" w:fill="auto"/>
          </w:tcPr>
          <w:p w:rsidR="00347A71" w:rsidRPr="00B747C7" w:rsidRDefault="00347A71" w:rsidP="009D5909">
            <w:pPr>
              <w:pStyle w:val="afffa"/>
              <w:keepNext w:val="0"/>
              <w:rPr>
                <w:b/>
              </w:rPr>
            </w:pPr>
            <w:r w:rsidRPr="00B747C7">
              <w:rPr>
                <w:b/>
              </w:rPr>
              <w:t>Название</w:t>
            </w:r>
          </w:p>
        </w:tc>
        <w:tc>
          <w:tcPr>
            <w:tcW w:w="0" w:type="auto"/>
            <w:shd w:val="clear" w:color="auto" w:fill="auto"/>
          </w:tcPr>
          <w:p w:rsidR="00347A71" w:rsidRPr="00B747C7" w:rsidRDefault="00347A71" w:rsidP="009D5909">
            <w:pPr>
              <w:pStyle w:val="afffa"/>
              <w:keepNext w:val="0"/>
              <w:rPr>
                <w:b/>
              </w:rPr>
            </w:pPr>
            <w:r w:rsidRPr="00B747C7">
              <w:rPr>
                <w:b/>
              </w:rPr>
              <w:t>Тип</w:t>
            </w:r>
          </w:p>
        </w:tc>
        <w:tc>
          <w:tcPr>
            <w:tcW w:w="0" w:type="auto"/>
            <w:shd w:val="clear" w:color="auto" w:fill="auto"/>
          </w:tcPr>
          <w:p w:rsidR="00347A71" w:rsidRPr="00B747C7" w:rsidRDefault="00347A71" w:rsidP="009D5909">
            <w:pPr>
              <w:pStyle w:val="afffa"/>
              <w:keepNext w:val="0"/>
              <w:rPr>
                <w:b/>
              </w:rPr>
            </w:pPr>
            <w:r w:rsidRPr="00B747C7">
              <w:rPr>
                <w:b/>
              </w:rPr>
              <w:t>Описание</w:t>
            </w: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31:10]</w:t>
            </w:r>
          </w:p>
        </w:tc>
        <w:tc>
          <w:tcPr>
            <w:tcW w:w="0" w:type="auto"/>
            <w:shd w:val="clear" w:color="auto" w:fill="auto"/>
          </w:tcPr>
          <w:p w:rsidR="00347A71" w:rsidRPr="00347A71" w:rsidRDefault="00347A71" w:rsidP="009D5909">
            <w:pPr>
              <w:pStyle w:val="afffa"/>
              <w:keepNext w:val="0"/>
            </w:pPr>
            <w:r w:rsidRPr="00347A71">
              <w:t>Зарезервировано</w:t>
            </w:r>
          </w:p>
        </w:tc>
        <w:tc>
          <w:tcPr>
            <w:tcW w:w="0" w:type="auto"/>
            <w:shd w:val="clear" w:color="auto" w:fill="auto"/>
          </w:tcPr>
          <w:p w:rsidR="00347A71" w:rsidRPr="00347A71" w:rsidRDefault="00347A71" w:rsidP="009D5909">
            <w:pPr>
              <w:pStyle w:val="afffa"/>
              <w:keepNext w:val="0"/>
            </w:pPr>
            <w:r w:rsidRPr="00347A71">
              <w:t>-</w:t>
            </w:r>
          </w:p>
        </w:tc>
        <w:tc>
          <w:tcPr>
            <w:tcW w:w="0" w:type="auto"/>
            <w:shd w:val="clear" w:color="auto" w:fill="auto"/>
          </w:tcPr>
          <w:p w:rsidR="00347A71" w:rsidRPr="00347A71" w:rsidRDefault="00347A71" w:rsidP="009D5909">
            <w:pPr>
              <w:pStyle w:val="afffa"/>
              <w:keepNext w:val="0"/>
            </w:pPr>
          </w:p>
        </w:tc>
      </w:tr>
      <w:tr w:rsidR="00347A71" w:rsidRPr="00D34382" w:rsidTr="004E369C">
        <w:trPr>
          <w:cantSplit/>
          <w:jc w:val="center"/>
        </w:trPr>
        <w:tc>
          <w:tcPr>
            <w:tcW w:w="0" w:type="auto"/>
            <w:shd w:val="clear" w:color="auto" w:fill="auto"/>
          </w:tcPr>
          <w:p w:rsidR="00347A71" w:rsidRPr="00347A71" w:rsidRDefault="00347A71" w:rsidP="009D5909">
            <w:pPr>
              <w:pStyle w:val="afffa"/>
              <w:keepNext w:val="0"/>
            </w:pPr>
            <w:r w:rsidRPr="00347A71">
              <w:t>[9:0]</w:t>
            </w:r>
          </w:p>
        </w:tc>
        <w:tc>
          <w:tcPr>
            <w:tcW w:w="0" w:type="auto"/>
            <w:shd w:val="clear" w:color="auto" w:fill="auto"/>
          </w:tcPr>
          <w:p w:rsidR="00347A71" w:rsidRPr="00347A71" w:rsidRDefault="00347A71" w:rsidP="009D5909">
            <w:pPr>
              <w:pStyle w:val="afffa"/>
              <w:keepNext w:val="0"/>
            </w:pPr>
            <w:r w:rsidRPr="00347A71">
              <w:t>PENDINTID</w:t>
            </w:r>
          </w:p>
        </w:tc>
        <w:tc>
          <w:tcPr>
            <w:tcW w:w="0" w:type="auto"/>
            <w:shd w:val="clear" w:color="auto" w:fill="auto"/>
          </w:tcPr>
          <w:p w:rsidR="00347A71" w:rsidRPr="0049303A" w:rsidRDefault="0049303A" w:rsidP="009D5909">
            <w:pPr>
              <w:pStyle w:val="afffa"/>
              <w:keepNext w:val="0"/>
              <w:rPr>
                <w:lang w:val="en-US"/>
              </w:rPr>
            </w:pPr>
            <w:r>
              <w:rPr>
                <w:lang w:val="en-US"/>
              </w:rPr>
              <w:t>RO</w:t>
            </w:r>
          </w:p>
        </w:tc>
        <w:tc>
          <w:tcPr>
            <w:tcW w:w="0" w:type="auto"/>
            <w:shd w:val="clear" w:color="auto" w:fill="auto"/>
          </w:tcPr>
          <w:p w:rsidR="00347A71" w:rsidRPr="00347A71" w:rsidRDefault="00347A71" w:rsidP="009D5909">
            <w:pPr>
              <w:pStyle w:val="afffa"/>
              <w:keepNext w:val="0"/>
            </w:pPr>
            <w:r w:rsidRPr="00347A71">
              <w:t>Номер наиболее приоритетного прерывания в состоянии ОЖИДАНИЯ</w:t>
            </w:r>
          </w:p>
        </w:tc>
      </w:tr>
    </w:tbl>
    <w:p w:rsidR="00347A71" w:rsidRPr="00347A71" w:rsidRDefault="00347A71" w:rsidP="009D5909"/>
    <w:p w:rsidR="00347A71" w:rsidRPr="00D34382" w:rsidRDefault="00347A71" w:rsidP="00BD0359">
      <w:pPr>
        <w:pStyle w:val="af3"/>
      </w:pPr>
      <w:r w:rsidRPr="00D34382">
        <w:t>При защищённом чтении регистр возвращает</w:t>
      </w:r>
      <w:r w:rsidR="00DD35A7">
        <w:t>:</w:t>
      </w:r>
    </w:p>
    <w:p w:rsidR="00347A71" w:rsidRPr="00347A71" w:rsidRDefault="00347A71" w:rsidP="00931A64">
      <w:pPr>
        <w:pStyle w:val="a9"/>
        <w:numPr>
          <w:ilvl w:val="0"/>
          <w:numId w:val="147"/>
        </w:numPr>
        <w:ind w:left="1460"/>
      </w:pPr>
      <w:r w:rsidRPr="00D34382">
        <w:t>номер наиболее приоритетного прерывания из всех находящихся в состоянии ОЖИДАНИ</w:t>
      </w:r>
      <w:r w:rsidR="00DD35A7">
        <w:t>Я, если бит GICC_CTLR[AckCtl]=1;</w:t>
      </w:r>
    </w:p>
    <w:p w:rsidR="00347A71" w:rsidRPr="00347A71" w:rsidRDefault="00347A71" w:rsidP="00931A64">
      <w:pPr>
        <w:pStyle w:val="a9"/>
        <w:numPr>
          <w:ilvl w:val="0"/>
          <w:numId w:val="147"/>
        </w:numPr>
        <w:ind w:left="1460"/>
      </w:pPr>
      <w:r w:rsidRPr="00D34382">
        <w:t>номер наиболее приоритетного прерывания из группы 0, на</w:t>
      </w:r>
      <w:r w:rsidR="00DD35A7">
        <w:t>ходящегося в состоянии ОЖИДАНИЯ;</w:t>
      </w:r>
    </w:p>
    <w:p w:rsidR="00347A71" w:rsidRPr="00347A71" w:rsidRDefault="00347A71" w:rsidP="00931A64">
      <w:pPr>
        <w:pStyle w:val="a9"/>
        <w:numPr>
          <w:ilvl w:val="0"/>
          <w:numId w:val="147"/>
        </w:numPr>
        <w:ind w:left="1460"/>
      </w:pPr>
      <w:r w:rsidRPr="00D34382">
        <w:t>значение 1022, если в состоянии ожидания наход</w:t>
      </w:r>
      <w:r w:rsidR="00DD35A7">
        <w:t>ятся только прерывания группы 1;</w:t>
      </w:r>
    </w:p>
    <w:p w:rsidR="00347A71" w:rsidRPr="00347A71" w:rsidRDefault="00347A71" w:rsidP="00931A64">
      <w:pPr>
        <w:pStyle w:val="a9"/>
        <w:numPr>
          <w:ilvl w:val="0"/>
          <w:numId w:val="147"/>
        </w:numPr>
        <w:ind w:left="1460"/>
      </w:pPr>
      <w:r w:rsidRPr="00D34382">
        <w:t>значение 1023 во всех остальных случаях.</w:t>
      </w:r>
    </w:p>
    <w:p w:rsidR="00347A71" w:rsidRPr="00D34382" w:rsidRDefault="00DD35A7" w:rsidP="00DD35A7">
      <w:pPr>
        <w:pStyle w:val="a9"/>
        <w:numPr>
          <w:ilvl w:val="0"/>
          <w:numId w:val="0"/>
        </w:numPr>
      </w:pPr>
      <w:r>
        <w:t xml:space="preserve">            </w:t>
      </w:r>
      <w:r w:rsidR="00347A71" w:rsidRPr="00D34382">
        <w:t>При незащищённом чтении регистр возвращает</w:t>
      </w:r>
      <w:r>
        <w:t>:</w:t>
      </w:r>
    </w:p>
    <w:p w:rsidR="00347A71" w:rsidRPr="00347A71" w:rsidRDefault="00347A71" w:rsidP="00931A64">
      <w:pPr>
        <w:pStyle w:val="a9"/>
        <w:numPr>
          <w:ilvl w:val="0"/>
          <w:numId w:val="147"/>
        </w:numPr>
        <w:ind w:left="1460"/>
      </w:pPr>
      <w:r w:rsidRPr="00D34382">
        <w:t>номер наиболее приоритетного прерывания из группы 1, на</w:t>
      </w:r>
      <w:r w:rsidR="00DD35A7">
        <w:t>ходящегося в состоянии ОЖИДАНИЯ;</w:t>
      </w:r>
    </w:p>
    <w:p w:rsidR="00347A71" w:rsidRDefault="00347A71" w:rsidP="00931A64">
      <w:pPr>
        <w:pStyle w:val="a9"/>
        <w:numPr>
          <w:ilvl w:val="0"/>
          <w:numId w:val="147"/>
        </w:numPr>
        <w:ind w:left="1460"/>
      </w:pPr>
      <w:r w:rsidRPr="00D34382">
        <w:t>значение 1023.</w:t>
      </w:r>
    </w:p>
    <w:p w:rsidR="00347A71" w:rsidRPr="00347A71" w:rsidRDefault="00347A71" w:rsidP="009D5909"/>
    <w:p w:rsidR="00347A71" w:rsidRPr="00A42633" w:rsidRDefault="00347A71" w:rsidP="000235C2">
      <w:pPr>
        <w:pStyle w:val="7"/>
        <w:rPr>
          <w:lang w:val="ru-RU"/>
        </w:rPr>
      </w:pPr>
      <w:bookmarkStart w:id="491" w:name="_Toc479326871"/>
      <w:bookmarkStart w:id="492" w:name="_Toc493677220"/>
      <w:bookmarkStart w:id="493" w:name="_Toc493677546"/>
      <w:bookmarkStart w:id="494" w:name="_Toc493757281"/>
      <w:r w:rsidRPr="00A42633">
        <w:rPr>
          <w:lang w:val="ru-RU"/>
        </w:rPr>
        <w:t>Зеркало регистра интервалов приоритета (</w:t>
      </w:r>
      <w:r w:rsidRPr="00D34382">
        <w:t>GICC</w:t>
      </w:r>
      <w:r w:rsidRPr="00A42633">
        <w:rPr>
          <w:lang w:val="ru-RU"/>
        </w:rPr>
        <w:t>_</w:t>
      </w:r>
      <w:r w:rsidRPr="00D34382">
        <w:t>ABPR</w:t>
      </w:r>
      <w:r w:rsidRPr="00A42633">
        <w:rPr>
          <w:lang w:val="ru-RU"/>
        </w:rPr>
        <w:t>)</w:t>
      </w:r>
      <w:bookmarkEnd w:id="491"/>
      <w:bookmarkEnd w:id="492"/>
      <w:bookmarkEnd w:id="493"/>
      <w:bookmarkEnd w:id="494"/>
    </w:p>
    <w:p w:rsidR="00347A71" w:rsidRPr="00D34382" w:rsidRDefault="00347A71" w:rsidP="009D5909">
      <w:pPr>
        <w:pStyle w:val="af3"/>
      </w:pPr>
      <w:r w:rsidRPr="00D34382">
        <w:t xml:space="preserve">Зеркало регистра интервалов приоритета позволяет в защищённом режиме производить доступ в экземпляр регистра интервала приоритетов для группы </w:t>
      </w:r>
      <w:r w:rsidRPr="00346B1F">
        <w:t>прерываний</w:t>
      </w:r>
      <w:r w:rsidRPr="00D34382">
        <w:t xml:space="preserve"> 1 (доступный по адресу регистра GICC_BPR только в незащищённом режиме).</w:t>
      </w:r>
    </w:p>
    <w:p w:rsidR="00347A71" w:rsidRPr="00347A71" w:rsidRDefault="00347A71" w:rsidP="009D5909"/>
    <w:p w:rsidR="00347A71" w:rsidRPr="00347A71" w:rsidRDefault="00347A71" w:rsidP="000235C2">
      <w:pPr>
        <w:pStyle w:val="6"/>
      </w:pPr>
      <w:bookmarkStart w:id="495" w:name="_Toc493677221"/>
      <w:bookmarkStart w:id="496" w:name="_Toc493677547"/>
      <w:bookmarkStart w:id="497" w:name="_Toc493757282"/>
      <w:bookmarkStart w:id="498" w:name="_Toc17300200"/>
      <w:r>
        <w:t xml:space="preserve">Порядок работы с </w:t>
      </w:r>
      <w:r w:rsidRPr="00347A71">
        <w:t>GIC</w:t>
      </w:r>
      <w:bookmarkEnd w:id="495"/>
      <w:bookmarkEnd w:id="496"/>
      <w:bookmarkEnd w:id="497"/>
      <w:bookmarkEnd w:id="498"/>
    </w:p>
    <w:p w:rsidR="00347A71" w:rsidRDefault="00347A71" w:rsidP="009D5909">
      <w:pPr>
        <w:pStyle w:val="af3"/>
      </w:pPr>
      <w:r>
        <w:t>В данном разделе описывается пример работы с GIC в простом случае: все прерывания обрабатываются в режиме IRQ, настройки приоритетов оставлены по умолчанию. Представлен порядок действий программы, выполняемой на процессорном ядре ARM</w:t>
      </w:r>
      <w:r w:rsidR="00DD35A7">
        <w:t>,</w:t>
      </w:r>
      <w:r>
        <w:t xml:space="preserve"> непосредственно связанном с данным GIC.</w:t>
      </w:r>
    </w:p>
    <w:p w:rsidR="00347A71" w:rsidRDefault="00347A71" w:rsidP="009D5909">
      <w:pPr>
        <w:pStyle w:val="af3"/>
      </w:pPr>
      <w:r>
        <w:t>Порядок инициализации после системного сброса:</w:t>
      </w:r>
    </w:p>
    <w:p w:rsidR="00347A71" w:rsidRPr="00347A71" w:rsidRDefault="00347A71" w:rsidP="00931A64">
      <w:pPr>
        <w:pStyle w:val="a9"/>
        <w:numPr>
          <w:ilvl w:val="0"/>
          <w:numId w:val="148"/>
        </w:numPr>
        <w:ind w:left="1460"/>
      </w:pPr>
      <w:r>
        <w:t xml:space="preserve">запись в регистры GICD_ICFGR </w:t>
      </w:r>
      <w:r w:rsidRPr="00347A71">
        <w:t>информации о типе запросов от каждого периферийного устр</w:t>
      </w:r>
      <w:r w:rsidR="00DD35A7">
        <w:t>ойства: по фронту или по уровню;</w:t>
      </w:r>
    </w:p>
    <w:p w:rsidR="00347A71" w:rsidRPr="00347A71" w:rsidRDefault="00347A71" w:rsidP="00931A64">
      <w:pPr>
        <w:pStyle w:val="a9"/>
        <w:numPr>
          <w:ilvl w:val="0"/>
          <w:numId w:val="148"/>
        </w:numPr>
        <w:ind w:left="1460"/>
      </w:pPr>
      <w:r>
        <w:t>з</w:t>
      </w:r>
      <w:r w:rsidRPr="00347A71">
        <w:t xml:space="preserve">апись в регистры GICD_IGROUPR значения 0 – все </w:t>
      </w:r>
      <w:r w:rsidR="00DD35A7">
        <w:t xml:space="preserve">прерывание относятся </w:t>
      </w:r>
      <w:r w:rsidR="00993C09">
        <w:t xml:space="preserve">                            </w:t>
      </w:r>
      <w:r w:rsidR="00DD35A7">
        <w:t>к группе 0;</w:t>
      </w:r>
    </w:p>
    <w:p w:rsidR="00347A71" w:rsidRPr="00347A71" w:rsidRDefault="00347A71" w:rsidP="00931A64">
      <w:pPr>
        <w:pStyle w:val="a9"/>
        <w:numPr>
          <w:ilvl w:val="0"/>
          <w:numId w:val="148"/>
        </w:numPr>
        <w:ind w:left="1460"/>
      </w:pPr>
      <w:r>
        <w:t xml:space="preserve">запись в регистры GICD_ISENABLER </w:t>
      </w:r>
      <w:r w:rsidRPr="00347A71">
        <w:t>информации о том, ка</w:t>
      </w:r>
      <w:r w:rsidR="00DD35A7">
        <w:t>кие прерывания следует включить;</w:t>
      </w:r>
    </w:p>
    <w:p w:rsidR="00347A71" w:rsidRPr="00347A71" w:rsidRDefault="00347A71" w:rsidP="00931A64">
      <w:pPr>
        <w:pStyle w:val="a9"/>
        <w:numPr>
          <w:ilvl w:val="0"/>
          <w:numId w:val="148"/>
        </w:numPr>
        <w:ind w:left="1460"/>
      </w:pPr>
      <w:r>
        <w:t xml:space="preserve">запись в регистр GICC_PMR </w:t>
      </w:r>
      <w:r w:rsidRPr="00347A71">
        <w:t>значения 0xFF – резрешен</w:t>
      </w:r>
      <w:r w:rsidR="00DD35A7">
        <w:t>ие прерываний любого приоритета;</w:t>
      </w:r>
    </w:p>
    <w:p w:rsidR="00347A71" w:rsidRPr="00347A71" w:rsidRDefault="00347A71" w:rsidP="00931A64">
      <w:pPr>
        <w:pStyle w:val="a9"/>
        <w:numPr>
          <w:ilvl w:val="0"/>
          <w:numId w:val="148"/>
        </w:numPr>
        <w:ind w:left="1460"/>
      </w:pPr>
      <w:r>
        <w:t xml:space="preserve">запись в регистр GICC_CTLR </w:t>
      </w:r>
      <w:r w:rsidRPr="00347A71">
        <w:t xml:space="preserve">значения 1 – включение блока </w:t>
      </w:r>
      <w:r w:rsidR="00DD35A7">
        <w:t>интерфейса с процессорным ядром;</w:t>
      </w:r>
    </w:p>
    <w:p w:rsidR="00347A71" w:rsidRPr="00347A71" w:rsidRDefault="00347A71" w:rsidP="00931A64">
      <w:pPr>
        <w:pStyle w:val="a9"/>
        <w:numPr>
          <w:ilvl w:val="0"/>
          <w:numId w:val="148"/>
        </w:numPr>
        <w:ind w:left="1460"/>
      </w:pPr>
      <w:r>
        <w:t xml:space="preserve">запись в регистр GICD_CTLR </w:t>
      </w:r>
      <w:r w:rsidRPr="00347A71">
        <w:t>значения 1 – включение блока обработки зап</w:t>
      </w:r>
      <w:r w:rsidR="00DD35A7">
        <w:t>росов от периферийных устройств;</w:t>
      </w:r>
    </w:p>
    <w:p w:rsidR="00347A71" w:rsidRPr="00347A71" w:rsidRDefault="00347A71" w:rsidP="00931A64">
      <w:pPr>
        <w:pStyle w:val="a9"/>
        <w:numPr>
          <w:ilvl w:val="0"/>
          <w:numId w:val="148"/>
        </w:numPr>
        <w:ind w:left="1460"/>
      </w:pPr>
      <w:r>
        <w:lastRenderedPageBreak/>
        <w:t>разрешить прерывание IRQ в процессорном ядре ARM (если уже не включено).</w:t>
      </w:r>
    </w:p>
    <w:p w:rsidR="00347A71" w:rsidRDefault="00347A71" w:rsidP="009D5909">
      <w:pPr>
        <w:pStyle w:val="af3"/>
      </w:pPr>
      <w:r>
        <w:t>Порядок обработки прерывания:</w:t>
      </w:r>
    </w:p>
    <w:p w:rsidR="00347A71" w:rsidRPr="00347A71" w:rsidRDefault="00347A71" w:rsidP="00931A64">
      <w:pPr>
        <w:pStyle w:val="a9"/>
        <w:numPr>
          <w:ilvl w:val="0"/>
          <w:numId w:val="149"/>
        </w:numPr>
        <w:ind w:left="1460"/>
      </w:pPr>
      <w:r>
        <w:t>при получении запроса ядро ARM переходит в режим IRQ и выполняет первую инструкцию общего обработчика, расположенную по адресу 0x00000018 (или в другом месте, если переопредел</w:t>
      </w:r>
      <w:r w:rsidR="00DD35A7">
        <w:t>ено при инициализации ядра ARM);</w:t>
      </w:r>
    </w:p>
    <w:p w:rsidR="00347A71" w:rsidRPr="00347A71" w:rsidRDefault="00347A71" w:rsidP="00931A64">
      <w:pPr>
        <w:pStyle w:val="a9"/>
        <w:numPr>
          <w:ilvl w:val="0"/>
          <w:numId w:val="149"/>
        </w:numPr>
        <w:ind w:left="1460"/>
      </w:pPr>
      <w:r>
        <w:t>общий обработчик читает регистр GICC_IAR</w:t>
      </w:r>
      <w:r w:rsidR="00DD35A7">
        <w:t>,</w:t>
      </w:r>
      <w:r>
        <w:t xml:space="preserve"> </w:t>
      </w:r>
      <w:r w:rsidRPr="00347A71">
        <w:t>чтобы определить</w:t>
      </w:r>
      <w:r w:rsidR="00DD35A7">
        <w:t xml:space="preserve"> номер прерывания (InterruptID);</w:t>
      </w:r>
    </w:p>
    <w:p w:rsidR="00347A71" w:rsidRPr="00347A71" w:rsidRDefault="00347A71" w:rsidP="00931A64">
      <w:pPr>
        <w:pStyle w:val="a9"/>
        <w:numPr>
          <w:ilvl w:val="0"/>
          <w:numId w:val="149"/>
        </w:numPr>
        <w:ind w:left="1460"/>
      </w:pPr>
      <w:r>
        <w:t xml:space="preserve">общий обработчик вызывает обработчик, ассоциированный </w:t>
      </w:r>
      <w:r w:rsidR="00DD35A7">
        <w:t>с полученным номером прерывания;</w:t>
      </w:r>
    </w:p>
    <w:p w:rsidR="00347A71" w:rsidRPr="00347A71" w:rsidRDefault="00347A71" w:rsidP="00931A64">
      <w:pPr>
        <w:pStyle w:val="a9"/>
        <w:numPr>
          <w:ilvl w:val="0"/>
          <w:numId w:val="149"/>
        </w:numPr>
        <w:ind w:left="1460"/>
      </w:pPr>
      <w:r>
        <w:t>ассоциированный обработчик совершает необходимые действия с п</w:t>
      </w:r>
      <w:r w:rsidR="00DD35A7">
        <w:t>ериферийным устройством, обычно</w:t>
      </w:r>
      <w:r>
        <w:t xml:space="preserve"> добиваясь, что периферийное</w:t>
      </w:r>
      <w:r w:rsidR="00DD35A7">
        <w:t xml:space="preserve"> устройство снимает свой запрос</w:t>
      </w:r>
      <w:r>
        <w:t xml:space="preserve"> и возвращае</w:t>
      </w:r>
      <w:r w:rsidR="00DD35A7">
        <w:t>т управление общему обработчику;</w:t>
      </w:r>
    </w:p>
    <w:p w:rsidR="00347A71" w:rsidRPr="00347A71" w:rsidRDefault="00347A71" w:rsidP="00931A64">
      <w:pPr>
        <w:pStyle w:val="a9"/>
        <w:numPr>
          <w:ilvl w:val="0"/>
          <w:numId w:val="149"/>
        </w:numPr>
        <w:ind w:left="1460"/>
      </w:pPr>
      <w:r>
        <w:t>общий обработчик записывает в регистр GICC_EOIR</w:t>
      </w:r>
      <w:r w:rsidR="008362AF">
        <w:t xml:space="preserve"> </w:t>
      </w:r>
      <w:r w:rsidR="00DD35A7">
        <w:t>номер прерывания;</w:t>
      </w:r>
    </w:p>
    <w:p w:rsidR="00347A71" w:rsidRPr="00347A71" w:rsidRDefault="00347A71" w:rsidP="00931A64">
      <w:pPr>
        <w:pStyle w:val="a9"/>
        <w:numPr>
          <w:ilvl w:val="0"/>
          <w:numId w:val="149"/>
        </w:numPr>
        <w:ind w:left="1460"/>
      </w:pPr>
      <w:r>
        <w:t>общий обработчик делает возврат из режима IRQ.</w:t>
      </w:r>
    </w:p>
    <w:p w:rsidR="00347A71" w:rsidRPr="00080AFE" w:rsidRDefault="00347A71" w:rsidP="009D5909"/>
    <w:p w:rsidR="00347A71" w:rsidRPr="0096073A" w:rsidRDefault="00347A71" w:rsidP="000235C2">
      <w:pPr>
        <w:pStyle w:val="51"/>
      </w:pPr>
      <w:bookmarkStart w:id="499" w:name="_Toc493677222"/>
      <w:bookmarkStart w:id="500" w:name="_Toc493677548"/>
      <w:bookmarkStart w:id="501" w:name="_Toc493757283"/>
      <w:bookmarkStart w:id="502" w:name="_Toc494792148"/>
      <w:bookmarkStart w:id="503" w:name="_Ref495681224"/>
      <w:bookmarkStart w:id="504" w:name="_Toc17300201"/>
      <w:r w:rsidRPr="0096073A">
        <w:t>Систем</w:t>
      </w:r>
      <w:r w:rsidR="00BB4BFA">
        <w:t>а</w:t>
      </w:r>
      <w:r w:rsidRPr="0096073A">
        <w:t xml:space="preserve"> таймер</w:t>
      </w:r>
      <w:bookmarkEnd w:id="499"/>
      <w:bookmarkEnd w:id="500"/>
      <w:bookmarkEnd w:id="501"/>
      <w:bookmarkEnd w:id="502"/>
      <w:bookmarkEnd w:id="503"/>
      <w:r w:rsidR="00BB4BFA">
        <w:t>ов</w:t>
      </w:r>
      <w:r w:rsidR="00D052F4">
        <w:rPr>
          <w:lang w:val="en-US"/>
        </w:rPr>
        <w:t xml:space="preserve"> (</w:t>
      </w:r>
      <w:r w:rsidR="00D052F4" w:rsidRPr="00DA671D">
        <w:t>GP</w:t>
      </w:r>
      <w:r w:rsidR="00D052F4" w:rsidRPr="00583B85">
        <w:t>_</w:t>
      </w:r>
      <w:r w:rsidR="00D052F4" w:rsidRPr="00DA671D">
        <w:t>TIMERS</w:t>
      </w:r>
      <w:r w:rsidR="00D052F4">
        <w:rPr>
          <w:lang w:val="en-US"/>
        </w:rPr>
        <w:t>)</w:t>
      </w:r>
      <w:bookmarkEnd w:id="504"/>
    </w:p>
    <w:p w:rsidR="00DA671D" w:rsidRDefault="00DA671D" w:rsidP="009D5909">
      <w:pPr>
        <w:pStyle w:val="af3"/>
      </w:pPr>
      <w:r w:rsidRPr="00DA671D">
        <w:t>GP</w:t>
      </w:r>
      <w:r w:rsidRPr="00583B85">
        <w:t>_</w:t>
      </w:r>
      <w:r w:rsidRPr="00DA671D">
        <w:t>TIMERS</w:t>
      </w:r>
      <w:r w:rsidRPr="00583B85">
        <w:t xml:space="preserve"> (</w:t>
      </w:r>
      <w:r w:rsidRPr="00DA671D">
        <w:t>General</w:t>
      </w:r>
      <w:r w:rsidRPr="00583B85">
        <w:t xml:space="preserve"> </w:t>
      </w:r>
      <w:r w:rsidRPr="00DA671D">
        <w:t>Purpose</w:t>
      </w:r>
      <w:r w:rsidRPr="00583B85">
        <w:t xml:space="preserve"> </w:t>
      </w:r>
      <w:r w:rsidRPr="00DA671D">
        <w:t>Timers</w:t>
      </w:r>
      <w:r w:rsidRPr="00583B85">
        <w:t xml:space="preserve">) – </w:t>
      </w:r>
      <w:r>
        <w:t>распределённая</w:t>
      </w:r>
      <w:r w:rsidRPr="00583B85">
        <w:t xml:space="preserve"> </w:t>
      </w:r>
      <w:r>
        <w:t>по</w:t>
      </w:r>
      <w:r w:rsidRPr="00583B85">
        <w:t xml:space="preserve"> </w:t>
      </w:r>
      <w:r>
        <w:t>всей</w:t>
      </w:r>
      <w:r w:rsidRPr="00583B85">
        <w:t xml:space="preserve"> </w:t>
      </w:r>
      <w:r>
        <w:t>СнК</w:t>
      </w:r>
      <w:r w:rsidRPr="00583B85">
        <w:t xml:space="preserve"> </w:t>
      </w:r>
      <w:r>
        <w:t>сеть счётчиков, предназначенная для фиксации моментов времени и проставления соответствующих временных меток при ра</w:t>
      </w:r>
      <w:r w:rsidR="00DD35A7">
        <w:t>боте различных СФ-блоков, а так</w:t>
      </w:r>
      <w:r>
        <w:t>же генерации сигналов при достижении интервальными таймерами заданного предела.</w:t>
      </w:r>
    </w:p>
    <w:p w:rsidR="00DA671D" w:rsidRPr="00583B85" w:rsidRDefault="00DA671D" w:rsidP="009D5909">
      <w:pPr>
        <w:pStyle w:val="af3"/>
      </w:pPr>
      <w:r>
        <w:t xml:space="preserve">Топология сети </w:t>
      </w:r>
      <w:r w:rsidRPr="00DA671D">
        <w:t>GP</w:t>
      </w:r>
      <w:r w:rsidRPr="00583B85">
        <w:t>_</w:t>
      </w:r>
      <w:r w:rsidRPr="00DA671D">
        <w:t>TIMERS</w:t>
      </w:r>
      <w:r>
        <w:t xml:space="preserve"> – звезда. Центральным устройством в сети является блок </w:t>
      </w:r>
      <w:r w:rsidRPr="00DA671D">
        <w:t>gp</w:t>
      </w:r>
      <w:r w:rsidRPr="00583B85">
        <w:t>_</w:t>
      </w:r>
      <w:r w:rsidRPr="00DA671D">
        <w:t>global</w:t>
      </w:r>
      <w:r w:rsidRPr="00583B85">
        <w:t>_</w:t>
      </w:r>
      <w:r w:rsidRPr="00DA671D">
        <w:t>timers</w:t>
      </w:r>
      <w:r>
        <w:t>, который вырабатывает сигнал для переключения оконечных блоков (</w:t>
      </w:r>
      <w:r w:rsidRPr="00DA671D">
        <w:t>gp</w:t>
      </w:r>
      <w:r w:rsidRPr="00CC03F6">
        <w:t>_</w:t>
      </w:r>
      <w:r w:rsidRPr="00DA671D">
        <w:t>local</w:t>
      </w:r>
      <w:r w:rsidRPr="00583B85">
        <w:t>_</w:t>
      </w:r>
      <w:r w:rsidRPr="00DA671D">
        <w:t>time</w:t>
      </w:r>
      <w:r w:rsidRPr="00CC03F6">
        <w:t>_</w:t>
      </w:r>
      <w:r w:rsidRPr="00DA671D">
        <w:t>stamper</w:t>
      </w:r>
      <w:r w:rsidRPr="00C6426F">
        <w:t xml:space="preserve">, </w:t>
      </w:r>
      <w:r w:rsidRPr="00DA671D">
        <w:t>gp</w:t>
      </w:r>
      <w:r w:rsidRPr="00C6426F">
        <w:t>_</w:t>
      </w:r>
      <w:r w:rsidRPr="00DA671D">
        <w:t>local</w:t>
      </w:r>
      <w:r w:rsidRPr="00C6426F">
        <w:t>_</w:t>
      </w:r>
      <w:r w:rsidRPr="00DA671D">
        <w:t>sync</w:t>
      </w:r>
      <w:r w:rsidRPr="00C6426F">
        <w:t>_</w:t>
      </w:r>
      <w:r w:rsidRPr="00DA671D">
        <w:t>timer</w:t>
      </w:r>
      <w:r w:rsidRPr="00C6426F">
        <w:t xml:space="preserve">, </w:t>
      </w:r>
      <w:r w:rsidRPr="00DA671D">
        <w:t>gp</w:t>
      </w:r>
      <w:r w:rsidRPr="00C6426F">
        <w:t>_</w:t>
      </w:r>
      <w:r w:rsidRPr="00DA671D">
        <w:t>local</w:t>
      </w:r>
      <w:r w:rsidRPr="00C6426F">
        <w:t>_</w:t>
      </w:r>
      <w:r w:rsidRPr="00DA671D">
        <w:t>event</w:t>
      </w:r>
      <w:r w:rsidRPr="00C6426F">
        <w:t>_</w:t>
      </w:r>
      <w:r w:rsidRPr="00DA671D">
        <w:t>acceptor</w:t>
      </w:r>
      <w:r w:rsidRPr="00583B85">
        <w:t>)</w:t>
      </w:r>
      <w:r>
        <w:t>, включенных в состав отдельных СФ-блоков.</w:t>
      </w:r>
    </w:p>
    <w:p w:rsidR="00DA671D" w:rsidRDefault="00DA671D" w:rsidP="009D5909">
      <w:pPr>
        <w:pStyle w:val="af3"/>
      </w:pPr>
      <w:r>
        <w:t xml:space="preserve">Блок </w:t>
      </w:r>
      <w:r w:rsidRPr="00DA671D">
        <w:t>gp</w:t>
      </w:r>
      <w:r w:rsidRPr="00583B85">
        <w:t>_</w:t>
      </w:r>
      <w:r w:rsidRPr="00DA671D">
        <w:t>global</w:t>
      </w:r>
      <w:r w:rsidRPr="00583B85">
        <w:t>_</w:t>
      </w:r>
      <w:r w:rsidRPr="00DA671D">
        <w:t>timers</w:t>
      </w:r>
      <w:r>
        <w:t xml:space="preserve"> состоит из двух подблоков:</w:t>
      </w:r>
    </w:p>
    <w:p w:rsidR="00DA671D" w:rsidRDefault="00DA671D" w:rsidP="00931A64">
      <w:pPr>
        <w:pStyle w:val="affd"/>
        <w:numPr>
          <w:ilvl w:val="0"/>
          <w:numId w:val="150"/>
        </w:numPr>
        <w:spacing w:line="276" w:lineRule="auto"/>
        <w:ind w:left="1460" w:right="0"/>
        <w:contextualSpacing/>
        <w:jc w:val="both"/>
      </w:pPr>
      <w:r>
        <w:rPr>
          <w:lang w:val="en-US"/>
        </w:rPr>
        <w:t>gp</w:t>
      </w:r>
      <w:r w:rsidRPr="00C6426F">
        <w:t>_</w:t>
      </w:r>
      <w:r>
        <w:rPr>
          <w:lang w:val="en-US"/>
        </w:rPr>
        <w:t>global</w:t>
      </w:r>
      <w:r w:rsidRPr="00C6426F">
        <w:t>_</w:t>
      </w:r>
      <w:r>
        <w:rPr>
          <w:lang w:val="en-US"/>
        </w:rPr>
        <w:t>sync</w:t>
      </w:r>
      <w:r w:rsidRPr="00C6426F">
        <w:t>_</w:t>
      </w:r>
      <w:r>
        <w:rPr>
          <w:lang w:val="en-US"/>
        </w:rPr>
        <w:t>timers</w:t>
      </w:r>
      <w:r w:rsidRPr="00C6426F">
        <w:t xml:space="preserve"> </w:t>
      </w:r>
      <w:r>
        <w:t>включает</w:t>
      </w:r>
      <w:r w:rsidRPr="00C6426F">
        <w:t xml:space="preserve"> </w:t>
      </w:r>
      <w:r>
        <w:t>два синхронно изменяющихся счётчика (таймера):</w:t>
      </w:r>
    </w:p>
    <w:p w:rsidR="00DA671D" w:rsidRDefault="00DA671D" w:rsidP="00931A64">
      <w:pPr>
        <w:pStyle w:val="affd"/>
        <w:numPr>
          <w:ilvl w:val="1"/>
          <w:numId w:val="152"/>
        </w:numPr>
        <w:spacing w:line="276" w:lineRule="auto"/>
        <w:ind w:left="1777" w:right="0"/>
        <w:contextualSpacing/>
        <w:jc w:val="both"/>
      </w:pPr>
      <w:r>
        <w:t>счётчик внутреннего времени;</w:t>
      </w:r>
    </w:p>
    <w:p w:rsidR="00DA671D" w:rsidRPr="00C6426F" w:rsidRDefault="00DA671D" w:rsidP="00931A64">
      <w:pPr>
        <w:pStyle w:val="affd"/>
        <w:numPr>
          <w:ilvl w:val="1"/>
          <w:numId w:val="152"/>
        </w:numPr>
        <w:spacing w:line="276" w:lineRule="auto"/>
        <w:ind w:left="1777" w:right="170"/>
        <w:contextualSpacing/>
        <w:jc w:val="both"/>
      </w:pPr>
      <w:r>
        <w:t xml:space="preserve">счётчик реального времени в соответствии с форматом, описанным в </w:t>
      </w:r>
      <w:r w:rsidRPr="00EB46EC">
        <w:rPr>
          <w:lang w:val="en-US"/>
        </w:rPr>
        <w:t>IEEE</w:t>
      </w:r>
      <w:r w:rsidRPr="003F00F4">
        <w:t xml:space="preserve"> 1588</w:t>
      </w:r>
      <w:r w:rsidRPr="00EB46EC">
        <w:rPr>
          <w:lang w:val="en-US"/>
        </w:rPr>
        <w:t>v</w:t>
      </w:r>
      <w:r w:rsidRPr="003F00F4">
        <w:t xml:space="preserve">2 (2008 </w:t>
      </w:r>
      <w:r>
        <w:t>год</w:t>
      </w:r>
      <w:r w:rsidRPr="003F00F4">
        <w:t>)</w:t>
      </w:r>
      <w:r w:rsidR="00DD35A7">
        <w:t>;</w:t>
      </w:r>
    </w:p>
    <w:p w:rsidR="00DA671D" w:rsidRPr="00C6426F" w:rsidRDefault="00DA671D" w:rsidP="00931A64">
      <w:pPr>
        <w:pStyle w:val="affd"/>
        <w:numPr>
          <w:ilvl w:val="0"/>
          <w:numId w:val="151"/>
        </w:numPr>
        <w:spacing w:line="276" w:lineRule="auto"/>
        <w:ind w:left="1460" w:right="0"/>
        <w:contextualSpacing/>
        <w:jc w:val="both"/>
      </w:pPr>
      <w:r>
        <w:rPr>
          <w:lang w:val="en-US"/>
        </w:rPr>
        <w:t>gp</w:t>
      </w:r>
      <w:r w:rsidRPr="00C6426F">
        <w:t>_</w:t>
      </w:r>
      <w:r>
        <w:rPr>
          <w:lang w:val="en-US"/>
        </w:rPr>
        <w:t>global</w:t>
      </w:r>
      <w:r w:rsidRPr="00C6426F">
        <w:t>_</w:t>
      </w:r>
      <w:r>
        <w:rPr>
          <w:lang w:val="en-US"/>
        </w:rPr>
        <w:t>event</w:t>
      </w:r>
      <w:r w:rsidRPr="00C6426F">
        <w:t>_</w:t>
      </w:r>
      <w:r>
        <w:rPr>
          <w:lang w:val="en-US"/>
        </w:rPr>
        <w:t>timers</w:t>
      </w:r>
      <w:r w:rsidRPr="00C6426F">
        <w:t xml:space="preserve"> – </w:t>
      </w:r>
      <w:r>
        <w:t>набор программируемых интервальный таймеров</w:t>
      </w:r>
      <w:r w:rsidR="00D02318">
        <w:t>.</w:t>
      </w:r>
    </w:p>
    <w:p w:rsidR="00347A71" w:rsidRPr="00347A71" w:rsidRDefault="00347A71" w:rsidP="009D5909"/>
    <w:p w:rsidR="00EC49F5" w:rsidRDefault="00EC49F5" w:rsidP="009D5909">
      <w:pPr>
        <w:pStyle w:val="af3"/>
      </w:pPr>
      <w:r>
        <w:t xml:space="preserve">Блок </w:t>
      </w:r>
      <w:r>
        <w:rPr>
          <w:lang w:val="en-US"/>
        </w:rPr>
        <w:t>gp</w:t>
      </w:r>
      <w:r w:rsidRPr="008907E1">
        <w:t>_</w:t>
      </w:r>
      <w:r>
        <w:rPr>
          <w:lang w:val="en-US"/>
        </w:rPr>
        <w:t>global</w:t>
      </w:r>
      <w:r w:rsidRPr="008907E1">
        <w:t>_</w:t>
      </w:r>
      <w:r>
        <w:rPr>
          <w:lang w:val="en-US"/>
        </w:rPr>
        <w:t>timers</w:t>
      </w:r>
      <w:r w:rsidRPr="008907E1">
        <w:t xml:space="preserve"> </w:t>
      </w:r>
      <w:r>
        <w:t xml:space="preserve">интегрируется в систему посредством интерфейса </w:t>
      </w:r>
      <w:r>
        <w:rPr>
          <w:lang w:val="en-US"/>
        </w:rPr>
        <w:t>AMBA</w:t>
      </w:r>
      <w:r w:rsidRPr="00661B04">
        <w:t xml:space="preserve"> </w:t>
      </w:r>
      <w:r>
        <w:rPr>
          <w:lang w:val="en-US"/>
        </w:rPr>
        <w:t>APB</w:t>
      </w:r>
      <w:r w:rsidRPr="00661B04">
        <w:t xml:space="preserve"> 3.0 </w:t>
      </w:r>
      <w:r>
        <w:rPr>
          <w:lang w:val="en-US"/>
        </w:rPr>
        <w:t>slave</w:t>
      </w:r>
      <w:r>
        <w:t>. Блок вырабатывает два типа сигналов:</w:t>
      </w:r>
    </w:p>
    <w:p w:rsidR="00EC49F5" w:rsidRDefault="00EC49F5" w:rsidP="00931A64">
      <w:pPr>
        <w:pStyle w:val="af3"/>
        <w:numPr>
          <w:ilvl w:val="0"/>
          <w:numId w:val="153"/>
        </w:numPr>
      </w:pPr>
      <w:r>
        <w:t xml:space="preserve">сигналы синхронизации </w:t>
      </w:r>
      <w:r>
        <w:rPr>
          <w:lang w:val="en-US"/>
        </w:rPr>
        <w:t>t</w:t>
      </w:r>
      <w:r w:rsidRPr="008907E1">
        <w:t>_sync</w:t>
      </w:r>
      <w:r w:rsidRPr="00843DF5">
        <w:t xml:space="preserve"> </w:t>
      </w:r>
      <w:r>
        <w:t xml:space="preserve"> и </w:t>
      </w:r>
      <w:r>
        <w:rPr>
          <w:lang w:val="en-US"/>
        </w:rPr>
        <w:t>t</w:t>
      </w:r>
      <w:r w:rsidRPr="00843DF5">
        <w:t>10_</w:t>
      </w:r>
      <w:r>
        <w:rPr>
          <w:lang w:val="en-US"/>
        </w:rPr>
        <w:t>sync</w:t>
      </w:r>
      <w:r>
        <w:t xml:space="preserve">, фронт и срез которых используются для переключения счётчиков в блоках </w:t>
      </w:r>
      <w:r w:rsidRPr="00AF666F">
        <w:rPr>
          <w:lang w:val="en-US"/>
        </w:rPr>
        <w:t>gp</w:t>
      </w:r>
      <w:r w:rsidRPr="00CC03F6">
        <w:t>_</w:t>
      </w:r>
      <w:r w:rsidRPr="00AF666F">
        <w:rPr>
          <w:lang w:val="en-US"/>
        </w:rPr>
        <w:t>local</w:t>
      </w:r>
      <w:r w:rsidRPr="00583B85">
        <w:t>_</w:t>
      </w:r>
      <w:r w:rsidRPr="00AF666F">
        <w:rPr>
          <w:lang w:val="en-US"/>
        </w:rPr>
        <w:t>time</w:t>
      </w:r>
      <w:r w:rsidRPr="00CC03F6">
        <w:t>_</w:t>
      </w:r>
      <w:r w:rsidRPr="00AF666F">
        <w:rPr>
          <w:lang w:val="en-US"/>
        </w:rPr>
        <w:t>stamper</w:t>
      </w:r>
      <w:r>
        <w:t xml:space="preserve"> и </w:t>
      </w:r>
      <w:r w:rsidRPr="00AF666F">
        <w:rPr>
          <w:lang w:val="en-US"/>
        </w:rPr>
        <w:t>gp</w:t>
      </w:r>
      <w:r w:rsidRPr="00C6426F">
        <w:t>_</w:t>
      </w:r>
      <w:r w:rsidRPr="00AF666F">
        <w:rPr>
          <w:lang w:val="en-US"/>
        </w:rPr>
        <w:t>local</w:t>
      </w:r>
      <w:r w:rsidRPr="00C6426F">
        <w:t>_</w:t>
      </w:r>
      <w:r w:rsidRPr="00AF666F">
        <w:rPr>
          <w:lang w:val="en-US"/>
        </w:rPr>
        <w:t>sync</w:t>
      </w:r>
      <w:r w:rsidRPr="00C6426F">
        <w:t>_</w:t>
      </w:r>
      <w:r w:rsidRPr="00AF666F">
        <w:rPr>
          <w:lang w:val="en-US"/>
        </w:rPr>
        <w:t>timer</w:t>
      </w:r>
      <w:r>
        <w:t>;</w:t>
      </w:r>
    </w:p>
    <w:p w:rsidR="00EC49F5" w:rsidRPr="008907E1" w:rsidRDefault="00EC49F5" w:rsidP="00931A64">
      <w:pPr>
        <w:pStyle w:val="af3"/>
        <w:numPr>
          <w:ilvl w:val="0"/>
          <w:numId w:val="153"/>
        </w:numPr>
      </w:pPr>
      <w:r>
        <w:t>группу сигналов (шину) tmr_events, каждый сигнал переключением из 0 в 1 информирует о достижении заданного предела соответствующего интервального таймера.</w:t>
      </w:r>
    </w:p>
    <w:p w:rsidR="00EC49F5" w:rsidRDefault="00EC49F5" w:rsidP="009D5909">
      <w:pPr>
        <w:pStyle w:val="af3"/>
      </w:pPr>
      <w:r>
        <w:t xml:space="preserve">Блоки </w:t>
      </w:r>
      <w:r>
        <w:rPr>
          <w:lang w:val="en-US"/>
        </w:rPr>
        <w:t>gp</w:t>
      </w:r>
      <w:r w:rsidRPr="00CC03F6">
        <w:t>_</w:t>
      </w:r>
      <w:r>
        <w:rPr>
          <w:lang w:val="en-US"/>
        </w:rPr>
        <w:t>local</w:t>
      </w:r>
      <w:r w:rsidRPr="00583B85">
        <w:t>_</w:t>
      </w:r>
      <w:r>
        <w:rPr>
          <w:lang w:val="en-US"/>
        </w:rPr>
        <w:t>time</w:t>
      </w:r>
      <w:r w:rsidRPr="00CC03F6">
        <w:t>_</w:t>
      </w:r>
      <w:r>
        <w:rPr>
          <w:lang w:val="en-US"/>
        </w:rPr>
        <w:t>stamper</w:t>
      </w:r>
      <w:r>
        <w:t xml:space="preserve"> и </w:t>
      </w:r>
      <w:r>
        <w:rPr>
          <w:lang w:val="en-US"/>
        </w:rPr>
        <w:t>gp</w:t>
      </w:r>
      <w:r w:rsidRPr="00C6426F">
        <w:t>_</w:t>
      </w:r>
      <w:r>
        <w:rPr>
          <w:lang w:val="en-US"/>
        </w:rPr>
        <w:t>local</w:t>
      </w:r>
      <w:r w:rsidRPr="00C6426F">
        <w:t>_</w:t>
      </w:r>
      <w:r>
        <w:rPr>
          <w:lang w:val="en-US"/>
        </w:rPr>
        <w:t>sync</w:t>
      </w:r>
      <w:r w:rsidRPr="00C6426F">
        <w:t>_</w:t>
      </w:r>
      <w:r>
        <w:rPr>
          <w:lang w:val="en-US"/>
        </w:rPr>
        <w:t>timer</w:t>
      </w:r>
      <w:r>
        <w:t xml:space="preserve"> имеют только специальный интерфейс для интеграции в СФ-блок верхнего уровня и вход </w:t>
      </w:r>
      <w:r w:rsidRPr="008907E1">
        <w:t>sync_i</w:t>
      </w:r>
      <w:r w:rsidRPr="00ED5468">
        <w:t xml:space="preserve"> </w:t>
      </w:r>
      <w:r>
        <w:t xml:space="preserve">для синхронизации с блоком </w:t>
      </w:r>
      <w:r>
        <w:rPr>
          <w:lang w:val="en-US"/>
        </w:rPr>
        <w:t>gp</w:t>
      </w:r>
      <w:r w:rsidRPr="008907E1">
        <w:t>_</w:t>
      </w:r>
      <w:r>
        <w:rPr>
          <w:lang w:val="en-US"/>
        </w:rPr>
        <w:t>global</w:t>
      </w:r>
      <w:r w:rsidRPr="008907E1">
        <w:t>_</w:t>
      </w:r>
      <w:r>
        <w:rPr>
          <w:lang w:val="en-US"/>
        </w:rPr>
        <w:t>timers</w:t>
      </w:r>
      <w:r>
        <w:t>.</w:t>
      </w:r>
    </w:p>
    <w:p w:rsidR="00EC49F5" w:rsidRPr="00B948B6" w:rsidRDefault="00EC49F5" w:rsidP="009D5909">
      <w:pPr>
        <w:pStyle w:val="af3"/>
      </w:pPr>
      <w:r>
        <w:t>Блок</w:t>
      </w:r>
      <w:r w:rsidRPr="00B948B6">
        <w:t xml:space="preserve"> </w:t>
      </w:r>
      <w:r>
        <w:rPr>
          <w:lang w:val="en-US"/>
        </w:rPr>
        <w:t>gp</w:t>
      </w:r>
      <w:r w:rsidRPr="00B948B6">
        <w:t>_</w:t>
      </w:r>
      <w:r>
        <w:rPr>
          <w:lang w:val="en-US"/>
        </w:rPr>
        <w:t>local</w:t>
      </w:r>
      <w:r w:rsidRPr="00B948B6">
        <w:t>_</w:t>
      </w:r>
      <w:r>
        <w:rPr>
          <w:lang w:val="en-US"/>
        </w:rPr>
        <w:t>event</w:t>
      </w:r>
      <w:r w:rsidRPr="00B948B6">
        <w:t>_</w:t>
      </w:r>
      <w:r>
        <w:rPr>
          <w:lang w:val="en-US"/>
        </w:rPr>
        <w:t>acceptor</w:t>
      </w:r>
      <w:r w:rsidRPr="00B948B6">
        <w:t xml:space="preserve"> </w:t>
      </w:r>
      <w:r>
        <w:t>имеет</w:t>
      </w:r>
      <w:r w:rsidRPr="00B948B6">
        <w:t xml:space="preserve"> </w:t>
      </w:r>
      <w:r>
        <w:t xml:space="preserve">специальный интерфейс для интеграции в СФ-блок верхнего уровня и вход </w:t>
      </w:r>
      <w:r w:rsidRPr="00B948B6">
        <w:t>tmr_event_i</w:t>
      </w:r>
      <w:r>
        <w:t xml:space="preserve"> для получения сигнала</w:t>
      </w:r>
      <w:r w:rsidRPr="00B948B6">
        <w:t xml:space="preserve"> </w:t>
      </w:r>
      <w:r>
        <w:t>достижения заданного предела соответствующего интервального таймера.</w:t>
      </w:r>
    </w:p>
    <w:p w:rsidR="00347A71" w:rsidRDefault="00347A71" w:rsidP="000873C5">
      <w:pPr>
        <w:pStyle w:val="af3"/>
      </w:pPr>
    </w:p>
    <w:p w:rsidR="00EC49F5" w:rsidRDefault="00EC49F5" w:rsidP="009D5909">
      <w:pPr>
        <w:pStyle w:val="af3"/>
      </w:pPr>
      <w:r>
        <w:t xml:space="preserve">Функциональные возможности блока </w:t>
      </w:r>
      <w:r>
        <w:rPr>
          <w:lang w:val="en-US"/>
        </w:rPr>
        <w:t>gp</w:t>
      </w:r>
      <w:r w:rsidRPr="00C6426F">
        <w:t>_</w:t>
      </w:r>
      <w:r>
        <w:rPr>
          <w:lang w:val="en-US"/>
        </w:rPr>
        <w:t>global</w:t>
      </w:r>
      <w:r w:rsidRPr="00C6426F">
        <w:t>_</w:t>
      </w:r>
      <w:r>
        <w:rPr>
          <w:lang w:val="en-US"/>
        </w:rPr>
        <w:t>sync</w:t>
      </w:r>
      <w:r w:rsidRPr="00C6426F">
        <w:t>_</w:t>
      </w:r>
      <w:r>
        <w:rPr>
          <w:lang w:val="en-US"/>
        </w:rPr>
        <w:t>timers</w:t>
      </w:r>
      <w:r>
        <w:t>:</w:t>
      </w:r>
    </w:p>
    <w:p w:rsidR="00EC49F5" w:rsidRDefault="00EC49F5" w:rsidP="00931A64">
      <w:pPr>
        <w:pStyle w:val="af3"/>
        <w:numPr>
          <w:ilvl w:val="0"/>
          <w:numId w:val="154"/>
        </w:numPr>
      </w:pPr>
      <w:r>
        <w:t>Два системных счетчика:</w:t>
      </w:r>
    </w:p>
    <w:p w:rsidR="00EC49F5" w:rsidRPr="00EB46EC" w:rsidRDefault="00EC49F5" w:rsidP="00931A64">
      <w:pPr>
        <w:pStyle w:val="af3"/>
        <w:numPr>
          <w:ilvl w:val="1"/>
          <w:numId w:val="155"/>
        </w:numPr>
      </w:pPr>
      <w:r w:rsidRPr="004E7955">
        <w:rPr>
          <w:lang w:val="en-US"/>
        </w:rPr>
        <w:t>Free</w:t>
      </w:r>
      <w:r w:rsidRPr="00EB46EC">
        <w:t xml:space="preserve"> </w:t>
      </w:r>
      <w:r w:rsidRPr="004E7955">
        <w:rPr>
          <w:lang w:val="en-US"/>
        </w:rPr>
        <w:t>Run</w:t>
      </w:r>
      <w:r w:rsidRPr="00EB46EC">
        <w:t xml:space="preserve"> </w:t>
      </w:r>
      <w:r>
        <w:rPr>
          <w:lang w:val="en-US"/>
        </w:rPr>
        <w:t>Counter</w:t>
      </w:r>
      <w:r w:rsidR="00D02318">
        <w:t xml:space="preserve"> (счётчик внутреннего времени);</w:t>
      </w:r>
    </w:p>
    <w:p w:rsidR="00EC49F5" w:rsidRPr="00EB46EC" w:rsidRDefault="00EC49F5" w:rsidP="00931A64">
      <w:pPr>
        <w:pStyle w:val="af3"/>
        <w:numPr>
          <w:ilvl w:val="1"/>
          <w:numId w:val="155"/>
        </w:numPr>
      </w:pPr>
      <w:r>
        <w:rPr>
          <w:lang w:val="en-US"/>
        </w:rPr>
        <w:t>Global</w:t>
      </w:r>
      <w:r w:rsidRPr="00955BA8">
        <w:t xml:space="preserve"> </w:t>
      </w:r>
      <w:r>
        <w:rPr>
          <w:lang w:val="en-US"/>
        </w:rPr>
        <w:t>Counter</w:t>
      </w:r>
      <w:r>
        <w:t xml:space="preserve"> (счётчик реального времени)</w:t>
      </w:r>
      <w:r w:rsidR="00D02318">
        <w:t>;</w:t>
      </w:r>
    </w:p>
    <w:p w:rsidR="00EC49F5" w:rsidRPr="004E7955" w:rsidRDefault="00EC49F5" w:rsidP="00931A64">
      <w:pPr>
        <w:pStyle w:val="af3"/>
        <w:numPr>
          <w:ilvl w:val="0"/>
          <w:numId w:val="69"/>
        </w:numPr>
      </w:pPr>
      <w:r>
        <w:t>Функциональные возможности</w:t>
      </w:r>
      <w:r w:rsidRPr="004E7955">
        <w:t xml:space="preserve"> </w:t>
      </w:r>
      <w:r w:rsidRPr="004E7955">
        <w:rPr>
          <w:lang w:val="en-US"/>
        </w:rPr>
        <w:t>Free</w:t>
      </w:r>
      <w:r w:rsidRPr="004E7955">
        <w:t xml:space="preserve"> </w:t>
      </w:r>
      <w:r w:rsidRPr="004E7955">
        <w:rPr>
          <w:lang w:val="en-US"/>
        </w:rPr>
        <w:t>Run</w:t>
      </w:r>
      <w:r w:rsidRPr="004E7955">
        <w:t xml:space="preserve"> </w:t>
      </w:r>
      <w:r>
        <w:rPr>
          <w:lang w:val="en-US"/>
        </w:rPr>
        <w:t>Counter</w:t>
      </w:r>
      <w:r w:rsidRPr="004E7955">
        <w:t>:</w:t>
      </w:r>
    </w:p>
    <w:p w:rsidR="00EC49F5" w:rsidRDefault="00EC49F5" w:rsidP="00931A64">
      <w:pPr>
        <w:pStyle w:val="af3"/>
        <w:numPr>
          <w:ilvl w:val="1"/>
          <w:numId w:val="156"/>
        </w:numPr>
      </w:pPr>
      <w:r>
        <w:t>Шаг изменения один</w:t>
      </w:r>
      <w:r w:rsidR="00D02318">
        <w:t xml:space="preserve"> такт системной частоты (10 нс);</w:t>
      </w:r>
    </w:p>
    <w:p w:rsidR="00EC49F5" w:rsidRDefault="00EC49F5" w:rsidP="00931A64">
      <w:pPr>
        <w:pStyle w:val="af3"/>
        <w:numPr>
          <w:ilvl w:val="1"/>
          <w:numId w:val="156"/>
        </w:numPr>
      </w:pPr>
      <w:r>
        <w:lastRenderedPageBreak/>
        <w:t>Значение п</w:t>
      </w:r>
      <w:r w:rsidR="00D02318">
        <w:t>осле аппаратного сброса – 0;</w:t>
      </w:r>
    </w:p>
    <w:p w:rsidR="00EC49F5" w:rsidRDefault="00D02318" w:rsidP="00931A64">
      <w:pPr>
        <w:pStyle w:val="af3"/>
        <w:numPr>
          <w:ilvl w:val="1"/>
          <w:numId w:val="156"/>
        </w:numPr>
      </w:pPr>
      <w:r>
        <w:t>Программный сброс отсутствует;</w:t>
      </w:r>
    </w:p>
    <w:p w:rsidR="00EC49F5" w:rsidRDefault="00EC49F5" w:rsidP="00931A64">
      <w:pPr>
        <w:pStyle w:val="af3"/>
        <w:numPr>
          <w:ilvl w:val="1"/>
          <w:numId w:val="156"/>
        </w:numPr>
      </w:pPr>
      <w:r w:rsidRPr="004E7955">
        <w:rPr>
          <w:lang w:val="en-US"/>
        </w:rPr>
        <w:t>Free</w:t>
      </w:r>
      <w:r w:rsidRPr="004E7955">
        <w:t xml:space="preserve"> </w:t>
      </w:r>
      <w:r w:rsidRPr="004E7955">
        <w:rPr>
          <w:lang w:val="en-US"/>
        </w:rPr>
        <w:t>Run</w:t>
      </w:r>
      <w:r w:rsidRPr="004E7955">
        <w:t xml:space="preserve"> </w:t>
      </w:r>
      <w:r>
        <w:rPr>
          <w:lang w:val="en-US"/>
        </w:rPr>
        <w:t>Counter</w:t>
      </w:r>
      <w:r w:rsidRPr="00955BA8">
        <w:t xml:space="preserve"> </w:t>
      </w:r>
      <w:r>
        <w:t xml:space="preserve">запускается программно первичным загрузчиком </w:t>
      </w:r>
      <w:r w:rsidR="00D02318">
        <w:t xml:space="preserve">                                </w:t>
      </w:r>
      <w:r>
        <w:t xml:space="preserve">и </w:t>
      </w:r>
      <w:r w:rsidRPr="0043472A">
        <w:rPr>
          <w:b/>
        </w:rPr>
        <w:t>не</w:t>
      </w:r>
      <w:r>
        <w:t xml:space="preserve"> может быть останов</w:t>
      </w:r>
      <w:r w:rsidR="00D02318">
        <w:t>лен во время последующей работы;</w:t>
      </w:r>
    </w:p>
    <w:p w:rsidR="00EC49F5" w:rsidRDefault="00EC49F5" w:rsidP="00931A64">
      <w:pPr>
        <w:pStyle w:val="af3"/>
        <w:numPr>
          <w:ilvl w:val="1"/>
          <w:numId w:val="156"/>
        </w:numPr>
      </w:pPr>
      <w:r>
        <w:t xml:space="preserve">Значение счётчика </w:t>
      </w:r>
      <w:r w:rsidRPr="00DE57ED">
        <w:rPr>
          <w:b/>
        </w:rPr>
        <w:t>не</w:t>
      </w:r>
      <w:r w:rsidR="00D02318">
        <w:t xml:space="preserve"> может быть задано программно;</w:t>
      </w:r>
    </w:p>
    <w:p w:rsidR="00EC49F5" w:rsidRDefault="00EC49F5" w:rsidP="00931A64">
      <w:pPr>
        <w:pStyle w:val="af3"/>
        <w:numPr>
          <w:ilvl w:val="0"/>
          <w:numId w:val="69"/>
        </w:numPr>
      </w:pPr>
      <w:r>
        <w:t xml:space="preserve">Функциональные возможности </w:t>
      </w:r>
      <w:r>
        <w:rPr>
          <w:lang w:val="en-US"/>
        </w:rPr>
        <w:t>Global</w:t>
      </w:r>
      <w:r w:rsidRPr="00955BA8">
        <w:t xml:space="preserve"> </w:t>
      </w:r>
      <w:r>
        <w:rPr>
          <w:lang w:val="en-US"/>
        </w:rPr>
        <w:t>Counter</w:t>
      </w:r>
      <w:r w:rsidR="00D02318">
        <w:t>:</w:t>
      </w:r>
    </w:p>
    <w:p w:rsidR="00EC49F5" w:rsidRPr="00FA3632" w:rsidRDefault="00EC49F5" w:rsidP="00931A64">
      <w:pPr>
        <w:pStyle w:val="af3"/>
        <w:numPr>
          <w:ilvl w:val="1"/>
          <w:numId w:val="157"/>
        </w:numPr>
        <w:rPr>
          <w:lang w:val="en-US"/>
        </w:rPr>
      </w:pPr>
      <w:r>
        <w:rPr>
          <w:lang w:val="en-US"/>
        </w:rPr>
        <w:t>Global</w:t>
      </w:r>
      <w:r w:rsidRPr="00FA3632">
        <w:rPr>
          <w:lang w:val="en-US"/>
        </w:rPr>
        <w:t xml:space="preserve"> </w:t>
      </w:r>
      <w:r>
        <w:rPr>
          <w:lang w:val="en-US"/>
        </w:rPr>
        <w:t>Counter</w:t>
      </w:r>
      <w:r w:rsidRPr="00FA3632">
        <w:rPr>
          <w:lang w:val="en-US"/>
        </w:rPr>
        <w:t xml:space="preserve"> – </w:t>
      </w:r>
      <w:r>
        <w:t>счётчик</w:t>
      </w:r>
      <w:r w:rsidRPr="00FA3632">
        <w:rPr>
          <w:lang w:val="en-US"/>
        </w:rPr>
        <w:t xml:space="preserve"> </w:t>
      </w:r>
      <w:r>
        <w:t>в</w:t>
      </w:r>
      <w:r w:rsidRPr="00FA3632">
        <w:rPr>
          <w:lang w:val="en-US"/>
        </w:rPr>
        <w:t xml:space="preserve"> </w:t>
      </w:r>
      <w:r>
        <w:t>формате</w:t>
      </w:r>
      <w:r w:rsidRPr="00FA3632">
        <w:rPr>
          <w:lang w:val="en-US"/>
        </w:rPr>
        <w:t>:</w:t>
      </w:r>
    </w:p>
    <w:p w:rsidR="00EC49F5" w:rsidRDefault="00EC49F5" w:rsidP="00931A64">
      <w:pPr>
        <w:pStyle w:val="af3"/>
        <w:numPr>
          <w:ilvl w:val="0"/>
          <w:numId w:val="158"/>
        </w:numPr>
      </w:pPr>
      <w:r>
        <w:t>48 бит – секунды;</w:t>
      </w:r>
    </w:p>
    <w:p w:rsidR="00EC49F5" w:rsidRDefault="00D02318" w:rsidP="00931A64">
      <w:pPr>
        <w:pStyle w:val="af3"/>
        <w:numPr>
          <w:ilvl w:val="0"/>
          <w:numId w:val="158"/>
        </w:numPr>
      </w:pPr>
      <w:r>
        <w:t>32 бита – наносекунды;</w:t>
      </w:r>
    </w:p>
    <w:p w:rsidR="00EC49F5" w:rsidRDefault="00EC49F5" w:rsidP="00931A64">
      <w:pPr>
        <w:pStyle w:val="af3"/>
        <w:numPr>
          <w:ilvl w:val="1"/>
          <w:numId w:val="157"/>
        </w:numPr>
      </w:pPr>
      <w:r>
        <w:t xml:space="preserve">Значение </w:t>
      </w:r>
      <w:r>
        <w:rPr>
          <w:lang w:val="en-US"/>
        </w:rPr>
        <w:t>Global</w:t>
      </w:r>
      <w:r w:rsidRPr="00955BA8">
        <w:t xml:space="preserve"> </w:t>
      </w:r>
      <w:r>
        <w:rPr>
          <w:lang w:val="en-US"/>
        </w:rPr>
        <w:t>Counter</w:t>
      </w:r>
      <w:r w:rsidR="00D02318">
        <w:t xml:space="preserve"> после аппаратного сброса – 0;</w:t>
      </w:r>
    </w:p>
    <w:p w:rsidR="00EC49F5" w:rsidRDefault="00EC49F5" w:rsidP="00931A64">
      <w:pPr>
        <w:pStyle w:val="af3"/>
        <w:numPr>
          <w:ilvl w:val="1"/>
          <w:numId w:val="157"/>
        </w:numPr>
      </w:pPr>
      <w:r>
        <w:t xml:space="preserve">Значение </w:t>
      </w:r>
      <w:r>
        <w:rPr>
          <w:lang w:val="en-US"/>
        </w:rPr>
        <w:t>Global</w:t>
      </w:r>
      <w:r w:rsidRPr="00955BA8">
        <w:t xml:space="preserve"> </w:t>
      </w:r>
      <w:r>
        <w:rPr>
          <w:lang w:val="en-US"/>
        </w:rPr>
        <w:t>Counter</w:t>
      </w:r>
      <w:r w:rsidR="00D02318">
        <w:t xml:space="preserve"> после программного сброса – 0;</w:t>
      </w:r>
    </w:p>
    <w:p w:rsidR="00EC49F5" w:rsidRDefault="00EC49F5" w:rsidP="00931A64">
      <w:pPr>
        <w:pStyle w:val="af3"/>
        <w:numPr>
          <w:ilvl w:val="1"/>
          <w:numId w:val="157"/>
        </w:numPr>
      </w:pPr>
      <w:r>
        <w:t xml:space="preserve">Каждый такт системной частоты </w:t>
      </w:r>
      <w:r>
        <w:rPr>
          <w:lang w:val="en-US"/>
        </w:rPr>
        <w:t>Global</w:t>
      </w:r>
      <w:r w:rsidRPr="00955BA8">
        <w:t xml:space="preserve"> </w:t>
      </w:r>
      <w:r>
        <w:rPr>
          <w:lang w:val="en-US"/>
        </w:rPr>
        <w:t>Counter</w:t>
      </w:r>
      <w:r>
        <w:t xml:space="preserve"> увеличивается на значение, заданное в рег</w:t>
      </w:r>
      <w:r w:rsidR="00D02318">
        <w:t>истре (по умолчанию – 10,00 нс);</w:t>
      </w:r>
    </w:p>
    <w:p w:rsidR="00EC49F5" w:rsidRDefault="00EC49F5" w:rsidP="00931A64">
      <w:pPr>
        <w:pStyle w:val="af3"/>
        <w:numPr>
          <w:ilvl w:val="1"/>
          <w:numId w:val="157"/>
        </w:numPr>
      </w:pPr>
      <w:r>
        <w:t xml:space="preserve">Значение </w:t>
      </w:r>
      <w:r>
        <w:rPr>
          <w:lang w:val="en-US"/>
        </w:rPr>
        <w:t>Global</w:t>
      </w:r>
      <w:r w:rsidRPr="00955BA8">
        <w:t xml:space="preserve"> </w:t>
      </w:r>
      <w:r>
        <w:rPr>
          <w:lang w:val="en-US"/>
        </w:rPr>
        <w:t>Counter</w:t>
      </w:r>
      <w:r>
        <w:t xml:space="preserve"> может быть задано или изменено программно.</w:t>
      </w:r>
    </w:p>
    <w:p w:rsidR="00EC49F5" w:rsidRDefault="00EC49F5" w:rsidP="009D5909">
      <w:pPr>
        <w:pStyle w:val="af3"/>
      </w:pPr>
    </w:p>
    <w:p w:rsidR="00EC49F5" w:rsidRDefault="00EC49F5" w:rsidP="009D5909">
      <w:pPr>
        <w:pStyle w:val="af3"/>
      </w:pPr>
      <w:r>
        <w:t xml:space="preserve">Функциональные возможности блока </w:t>
      </w:r>
      <w:r>
        <w:rPr>
          <w:lang w:val="en-US"/>
        </w:rPr>
        <w:t>gp</w:t>
      </w:r>
      <w:r w:rsidRPr="00C6426F">
        <w:t>_</w:t>
      </w:r>
      <w:r>
        <w:rPr>
          <w:lang w:val="en-US"/>
        </w:rPr>
        <w:t>global</w:t>
      </w:r>
      <w:r w:rsidRPr="00C6426F">
        <w:t>_</w:t>
      </w:r>
      <w:r>
        <w:rPr>
          <w:lang w:val="en-US"/>
        </w:rPr>
        <w:t>event</w:t>
      </w:r>
      <w:r w:rsidRPr="00C6426F">
        <w:t>_</w:t>
      </w:r>
      <w:r>
        <w:rPr>
          <w:lang w:val="en-US"/>
        </w:rPr>
        <w:t>timers</w:t>
      </w:r>
      <w:r>
        <w:t>:</w:t>
      </w:r>
    </w:p>
    <w:p w:rsidR="00EC49F5" w:rsidRDefault="00EC49F5" w:rsidP="00931A64">
      <w:pPr>
        <w:pStyle w:val="af3"/>
        <w:numPr>
          <w:ilvl w:val="0"/>
          <w:numId w:val="159"/>
        </w:numPr>
      </w:pPr>
      <w:r>
        <w:t>Число таймеров задаётся параметром</w:t>
      </w:r>
      <w:r w:rsidR="00D02318">
        <w:t xml:space="preserve"> при интеграции блока в систему;</w:t>
      </w:r>
    </w:p>
    <w:p w:rsidR="00EC49F5" w:rsidRDefault="00EC49F5" w:rsidP="00931A64">
      <w:pPr>
        <w:pStyle w:val="af3"/>
        <w:numPr>
          <w:ilvl w:val="0"/>
          <w:numId w:val="159"/>
        </w:numPr>
      </w:pPr>
      <w:r>
        <w:t xml:space="preserve">Точность работы каждого таймера </w:t>
      </w:r>
      <w:r w:rsidR="00B0270C">
        <w:t>–</w:t>
      </w:r>
      <w:r w:rsidR="00B0270C" w:rsidRPr="00B0270C">
        <w:t xml:space="preserve"> </w:t>
      </w:r>
      <w:r>
        <w:t>100 тактов</w:t>
      </w:r>
      <w:r w:rsidRPr="00DE57ED">
        <w:t xml:space="preserve"> </w:t>
      </w:r>
      <w:r w:rsidR="00D02318">
        <w:t>системной частоты (1 мкс);</w:t>
      </w:r>
    </w:p>
    <w:p w:rsidR="00EC49F5" w:rsidRDefault="00EC49F5" w:rsidP="00931A64">
      <w:pPr>
        <w:pStyle w:val="af3"/>
        <w:numPr>
          <w:ilvl w:val="0"/>
          <w:numId w:val="159"/>
        </w:numPr>
      </w:pPr>
      <w:r>
        <w:t xml:space="preserve">Каждый таймер синхронен с </w:t>
      </w:r>
      <w:r w:rsidRPr="00847D80">
        <w:rPr>
          <w:lang w:val="en-US"/>
        </w:rPr>
        <w:t>Free</w:t>
      </w:r>
      <w:r w:rsidRPr="00847D80">
        <w:t xml:space="preserve"> </w:t>
      </w:r>
      <w:r w:rsidRPr="00847D80">
        <w:rPr>
          <w:lang w:val="en-US"/>
        </w:rPr>
        <w:t>Run</w:t>
      </w:r>
      <w:r w:rsidRPr="00847D80">
        <w:t xml:space="preserve"> </w:t>
      </w:r>
      <w:r>
        <w:rPr>
          <w:lang w:val="en-US"/>
        </w:rPr>
        <w:t>Counter</w:t>
      </w:r>
      <w:r w:rsidR="00D02318">
        <w:t>;</w:t>
      </w:r>
    </w:p>
    <w:p w:rsidR="00EC49F5" w:rsidRDefault="00EC49F5" w:rsidP="00931A64">
      <w:pPr>
        <w:pStyle w:val="af3"/>
        <w:numPr>
          <w:ilvl w:val="0"/>
          <w:numId w:val="159"/>
        </w:numPr>
      </w:pPr>
      <w:r>
        <w:t>Для каждого тайме</w:t>
      </w:r>
      <w:r w:rsidR="00D02318">
        <w:t>ра задаётся предельное значение;</w:t>
      </w:r>
    </w:p>
    <w:p w:rsidR="00EC49F5" w:rsidRDefault="00D02318" w:rsidP="00931A64">
      <w:pPr>
        <w:pStyle w:val="af3"/>
        <w:numPr>
          <w:ilvl w:val="0"/>
          <w:numId w:val="159"/>
        </w:numPr>
      </w:pPr>
      <w:r>
        <w:t>Каждый таймер генерирует сигнал</w:t>
      </w:r>
      <w:r w:rsidR="00EC49F5">
        <w:t xml:space="preserve">, информирующий о достижении заданного периода, длительность сигнала </w:t>
      </w:r>
      <w:r>
        <w:t>– половина предельного значения;</w:t>
      </w:r>
    </w:p>
    <w:p w:rsidR="00EC49F5" w:rsidRDefault="00EC49F5" w:rsidP="00931A64">
      <w:pPr>
        <w:pStyle w:val="af3"/>
        <w:numPr>
          <w:ilvl w:val="0"/>
          <w:numId w:val="159"/>
        </w:numPr>
      </w:pPr>
      <w:r>
        <w:t>Каждый таймер может быть запущен однократно или выдавать сигнал с периодом</w:t>
      </w:r>
      <w:r w:rsidR="00D02318">
        <w:t>,</w:t>
      </w:r>
      <w:r>
        <w:t xml:space="preserve"> равным предельному значению.</w:t>
      </w:r>
    </w:p>
    <w:p w:rsidR="00EC49F5" w:rsidRDefault="00EC49F5" w:rsidP="009D5909">
      <w:pPr>
        <w:pStyle w:val="af3"/>
      </w:pPr>
      <w:r>
        <w:t xml:space="preserve"> </w:t>
      </w:r>
    </w:p>
    <w:p w:rsidR="00EC49F5" w:rsidRDefault="00EC49F5" w:rsidP="009D5909">
      <w:pPr>
        <w:pStyle w:val="af3"/>
      </w:pPr>
      <w:r>
        <w:t xml:space="preserve">Функциональные возможности блока </w:t>
      </w:r>
      <w:r>
        <w:rPr>
          <w:lang w:val="en-US"/>
        </w:rPr>
        <w:t>gp</w:t>
      </w:r>
      <w:r w:rsidRPr="00CC03F6">
        <w:t>_</w:t>
      </w:r>
      <w:r>
        <w:rPr>
          <w:lang w:val="en-US"/>
        </w:rPr>
        <w:t>local</w:t>
      </w:r>
      <w:r w:rsidRPr="00583B85">
        <w:t>_</w:t>
      </w:r>
      <w:r>
        <w:rPr>
          <w:lang w:val="en-US"/>
        </w:rPr>
        <w:t>time</w:t>
      </w:r>
      <w:r w:rsidRPr="00CC03F6">
        <w:t>_</w:t>
      </w:r>
      <w:r>
        <w:rPr>
          <w:lang w:val="en-US"/>
        </w:rPr>
        <w:t>stamper</w:t>
      </w:r>
      <w:r>
        <w:t>:</w:t>
      </w:r>
    </w:p>
    <w:p w:rsidR="00EC49F5" w:rsidRDefault="00EC49F5" w:rsidP="00931A64">
      <w:pPr>
        <w:pStyle w:val="af3"/>
        <w:numPr>
          <w:ilvl w:val="0"/>
          <w:numId w:val="160"/>
        </w:numPr>
      </w:pPr>
      <w:r>
        <w:t xml:space="preserve">Счётчик, значение которого совпадает со значением </w:t>
      </w:r>
      <w:r w:rsidRPr="00437904">
        <w:rPr>
          <w:lang w:val="en-US"/>
        </w:rPr>
        <w:t>Free</w:t>
      </w:r>
      <w:r w:rsidRPr="00847D80">
        <w:t xml:space="preserve"> </w:t>
      </w:r>
      <w:r w:rsidRPr="00437904">
        <w:rPr>
          <w:lang w:val="en-US"/>
        </w:rPr>
        <w:t>Run</w:t>
      </w:r>
      <w:r w:rsidRPr="00847D80">
        <w:t xml:space="preserve"> </w:t>
      </w:r>
      <w:r>
        <w:rPr>
          <w:lang w:val="en-US"/>
        </w:rPr>
        <w:t>Counter</w:t>
      </w:r>
      <w:r w:rsidR="00D02318">
        <w:t>;</w:t>
      </w:r>
    </w:p>
    <w:p w:rsidR="00EC49F5" w:rsidRDefault="00EC49F5" w:rsidP="00931A64">
      <w:pPr>
        <w:pStyle w:val="af3"/>
        <w:numPr>
          <w:ilvl w:val="0"/>
          <w:numId w:val="160"/>
        </w:numPr>
      </w:pPr>
      <w:r>
        <w:t xml:space="preserve">В зависимости от частоты работы блока, который обслуживает </w:t>
      </w:r>
      <w:r>
        <w:rPr>
          <w:lang w:val="en-US"/>
        </w:rPr>
        <w:t>gp</w:t>
      </w:r>
      <w:r w:rsidRPr="00CC03F6">
        <w:t>_</w:t>
      </w:r>
      <w:r>
        <w:rPr>
          <w:lang w:val="en-US"/>
        </w:rPr>
        <w:t>local</w:t>
      </w:r>
      <w:r w:rsidRPr="00583B85">
        <w:t>_</w:t>
      </w:r>
      <w:r>
        <w:rPr>
          <w:lang w:val="en-US"/>
        </w:rPr>
        <w:t>time</w:t>
      </w:r>
      <w:r w:rsidRPr="00CC03F6">
        <w:t>_</w:t>
      </w:r>
      <w:r>
        <w:rPr>
          <w:lang w:val="en-US"/>
        </w:rPr>
        <w:t>stamper</w:t>
      </w:r>
      <w:r>
        <w:t xml:space="preserve">, счётчик синхронизуется с </w:t>
      </w:r>
      <w:r w:rsidRPr="00437904">
        <w:rPr>
          <w:lang w:val="en-US"/>
        </w:rPr>
        <w:t>Free</w:t>
      </w:r>
      <w:r w:rsidRPr="00847D80">
        <w:t xml:space="preserve"> </w:t>
      </w:r>
      <w:r w:rsidRPr="00437904">
        <w:rPr>
          <w:lang w:val="en-US"/>
        </w:rPr>
        <w:t>Run</w:t>
      </w:r>
      <w:r w:rsidRPr="00847D80">
        <w:t xml:space="preserve"> </w:t>
      </w:r>
      <w:r>
        <w:rPr>
          <w:lang w:val="en-US"/>
        </w:rPr>
        <w:t>Counter</w:t>
      </w:r>
      <w:r>
        <w:t xml:space="preserve"> раз в 10 нс (частота работы блока выше частоты работы </w:t>
      </w:r>
      <w:r>
        <w:rPr>
          <w:lang w:val="en-US"/>
        </w:rPr>
        <w:t>gp</w:t>
      </w:r>
      <w:r w:rsidRPr="00583B85">
        <w:t>_</w:t>
      </w:r>
      <w:r>
        <w:rPr>
          <w:lang w:val="en-US"/>
        </w:rPr>
        <w:t>global</w:t>
      </w:r>
      <w:r w:rsidRPr="00583B85">
        <w:t>_</w:t>
      </w:r>
      <w:r>
        <w:rPr>
          <w:lang w:val="en-US"/>
        </w:rPr>
        <w:t>timers</w:t>
      </w:r>
      <w:r>
        <w:t xml:space="preserve">) или раз в 100 нс (частота работы блока ниже или равна частоте работы </w:t>
      </w:r>
      <w:r>
        <w:rPr>
          <w:lang w:val="en-US"/>
        </w:rPr>
        <w:t>gp</w:t>
      </w:r>
      <w:r w:rsidRPr="00583B85">
        <w:t>_</w:t>
      </w:r>
      <w:r>
        <w:rPr>
          <w:lang w:val="en-US"/>
        </w:rPr>
        <w:t>global</w:t>
      </w:r>
      <w:r w:rsidRPr="00583B85">
        <w:t>_</w:t>
      </w:r>
      <w:r>
        <w:rPr>
          <w:lang w:val="en-US"/>
        </w:rPr>
        <w:t>timers</w:t>
      </w:r>
      <w:r w:rsidR="00D02318">
        <w:t>);</w:t>
      </w:r>
    </w:p>
    <w:p w:rsidR="00EC49F5" w:rsidRDefault="00EC49F5" w:rsidP="00931A64">
      <w:pPr>
        <w:pStyle w:val="af3"/>
        <w:numPr>
          <w:ilvl w:val="0"/>
          <w:numId w:val="160"/>
        </w:numPr>
      </w:pPr>
      <w:r>
        <w:t>Фиксация значения счётчика по внешнему сигналу.</w:t>
      </w:r>
    </w:p>
    <w:p w:rsidR="00EC49F5" w:rsidRDefault="00EC49F5" w:rsidP="009D5909">
      <w:pPr>
        <w:pStyle w:val="af3"/>
      </w:pPr>
    </w:p>
    <w:p w:rsidR="00EC49F5" w:rsidRDefault="00EC49F5" w:rsidP="009D5909">
      <w:pPr>
        <w:pStyle w:val="af3"/>
      </w:pPr>
      <w:r>
        <w:t xml:space="preserve">Функциональные возможности блока </w:t>
      </w:r>
      <w:r>
        <w:rPr>
          <w:lang w:val="en-US"/>
        </w:rPr>
        <w:t>gp</w:t>
      </w:r>
      <w:r w:rsidRPr="00C6426F">
        <w:t>_</w:t>
      </w:r>
      <w:r>
        <w:rPr>
          <w:lang w:val="en-US"/>
        </w:rPr>
        <w:t>local</w:t>
      </w:r>
      <w:r w:rsidRPr="00C6426F">
        <w:t>_</w:t>
      </w:r>
      <w:r>
        <w:rPr>
          <w:lang w:val="en-US"/>
        </w:rPr>
        <w:t>sync</w:t>
      </w:r>
      <w:r w:rsidRPr="00C6426F">
        <w:t>_</w:t>
      </w:r>
      <w:r>
        <w:rPr>
          <w:lang w:val="en-US"/>
        </w:rPr>
        <w:t>timer</w:t>
      </w:r>
      <w:r>
        <w:t>:</w:t>
      </w:r>
    </w:p>
    <w:p w:rsidR="00EC49F5" w:rsidRDefault="00EC49F5" w:rsidP="00931A64">
      <w:pPr>
        <w:pStyle w:val="af3"/>
        <w:numPr>
          <w:ilvl w:val="0"/>
          <w:numId w:val="161"/>
        </w:numPr>
      </w:pPr>
      <w:r>
        <w:t>Счётчик, работающий в двух режимах:</w:t>
      </w:r>
    </w:p>
    <w:p w:rsidR="00EC49F5" w:rsidRPr="00212425" w:rsidRDefault="00EC49F5" w:rsidP="00931A64">
      <w:pPr>
        <w:pStyle w:val="af3"/>
        <w:numPr>
          <w:ilvl w:val="1"/>
          <w:numId w:val="162"/>
        </w:numPr>
      </w:pPr>
      <w:r>
        <w:t xml:space="preserve">Счётчик, значение которого совпадает со значением </w:t>
      </w:r>
      <w:r w:rsidRPr="00437904">
        <w:rPr>
          <w:lang w:val="en-US"/>
        </w:rPr>
        <w:t>Free</w:t>
      </w:r>
      <w:r w:rsidRPr="00212425">
        <w:t xml:space="preserve"> </w:t>
      </w:r>
      <w:r w:rsidRPr="00437904">
        <w:rPr>
          <w:lang w:val="en-US"/>
        </w:rPr>
        <w:t>Run</w:t>
      </w:r>
      <w:r w:rsidRPr="00212425">
        <w:t xml:space="preserve"> </w:t>
      </w:r>
      <w:r>
        <w:rPr>
          <w:lang w:val="en-US"/>
        </w:rPr>
        <w:t>Counter</w:t>
      </w:r>
      <w:r w:rsidRPr="00212425">
        <w:t xml:space="preserve"> (</w:t>
      </w:r>
      <w:r>
        <w:t>аналогично</w:t>
      </w:r>
      <w:r w:rsidRPr="00212425">
        <w:t xml:space="preserve"> </w:t>
      </w:r>
      <w:r>
        <w:rPr>
          <w:lang w:val="en-US"/>
        </w:rPr>
        <w:t>gp</w:t>
      </w:r>
      <w:r w:rsidRPr="00212425">
        <w:t>_</w:t>
      </w:r>
      <w:r>
        <w:rPr>
          <w:lang w:val="en-US"/>
        </w:rPr>
        <w:t>local</w:t>
      </w:r>
      <w:r w:rsidRPr="00212425">
        <w:t>_</w:t>
      </w:r>
      <w:r>
        <w:rPr>
          <w:lang w:val="en-US"/>
        </w:rPr>
        <w:t>time</w:t>
      </w:r>
      <w:r w:rsidRPr="00212425">
        <w:t>_</w:t>
      </w:r>
      <w:r>
        <w:rPr>
          <w:lang w:val="en-US"/>
        </w:rPr>
        <w:t>stamper</w:t>
      </w:r>
      <w:r w:rsidR="00D02318">
        <w:t>);</w:t>
      </w:r>
    </w:p>
    <w:p w:rsidR="00EC49F5" w:rsidRDefault="00EC49F5" w:rsidP="00931A64">
      <w:pPr>
        <w:pStyle w:val="af3"/>
        <w:numPr>
          <w:ilvl w:val="1"/>
          <w:numId w:val="162"/>
        </w:numPr>
      </w:pPr>
      <w:r>
        <w:t xml:space="preserve">Тестовый </w:t>
      </w:r>
      <w:r w:rsidR="00B0270C">
        <w:t>–</w:t>
      </w:r>
      <w:r>
        <w:t xml:space="preserve"> значение счётчика меняется каждый такт системной частоты на </w:t>
      </w:r>
      <w:r w:rsidR="00B0270C" w:rsidRPr="00B0270C">
        <w:t>0</w:t>
      </w:r>
      <w:r w:rsidR="00B0270C">
        <w:rPr>
          <w:lang w:val="en-US"/>
        </w:rPr>
        <w:t>x</w:t>
      </w:r>
      <w:r>
        <w:t>0000</w:t>
      </w:r>
      <w:r w:rsidRPr="00847D27">
        <w:t>0001</w:t>
      </w:r>
      <w:r>
        <w:t>0000</w:t>
      </w:r>
      <w:r w:rsidRPr="00847D27">
        <w:t>0001</w:t>
      </w:r>
      <w:r w:rsidR="00D02318">
        <w:t>;</w:t>
      </w:r>
    </w:p>
    <w:p w:rsidR="00EC49F5" w:rsidRDefault="00EC49F5" w:rsidP="00931A64">
      <w:pPr>
        <w:pStyle w:val="af3"/>
        <w:numPr>
          <w:ilvl w:val="0"/>
          <w:numId w:val="70"/>
        </w:numPr>
      </w:pPr>
      <w:r>
        <w:t>Непрерывная выдача состояния счётчика.</w:t>
      </w:r>
    </w:p>
    <w:p w:rsidR="00EC49F5" w:rsidRDefault="00EC49F5" w:rsidP="009D5909">
      <w:pPr>
        <w:pStyle w:val="af3"/>
      </w:pPr>
    </w:p>
    <w:p w:rsidR="00EC49F5" w:rsidRDefault="00EC49F5" w:rsidP="009D5909">
      <w:pPr>
        <w:pStyle w:val="af3"/>
      </w:pPr>
      <w:r>
        <w:t xml:space="preserve">Функциональные возможности блока </w:t>
      </w:r>
      <w:r>
        <w:rPr>
          <w:lang w:val="en-US"/>
        </w:rPr>
        <w:t>gp</w:t>
      </w:r>
      <w:r w:rsidRPr="00C6426F">
        <w:t>_</w:t>
      </w:r>
      <w:r>
        <w:rPr>
          <w:lang w:val="en-US"/>
        </w:rPr>
        <w:t>local</w:t>
      </w:r>
      <w:r w:rsidRPr="00C6426F">
        <w:t>_</w:t>
      </w:r>
      <w:r>
        <w:rPr>
          <w:lang w:val="en-US"/>
        </w:rPr>
        <w:t>event</w:t>
      </w:r>
      <w:r w:rsidRPr="00C6426F">
        <w:t>_</w:t>
      </w:r>
      <w:r>
        <w:rPr>
          <w:lang w:val="en-US"/>
        </w:rPr>
        <w:t>acceptor</w:t>
      </w:r>
      <w:r>
        <w:t>:</w:t>
      </w:r>
    </w:p>
    <w:p w:rsidR="00EC49F5" w:rsidRDefault="00EC49F5" w:rsidP="00931A64">
      <w:pPr>
        <w:pStyle w:val="af3"/>
        <w:numPr>
          <w:ilvl w:val="0"/>
          <w:numId w:val="163"/>
        </w:numPr>
      </w:pPr>
      <w:r>
        <w:t>Фиксация получения сигнала</w:t>
      </w:r>
      <w:r w:rsidRPr="00B948B6">
        <w:t xml:space="preserve"> </w:t>
      </w:r>
      <w:r>
        <w:t xml:space="preserve">достижения заданного предельного значения соответствующего таймера блока </w:t>
      </w:r>
      <w:r>
        <w:rPr>
          <w:lang w:val="en-US"/>
        </w:rPr>
        <w:t>gp</w:t>
      </w:r>
      <w:r w:rsidRPr="00C6426F">
        <w:t>_</w:t>
      </w:r>
      <w:r>
        <w:rPr>
          <w:lang w:val="en-US"/>
        </w:rPr>
        <w:t>global</w:t>
      </w:r>
      <w:r w:rsidRPr="00C6426F">
        <w:t>_</w:t>
      </w:r>
      <w:r>
        <w:rPr>
          <w:lang w:val="en-US"/>
        </w:rPr>
        <w:t>event</w:t>
      </w:r>
      <w:r w:rsidRPr="00C6426F">
        <w:t>_</w:t>
      </w:r>
      <w:r>
        <w:rPr>
          <w:lang w:val="en-US"/>
        </w:rPr>
        <w:t>timers</w:t>
      </w:r>
      <w:r w:rsidR="00D02318">
        <w:t>;</w:t>
      </w:r>
    </w:p>
    <w:p w:rsidR="00EC49F5" w:rsidRDefault="00EC49F5" w:rsidP="00931A64">
      <w:pPr>
        <w:pStyle w:val="af3"/>
        <w:numPr>
          <w:ilvl w:val="0"/>
          <w:numId w:val="163"/>
        </w:numPr>
      </w:pPr>
      <w:r>
        <w:t xml:space="preserve">Генерация строба на частоте работы блока, который обслуживает </w:t>
      </w:r>
      <w:r>
        <w:rPr>
          <w:lang w:val="en-US"/>
        </w:rPr>
        <w:t>gp</w:t>
      </w:r>
      <w:r w:rsidRPr="00C6426F">
        <w:t>_</w:t>
      </w:r>
      <w:r>
        <w:rPr>
          <w:lang w:val="en-US"/>
        </w:rPr>
        <w:t>local</w:t>
      </w:r>
      <w:r w:rsidRPr="00C6426F">
        <w:t>_</w:t>
      </w:r>
      <w:r>
        <w:rPr>
          <w:lang w:val="en-US"/>
        </w:rPr>
        <w:t>event</w:t>
      </w:r>
      <w:r w:rsidRPr="00C6426F">
        <w:t>_</w:t>
      </w:r>
      <w:r>
        <w:rPr>
          <w:lang w:val="en-US"/>
        </w:rPr>
        <w:t>acceptor</w:t>
      </w:r>
      <w:r>
        <w:t>.</w:t>
      </w:r>
    </w:p>
    <w:p w:rsidR="00347A71" w:rsidRDefault="00347A71" w:rsidP="009D5909"/>
    <w:p w:rsidR="00347A71" w:rsidRPr="00347A71" w:rsidRDefault="00347A71" w:rsidP="000235C2">
      <w:pPr>
        <w:pStyle w:val="6"/>
      </w:pPr>
      <w:bookmarkStart w:id="505" w:name="_Toc493677227"/>
      <w:bookmarkStart w:id="506" w:name="_Toc493677553"/>
      <w:bookmarkStart w:id="507" w:name="_Toc493757288"/>
      <w:bookmarkStart w:id="508" w:name="_Toc17300202"/>
      <w:r>
        <w:t>Структурная схема</w:t>
      </w:r>
      <w:bookmarkEnd w:id="505"/>
      <w:bookmarkEnd w:id="506"/>
      <w:bookmarkEnd w:id="507"/>
      <w:r w:rsidR="00D052F4">
        <w:rPr>
          <w:lang w:val="en-US"/>
        </w:rPr>
        <w:t xml:space="preserve"> </w:t>
      </w:r>
      <w:r w:rsidR="00D052F4" w:rsidRPr="00DA671D">
        <w:t>GP</w:t>
      </w:r>
      <w:r w:rsidR="00D052F4" w:rsidRPr="00583B85">
        <w:t>_</w:t>
      </w:r>
      <w:r w:rsidR="00D052F4" w:rsidRPr="00DA671D">
        <w:t>TIMERS</w:t>
      </w:r>
      <w:bookmarkEnd w:id="508"/>
    </w:p>
    <w:p w:rsidR="004837E2" w:rsidRDefault="004837E2" w:rsidP="009D5909">
      <w:pPr>
        <w:pStyle w:val="af3"/>
      </w:pPr>
      <w:r>
        <w:t xml:space="preserve">Сеть </w:t>
      </w:r>
      <w:r w:rsidRPr="004837E2">
        <w:t>GP</w:t>
      </w:r>
      <w:r w:rsidRPr="00E1430C">
        <w:t>_</w:t>
      </w:r>
      <w:r w:rsidRPr="004837E2">
        <w:t>TIMERS</w:t>
      </w:r>
      <w:r>
        <w:t xml:space="preserve"> состоит из нескольких блоков. Структурные схемы блоков приведены ниже.</w:t>
      </w:r>
    </w:p>
    <w:p w:rsidR="00347A71" w:rsidRPr="00A507C9" w:rsidRDefault="00347A71" w:rsidP="009D5909"/>
    <w:p w:rsidR="00347A71" w:rsidRDefault="00347A71" w:rsidP="000235C2">
      <w:pPr>
        <w:pStyle w:val="7"/>
      </w:pPr>
      <w:bookmarkStart w:id="509" w:name="_Toc493677228"/>
      <w:bookmarkStart w:id="510" w:name="_Toc493677554"/>
      <w:bookmarkStart w:id="511" w:name="_Toc493757289"/>
      <w:r>
        <w:lastRenderedPageBreak/>
        <w:t xml:space="preserve">Структурная схема </w:t>
      </w:r>
      <w:r w:rsidRPr="00347A71">
        <w:t>gp_global_timers</w:t>
      </w:r>
      <w:bookmarkEnd w:id="509"/>
      <w:bookmarkEnd w:id="510"/>
      <w:bookmarkEnd w:id="511"/>
    </w:p>
    <w:p w:rsidR="00317F9F" w:rsidRPr="00317F9F" w:rsidRDefault="00317F9F" w:rsidP="009D5909">
      <w:pPr>
        <w:pStyle w:val="af3"/>
        <w:rPr>
          <w:lang w:eastAsia="en-US"/>
        </w:rPr>
      </w:pPr>
      <w:r>
        <w:rPr>
          <w:lang w:eastAsia="en-US"/>
        </w:rPr>
        <w:t xml:space="preserve">На рисунке </w:t>
      </w:r>
      <w:r w:rsidR="00762C7C">
        <w:fldChar w:fldCharType="begin"/>
      </w:r>
      <w:r w:rsidR="00762C7C">
        <w:instrText xml:space="preserve"> REF _Ref12275493 \h  \* MERGEFORMAT </w:instrText>
      </w:r>
      <w:r w:rsidR="00762C7C">
        <w:fldChar w:fldCharType="separate"/>
      </w:r>
      <w:r w:rsidR="006422AE" w:rsidRPr="006422AE">
        <w:rPr>
          <w:vanish/>
        </w:rPr>
        <w:t xml:space="preserve">Рисунок </w:t>
      </w:r>
      <w:r w:rsidR="006422AE">
        <w:rPr>
          <w:noProof/>
        </w:rPr>
        <w:t>16</w:t>
      </w:r>
      <w:r w:rsidR="00762C7C">
        <w:fldChar w:fldCharType="end"/>
      </w:r>
      <w:r>
        <w:rPr>
          <w:lang w:eastAsia="en-US"/>
        </w:rPr>
        <w:t xml:space="preserve"> приведена структурная схема блока </w:t>
      </w:r>
      <w:r w:rsidRPr="00347A71">
        <w:t>gp_global_timers</w:t>
      </w:r>
      <w:r>
        <w:rPr>
          <w:lang w:eastAsia="en-US"/>
        </w:rPr>
        <w:t>.</w:t>
      </w:r>
    </w:p>
    <w:p w:rsidR="00347A71" w:rsidRPr="00347A71" w:rsidRDefault="009C585C" w:rsidP="00BD0359">
      <w:pPr>
        <w:pStyle w:val="aff9"/>
      </w:pPr>
      <w:r>
        <w:object w:dxaOrig="11100" w:dyaOrig="6330">
          <v:shape id="_x0000_i1037" type="#_x0000_t75" style="width:482.25pt;height:274.5pt" o:ole="">
            <v:imagedata r:id="rId41" o:title=""/>
          </v:shape>
          <o:OLEObject Type="Embed" ProgID="Visio.Drawing.11" ShapeID="_x0000_i1037" DrawAspect="Content" ObjectID="_1633434532" r:id="rId42"/>
        </w:object>
      </w:r>
    </w:p>
    <w:p w:rsidR="00347A71" w:rsidRDefault="00347A71" w:rsidP="00BD0359">
      <w:pPr>
        <w:pStyle w:val="aff9"/>
      </w:pPr>
      <w:bookmarkStart w:id="512" w:name="_Ref12275493"/>
      <w:bookmarkStart w:id="513" w:name="_Toc495677607"/>
      <w:r w:rsidRPr="008756D9">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6</w:t>
      </w:r>
      <w:r w:rsidR="00BF6B65">
        <w:rPr>
          <w:noProof/>
        </w:rPr>
        <w:fldChar w:fldCharType="end"/>
      </w:r>
      <w:bookmarkEnd w:id="512"/>
      <w:r w:rsidRPr="008756D9">
        <w:t xml:space="preserve"> – Структурная схема gp_global_timers</w:t>
      </w:r>
      <w:bookmarkEnd w:id="513"/>
    </w:p>
    <w:p w:rsidR="00317F9F" w:rsidRPr="00317F9F" w:rsidRDefault="00317F9F" w:rsidP="00BD0359">
      <w:pPr>
        <w:pStyle w:val="af3"/>
      </w:pPr>
      <w:r w:rsidRPr="00D37D59">
        <w:t xml:space="preserve">Описание блоков </w:t>
      </w:r>
      <w:r>
        <w:t>на структурной схеме</w:t>
      </w:r>
      <w:r w:rsidRPr="00317F9F">
        <w:t xml:space="preserve"> </w:t>
      </w:r>
      <w:r w:rsidRPr="00347A71">
        <w:t>gp</w:t>
      </w:r>
      <w:r w:rsidRPr="0005521A">
        <w:t>_</w:t>
      </w:r>
      <w:r w:rsidRPr="00347A71">
        <w:t>global</w:t>
      </w:r>
      <w:r w:rsidRPr="0005521A">
        <w:t>_</w:t>
      </w:r>
      <w:r w:rsidRPr="00347A71">
        <w:t>timers</w:t>
      </w:r>
      <w:r>
        <w:t xml:space="preserve"> приведено в таблице </w:t>
      </w:r>
      <w:r w:rsidR="00762C7C">
        <w:fldChar w:fldCharType="begin"/>
      </w:r>
      <w:r w:rsidR="00762C7C">
        <w:instrText xml:space="preserve"> REF _Ref12275787 \h  \* MERGEFORMAT </w:instrText>
      </w:r>
      <w:r w:rsidR="00762C7C">
        <w:fldChar w:fldCharType="separate"/>
      </w:r>
      <w:r w:rsidR="006422AE" w:rsidRPr="006422AE">
        <w:rPr>
          <w:vanish/>
        </w:rPr>
        <w:t xml:space="preserve">Таблица </w:t>
      </w:r>
      <w:r w:rsidR="006422AE">
        <w:rPr>
          <w:noProof/>
        </w:rPr>
        <w:t>78</w:t>
      </w:r>
      <w:r w:rsidR="00762C7C">
        <w:fldChar w:fldCharType="end"/>
      </w:r>
      <w:r>
        <w:t>.</w:t>
      </w:r>
    </w:p>
    <w:p w:rsidR="00347A71" w:rsidRDefault="00347A71" w:rsidP="009D5909"/>
    <w:p w:rsidR="00347A71" w:rsidRPr="001D17C9" w:rsidRDefault="00347A71" w:rsidP="002815D9">
      <w:pPr>
        <w:pStyle w:val="aff8"/>
      </w:pPr>
      <w:bookmarkStart w:id="514" w:name="_Ref12275787"/>
      <w:bookmarkStart w:id="515" w:name="_Toc495677149"/>
      <w:bookmarkStart w:id="516" w:name="_Toc495680394"/>
      <w:bookmarkStart w:id="517" w:name="_Toc528944849"/>
      <w:r w:rsidRPr="004C3E1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8</w:t>
      </w:r>
      <w:r w:rsidR="00BF6B65">
        <w:rPr>
          <w:noProof/>
        </w:rPr>
        <w:fldChar w:fldCharType="end"/>
      </w:r>
      <w:bookmarkEnd w:id="514"/>
      <w:r>
        <w:t xml:space="preserve"> </w:t>
      </w:r>
      <w:r w:rsidR="009C585C">
        <w:t>–</w:t>
      </w:r>
      <w:r>
        <w:t xml:space="preserve"> </w:t>
      </w:r>
      <w:r w:rsidR="00317F9F" w:rsidRPr="00D37D59">
        <w:t xml:space="preserve">Описание блоков </w:t>
      </w:r>
      <w:r w:rsidR="00317F9F">
        <w:t>на структурной схеме</w:t>
      </w:r>
      <w:r>
        <w:t xml:space="preserve"> </w:t>
      </w:r>
      <w:r w:rsidRPr="00347A71">
        <w:t>gp</w:t>
      </w:r>
      <w:r w:rsidRPr="0005521A">
        <w:t>_</w:t>
      </w:r>
      <w:r w:rsidRPr="00347A71">
        <w:t>global</w:t>
      </w:r>
      <w:r w:rsidRPr="0005521A">
        <w:t>_</w:t>
      </w:r>
      <w:r w:rsidRPr="00347A71">
        <w:t>timers</w:t>
      </w:r>
      <w:bookmarkEnd w:id="515"/>
      <w:bookmarkEnd w:id="516"/>
      <w:bookmarkEnd w:id="51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347A71" w:rsidRPr="00985E86" w:rsidTr="00346E49">
        <w:trPr>
          <w:cantSplit/>
          <w:trHeight w:val="220"/>
          <w:tblHeader/>
          <w:jc w:val="center"/>
        </w:trPr>
        <w:tc>
          <w:tcPr>
            <w:tcW w:w="2263" w:type="dxa"/>
            <w:shd w:val="clear" w:color="auto" w:fill="auto"/>
            <w:tcMar>
              <w:top w:w="75" w:type="dxa"/>
              <w:left w:w="107" w:type="dxa"/>
              <w:bottom w:w="75" w:type="dxa"/>
              <w:right w:w="161" w:type="dxa"/>
            </w:tcMar>
            <w:hideMark/>
          </w:tcPr>
          <w:p w:rsidR="00347A71" w:rsidRPr="00B747C7" w:rsidRDefault="00347A71"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347A71" w:rsidRPr="00B747C7" w:rsidRDefault="00347A71" w:rsidP="009D5909">
            <w:pPr>
              <w:pStyle w:val="afffa"/>
              <w:keepNext w:val="0"/>
              <w:rPr>
                <w:b/>
              </w:rPr>
            </w:pPr>
            <w:r w:rsidRPr="00B747C7">
              <w:rPr>
                <w:b/>
              </w:rPr>
              <w:t>Назначение и основные функции</w:t>
            </w:r>
          </w:p>
        </w:tc>
      </w:tr>
      <w:tr w:rsidR="00346E49" w:rsidRPr="00985E86" w:rsidTr="00346E49">
        <w:trPr>
          <w:cantSplit/>
          <w:jc w:val="center"/>
        </w:trPr>
        <w:tc>
          <w:tcPr>
            <w:tcW w:w="2263" w:type="dxa"/>
            <w:shd w:val="clear" w:color="auto" w:fill="auto"/>
            <w:tcMar>
              <w:top w:w="75" w:type="dxa"/>
              <w:left w:w="107" w:type="dxa"/>
              <w:bottom w:w="75" w:type="dxa"/>
              <w:right w:w="107" w:type="dxa"/>
            </w:tcMar>
          </w:tcPr>
          <w:p w:rsidR="00346E49" w:rsidRPr="00347A71" w:rsidRDefault="00346E49" w:rsidP="009D5909">
            <w:pPr>
              <w:pStyle w:val="afffa"/>
              <w:keepNext w:val="0"/>
            </w:pPr>
            <w:r>
              <w:t>APB Arbiter</w:t>
            </w:r>
          </w:p>
        </w:tc>
        <w:tc>
          <w:tcPr>
            <w:tcW w:w="7822" w:type="dxa"/>
            <w:shd w:val="clear" w:color="auto" w:fill="auto"/>
            <w:tcMar>
              <w:top w:w="75" w:type="dxa"/>
              <w:left w:w="107" w:type="dxa"/>
              <w:bottom w:w="75" w:type="dxa"/>
              <w:right w:w="107" w:type="dxa"/>
            </w:tcMar>
          </w:tcPr>
          <w:p w:rsidR="00346E49" w:rsidRPr="00347A71" w:rsidRDefault="00346E49" w:rsidP="009D5909">
            <w:pPr>
              <w:pStyle w:val="afffa"/>
              <w:keepNext w:val="0"/>
            </w:pPr>
            <w:r>
              <w:t>Арбитр шины APB для ра</w:t>
            </w:r>
            <w:r w:rsidR="00D02318">
              <w:t>зделения сигналов между блоками</w:t>
            </w:r>
          </w:p>
        </w:tc>
      </w:tr>
      <w:tr w:rsidR="00346E49" w:rsidRPr="00A77AC0" w:rsidTr="00346E49">
        <w:trPr>
          <w:cantSplit/>
          <w:jc w:val="center"/>
        </w:trPr>
        <w:tc>
          <w:tcPr>
            <w:tcW w:w="2263" w:type="dxa"/>
            <w:shd w:val="clear" w:color="auto" w:fill="auto"/>
            <w:tcMar>
              <w:top w:w="75" w:type="dxa"/>
              <w:left w:w="107" w:type="dxa"/>
              <w:bottom w:w="75" w:type="dxa"/>
              <w:right w:w="107" w:type="dxa"/>
            </w:tcMar>
          </w:tcPr>
          <w:p w:rsidR="00346E49" w:rsidRPr="00347A71" w:rsidRDefault="00346E49" w:rsidP="009D5909">
            <w:pPr>
              <w:pStyle w:val="afffa"/>
              <w:keepNext w:val="0"/>
            </w:pPr>
            <w:r w:rsidRPr="006A073E">
              <w:t>gp_global_sync_timers</w:t>
            </w:r>
          </w:p>
        </w:tc>
        <w:tc>
          <w:tcPr>
            <w:tcW w:w="7822" w:type="dxa"/>
            <w:shd w:val="clear" w:color="auto" w:fill="auto"/>
            <w:tcMar>
              <w:top w:w="75" w:type="dxa"/>
              <w:left w:w="107" w:type="dxa"/>
              <w:bottom w:w="75" w:type="dxa"/>
              <w:right w:w="107" w:type="dxa"/>
            </w:tcMar>
          </w:tcPr>
          <w:p w:rsidR="00346E49" w:rsidRPr="00BD05E2" w:rsidRDefault="00346E49" w:rsidP="009D5909">
            <w:pPr>
              <w:pStyle w:val="afffa"/>
              <w:keepNext w:val="0"/>
              <w:rPr>
                <w:lang w:val="en-US"/>
              </w:rPr>
            </w:pPr>
            <w:r>
              <w:t>Набор</w:t>
            </w:r>
            <w:r w:rsidRPr="00BD05E2">
              <w:rPr>
                <w:lang w:val="en-US"/>
              </w:rPr>
              <w:t xml:space="preserve"> </w:t>
            </w:r>
            <w:r>
              <w:t>счётчиков</w:t>
            </w:r>
            <w:r w:rsidRPr="00BD05E2">
              <w:rPr>
                <w:lang w:val="en-US"/>
              </w:rPr>
              <w:t xml:space="preserve"> (Free Run Counter </w:t>
            </w:r>
            <w:r>
              <w:t>и</w:t>
            </w:r>
            <w:r w:rsidRPr="00BD05E2">
              <w:rPr>
                <w:lang w:val="en-US"/>
              </w:rPr>
              <w:t xml:space="preserve"> Global Counter)</w:t>
            </w:r>
          </w:p>
        </w:tc>
      </w:tr>
      <w:tr w:rsidR="00346E49" w:rsidRPr="00985E86" w:rsidTr="00346E49">
        <w:trPr>
          <w:cantSplit/>
          <w:jc w:val="center"/>
        </w:trPr>
        <w:tc>
          <w:tcPr>
            <w:tcW w:w="2263" w:type="dxa"/>
            <w:shd w:val="clear" w:color="auto" w:fill="auto"/>
            <w:tcMar>
              <w:top w:w="75" w:type="dxa"/>
              <w:left w:w="107" w:type="dxa"/>
              <w:bottom w:w="75" w:type="dxa"/>
              <w:right w:w="107" w:type="dxa"/>
            </w:tcMar>
          </w:tcPr>
          <w:p w:rsidR="00346E49" w:rsidRPr="00347A71" w:rsidRDefault="00346E49" w:rsidP="009D5909">
            <w:pPr>
              <w:pStyle w:val="afffa"/>
              <w:keepNext w:val="0"/>
            </w:pPr>
            <w:r w:rsidRPr="006A073E">
              <w:t>gp_global_event_timers</w:t>
            </w:r>
          </w:p>
        </w:tc>
        <w:tc>
          <w:tcPr>
            <w:tcW w:w="7822" w:type="dxa"/>
            <w:shd w:val="clear" w:color="auto" w:fill="auto"/>
            <w:tcMar>
              <w:top w:w="75" w:type="dxa"/>
              <w:left w:w="107" w:type="dxa"/>
              <w:bottom w:w="75" w:type="dxa"/>
              <w:right w:w="107" w:type="dxa"/>
            </w:tcMar>
          </w:tcPr>
          <w:p w:rsidR="00346E49" w:rsidRPr="00347A71" w:rsidRDefault="00346E49" w:rsidP="009D5909">
            <w:pPr>
              <w:pStyle w:val="afffa"/>
              <w:keepNext w:val="0"/>
            </w:pPr>
            <w:r>
              <w:t>Набор интервальных таймеров</w:t>
            </w:r>
          </w:p>
        </w:tc>
      </w:tr>
    </w:tbl>
    <w:p w:rsidR="007C15E9" w:rsidRDefault="007C15E9" w:rsidP="009D5909"/>
    <w:p w:rsidR="00F25D39" w:rsidRDefault="007C15E9" w:rsidP="000235C2">
      <w:pPr>
        <w:pStyle w:val="7"/>
        <w:ind w:left="1695" w:hanging="1298"/>
        <w:rPr>
          <w:lang w:val="en-US"/>
        </w:rPr>
      </w:pPr>
      <w:r>
        <w:br w:type="page"/>
      </w:r>
      <w:bookmarkStart w:id="518" w:name="_Toc512518547"/>
      <w:r w:rsidR="00F25D39">
        <w:lastRenderedPageBreak/>
        <w:t xml:space="preserve">Структурная схема </w:t>
      </w:r>
      <w:r w:rsidR="00F25D39">
        <w:rPr>
          <w:lang w:val="en-US"/>
        </w:rPr>
        <w:t>gp_global_sync_timers</w:t>
      </w:r>
      <w:bookmarkEnd w:id="518"/>
    </w:p>
    <w:p w:rsidR="00317F9F" w:rsidRPr="0056778F" w:rsidRDefault="00317F9F" w:rsidP="009D5909">
      <w:pPr>
        <w:pStyle w:val="af3"/>
        <w:rPr>
          <w:lang w:eastAsia="en-US"/>
        </w:rPr>
      </w:pPr>
      <w:r>
        <w:rPr>
          <w:lang w:eastAsia="en-US"/>
        </w:rPr>
        <w:t>На</w:t>
      </w:r>
      <w:r w:rsidRPr="0056778F">
        <w:rPr>
          <w:lang w:eastAsia="en-US"/>
        </w:rPr>
        <w:t xml:space="preserve"> </w:t>
      </w:r>
      <w:r>
        <w:rPr>
          <w:lang w:eastAsia="en-US"/>
        </w:rPr>
        <w:t>рисунке</w:t>
      </w:r>
      <w:r w:rsidRPr="0056778F">
        <w:rPr>
          <w:lang w:eastAsia="en-US"/>
        </w:rPr>
        <w:t xml:space="preserve"> </w:t>
      </w:r>
      <w:r w:rsidR="00762C7C">
        <w:fldChar w:fldCharType="begin"/>
      </w:r>
      <w:r w:rsidR="00762C7C">
        <w:instrText xml:space="preserve"> REF _Ref12275532 \h  \* MERGEFORMAT </w:instrText>
      </w:r>
      <w:r w:rsidR="00762C7C">
        <w:fldChar w:fldCharType="separate"/>
      </w:r>
      <w:r w:rsidR="006422AE" w:rsidRPr="006422AE">
        <w:rPr>
          <w:vanish/>
        </w:rPr>
        <w:t xml:space="preserve">Рисунок </w:t>
      </w:r>
      <w:r w:rsidR="006422AE">
        <w:rPr>
          <w:noProof/>
        </w:rPr>
        <w:t>17</w:t>
      </w:r>
      <w:r w:rsidR="00762C7C">
        <w:fldChar w:fldCharType="end"/>
      </w:r>
      <w:r w:rsidRPr="0056778F">
        <w:rPr>
          <w:lang w:eastAsia="en-US"/>
        </w:rPr>
        <w:t xml:space="preserve"> </w:t>
      </w:r>
      <w:r>
        <w:rPr>
          <w:lang w:eastAsia="en-US"/>
        </w:rPr>
        <w:t>приведена</w:t>
      </w:r>
      <w:r w:rsidRPr="0056778F">
        <w:rPr>
          <w:lang w:eastAsia="en-US"/>
        </w:rPr>
        <w:t xml:space="preserve"> </w:t>
      </w:r>
      <w:r>
        <w:rPr>
          <w:lang w:eastAsia="en-US"/>
        </w:rPr>
        <w:t>структурная</w:t>
      </w:r>
      <w:r w:rsidRPr="0056778F">
        <w:rPr>
          <w:lang w:eastAsia="en-US"/>
        </w:rPr>
        <w:t xml:space="preserve"> </w:t>
      </w:r>
      <w:r>
        <w:rPr>
          <w:lang w:eastAsia="en-US"/>
        </w:rPr>
        <w:t>схема</w:t>
      </w:r>
      <w:r w:rsidRPr="0056778F">
        <w:rPr>
          <w:lang w:eastAsia="en-US"/>
        </w:rPr>
        <w:t xml:space="preserve"> </w:t>
      </w:r>
      <w:r>
        <w:rPr>
          <w:lang w:eastAsia="en-US"/>
        </w:rPr>
        <w:t>блока</w:t>
      </w:r>
      <w:r w:rsidRPr="0056778F">
        <w:rPr>
          <w:lang w:eastAsia="en-US"/>
        </w:rPr>
        <w:t xml:space="preserve"> </w:t>
      </w:r>
      <w:r>
        <w:rPr>
          <w:lang w:val="en-US"/>
        </w:rPr>
        <w:t>gp</w:t>
      </w:r>
      <w:r w:rsidRPr="0056778F">
        <w:t>_</w:t>
      </w:r>
      <w:r>
        <w:rPr>
          <w:lang w:val="en-US"/>
        </w:rPr>
        <w:t>global</w:t>
      </w:r>
      <w:r w:rsidRPr="0056778F">
        <w:t>_</w:t>
      </w:r>
      <w:r>
        <w:rPr>
          <w:lang w:val="en-US"/>
        </w:rPr>
        <w:t>sync</w:t>
      </w:r>
      <w:r w:rsidRPr="0056778F">
        <w:t>_</w:t>
      </w:r>
      <w:r>
        <w:rPr>
          <w:lang w:val="en-US"/>
        </w:rPr>
        <w:t>timers</w:t>
      </w:r>
      <w:r w:rsidRPr="0056778F">
        <w:rPr>
          <w:lang w:eastAsia="en-US"/>
        </w:rPr>
        <w:t xml:space="preserve">, </w:t>
      </w:r>
      <w:r>
        <w:rPr>
          <w:lang w:eastAsia="en-US"/>
        </w:rPr>
        <w:t>входящего</w:t>
      </w:r>
      <w:r w:rsidRPr="0056778F">
        <w:rPr>
          <w:lang w:eastAsia="en-US"/>
        </w:rPr>
        <w:t xml:space="preserve"> </w:t>
      </w:r>
      <w:r>
        <w:rPr>
          <w:lang w:eastAsia="en-US"/>
        </w:rPr>
        <w:t>в</w:t>
      </w:r>
      <w:r w:rsidRPr="0056778F">
        <w:rPr>
          <w:lang w:eastAsia="en-US"/>
        </w:rPr>
        <w:t xml:space="preserve"> </w:t>
      </w:r>
      <w:r>
        <w:rPr>
          <w:lang w:eastAsia="en-US"/>
        </w:rPr>
        <w:t>состав</w:t>
      </w:r>
      <w:r w:rsidRPr="0056778F">
        <w:rPr>
          <w:lang w:eastAsia="en-US"/>
        </w:rPr>
        <w:t xml:space="preserve"> </w:t>
      </w:r>
      <w:r>
        <w:rPr>
          <w:lang w:eastAsia="en-US"/>
        </w:rPr>
        <w:t>блока</w:t>
      </w:r>
      <w:r w:rsidRPr="0056778F">
        <w:rPr>
          <w:lang w:eastAsia="en-US"/>
        </w:rPr>
        <w:t xml:space="preserve"> </w:t>
      </w:r>
      <w:r w:rsidRPr="00317F9F">
        <w:rPr>
          <w:lang w:val="en-US"/>
        </w:rPr>
        <w:t>gp</w:t>
      </w:r>
      <w:r w:rsidRPr="0056778F">
        <w:t>_</w:t>
      </w:r>
      <w:r w:rsidRPr="00317F9F">
        <w:rPr>
          <w:lang w:val="en-US"/>
        </w:rPr>
        <w:t>global</w:t>
      </w:r>
      <w:r w:rsidRPr="0056778F">
        <w:t>_</w:t>
      </w:r>
      <w:r w:rsidRPr="00317F9F">
        <w:rPr>
          <w:lang w:val="en-US"/>
        </w:rPr>
        <w:t>timers</w:t>
      </w:r>
      <w:r w:rsidRPr="0056778F">
        <w:t>.</w:t>
      </w:r>
    </w:p>
    <w:p w:rsidR="00317F9F" w:rsidRPr="0056778F" w:rsidRDefault="00317F9F" w:rsidP="009D5909">
      <w:pPr>
        <w:pStyle w:val="af3"/>
        <w:rPr>
          <w:lang w:eastAsia="en-US"/>
        </w:rPr>
      </w:pPr>
    </w:p>
    <w:p w:rsidR="00BD05E2" w:rsidRDefault="009C585C" w:rsidP="009D5909">
      <w:pPr>
        <w:jc w:val="center"/>
      </w:pPr>
      <w:r>
        <w:object w:dxaOrig="11100" w:dyaOrig="6555">
          <v:shape id="_x0000_i1038" type="#_x0000_t75" style="width:482.25pt;height:281.25pt" o:ole="">
            <v:imagedata r:id="rId43" o:title=""/>
          </v:shape>
          <o:OLEObject Type="Embed" ProgID="Visio.Drawing.11" ShapeID="_x0000_i1038" DrawAspect="Content" ObjectID="_1633434533" r:id="rId44"/>
        </w:object>
      </w:r>
    </w:p>
    <w:p w:rsidR="00F25D39" w:rsidRPr="00DF4A41" w:rsidRDefault="00BD05E2" w:rsidP="00BD0359">
      <w:pPr>
        <w:pStyle w:val="aff9"/>
      </w:pPr>
      <w:bookmarkStart w:id="519" w:name="_Ref1227553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7</w:t>
      </w:r>
      <w:r w:rsidR="00BF6B65">
        <w:rPr>
          <w:noProof/>
        </w:rPr>
        <w:fldChar w:fldCharType="end"/>
      </w:r>
      <w:bookmarkEnd w:id="519"/>
      <w:r>
        <w:t xml:space="preserve"> </w:t>
      </w:r>
      <w:r w:rsidR="00F25D39">
        <w:t xml:space="preserve">– Структурная схема </w:t>
      </w:r>
      <w:r w:rsidR="00F25D39">
        <w:rPr>
          <w:lang w:val="en-US"/>
        </w:rPr>
        <w:t>gp</w:t>
      </w:r>
      <w:r w:rsidR="00F25D39" w:rsidRPr="0005521A">
        <w:t>_</w:t>
      </w:r>
      <w:r w:rsidR="00F25D39">
        <w:rPr>
          <w:lang w:val="en-US"/>
        </w:rPr>
        <w:t>global</w:t>
      </w:r>
      <w:r w:rsidR="00F25D39">
        <w:t>_</w:t>
      </w:r>
      <w:r w:rsidR="00F25D39">
        <w:rPr>
          <w:lang w:val="en-US"/>
        </w:rPr>
        <w:t>sync</w:t>
      </w:r>
      <w:r w:rsidR="00F25D39" w:rsidRPr="0005521A">
        <w:t>_</w:t>
      </w:r>
      <w:r w:rsidR="00F25D39">
        <w:rPr>
          <w:lang w:val="en-US"/>
        </w:rPr>
        <w:t>timers</w:t>
      </w:r>
    </w:p>
    <w:p w:rsidR="00317F9F" w:rsidRDefault="00317F9F" w:rsidP="009D5909">
      <w:pPr>
        <w:pStyle w:val="af3"/>
      </w:pPr>
      <w:r w:rsidRPr="00D37D59">
        <w:t xml:space="preserve">Описание блоков </w:t>
      </w:r>
      <w:r>
        <w:t xml:space="preserve">на структурной схеме </w:t>
      </w:r>
      <w:r>
        <w:rPr>
          <w:lang w:val="en-US"/>
        </w:rPr>
        <w:t>gp</w:t>
      </w:r>
      <w:r w:rsidRPr="0005521A">
        <w:t>_</w:t>
      </w:r>
      <w:r>
        <w:rPr>
          <w:lang w:val="en-US"/>
        </w:rPr>
        <w:t>global</w:t>
      </w:r>
      <w:r>
        <w:t>_</w:t>
      </w:r>
      <w:r>
        <w:rPr>
          <w:lang w:val="en-US"/>
        </w:rPr>
        <w:t>sync</w:t>
      </w:r>
      <w:r w:rsidRPr="004D756B">
        <w:t>_</w:t>
      </w:r>
      <w:r>
        <w:rPr>
          <w:lang w:val="en-US"/>
        </w:rPr>
        <w:t>timers</w:t>
      </w:r>
      <w:r>
        <w:t xml:space="preserve"> приведено в таблице </w:t>
      </w:r>
      <w:r w:rsidR="00762C7C">
        <w:fldChar w:fldCharType="begin"/>
      </w:r>
      <w:r w:rsidR="00762C7C">
        <w:instrText xml:space="preserve"> REF _Ref12275803 \h  \* MERGEFORMAT </w:instrText>
      </w:r>
      <w:r w:rsidR="00762C7C">
        <w:fldChar w:fldCharType="separate"/>
      </w:r>
      <w:r w:rsidR="006422AE" w:rsidRPr="006422AE">
        <w:rPr>
          <w:vanish/>
        </w:rPr>
        <w:t xml:space="preserve">Таблица </w:t>
      </w:r>
      <w:r w:rsidR="006422AE">
        <w:rPr>
          <w:noProof/>
        </w:rPr>
        <w:t>79</w:t>
      </w:r>
      <w:r w:rsidR="00762C7C">
        <w:fldChar w:fldCharType="end"/>
      </w:r>
      <w:r>
        <w:t>.</w:t>
      </w:r>
    </w:p>
    <w:p w:rsidR="00317F9F" w:rsidRPr="00317F9F" w:rsidRDefault="00317F9F" w:rsidP="009D5909">
      <w:pPr>
        <w:pStyle w:val="af3"/>
      </w:pPr>
    </w:p>
    <w:p w:rsidR="00BD05E2" w:rsidRPr="001D17C9" w:rsidRDefault="00BD05E2" w:rsidP="002815D9">
      <w:pPr>
        <w:pStyle w:val="aff8"/>
      </w:pPr>
      <w:bookmarkStart w:id="520" w:name="_Ref12275803"/>
      <w:r w:rsidRPr="004C3E1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79</w:t>
      </w:r>
      <w:r w:rsidR="00BF6B65">
        <w:rPr>
          <w:noProof/>
        </w:rPr>
        <w:fldChar w:fldCharType="end"/>
      </w:r>
      <w:bookmarkEnd w:id="520"/>
      <w:r>
        <w:t xml:space="preserve"> </w:t>
      </w:r>
      <w:r w:rsidR="009C585C">
        <w:t>–</w:t>
      </w:r>
      <w:r>
        <w:t xml:space="preserve"> </w:t>
      </w:r>
      <w:r w:rsidR="00317F9F" w:rsidRPr="00D37D59">
        <w:t xml:space="preserve">Описание блоков </w:t>
      </w:r>
      <w:r w:rsidR="00317F9F">
        <w:t>на структурной схеме</w:t>
      </w:r>
      <w:r>
        <w:t xml:space="preserve"> </w:t>
      </w:r>
      <w:r>
        <w:rPr>
          <w:lang w:val="en-US"/>
        </w:rPr>
        <w:t>gp</w:t>
      </w:r>
      <w:r w:rsidRPr="0005521A">
        <w:t>_</w:t>
      </w:r>
      <w:r>
        <w:rPr>
          <w:lang w:val="en-US"/>
        </w:rPr>
        <w:t>global</w:t>
      </w:r>
      <w:r>
        <w:t>_</w:t>
      </w:r>
      <w:r>
        <w:rPr>
          <w:lang w:val="en-US"/>
        </w:rPr>
        <w:t>sync</w:t>
      </w:r>
      <w:r w:rsidRPr="004D756B">
        <w:t>_</w:t>
      </w:r>
      <w:r>
        <w:rPr>
          <w:lang w:val="en-US"/>
        </w:rPr>
        <w:t>time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BD05E2" w:rsidRPr="00985E86" w:rsidTr="00BD05E2">
        <w:trPr>
          <w:cantSplit/>
          <w:trHeight w:val="220"/>
          <w:tblHeader/>
          <w:jc w:val="center"/>
        </w:trPr>
        <w:tc>
          <w:tcPr>
            <w:tcW w:w="2263"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начение и основные функции</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APB Arbiter</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t>Арбитр шины APB для ра</w:t>
            </w:r>
            <w:r w:rsidR="00DC7D7E">
              <w:t>зделения сигналов между блоками</w:t>
            </w:r>
          </w:p>
        </w:tc>
      </w:tr>
      <w:tr w:rsidR="00BD05E2" w:rsidRPr="00BD05E2"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APB interface &amp; registers</w:t>
            </w:r>
          </w:p>
        </w:tc>
        <w:tc>
          <w:tcPr>
            <w:tcW w:w="7822" w:type="dxa"/>
            <w:shd w:val="clear" w:color="auto" w:fill="auto"/>
            <w:tcMar>
              <w:top w:w="75" w:type="dxa"/>
              <w:left w:w="107" w:type="dxa"/>
              <w:bottom w:w="75" w:type="dxa"/>
              <w:right w:w="107" w:type="dxa"/>
            </w:tcMar>
          </w:tcPr>
          <w:p w:rsidR="00BD05E2" w:rsidRPr="00BD05E2" w:rsidRDefault="00BD05E2" w:rsidP="00B0270C">
            <w:pPr>
              <w:pStyle w:val="afffa"/>
              <w:keepNext w:val="0"/>
            </w:pPr>
            <w:r>
              <w:t>Реализация</w:t>
            </w:r>
            <w:r w:rsidRPr="00E1430C">
              <w:t xml:space="preserve"> </w:t>
            </w:r>
            <w:r>
              <w:t>интерфейса</w:t>
            </w:r>
            <w:r w:rsidR="00B0270C">
              <w:t xml:space="preserve"> APB</w:t>
            </w:r>
            <w:r w:rsidR="00B0270C" w:rsidRPr="00E1430C">
              <w:t xml:space="preserve"> </w:t>
            </w:r>
            <w:r w:rsidR="00B0270C">
              <w:t>slave</w:t>
            </w:r>
            <w:r>
              <w:t xml:space="preserve"> и набора программно доступных регистров</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Control logic</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t>Группа управляющей логики, реализующая выполнение команд блоку gp</w:t>
            </w:r>
            <w:r w:rsidRPr="00E1430C">
              <w:t>_</w:t>
            </w:r>
            <w:r>
              <w:t>global</w:t>
            </w:r>
            <w:r w:rsidRPr="00E1430C">
              <w:t>_</w:t>
            </w:r>
            <w:r>
              <w:t>sync</w:t>
            </w:r>
            <w:r w:rsidRPr="00D1147A">
              <w:t>_</w:t>
            </w:r>
            <w:r>
              <w:t>timers</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t xml:space="preserve">Free Run </w:t>
            </w:r>
            <w:r w:rsidRPr="00FA3632">
              <w:t>Counter</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rsidRPr="00DA131F">
              <w:t xml:space="preserve">Свободный счётчик </w:t>
            </w:r>
            <w:r>
              <w:t>тактов</w:t>
            </w:r>
            <w:r w:rsidRPr="00DA131F">
              <w:t xml:space="preserve"> (счётчик внутреннего времени)</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t>Global Counter</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rsidRPr="00E1430C">
              <w:t>Счётчик реального времени в формате IEEE 1588v2</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t>Sync Source</w:t>
            </w:r>
          </w:p>
        </w:tc>
        <w:tc>
          <w:tcPr>
            <w:tcW w:w="7822" w:type="dxa"/>
            <w:shd w:val="clear" w:color="auto" w:fill="auto"/>
            <w:tcMar>
              <w:top w:w="75" w:type="dxa"/>
              <w:left w:w="107" w:type="dxa"/>
              <w:bottom w:w="75" w:type="dxa"/>
              <w:right w:w="107" w:type="dxa"/>
            </w:tcMar>
          </w:tcPr>
          <w:p w:rsidR="00BD05E2" w:rsidRPr="00BD05E2" w:rsidRDefault="00BD05E2" w:rsidP="009D5909">
            <w:pPr>
              <w:pStyle w:val="affffffc"/>
              <w:ind w:left="0" w:firstLine="0"/>
              <w:rPr>
                <w:bCs/>
                <w:lang w:eastAsia="ru-RU"/>
              </w:rPr>
            </w:pPr>
            <w:r w:rsidRPr="00BD05E2">
              <w:rPr>
                <w:bCs/>
                <w:lang w:eastAsia="ru-RU"/>
              </w:rPr>
              <w:t>Генератор сигналов синхронизации ведомых счётчиков в сети</w:t>
            </w:r>
          </w:p>
          <w:p w:rsidR="00BD05E2" w:rsidRPr="00BD05E2" w:rsidRDefault="00BD05E2" w:rsidP="00931A64">
            <w:pPr>
              <w:pStyle w:val="affffffc"/>
              <w:numPr>
                <w:ilvl w:val="0"/>
                <w:numId w:val="164"/>
              </w:numPr>
              <w:ind w:right="0"/>
              <w:jc w:val="left"/>
            </w:pPr>
            <w:r w:rsidRPr="00BD05E2">
              <w:rPr>
                <w:bCs/>
                <w:lang w:eastAsia="ru-RU"/>
              </w:rPr>
              <w:t>t_sync для высокоскоростных</w:t>
            </w:r>
            <w:r w:rsidR="00DC7D7E">
              <w:rPr>
                <w:bCs/>
                <w:lang w:eastAsia="ru-RU"/>
              </w:rPr>
              <w:t xml:space="preserve"> устройств (каждый такт (10 нс);</w:t>
            </w:r>
          </w:p>
          <w:p w:rsidR="00BD05E2" w:rsidRDefault="00BD05E2" w:rsidP="00931A64">
            <w:pPr>
              <w:pStyle w:val="affffffc"/>
              <w:numPr>
                <w:ilvl w:val="0"/>
                <w:numId w:val="164"/>
              </w:numPr>
              <w:ind w:right="0"/>
              <w:jc w:val="left"/>
            </w:pPr>
            <w:r>
              <w:rPr>
                <w:lang w:eastAsia="ru-RU"/>
              </w:rPr>
              <w:t>t</w:t>
            </w:r>
            <w:r w:rsidRPr="0038466D">
              <w:rPr>
                <w:lang w:eastAsia="ru-RU"/>
              </w:rPr>
              <w:t>10_</w:t>
            </w:r>
            <w:r>
              <w:rPr>
                <w:lang w:eastAsia="ru-RU"/>
              </w:rPr>
              <w:t>sync</w:t>
            </w:r>
            <w:r w:rsidRPr="0038466D">
              <w:rPr>
                <w:lang w:eastAsia="ru-RU"/>
              </w:rPr>
              <w:t xml:space="preserve"> </w:t>
            </w:r>
            <w:r>
              <w:rPr>
                <w:lang w:eastAsia="ru-RU"/>
              </w:rPr>
              <w:t>для низкоскоростных устро</w:t>
            </w:r>
            <w:r w:rsidR="00DC7D7E">
              <w:rPr>
                <w:lang w:eastAsia="ru-RU"/>
              </w:rPr>
              <w:t>йств (каждые 10 тактов (100 нс)</w:t>
            </w:r>
          </w:p>
        </w:tc>
      </w:tr>
    </w:tbl>
    <w:p w:rsidR="00F25D39" w:rsidRPr="00C13F11" w:rsidRDefault="00F25D39" w:rsidP="009D5909"/>
    <w:p w:rsidR="00F25D39" w:rsidRDefault="00F25D39" w:rsidP="000235C2">
      <w:pPr>
        <w:pStyle w:val="7"/>
        <w:ind w:left="1695" w:hanging="1298"/>
        <w:rPr>
          <w:lang w:val="en-US"/>
        </w:rPr>
      </w:pPr>
      <w:bookmarkStart w:id="521" w:name="_Toc512518548"/>
      <w:r>
        <w:t>Структурная</w:t>
      </w:r>
      <w:r w:rsidRPr="00285C90">
        <w:rPr>
          <w:lang w:val="en-US"/>
        </w:rPr>
        <w:t xml:space="preserve"> </w:t>
      </w:r>
      <w:r>
        <w:t>схема</w:t>
      </w:r>
      <w:r w:rsidRPr="00285C90">
        <w:rPr>
          <w:lang w:val="en-US"/>
        </w:rPr>
        <w:t xml:space="preserve"> gp_global_</w:t>
      </w:r>
      <w:r>
        <w:rPr>
          <w:lang w:val="en-US"/>
        </w:rPr>
        <w:t>event</w:t>
      </w:r>
      <w:r w:rsidRPr="00285C90">
        <w:rPr>
          <w:lang w:val="en-US"/>
        </w:rPr>
        <w:t>_timers</w:t>
      </w:r>
      <w:bookmarkEnd w:id="521"/>
    </w:p>
    <w:p w:rsidR="00317F9F" w:rsidRPr="0056778F" w:rsidRDefault="00317F9F" w:rsidP="009D5909">
      <w:pPr>
        <w:pStyle w:val="af3"/>
        <w:rPr>
          <w:lang w:eastAsia="en-US"/>
        </w:rPr>
      </w:pPr>
      <w:r>
        <w:rPr>
          <w:lang w:eastAsia="en-US"/>
        </w:rPr>
        <w:t>На</w:t>
      </w:r>
      <w:r w:rsidRPr="0056778F">
        <w:rPr>
          <w:lang w:eastAsia="en-US"/>
        </w:rPr>
        <w:t xml:space="preserve"> </w:t>
      </w:r>
      <w:r>
        <w:rPr>
          <w:lang w:eastAsia="en-US"/>
        </w:rPr>
        <w:t>рисунке</w:t>
      </w:r>
      <w:r w:rsidRPr="0056778F">
        <w:rPr>
          <w:lang w:eastAsia="en-US"/>
        </w:rPr>
        <w:t xml:space="preserve"> </w:t>
      </w:r>
      <w:r w:rsidR="00762C7C">
        <w:fldChar w:fldCharType="begin"/>
      </w:r>
      <w:r w:rsidR="00762C7C">
        <w:instrText xml:space="preserve"> REF _Ref12275555 \h  \* MERGEFORMAT </w:instrText>
      </w:r>
      <w:r w:rsidR="00762C7C">
        <w:fldChar w:fldCharType="separate"/>
      </w:r>
      <w:r w:rsidR="006422AE" w:rsidRPr="006422AE">
        <w:rPr>
          <w:vanish/>
        </w:rPr>
        <w:t xml:space="preserve">Рисунок </w:t>
      </w:r>
      <w:r w:rsidR="006422AE">
        <w:rPr>
          <w:noProof/>
        </w:rPr>
        <w:t>18</w:t>
      </w:r>
      <w:r w:rsidR="00762C7C">
        <w:fldChar w:fldCharType="end"/>
      </w:r>
      <w:r w:rsidRPr="0056778F">
        <w:rPr>
          <w:lang w:eastAsia="en-US"/>
        </w:rPr>
        <w:t xml:space="preserve"> </w:t>
      </w:r>
      <w:r>
        <w:rPr>
          <w:lang w:eastAsia="en-US"/>
        </w:rPr>
        <w:t>приведена</w:t>
      </w:r>
      <w:r w:rsidRPr="0056778F">
        <w:rPr>
          <w:lang w:eastAsia="en-US"/>
        </w:rPr>
        <w:t xml:space="preserve"> </w:t>
      </w:r>
      <w:r>
        <w:rPr>
          <w:lang w:eastAsia="en-US"/>
        </w:rPr>
        <w:t>структурная</w:t>
      </w:r>
      <w:r w:rsidRPr="0056778F">
        <w:rPr>
          <w:lang w:eastAsia="en-US"/>
        </w:rPr>
        <w:t xml:space="preserve"> </w:t>
      </w:r>
      <w:r>
        <w:rPr>
          <w:lang w:eastAsia="en-US"/>
        </w:rPr>
        <w:t>схема</w:t>
      </w:r>
      <w:r w:rsidRPr="0056778F">
        <w:rPr>
          <w:lang w:eastAsia="en-US"/>
        </w:rPr>
        <w:t xml:space="preserve"> </w:t>
      </w:r>
      <w:r>
        <w:rPr>
          <w:lang w:eastAsia="en-US"/>
        </w:rPr>
        <w:t>блока</w:t>
      </w:r>
      <w:r w:rsidRPr="0056778F">
        <w:rPr>
          <w:lang w:eastAsia="en-US"/>
        </w:rPr>
        <w:t xml:space="preserve"> </w:t>
      </w:r>
      <w:r w:rsidRPr="00285C90">
        <w:rPr>
          <w:lang w:val="en-US"/>
        </w:rPr>
        <w:t>gp</w:t>
      </w:r>
      <w:r w:rsidRPr="0056778F">
        <w:t>_</w:t>
      </w:r>
      <w:r w:rsidRPr="00285C90">
        <w:rPr>
          <w:lang w:val="en-US"/>
        </w:rPr>
        <w:t>global</w:t>
      </w:r>
      <w:r w:rsidRPr="0056778F">
        <w:t>_</w:t>
      </w:r>
      <w:r>
        <w:rPr>
          <w:lang w:val="en-US"/>
        </w:rPr>
        <w:t>event</w:t>
      </w:r>
      <w:r w:rsidRPr="0056778F">
        <w:t>_</w:t>
      </w:r>
      <w:r w:rsidRPr="00285C90">
        <w:rPr>
          <w:lang w:val="en-US"/>
        </w:rPr>
        <w:t>timers</w:t>
      </w:r>
      <w:r w:rsidRPr="0056778F">
        <w:rPr>
          <w:lang w:eastAsia="en-US"/>
        </w:rPr>
        <w:t xml:space="preserve">, </w:t>
      </w:r>
      <w:r>
        <w:rPr>
          <w:lang w:eastAsia="en-US"/>
        </w:rPr>
        <w:t>входящего</w:t>
      </w:r>
      <w:r w:rsidRPr="0056778F">
        <w:rPr>
          <w:lang w:eastAsia="en-US"/>
        </w:rPr>
        <w:t xml:space="preserve"> </w:t>
      </w:r>
      <w:r>
        <w:rPr>
          <w:lang w:eastAsia="en-US"/>
        </w:rPr>
        <w:t>в</w:t>
      </w:r>
      <w:r w:rsidRPr="0056778F">
        <w:rPr>
          <w:lang w:eastAsia="en-US"/>
        </w:rPr>
        <w:t xml:space="preserve"> </w:t>
      </w:r>
      <w:r>
        <w:rPr>
          <w:lang w:eastAsia="en-US"/>
        </w:rPr>
        <w:t>состав</w:t>
      </w:r>
      <w:r w:rsidRPr="0056778F">
        <w:rPr>
          <w:lang w:eastAsia="en-US"/>
        </w:rPr>
        <w:t xml:space="preserve"> </w:t>
      </w:r>
      <w:r>
        <w:rPr>
          <w:lang w:eastAsia="en-US"/>
        </w:rPr>
        <w:t>блока</w:t>
      </w:r>
      <w:r w:rsidRPr="0056778F">
        <w:rPr>
          <w:lang w:eastAsia="en-US"/>
        </w:rPr>
        <w:t xml:space="preserve"> </w:t>
      </w:r>
      <w:r w:rsidRPr="00317F9F">
        <w:rPr>
          <w:lang w:val="en-US"/>
        </w:rPr>
        <w:t>gp</w:t>
      </w:r>
      <w:r w:rsidRPr="0056778F">
        <w:t>_</w:t>
      </w:r>
      <w:r w:rsidRPr="00317F9F">
        <w:rPr>
          <w:lang w:val="en-US"/>
        </w:rPr>
        <w:t>global</w:t>
      </w:r>
      <w:r w:rsidRPr="0056778F">
        <w:t>_</w:t>
      </w:r>
      <w:r w:rsidRPr="00317F9F">
        <w:rPr>
          <w:lang w:val="en-US"/>
        </w:rPr>
        <w:t>timers</w:t>
      </w:r>
      <w:r w:rsidRPr="0056778F">
        <w:t>.</w:t>
      </w:r>
    </w:p>
    <w:p w:rsidR="00317F9F" w:rsidRPr="0056778F" w:rsidRDefault="00317F9F" w:rsidP="009D5909">
      <w:pPr>
        <w:pStyle w:val="af3"/>
        <w:rPr>
          <w:lang w:eastAsia="en-US"/>
        </w:rPr>
      </w:pPr>
    </w:p>
    <w:p w:rsidR="00F25D39" w:rsidRDefault="009C585C" w:rsidP="009D5909">
      <w:pPr>
        <w:ind w:firstLine="0"/>
      </w:pPr>
      <w:r>
        <w:object w:dxaOrig="10935" w:dyaOrig="6330">
          <v:shape id="_x0000_i1039" type="#_x0000_t75" style="width:481.5pt;height:280.5pt" o:ole="">
            <v:imagedata r:id="rId45" o:title=""/>
          </v:shape>
          <o:OLEObject Type="Embed" ProgID="Visio.Drawing.11" ShapeID="_x0000_i1039" DrawAspect="Content" ObjectID="_1633434534" r:id="rId46"/>
        </w:object>
      </w:r>
    </w:p>
    <w:p w:rsidR="00F25D39" w:rsidRPr="00E72533" w:rsidRDefault="00F25D39" w:rsidP="00BD0359">
      <w:pPr>
        <w:pStyle w:val="aff9"/>
      </w:pPr>
      <w:bookmarkStart w:id="522" w:name="_Ref1227555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8</w:t>
      </w:r>
      <w:r w:rsidR="00BF6B65">
        <w:rPr>
          <w:noProof/>
        </w:rPr>
        <w:fldChar w:fldCharType="end"/>
      </w:r>
      <w:bookmarkEnd w:id="522"/>
      <w:r>
        <w:t xml:space="preserve"> – Структурная</w:t>
      </w:r>
      <w:r w:rsidRPr="0005521A">
        <w:t xml:space="preserve"> </w:t>
      </w:r>
      <w:r>
        <w:t>схема</w:t>
      </w:r>
      <w:r w:rsidRPr="0005521A">
        <w:t xml:space="preserve"> </w:t>
      </w:r>
      <w:r w:rsidRPr="00BD05E2">
        <w:t>gp</w:t>
      </w:r>
      <w:r w:rsidRPr="00480CFA">
        <w:t>_</w:t>
      </w:r>
      <w:r w:rsidRPr="00BD05E2">
        <w:t>global</w:t>
      </w:r>
      <w:r w:rsidRPr="00480CFA">
        <w:t>_</w:t>
      </w:r>
      <w:r w:rsidRPr="00BD05E2">
        <w:t>event</w:t>
      </w:r>
      <w:r w:rsidRPr="00480CFA">
        <w:t>_</w:t>
      </w:r>
      <w:r w:rsidRPr="00BD05E2">
        <w:t>timers</w:t>
      </w:r>
    </w:p>
    <w:p w:rsidR="00BD05E2" w:rsidRDefault="00317F9F" w:rsidP="009D5909">
      <w:pPr>
        <w:pStyle w:val="af3"/>
      </w:pPr>
      <w:r w:rsidRPr="00D37D59">
        <w:t xml:space="preserve">Описание блоков </w:t>
      </w:r>
      <w:r>
        <w:t xml:space="preserve">на структурной схеме </w:t>
      </w:r>
      <w:r>
        <w:rPr>
          <w:lang w:val="en-US"/>
        </w:rPr>
        <w:t>gp</w:t>
      </w:r>
      <w:r w:rsidRPr="00E314C4">
        <w:t>_</w:t>
      </w:r>
      <w:r>
        <w:rPr>
          <w:lang w:val="en-US"/>
        </w:rPr>
        <w:t>global</w:t>
      </w:r>
      <w:r w:rsidRPr="00E314C4">
        <w:t>_</w:t>
      </w:r>
      <w:r>
        <w:rPr>
          <w:lang w:val="en-US"/>
        </w:rPr>
        <w:t>event</w:t>
      </w:r>
      <w:r w:rsidRPr="00E314C4">
        <w:t>_</w:t>
      </w:r>
      <w:r>
        <w:rPr>
          <w:lang w:val="en-US"/>
        </w:rPr>
        <w:t>timers</w:t>
      </w:r>
      <w:r>
        <w:t xml:space="preserve"> приведено в таблице </w:t>
      </w:r>
      <w:r w:rsidR="00762C7C">
        <w:fldChar w:fldCharType="begin"/>
      </w:r>
      <w:r w:rsidR="00762C7C">
        <w:instrText xml:space="preserve"> REF _Ref12275823 \h  \* MERGEFORMAT </w:instrText>
      </w:r>
      <w:r w:rsidR="00762C7C">
        <w:fldChar w:fldCharType="separate"/>
      </w:r>
      <w:r w:rsidR="006422AE" w:rsidRPr="006422AE">
        <w:rPr>
          <w:vanish/>
        </w:rPr>
        <w:t xml:space="preserve">Таблица </w:t>
      </w:r>
      <w:r w:rsidR="006422AE" w:rsidRPr="006422AE">
        <w:rPr>
          <w:noProof/>
        </w:rPr>
        <w:t>80</w:t>
      </w:r>
      <w:r w:rsidR="00762C7C">
        <w:fldChar w:fldCharType="end"/>
      </w:r>
      <w:r>
        <w:t>.</w:t>
      </w:r>
    </w:p>
    <w:p w:rsidR="00317F9F" w:rsidRPr="00BD05E2" w:rsidRDefault="00317F9F" w:rsidP="009D5909">
      <w:pPr>
        <w:pStyle w:val="af3"/>
      </w:pPr>
    </w:p>
    <w:p w:rsidR="00BD05E2" w:rsidRPr="00E314C4" w:rsidRDefault="00BD05E2" w:rsidP="002815D9">
      <w:pPr>
        <w:pStyle w:val="aff8"/>
      </w:pPr>
      <w:bookmarkStart w:id="523" w:name="_Ref12275823"/>
      <w:r w:rsidRPr="004C3E1B">
        <w:t>Таблица</w:t>
      </w:r>
      <w:r w:rsidRPr="00E314C4">
        <w:t xml:space="preserve"> </w:t>
      </w:r>
      <w:r w:rsidR="00BF6B65">
        <w:fldChar w:fldCharType="begin"/>
      </w:r>
      <w:r w:rsidR="00295E1D" w:rsidRPr="00E314C4">
        <w:instrText xml:space="preserve"> </w:instrText>
      </w:r>
      <w:r w:rsidR="00295E1D" w:rsidRPr="00D54E09">
        <w:rPr>
          <w:lang w:val="en-US"/>
        </w:rPr>
        <w:instrText>SEQ</w:instrText>
      </w:r>
      <w:r w:rsidR="00295E1D" w:rsidRPr="00E314C4">
        <w:instrText xml:space="preserve"> </w:instrText>
      </w:r>
      <w:r w:rsidR="00295E1D">
        <w:instrText>Таблица</w:instrText>
      </w:r>
      <w:r w:rsidR="00295E1D" w:rsidRPr="00E314C4">
        <w:instrText xml:space="preserve"> \* </w:instrText>
      </w:r>
      <w:r w:rsidR="00295E1D" w:rsidRPr="00D54E09">
        <w:rPr>
          <w:lang w:val="en-US"/>
        </w:rPr>
        <w:instrText>ARABIC</w:instrText>
      </w:r>
      <w:r w:rsidR="00295E1D" w:rsidRPr="00E314C4">
        <w:instrText xml:space="preserve"> </w:instrText>
      </w:r>
      <w:r w:rsidR="00BF6B65">
        <w:fldChar w:fldCharType="separate"/>
      </w:r>
      <w:r w:rsidR="006422AE" w:rsidRPr="006422AE">
        <w:rPr>
          <w:noProof/>
        </w:rPr>
        <w:t>80</w:t>
      </w:r>
      <w:r w:rsidR="00BF6B65">
        <w:rPr>
          <w:noProof/>
        </w:rPr>
        <w:fldChar w:fldCharType="end"/>
      </w:r>
      <w:bookmarkEnd w:id="523"/>
      <w:r w:rsidRPr="00E314C4">
        <w:t xml:space="preserve"> </w:t>
      </w:r>
      <w:r w:rsidR="00C90F32" w:rsidRPr="00E314C4">
        <w:t>–</w:t>
      </w:r>
      <w:r w:rsidRPr="00E314C4">
        <w:t xml:space="preserve"> </w:t>
      </w:r>
      <w:r w:rsidR="00317F9F" w:rsidRPr="00D37D59">
        <w:t xml:space="preserve">Описание блоков </w:t>
      </w:r>
      <w:r w:rsidR="00317F9F">
        <w:t>на структурной схеме</w:t>
      </w:r>
      <w:r w:rsidRPr="00E314C4">
        <w:t xml:space="preserve"> </w:t>
      </w:r>
      <w:r>
        <w:rPr>
          <w:lang w:val="en-US"/>
        </w:rPr>
        <w:t>gp</w:t>
      </w:r>
      <w:r w:rsidRPr="00E314C4">
        <w:t>_</w:t>
      </w:r>
      <w:r>
        <w:rPr>
          <w:lang w:val="en-US"/>
        </w:rPr>
        <w:t>global</w:t>
      </w:r>
      <w:r w:rsidRPr="00E314C4">
        <w:t>_</w:t>
      </w:r>
      <w:r>
        <w:rPr>
          <w:lang w:val="en-US"/>
        </w:rPr>
        <w:t>event</w:t>
      </w:r>
      <w:r w:rsidRPr="00E314C4">
        <w:t>_</w:t>
      </w:r>
      <w:r>
        <w:rPr>
          <w:lang w:val="en-US"/>
        </w:rPr>
        <w:t>time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BD05E2" w:rsidRPr="00985E86" w:rsidTr="00BD05E2">
        <w:trPr>
          <w:cantSplit/>
          <w:trHeight w:val="220"/>
          <w:tblHeader/>
          <w:jc w:val="center"/>
        </w:trPr>
        <w:tc>
          <w:tcPr>
            <w:tcW w:w="2263"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начение и основные функции</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APB Arbiter</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t>Арбитр шины APB для ра</w:t>
            </w:r>
            <w:r w:rsidR="00DC7D7E">
              <w:t>зделения сигналов между блоками</w:t>
            </w:r>
          </w:p>
        </w:tc>
      </w:tr>
      <w:tr w:rsidR="00BD05E2" w:rsidRPr="00BD05E2"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APB interface &amp; registers</w:t>
            </w:r>
          </w:p>
        </w:tc>
        <w:tc>
          <w:tcPr>
            <w:tcW w:w="7822" w:type="dxa"/>
            <w:shd w:val="clear" w:color="auto" w:fill="auto"/>
            <w:tcMar>
              <w:top w:w="75" w:type="dxa"/>
              <w:left w:w="107" w:type="dxa"/>
              <w:bottom w:w="75" w:type="dxa"/>
              <w:right w:w="107" w:type="dxa"/>
            </w:tcMar>
          </w:tcPr>
          <w:p w:rsidR="00BD05E2" w:rsidRPr="00BD05E2" w:rsidRDefault="00BD05E2" w:rsidP="00B0270C">
            <w:pPr>
              <w:pStyle w:val="afffa"/>
              <w:keepNext w:val="0"/>
            </w:pPr>
            <w:r>
              <w:t>Реализация</w:t>
            </w:r>
            <w:r w:rsidRPr="00E1430C">
              <w:t xml:space="preserve"> </w:t>
            </w:r>
            <w:r>
              <w:t>интерфейса</w:t>
            </w:r>
            <w:r w:rsidR="00B0270C">
              <w:t xml:space="preserve"> APB</w:t>
            </w:r>
            <w:r w:rsidR="00B0270C" w:rsidRPr="00E1430C">
              <w:t xml:space="preserve"> </w:t>
            </w:r>
            <w:r w:rsidR="00B0270C">
              <w:t>slave</w:t>
            </w:r>
            <w:r>
              <w:t xml:space="preserve"> и набора программно доступных регистров</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Control logic</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t>Группа управляющей логики, задающей предельные значения для интервальных таймеров</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t>Event</w:t>
            </w:r>
            <w:r w:rsidRPr="00554946">
              <w:t xml:space="preserve"> </w:t>
            </w:r>
            <w:r>
              <w:t>timers</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t>Набор интервальных таймеров</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t>Microsecond</w:t>
            </w:r>
            <w:r w:rsidRPr="00554946">
              <w:t xml:space="preserve"> </w:t>
            </w:r>
            <w:r>
              <w:t>counter</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t>Счётчик тактов системной частоты, отсчитывающий 100 тактов (одну микросекунду), счётчик синхронен Free</w:t>
            </w:r>
            <w:r w:rsidRPr="00BC5221">
              <w:t xml:space="preserve"> </w:t>
            </w:r>
            <w:r>
              <w:t>Run</w:t>
            </w:r>
            <w:r w:rsidRPr="00BC5221">
              <w:t xml:space="preserve"> </w:t>
            </w:r>
            <w:r>
              <w:t>Timer</w:t>
            </w:r>
          </w:p>
        </w:tc>
      </w:tr>
    </w:tbl>
    <w:p w:rsidR="00BD05E2" w:rsidRPr="00BD05E2" w:rsidRDefault="00BD05E2" w:rsidP="009D5909"/>
    <w:p w:rsidR="00BD05E2" w:rsidRPr="00BD05E2" w:rsidRDefault="00BD05E2" w:rsidP="009D5909">
      <w:pPr>
        <w:pStyle w:val="af3"/>
      </w:pPr>
      <w:bookmarkStart w:id="524" w:name="_Toc512518549"/>
    </w:p>
    <w:p w:rsidR="00F25D39" w:rsidRDefault="00F25D39" w:rsidP="000235C2">
      <w:pPr>
        <w:pStyle w:val="7"/>
        <w:ind w:left="1695" w:hanging="1298"/>
        <w:rPr>
          <w:lang w:val="en-US"/>
        </w:rPr>
      </w:pPr>
      <w:r>
        <w:t>Структурная</w:t>
      </w:r>
      <w:r w:rsidRPr="00E1430C">
        <w:rPr>
          <w:lang w:val="en-US"/>
        </w:rPr>
        <w:t xml:space="preserve"> </w:t>
      </w:r>
      <w:r>
        <w:t>схема</w:t>
      </w:r>
      <w:r w:rsidRPr="00E1430C">
        <w:rPr>
          <w:lang w:val="en-US"/>
        </w:rPr>
        <w:t xml:space="preserve"> </w:t>
      </w:r>
      <w:r>
        <w:rPr>
          <w:lang w:val="en-US"/>
        </w:rPr>
        <w:t>gp_local_time_stamper</w:t>
      </w:r>
      <w:bookmarkEnd w:id="524"/>
    </w:p>
    <w:p w:rsidR="00317F9F" w:rsidRPr="00317F9F" w:rsidRDefault="00317F9F" w:rsidP="009D5909">
      <w:pPr>
        <w:pStyle w:val="af3"/>
        <w:rPr>
          <w:lang w:eastAsia="en-US"/>
        </w:rPr>
      </w:pPr>
      <w:r>
        <w:rPr>
          <w:lang w:eastAsia="en-US"/>
        </w:rPr>
        <w:t xml:space="preserve">На рисунке </w:t>
      </w:r>
      <w:r w:rsidR="00762C7C">
        <w:fldChar w:fldCharType="begin"/>
      </w:r>
      <w:r w:rsidR="00762C7C">
        <w:instrText xml:space="preserve"> REF _Ref12275569 \h  \* MERGEFORMAT </w:instrText>
      </w:r>
      <w:r w:rsidR="00762C7C">
        <w:fldChar w:fldCharType="separate"/>
      </w:r>
      <w:r w:rsidR="006422AE" w:rsidRPr="006422AE">
        <w:rPr>
          <w:vanish/>
        </w:rPr>
        <w:t xml:space="preserve">Рисунок </w:t>
      </w:r>
      <w:r w:rsidR="006422AE">
        <w:rPr>
          <w:noProof/>
        </w:rPr>
        <w:t>19</w:t>
      </w:r>
      <w:r w:rsidR="00762C7C">
        <w:fldChar w:fldCharType="end"/>
      </w:r>
      <w:r>
        <w:rPr>
          <w:lang w:eastAsia="en-US"/>
        </w:rPr>
        <w:t xml:space="preserve"> приведена структурная схема блока </w:t>
      </w:r>
      <w:r>
        <w:rPr>
          <w:lang w:val="en-US"/>
        </w:rPr>
        <w:t>gp</w:t>
      </w:r>
      <w:r w:rsidRPr="00317F9F">
        <w:t>_</w:t>
      </w:r>
      <w:r>
        <w:rPr>
          <w:lang w:val="en-US"/>
        </w:rPr>
        <w:t>local</w:t>
      </w:r>
      <w:r w:rsidRPr="00317F9F">
        <w:t>_</w:t>
      </w:r>
      <w:r>
        <w:rPr>
          <w:lang w:val="en-US"/>
        </w:rPr>
        <w:t>time</w:t>
      </w:r>
      <w:r w:rsidRPr="00317F9F">
        <w:t>_</w:t>
      </w:r>
      <w:r>
        <w:rPr>
          <w:lang w:val="en-US"/>
        </w:rPr>
        <w:t>stamper</w:t>
      </w:r>
      <w:r>
        <w:t>.</w:t>
      </w:r>
    </w:p>
    <w:p w:rsidR="00317F9F" w:rsidRPr="00317F9F" w:rsidRDefault="00317F9F" w:rsidP="009D5909">
      <w:pPr>
        <w:pStyle w:val="af3"/>
        <w:rPr>
          <w:lang w:eastAsia="en-US"/>
        </w:rPr>
      </w:pPr>
    </w:p>
    <w:p w:rsidR="00F25D39" w:rsidRDefault="009C585C" w:rsidP="009D5909">
      <w:pPr>
        <w:ind w:firstLine="0"/>
      </w:pPr>
      <w:r>
        <w:object w:dxaOrig="11775" w:dyaOrig="4335">
          <v:shape id="_x0000_i1040" type="#_x0000_t75" style="width:482.25pt;height:180pt" o:ole="">
            <v:imagedata r:id="rId47" o:title=""/>
          </v:shape>
          <o:OLEObject Type="Embed" ProgID="Visio.Drawing.11" ShapeID="_x0000_i1040" DrawAspect="Content" ObjectID="_1633434535" r:id="rId48"/>
        </w:object>
      </w:r>
    </w:p>
    <w:p w:rsidR="00F25D39" w:rsidRPr="003212DD" w:rsidRDefault="00F25D39" w:rsidP="00BD0359">
      <w:pPr>
        <w:pStyle w:val="aff9"/>
      </w:pPr>
      <w:bookmarkStart w:id="525" w:name="_Ref1227556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9</w:t>
      </w:r>
      <w:r w:rsidR="00BF6B65">
        <w:rPr>
          <w:noProof/>
        </w:rPr>
        <w:fldChar w:fldCharType="end"/>
      </w:r>
      <w:bookmarkEnd w:id="525"/>
      <w:r>
        <w:t xml:space="preserve"> –</w:t>
      </w:r>
      <w:r w:rsidRPr="0005521A">
        <w:t xml:space="preserve"> </w:t>
      </w:r>
      <w:r>
        <w:t>Структурная</w:t>
      </w:r>
      <w:r w:rsidRPr="0005521A">
        <w:t xml:space="preserve"> </w:t>
      </w:r>
      <w:r>
        <w:t>схема</w:t>
      </w:r>
      <w:r w:rsidRPr="0005521A">
        <w:t xml:space="preserve"> </w:t>
      </w:r>
      <w:r w:rsidRPr="0005521A">
        <w:rPr>
          <w:lang w:val="en-US"/>
        </w:rPr>
        <w:t>gp</w:t>
      </w:r>
      <w:r w:rsidRPr="0005521A">
        <w:t>_</w:t>
      </w:r>
      <w:r w:rsidRPr="0005521A">
        <w:rPr>
          <w:lang w:val="en-US"/>
        </w:rPr>
        <w:t>local</w:t>
      </w:r>
      <w:r w:rsidRPr="0005521A">
        <w:t>_</w:t>
      </w:r>
      <w:r w:rsidRPr="0005521A">
        <w:rPr>
          <w:lang w:val="en-US"/>
        </w:rPr>
        <w:t>time</w:t>
      </w:r>
      <w:r w:rsidRPr="0005521A">
        <w:t>_</w:t>
      </w:r>
      <w:r w:rsidRPr="0005521A">
        <w:rPr>
          <w:lang w:val="en-US"/>
        </w:rPr>
        <w:t>stamper</w:t>
      </w:r>
    </w:p>
    <w:p w:rsidR="00BD05E2" w:rsidRDefault="00317F9F" w:rsidP="009D5909">
      <w:pPr>
        <w:pStyle w:val="af3"/>
      </w:pPr>
      <w:r w:rsidRPr="00D37D59">
        <w:t xml:space="preserve">Описание блоков </w:t>
      </w:r>
      <w:r>
        <w:t>на структурной схеме</w:t>
      </w:r>
      <w:r w:rsidRPr="00317F9F">
        <w:t xml:space="preserve"> </w:t>
      </w:r>
      <w:r w:rsidRPr="0005521A">
        <w:rPr>
          <w:lang w:val="en-US"/>
        </w:rPr>
        <w:t>gp</w:t>
      </w:r>
      <w:r w:rsidRPr="0005521A">
        <w:t>_</w:t>
      </w:r>
      <w:r w:rsidRPr="0005521A">
        <w:rPr>
          <w:lang w:val="en-US"/>
        </w:rPr>
        <w:t>local</w:t>
      </w:r>
      <w:r w:rsidRPr="0005521A">
        <w:t>_</w:t>
      </w:r>
      <w:r w:rsidRPr="0005521A">
        <w:rPr>
          <w:lang w:val="en-US"/>
        </w:rPr>
        <w:t>time</w:t>
      </w:r>
      <w:r w:rsidRPr="0005521A">
        <w:t>_</w:t>
      </w:r>
      <w:r w:rsidRPr="0005521A">
        <w:rPr>
          <w:lang w:val="en-US"/>
        </w:rPr>
        <w:t>stamper</w:t>
      </w:r>
      <w:r>
        <w:t xml:space="preserve"> приведено в таблице </w:t>
      </w:r>
      <w:r w:rsidR="00762C7C">
        <w:fldChar w:fldCharType="begin"/>
      </w:r>
      <w:r w:rsidR="00762C7C">
        <w:instrText xml:space="preserve"> REF _Ref12275838 \h  \* MERGEFORMAT </w:instrText>
      </w:r>
      <w:r w:rsidR="00762C7C">
        <w:fldChar w:fldCharType="separate"/>
      </w:r>
      <w:r w:rsidR="006422AE" w:rsidRPr="006422AE">
        <w:rPr>
          <w:vanish/>
        </w:rPr>
        <w:t xml:space="preserve">Таблица </w:t>
      </w:r>
      <w:r w:rsidR="006422AE">
        <w:rPr>
          <w:noProof/>
        </w:rPr>
        <w:t>81</w:t>
      </w:r>
      <w:r w:rsidR="00762C7C">
        <w:fldChar w:fldCharType="end"/>
      </w:r>
      <w:r>
        <w:t>.</w:t>
      </w:r>
    </w:p>
    <w:p w:rsidR="00317F9F" w:rsidRDefault="00317F9F" w:rsidP="009D5909">
      <w:pPr>
        <w:pStyle w:val="af3"/>
      </w:pPr>
    </w:p>
    <w:p w:rsidR="00BD05E2" w:rsidRPr="001D17C9" w:rsidRDefault="00BD05E2" w:rsidP="002815D9">
      <w:pPr>
        <w:pStyle w:val="aff8"/>
      </w:pPr>
      <w:bookmarkStart w:id="526" w:name="_Ref12275838"/>
      <w:r w:rsidRPr="004C3E1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1</w:t>
      </w:r>
      <w:r w:rsidR="00BF6B65">
        <w:rPr>
          <w:noProof/>
        </w:rPr>
        <w:fldChar w:fldCharType="end"/>
      </w:r>
      <w:bookmarkEnd w:id="526"/>
      <w:r>
        <w:t xml:space="preserve"> </w:t>
      </w:r>
      <w:r w:rsidR="00C90F32">
        <w:t>–</w:t>
      </w:r>
      <w:r>
        <w:t xml:space="preserve"> </w:t>
      </w:r>
      <w:r w:rsidR="00317F9F" w:rsidRPr="00D37D59">
        <w:t xml:space="preserve">Описание блоков </w:t>
      </w:r>
      <w:r w:rsidR="00317F9F">
        <w:t>на структурной схеме</w:t>
      </w:r>
      <w:r>
        <w:t xml:space="preserve"> </w:t>
      </w:r>
      <w:r w:rsidRPr="0005521A">
        <w:rPr>
          <w:lang w:val="en-US"/>
        </w:rPr>
        <w:t>gp</w:t>
      </w:r>
      <w:r w:rsidRPr="0005521A">
        <w:t>_</w:t>
      </w:r>
      <w:r w:rsidRPr="0005521A">
        <w:rPr>
          <w:lang w:val="en-US"/>
        </w:rPr>
        <w:t>local</w:t>
      </w:r>
      <w:r w:rsidRPr="0005521A">
        <w:t>_</w:t>
      </w:r>
      <w:r w:rsidRPr="0005521A">
        <w:rPr>
          <w:lang w:val="en-US"/>
        </w:rPr>
        <w:t>time</w:t>
      </w:r>
      <w:r w:rsidRPr="0005521A">
        <w:t>_</w:t>
      </w:r>
      <w:r w:rsidRPr="0005521A">
        <w:rPr>
          <w:lang w:val="en-US"/>
        </w:rPr>
        <w:t>stam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BD05E2" w:rsidRPr="00985E86" w:rsidTr="00BD05E2">
        <w:trPr>
          <w:cantSplit/>
          <w:trHeight w:val="220"/>
          <w:tblHeader/>
          <w:jc w:val="center"/>
        </w:trPr>
        <w:tc>
          <w:tcPr>
            <w:tcW w:w="2263"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начение и основные функции</w:t>
            </w:r>
          </w:p>
        </w:tc>
      </w:tr>
      <w:tr w:rsidR="00BD05E2" w:rsidRPr="00BD05E2" w:rsidTr="00BD05E2">
        <w:trPr>
          <w:cantSplit/>
          <w:jc w:val="center"/>
        </w:trPr>
        <w:tc>
          <w:tcPr>
            <w:tcW w:w="2263" w:type="dxa"/>
            <w:shd w:val="clear" w:color="auto" w:fill="auto"/>
            <w:tcMar>
              <w:top w:w="75" w:type="dxa"/>
              <w:left w:w="107" w:type="dxa"/>
              <w:bottom w:w="75" w:type="dxa"/>
              <w:right w:w="107" w:type="dxa"/>
            </w:tcMar>
          </w:tcPr>
          <w:p w:rsidR="00BD05E2" w:rsidRPr="00E1430C" w:rsidRDefault="00BD05E2" w:rsidP="009D5909">
            <w:pPr>
              <w:pStyle w:val="afffa"/>
              <w:keepNext w:val="0"/>
            </w:pPr>
            <w:r w:rsidRPr="00E1430C">
              <w:t>SYNCFF2SRB</w:t>
            </w:r>
          </w:p>
          <w:p w:rsidR="00BD05E2" w:rsidRPr="00347A71" w:rsidRDefault="00BD05E2" w:rsidP="009D5909">
            <w:pPr>
              <w:pStyle w:val="afffa"/>
              <w:keepNext w:val="0"/>
            </w:pPr>
            <w:r w:rsidRPr="00E1430C">
              <w:t>synchronization</w:t>
            </w:r>
          </w:p>
        </w:tc>
        <w:tc>
          <w:tcPr>
            <w:tcW w:w="7822" w:type="dxa"/>
            <w:shd w:val="clear" w:color="auto" w:fill="auto"/>
            <w:tcMar>
              <w:top w:w="75" w:type="dxa"/>
              <w:left w:w="107" w:type="dxa"/>
              <w:bottom w:w="75" w:type="dxa"/>
              <w:right w:w="107" w:type="dxa"/>
            </w:tcMar>
          </w:tcPr>
          <w:p w:rsidR="00BD05E2" w:rsidRPr="00BD05E2" w:rsidRDefault="00BD05E2" w:rsidP="009D5909">
            <w:pPr>
              <w:pStyle w:val="afffa"/>
              <w:keepNext w:val="0"/>
            </w:pPr>
            <w:r>
              <w:t>Ячейка</w:t>
            </w:r>
            <w:r w:rsidRPr="00E23F13">
              <w:t xml:space="preserve"> </w:t>
            </w:r>
            <w:r>
              <w:t>синхронизации</w:t>
            </w:r>
            <w:r w:rsidRPr="00E23F13">
              <w:t xml:space="preserve"> </w:t>
            </w:r>
            <w:r>
              <w:t>сигнала</w:t>
            </w:r>
            <w:r w:rsidRPr="00E23F13">
              <w:t xml:space="preserve"> </w:t>
            </w:r>
            <w:r>
              <w:t>us</w:t>
            </w:r>
            <w:r w:rsidRPr="00E23F13">
              <w:t>_</w:t>
            </w:r>
            <w:r>
              <w:t>sync</w:t>
            </w:r>
            <w:r w:rsidRPr="00E23F13">
              <w:t>_</w:t>
            </w:r>
            <w:r>
              <w:t>i</w:t>
            </w:r>
            <w:r w:rsidRPr="00E23F13">
              <w:t xml:space="preserve">, </w:t>
            </w:r>
            <w:r>
              <w:t>построенная</w:t>
            </w:r>
            <w:r w:rsidRPr="00E23F13">
              <w:t xml:space="preserve"> </w:t>
            </w:r>
            <w:r>
              <w:t>на</w:t>
            </w:r>
            <w:r w:rsidRPr="00E23F13">
              <w:t xml:space="preserve"> </w:t>
            </w:r>
            <w:r>
              <w:t>двух</w:t>
            </w:r>
            <w:r w:rsidRPr="00E23F13">
              <w:t xml:space="preserve"> </w:t>
            </w:r>
            <w:r>
              <w:t>триггерах</w:t>
            </w:r>
          </w:p>
        </w:tc>
      </w:tr>
      <w:tr w:rsidR="00BD05E2" w:rsidRPr="002C4D97"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rsidRPr="00E1430C">
              <w:t xml:space="preserve">Free Run </w:t>
            </w:r>
            <w:r>
              <w:t>Counter</w:t>
            </w:r>
          </w:p>
        </w:tc>
        <w:tc>
          <w:tcPr>
            <w:tcW w:w="7822" w:type="dxa"/>
            <w:shd w:val="clear" w:color="auto" w:fill="auto"/>
            <w:tcMar>
              <w:top w:w="75" w:type="dxa"/>
              <w:left w:w="107" w:type="dxa"/>
              <w:bottom w:w="75" w:type="dxa"/>
              <w:right w:w="107" w:type="dxa"/>
            </w:tcMar>
          </w:tcPr>
          <w:p w:rsidR="00BD05E2" w:rsidRPr="00BD05E2" w:rsidRDefault="00BD05E2" w:rsidP="009D5909">
            <w:pPr>
              <w:pStyle w:val="afffa"/>
              <w:keepNext w:val="0"/>
              <w:rPr>
                <w:lang w:val="en-US"/>
              </w:rPr>
            </w:pPr>
            <w:r w:rsidRPr="00E1430C">
              <w:t>Свободный</w:t>
            </w:r>
            <w:r w:rsidRPr="006E6A0F">
              <w:t xml:space="preserve"> </w:t>
            </w:r>
            <w:r w:rsidRPr="00E1430C">
              <w:t>счётчик</w:t>
            </w:r>
            <w:r>
              <w:t xml:space="preserve">, значение которого соответствует значению </w:t>
            </w:r>
            <w:r w:rsidRPr="00BD05E2">
              <w:rPr>
                <w:lang w:val="en-US"/>
              </w:rPr>
              <w:t xml:space="preserve">Free Run Counter </w:t>
            </w:r>
            <w:r w:rsidRPr="006E6A0F">
              <w:t>блока</w:t>
            </w:r>
            <w:r w:rsidRPr="00BD05E2">
              <w:rPr>
                <w:lang w:val="en-US"/>
              </w:rPr>
              <w:t xml:space="preserve"> gp_global_timers</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BD05E2" w:rsidRDefault="00BD05E2" w:rsidP="009D5909">
            <w:pPr>
              <w:pStyle w:val="afffa"/>
              <w:keepNext w:val="0"/>
              <w:rPr>
                <w:lang w:val="en-US"/>
              </w:rPr>
            </w:pPr>
            <w:r w:rsidRPr="00BD05E2">
              <w:rPr>
                <w:lang w:val="en-US"/>
              </w:rPr>
              <w:t>Free Run Counter value register</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t>Регистр</w:t>
            </w:r>
            <w:r w:rsidRPr="00F67ACF">
              <w:t xml:space="preserve"> </w:t>
            </w:r>
            <w:r>
              <w:t>для</w:t>
            </w:r>
            <w:r w:rsidRPr="00F67ACF">
              <w:t xml:space="preserve"> </w:t>
            </w:r>
            <w:r>
              <w:t>хранения</w:t>
            </w:r>
            <w:r w:rsidRPr="00F67ACF">
              <w:t xml:space="preserve"> </w:t>
            </w:r>
            <w:r w:rsidR="00DC7D7E">
              <w:t>значения</w:t>
            </w:r>
            <w:r w:rsidRPr="00F67ACF">
              <w:t xml:space="preserve"> </w:t>
            </w:r>
            <w:r w:rsidRPr="00E1430C">
              <w:t>Free</w:t>
            </w:r>
            <w:r w:rsidRPr="00F67ACF">
              <w:t xml:space="preserve"> </w:t>
            </w:r>
            <w:r w:rsidRPr="00E1430C">
              <w:t>Run</w:t>
            </w:r>
            <w:r w:rsidRPr="00F67ACF">
              <w:t xml:space="preserve"> </w:t>
            </w:r>
            <w:r w:rsidRPr="00E1430C">
              <w:t>Counter</w:t>
            </w:r>
            <w:r>
              <w:t>, зафиксированного при подаче команды fix</w:t>
            </w:r>
            <w:r w:rsidRPr="00E1430C">
              <w:t>_</w:t>
            </w:r>
            <w:r>
              <w:t>time</w:t>
            </w:r>
            <w:r w:rsidRPr="00E1430C">
              <w:t>_</w:t>
            </w:r>
            <w:r>
              <w:t>cmd</w:t>
            </w:r>
            <w:r w:rsidRPr="00E1430C">
              <w:t>_</w:t>
            </w:r>
            <w:r>
              <w:t>i</w:t>
            </w:r>
          </w:p>
        </w:tc>
      </w:tr>
    </w:tbl>
    <w:p w:rsidR="00BD05E2" w:rsidRDefault="00BD05E2" w:rsidP="009D5909"/>
    <w:p w:rsidR="00BD05E2" w:rsidRPr="00BD05E2" w:rsidRDefault="00BD05E2" w:rsidP="009D5909"/>
    <w:p w:rsidR="00F25D39" w:rsidRPr="00DF4A41" w:rsidRDefault="00F25D39" w:rsidP="000235C2">
      <w:pPr>
        <w:pStyle w:val="7"/>
        <w:ind w:left="1695" w:hanging="1298"/>
        <w:rPr>
          <w:lang w:val="ru-RU"/>
        </w:rPr>
      </w:pPr>
      <w:bookmarkStart w:id="527" w:name="_Toc512518550"/>
      <w:r w:rsidRPr="00BD05E2">
        <w:rPr>
          <w:lang w:val="ru-RU"/>
        </w:rPr>
        <w:t xml:space="preserve">Структурная схема </w:t>
      </w:r>
      <w:r w:rsidRPr="00E72533">
        <w:rPr>
          <w:lang w:val="en-US"/>
        </w:rPr>
        <w:t>gp</w:t>
      </w:r>
      <w:r w:rsidRPr="00BD05E2">
        <w:rPr>
          <w:lang w:val="ru-RU"/>
        </w:rPr>
        <w:t>_</w:t>
      </w:r>
      <w:r w:rsidRPr="00E72533">
        <w:rPr>
          <w:lang w:val="en-US"/>
        </w:rPr>
        <w:t>local</w:t>
      </w:r>
      <w:r w:rsidRPr="00BD05E2">
        <w:rPr>
          <w:lang w:val="ru-RU"/>
        </w:rPr>
        <w:t>_</w:t>
      </w:r>
      <w:r>
        <w:rPr>
          <w:lang w:val="en-US"/>
        </w:rPr>
        <w:t>sync</w:t>
      </w:r>
      <w:r w:rsidRPr="00BD05E2">
        <w:rPr>
          <w:lang w:val="ru-RU"/>
        </w:rPr>
        <w:t>_</w:t>
      </w:r>
      <w:r>
        <w:rPr>
          <w:lang w:val="en-US"/>
        </w:rPr>
        <w:t>timer</w:t>
      </w:r>
      <w:bookmarkEnd w:id="527"/>
    </w:p>
    <w:p w:rsidR="00317F9F" w:rsidRPr="00317F9F" w:rsidRDefault="00317F9F" w:rsidP="009D5909">
      <w:pPr>
        <w:pStyle w:val="af3"/>
        <w:rPr>
          <w:lang w:eastAsia="en-US"/>
        </w:rPr>
      </w:pPr>
      <w:r>
        <w:rPr>
          <w:lang w:eastAsia="en-US"/>
        </w:rPr>
        <w:t xml:space="preserve">На рисунке </w:t>
      </w:r>
      <w:r w:rsidR="00762C7C">
        <w:fldChar w:fldCharType="begin"/>
      </w:r>
      <w:r w:rsidR="00762C7C">
        <w:instrText xml:space="preserve"> REF _Ref12275582 \h  \* MERGEFORMAT </w:instrText>
      </w:r>
      <w:r w:rsidR="00762C7C">
        <w:fldChar w:fldCharType="separate"/>
      </w:r>
      <w:r w:rsidR="006422AE" w:rsidRPr="006422AE">
        <w:rPr>
          <w:vanish/>
        </w:rPr>
        <w:t xml:space="preserve">Рисунок </w:t>
      </w:r>
      <w:r w:rsidR="006422AE">
        <w:rPr>
          <w:noProof/>
        </w:rPr>
        <w:t>20</w:t>
      </w:r>
      <w:r w:rsidR="00762C7C">
        <w:fldChar w:fldCharType="end"/>
      </w:r>
      <w:r>
        <w:rPr>
          <w:lang w:eastAsia="en-US"/>
        </w:rPr>
        <w:t xml:space="preserve"> приведена структурная схема блока </w:t>
      </w:r>
      <w:r w:rsidRPr="00E72533">
        <w:rPr>
          <w:lang w:val="en-US"/>
        </w:rPr>
        <w:t>gp</w:t>
      </w:r>
      <w:r w:rsidRPr="00BD05E2">
        <w:t>_</w:t>
      </w:r>
      <w:r w:rsidRPr="00E72533">
        <w:rPr>
          <w:lang w:val="en-US"/>
        </w:rPr>
        <w:t>local</w:t>
      </w:r>
      <w:r w:rsidRPr="00BD05E2">
        <w:t>_</w:t>
      </w:r>
      <w:r>
        <w:rPr>
          <w:lang w:val="en-US"/>
        </w:rPr>
        <w:t>sync</w:t>
      </w:r>
      <w:r w:rsidRPr="00BD05E2">
        <w:t>_</w:t>
      </w:r>
      <w:r>
        <w:rPr>
          <w:lang w:val="en-US"/>
        </w:rPr>
        <w:t>timer</w:t>
      </w:r>
      <w:r>
        <w:t>.</w:t>
      </w:r>
    </w:p>
    <w:p w:rsidR="00F25D39" w:rsidRDefault="009C585C" w:rsidP="009D5909">
      <w:pPr>
        <w:ind w:firstLine="0"/>
      </w:pPr>
      <w:r>
        <w:object w:dxaOrig="11100" w:dyaOrig="4335">
          <v:shape id="_x0000_i1041" type="#_x0000_t75" style="width:482.25pt;height:187.5pt" o:ole="">
            <v:imagedata r:id="rId49" o:title=""/>
          </v:shape>
          <o:OLEObject Type="Embed" ProgID="Visio.Drawing.11" ShapeID="_x0000_i1041" DrawAspect="Content" ObjectID="_1633434536" r:id="rId50"/>
        </w:object>
      </w:r>
    </w:p>
    <w:p w:rsidR="00F25D39" w:rsidRPr="003212DD" w:rsidRDefault="00F25D39" w:rsidP="00BD0359">
      <w:pPr>
        <w:pStyle w:val="aff9"/>
      </w:pPr>
      <w:bookmarkStart w:id="528" w:name="_Ref1227558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0</w:t>
      </w:r>
      <w:r w:rsidR="00BF6B65">
        <w:rPr>
          <w:noProof/>
        </w:rPr>
        <w:fldChar w:fldCharType="end"/>
      </w:r>
      <w:bookmarkEnd w:id="528"/>
      <w:r>
        <w:t xml:space="preserve"> –</w:t>
      </w:r>
      <w:r w:rsidRPr="0005521A">
        <w:t xml:space="preserve"> </w:t>
      </w:r>
      <w:r>
        <w:t>Структурная</w:t>
      </w:r>
      <w:r w:rsidRPr="0005521A">
        <w:t xml:space="preserve"> </w:t>
      </w:r>
      <w:r>
        <w:t>схема</w:t>
      </w:r>
      <w:r w:rsidRPr="0005521A">
        <w:t xml:space="preserve"> </w:t>
      </w:r>
      <w:r w:rsidRPr="0005521A">
        <w:rPr>
          <w:lang w:val="en-US"/>
        </w:rPr>
        <w:t>gp</w:t>
      </w:r>
      <w:r w:rsidRPr="0005521A">
        <w:t>_</w:t>
      </w:r>
      <w:r w:rsidRPr="0005521A">
        <w:rPr>
          <w:lang w:val="en-US"/>
        </w:rPr>
        <w:t>local</w:t>
      </w:r>
      <w:r w:rsidRPr="0005521A">
        <w:t>_</w:t>
      </w:r>
      <w:r w:rsidRPr="0005521A">
        <w:rPr>
          <w:lang w:val="en-US"/>
        </w:rPr>
        <w:t>time</w:t>
      </w:r>
      <w:r w:rsidRPr="0005521A">
        <w:t>_</w:t>
      </w:r>
      <w:r w:rsidRPr="0005521A">
        <w:rPr>
          <w:lang w:val="en-US"/>
        </w:rPr>
        <w:t>stamper</w:t>
      </w:r>
    </w:p>
    <w:p w:rsidR="00F25D39" w:rsidRDefault="00317F9F" w:rsidP="009D5909">
      <w:pPr>
        <w:pStyle w:val="af3"/>
      </w:pPr>
      <w:r w:rsidRPr="00D37D59">
        <w:t xml:space="preserve">Описание блоков </w:t>
      </w:r>
      <w:r>
        <w:t xml:space="preserve">на структурной схеме </w:t>
      </w:r>
      <w:r w:rsidRPr="0005521A">
        <w:rPr>
          <w:lang w:val="en-US"/>
        </w:rPr>
        <w:t>gp</w:t>
      </w:r>
      <w:r w:rsidRPr="0005521A">
        <w:t>_</w:t>
      </w:r>
      <w:r w:rsidRPr="0005521A">
        <w:rPr>
          <w:lang w:val="en-US"/>
        </w:rPr>
        <w:t>local</w:t>
      </w:r>
      <w:r w:rsidRPr="0005521A">
        <w:t>_</w:t>
      </w:r>
      <w:r w:rsidRPr="0005521A">
        <w:rPr>
          <w:lang w:val="en-US"/>
        </w:rPr>
        <w:t>time</w:t>
      </w:r>
      <w:r w:rsidRPr="0005521A">
        <w:t>_</w:t>
      </w:r>
      <w:r w:rsidRPr="0005521A">
        <w:rPr>
          <w:lang w:val="en-US"/>
        </w:rPr>
        <w:t>stamper</w:t>
      </w:r>
      <w:r>
        <w:t xml:space="preserve"> приведено в таблице </w:t>
      </w:r>
      <w:r w:rsidR="00762C7C">
        <w:fldChar w:fldCharType="begin"/>
      </w:r>
      <w:r w:rsidR="00762C7C">
        <w:instrText xml:space="preserve"> REF _Ref12275855 \h  \* MERGEFORMAT </w:instrText>
      </w:r>
      <w:r w:rsidR="00762C7C">
        <w:fldChar w:fldCharType="separate"/>
      </w:r>
      <w:r w:rsidR="006422AE" w:rsidRPr="006422AE">
        <w:rPr>
          <w:vanish/>
        </w:rPr>
        <w:t xml:space="preserve">Таблица </w:t>
      </w:r>
      <w:r w:rsidR="006422AE">
        <w:rPr>
          <w:noProof/>
        </w:rPr>
        <w:t>82</w:t>
      </w:r>
      <w:r w:rsidR="00762C7C">
        <w:fldChar w:fldCharType="end"/>
      </w:r>
      <w:r>
        <w:t>.</w:t>
      </w:r>
    </w:p>
    <w:p w:rsidR="00DC7D7E" w:rsidRDefault="00DC7D7E" w:rsidP="009D5909">
      <w:pPr>
        <w:pStyle w:val="af3"/>
      </w:pPr>
    </w:p>
    <w:p w:rsidR="00BD05E2" w:rsidRPr="001D17C9" w:rsidRDefault="00BD05E2" w:rsidP="002815D9">
      <w:pPr>
        <w:pStyle w:val="aff8"/>
      </w:pPr>
      <w:bookmarkStart w:id="529" w:name="_Ref12275855"/>
      <w:r w:rsidRPr="004C3E1B">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2</w:t>
      </w:r>
      <w:r w:rsidR="00BF6B65">
        <w:rPr>
          <w:noProof/>
        </w:rPr>
        <w:fldChar w:fldCharType="end"/>
      </w:r>
      <w:bookmarkEnd w:id="529"/>
      <w:r>
        <w:t xml:space="preserve"> </w:t>
      </w:r>
      <w:r w:rsidR="00317F9F">
        <w:t>–</w:t>
      </w:r>
      <w:r>
        <w:t xml:space="preserve"> </w:t>
      </w:r>
      <w:r w:rsidR="00317F9F" w:rsidRPr="00D37D59">
        <w:t xml:space="preserve">Описание блоков </w:t>
      </w:r>
      <w:r w:rsidR="00317F9F">
        <w:t>на структурной схеме</w:t>
      </w:r>
      <w:r>
        <w:t xml:space="preserve"> </w:t>
      </w:r>
      <w:r w:rsidR="00317F9F" w:rsidRPr="0005521A">
        <w:rPr>
          <w:lang w:val="en-US"/>
        </w:rPr>
        <w:t>gp</w:t>
      </w:r>
      <w:r w:rsidR="00317F9F" w:rsidRPr="0005521A">
        <w:t>_</w:t>
      </w:r>
      <w:r w:rsidR="00317F9F" w:rsidRPr="0005521A">
        <w:rPr>
          <w:lang w:val="en-US"/>
        </w:rPr>
        <w:t>local</w:t>
      </w:r>
      <w:r w:rsidR="00317F9F" w:rsidRPr="0005521A">
        <w:t>_</w:t>
      </w:r>
      <w:r w:rsidR="00317F9F" w:rsidRPr="0005521A">
        <w:rPr>
          <w:lang w:val="en-US"/>
        </w:rPr>
        <w:t>time</w:t>
      </w:r>
      <w:r w:rsidR="00317F9F" w:rsidRPr="0005521A">
        <w:t>_</w:t>
      </w:r>
      <w:r w:rsidR="00317F9F" w:rsidRPr="0005521A">
        <w:rPr>
          <w:lang w:val="en-US"/>
        </w:rPr>
        <w:t>stam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BD05E2" w:rsidRPr="00985E86" w:rsidTr="00BD05E2">
        <w:trPr>
          <w:cantSplit/>
          <w:trHeight w:val="220"/>
          <w:tblHeader/>
          <w:jc w:val="center"/>
        </w:trPr>
        <w:tc>
          <w:tcPr>
            <w:tcW w:w="2263"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начение и основные функции</w:t>
            </w:r>
          </w:p>
        </w:tc>
      </w:tr>
      <w:tr w:rsidR="00BD05E2" w:rsidRPr="00BD05E2" w:rsidTr="00BD05E2">
        <w:trPr>
          <w:cantSplit/>
          <w:jc w:val="center"/>
        </w:trPr>
        <w:tc>
          <w:tcPr>
            <w:tcW w:w="2263" w:type="dxa"/>
            <w:shd w:val="clear" w:color="auto" w:fill="auto"/>
            <w:tcMar>
              <w:top w:w="75" w:type="dxa"/>
              <w:left w:w="107" w:type="dxa"/>
              <w:bottom w:w="75" w:type="dxa"/>
              <w:right w:w="107" w:type="dxa"/>
            </w:tcMar>
          </w:tcPr>
          <w:p w:rsidR="00BD05E2" w:rsidRPr="00E1430C" w:rsidRDefault="00BD05E2" w:rsidP="009D5909">
            <w:pPr>
              <w:pStyle w:val="afffa"/>
              <w:keepNext w:val="0"/>
            </w:pPr>
            <w:r w:rsidRPr="00E1430C">
              <w:t>SYNCFF2SRB</w:t>
            </w:r>
          </w:p>
          <w:p w:rsidR="00BD05E2" w:rsidRPr="00347A71" w:rsidRDefault="00BD05E2" w:rsidP="009D5909">
            <w:pPr>
              <w:pStyle w:val="afffa"/>
              <w:keepNext w:val="0"/>
            </w:pPr>
            <w:r w:rsidRPr="00E1430C">
              <w:t>synchronization</w:t>
            </w:r>
          </w:p>
        </w:tc>
        <w:tc>
          <w:tcPr>
            <w:tcW w:w="7822" w:type="dxa"/>
            <w:shd w:val="clear" w:color="auto" w:fill="auto"/>
            <w:tcMar>
              <w:top w:w="75" w:type="dxa"/>
              <w:left w:w="107" w:type="dxa"/>
              <w:bottom w:w="75" w:type="dxa"/>
              <w:right w:w="107" w:type="dxa"/>
            </w:tcMar>
          </w:tcPr>
          <w:p w:rsidR="00BD05E2" w:rsidRPr="00BD05E2" w:rsidRDefault="00BD05E2" w:rsidP="009D5909">
            <w:pPr>
              <w:pStyle w:val="afffa"/>
              <w:keepNext w:val="0"/>
            </w:pPr>
            <w:r>
              <w:t>Ячейка</w:t>
            </w:r>
            <w:r w:rsidRPr="00E23F13">
              <w:t xml:space="preserve"> </w:t>
            </w:r>
            <w:r>
              <w:t>синхронизации</w:t>
            </w:r>
            <w:r w:rsidRPr="00E23F13">
              <w:t xml:space="preserve"> </w:t>
            </w:r>
            <w:r>
              <w:t>сигнала</w:t>
            </w:r>
            <w:r w:rsidRPr="00E23F13">
              <w:t xml:space="preserve"> </w:t>
            </w:r>
            <w:r>
              <w:t>sync</w:t>
            </w:r>
            <w:r w:rsidRPr="00E23F13">
              <w:t>_</w:t>
            </w:r>
            <w:r>
              <w:t>i</w:t>
            </w:r>
            <w:r w:rsidRPr="00E23F13">
              <w:t xml:space="preserve">, </w:t>
            </w:r>
            <w:r>
              <w:t>построенная</w:t>
            </w:r>
            <w:r w:rsidRPr="00E23F13">
              <w:t xml:space="preserve"> </w:t>
            </w:r>
            <w:r>
              <w:t>на</w:t>
            </w:r>
            <w:r w:rsidRPr="00E23F13">
              <w:t xml:space="preserve"> </w:t>
            </w:r>
            <w:r>
              <w:t>двух</w:t>
            </w:r>
            <w:r w:rsidRPr="00E23F13">
              <w:t xml:space="preserve"> </w:t>
            </w:r>
            <w:r>
              <w:t>триггерах</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rsidRPr="00E1430C">
              <w:t>Counter</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rsidRPr="00E1430C">
              <w:t>Свободный</w:t>
            </w:r>
            <w:r w:rsidRPr="00E81A2D">
              <w:t xml:space="preserve"> </w:t>
            </w:r>
            <w:r w:rsidRPr="00E1430C">
              <w:t>счётчик</w:t>
            </w:r>
            <w:r>
              <w:t xml:space="preserve">, значение которого соответствует значению </w:t>
            </w:r>
            <w:r w:rsidRPr="00E1430C">
              <w:t>Free</w:t>
            </w:r>
            <w:r w:rsidRPr="00E81A2D">
              <w:t xml:space="preserve"> </w:t>
            </w:r>
            <w:r w:rsidRPr="00E1430C">
              <w:t>Run</w:t>
            </w:r>
            <w:r w:rsidRPr="00E81A2D">
              <w:t xml:space="preserve"> </w:t>
            </w:r>
            <w:r>
              <w:t>Counter или же изменяется каждый такт на фиксированное значение</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6A073E" w:rsidRDefault="00BD05E2" w:rsidP="009D5909">
            <w:pPr>
              <w:pStyle w:val="afffa"/>
              <w:keepNext w:val="0"/>
            </w:pPr>
            <w:r w:rsidRPr="00BD05E2">
              <w:t>each clk_i cycle</w:t>
            </w:r>
          </w:p>
        </w:tc>
        <w:tc>
          <w:tcPr>
            <w:tcW w:w="7822" w:type="dxa"/>
            <w:shd w:val="clear" w:color="auto" w:fill="auto"/>
            <w:tcMar>
              <w:top w:w="75" w:type="dxa"/>
              <w:left w:w="107" w:type="dxa"/>
              <w:bottom w:w="75" w:type="dxa"/>
              <w:right w:w="107" w:type="dxa"/>
            </w:tcMar>
          </w:tcPr>
          <w:p w:rsidR="00BD05E2" w:rsidRDefault="00BD05E2" w:rsidP="009D5909">
            <w:pPr>
              <w:pStyle w:val="afffa"/>
              <w:keepNext w:val="0"/>
            </w:pPr>
            <w:r>
              <w:t>Блок, который выдаёт фиксированное значение каждый такт системной частоты</w:t>
            </w:r>
          </w:p>
        </w:tc>
      </w:tr>
    </w:tbl>
    <w:p w:rsidR="00F25D39" w:rsidRPr="00E81A2D" w:rsidRDefault="00F25D39" w:rsidP="009D5909">
      <w:pPr>
        <w:pStyle w:val="af3"/>
      </w:pPr>
    </w:p>
    <w:p w:rsidR="00F25D39" w:rsidRDefault="00F25D39" w:rsidP="000235C2">
      <w:pPr>
        <w:pStyle w:val="7"/>
        <w:ind w:left="1695" w:hanging="1298"/>
        <w:rPr>
          <w:lang w:val="en-US"/>
        </w:rPr>
      </w:pPr>
      <w:bookmarkStart w:id="530" w:name="_Toc512518551"/>
      <w:r>
        <w:t>Структурная</w:t>
      </w:r>
      <w:r w:rsidRPr="00E1430C">
        <w:rPr>
          <w:lang w:val="en-US"/>
        </w:rPr>
        <w:t xml:space="preserve"> </w:t>
      </w:r>
      <w:r>
        <w:t>схема</w:t>
      </w:r>
      <w:r w:rsidRPr="00E1430C">
        <w:rPr>
          <w:lang w:val="en-US"/>
        </w:rPr>
        <w:t xml:space="preserve"> </w:t>
      </w:r>
      <w:r>
        <w:rPr>
          <w:lang w:val="en-US"/>
        </w:rPr>
        <w:t>gp_local_event_acceptor</w:t>
      </w:r>
      <w:bookmarkEnd w:id="530"/>
    </w:p>
    <w:p w:rsidR="00317F9F" w:rsidRPr="00317F9F" w:rsidRDefault="00317F9F" w:rsidP="009D5909">
      <w:pPr>
        <w:pStyle w:val="af3"/>
        <w:rPr>
          <w:lang w:eastAsia="en-US"/>
        </w:rPr>
      </w:pPr>
      <w:r>
        <w:rPr>
          <w:lang w:eastAsia="en-US"/>
        </w:rPr>
        <w:t xml:space="preserve">На рисунке </w:t>
      </w:r>
      <w:r w:rsidR="00762C7C">
        <w:fldChar w:fldCharType="begin"/>
      </w:r>
      <w:r w:rsidR="00762C7C">
        <w:instrText xml:space="preserve"> REF _Ref12275595 \h  \* MERGEFORMAT </w:instrText>
      </w:r>
      <w:r w:rsidR="00762C7C">
        <w:fldChar w:fldCharType="separate"/>
      </w:r>
      <w:r w:rsidR="006422AE" w:rsidRPr="006422AE">
        <w:rPr>
          <w:vanish/>
        </w:rPr>
        <w:t xml:space="preserve">Рисунок </w:t>
      </w:r>
      <w:r w:rsidR="006422AE">
        <w:rPr>
          <w:noProof/>
        </w:rPr>
        <w:t>21</w:t>
      </w:r>
      <w:r w:rsidR="00762C7C">
        <w:fldChar w:fldCharType="end"/>
      </w:r>
      <w:r>
        <w:rPr>
          <w:lang w:eastAsia="en-US"/>
        </w:rPr>
        <w:t xml:space="preserve"> приведена структурная схема блока </w:t>
      </w:r>
      <w:r>
        <w:rPr>
          <w:lang w:val="en-US"/>
        </w:rPr>
        <w:t>gp</w:t>
      </w:r>
      <w:r w:rsidRPr="00317F9F">
        <w:t>_</w:t>
      </w:r>
      <w:r>
        <w:rPr>
          <w:lang w:val="en-US"/>
        </w:rPr>
        <w:t>local</w:t>
      </w:r>
      <w:r w:rsidRPr="00317F9F">
        <w:t>_</w:t>
      </w:r>
      <w:r>
        <w:rPr>
          <w:lang w:val="en-US"/>
        </w:rPr>
        <w:t>event</w:t>
      </w:r>
      <w:r w:rsidRPr="00317F9F">
        <w:t>_</w:t>
      </w:r>
      <w:r>
        <w:rPr>
          <w:lang w:val="en-US"/>
        </w:rPr>
        <w:t>acceptor</w:t>
      </w:r>
      <w:r>
        <w:t>.</w:t>
      </w:r>
    </w:p>
    <w:p w:rsidR="00F25D39" w:rsidRDefault="009C585C" w:rsidP="009D5909">
      <w:pPr>
        <w:ind w:firstLine="0"/>
      </w:pPr>
      <w:r>
        <w:object w:dxaOrig="11055" w:dyaOrig="2340">
          <v:shape id="_x0000_i1042" type="#_x0000_t75" style="width:482.25pt;height:100.5pt" o:ole="">
            <v:imagedata r:id="rId51" o:title=""/>
          </v:shape>
          <o:OLEObject Type="Embed" ProgID="Visio.Drawing.11" ShapeID="_x0000_i1042" DrawAspect="Content" ObjectID="_1633434537" r:id="rId52"/>
        </w:object>
      </w:r>
    </w:p>
    <w:p w:rsidR="00F25D39" w:rsidRPr="003212DD" w:rsidRDefault="00F25D39" w:rsidP="00BD0359">
      <w:pPr>
        <w:pStyle w:val="aff9"/>
      </w:pPr>
      <w:bookmarkStart w:id="531" w:name="_Ref1227559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1</w:t>
      </w:r>
      <w:r w:rsidR="00BF6B65">
        <w:rPr>
          <w:noProof/>
        </w:rPr>
        <w:fldChar w:fldCharType="end"/>
      </w:r>
      <w:bookmarkEnd w:id="531"/>
      <w:r>
        <w:t xml:space="preserve"> –</w:t>
      </w:r>
      <w:r w:rsidRPr="0005521A">
        <w:t xml:space="preserve"> </w:t>
      </w:r>
      <w:r>
        <w:t>Структурная</w:t>
      </w:r>
      <w:r w:rsidRPr="0005521A">
        <w:t xml:space="preserve"> </w:t>
      </w:r>
      <w:r>
        <w:t>схема</w:t>
      </w:r>
      <w:r w:rsidRPr="0005521A">
        <w:t xml:space="preserve"> </w:t>
      </w:r>
      <w:r w:rsidRPr="0005521A">
        <w:rPr>
          <w:lang w:val="en-US"/>
        </w:rPr>
        <w:t>gp</w:t>
      </w:r>
      <w:r w:rsidRPr="0005521A">
        <w:t>_</w:t>
      </w:r>
      <w:r w:rsidRPr="0005521A">
        <w:rPr>
          <w:lang w:val="en-US"/>
        </w:rPr>
        <w:t>local</w:t>
      </w:r>
      <w:r w:rsidRPr="0005521A">
        <w:t>_</w:t>
      </w:r>
      <w:r>
        <w:rPr>
          <w:lang w:val="en-US"/>
        </w:rPr>
        <w:t>event</w:t>
      </w:r>
      <w:r w:rsidRPr="00951472">
        <w:t>_</w:t>
      </w:r>
      <w:r>
        <w:rPr>
          <w:lang w:val="en-US"/>
        </w:rPr>
        <w:t>acceptor</w:t>
      </w:r>
    </w:p>
    <w:p w:rsidR="00317F9F" w:rsidRDefault="00317F9F" w:rsidP="009D5909">
      <w:pPr>
        <w:pStyle w:val="af3"/>
      </w:pPr>
      <w:r w:rsidRPr="00D37D59">
        <w:t xml:space="preserve">Описание блоков </w:t>
      </w:r>
      <w:r>
        <w:t>на структурной схеме</w:t>
      </w:r>
      <w:r w:rsidRPr="00317F9F">
        <w:t xml:space="preserve"> </w:t>
      </w:r>
      <w:r w:rsidRPr="0005521A">
        <w:rPr>
          <w:lang w:val="en-US"/>
        </w:rPr>
        <w:t>gp</w:t>
      </w:r>
      <w:r w:rsidRPr="0005521A">
        <w:t>_</w:t>
      </w:r>
      <w:r w:rsidRPr="0005521A">
        <w:rPr>
          <w:lang w:val="en-US"/>
        </w:rPr>
        <w:t>local</w:t>
      </w:r>
      <w:r w:rsidRPr="0005521A">
        <w:t>_</w:t>
      </w:r>
      <w:r>
        <w:rPr>
          <w:lang w:val="en-US"/>
        </w:rPr>
        <w:t>event</w:t>
      </w:r>
      <w:r w:rsidRPr="00951472">
        <w:t>_</w:t>
      </w:r>
      <w:r>
        <w:rPr>
          <w:lang w:val="en-US"/>
        </w:rPr>
        <w:t>acceptor</w:t>
      </w:r>
      <w:r>
        <w:t xml:space="preserve"> приведено в таблице </w:t>
      </w:r>
      <w:r w:rsidR="00762C7C">
        <w:fldChar w:fldCharType="begin"/>
      </w:r>
      <w:r w:rsidR="00762C7C">
        <w:instrText xml:space="preserve"> REF _Ref12275870 \h  \* MERGEFORMAT </w:instrText>
      </w:r>
      <w:r w:rsidR="00762C7C">
        <w:fldChar w:fldCharType="separate"/>
      </w:r>
      <w:r w:rsidR="006422AE" w:rsidRPr="006422AE">
        <w:rPr>
          <w:vanish/>
        </w:rPr>
        <w:t xml:space="preserve">Таблица </w:t>
      </w:r>
      <w:r w:rsidR="006422AE">
        <w:rPr>
          <w:noProof/>
        </w:rPr>
        <w:t>83</w:t>
      </w:r>
      <w:r w:rsidR="00762C7C">
        <w:fldChar w:fldCharType="end"/>
      </w:r>
      <w:r>
        <w:t>.</w:t>
      </w:r>
    </w:p>
    <w:p w:rsidR="00317F9F" w:rsidRPr="00317F9F" w:rsidRDefault="00317F9F" w:rsidP="009D5909">
      <w:pPr>
        <w:pStyle w:val="af3"/>
      </w:pPr>
    </w:p>
    <w:p w:rsidR="00BD05E2" w:rsidRPr="001D17C9" w:rsidRDefault="00BD05E2" w:rsidP="002815D9">
      <w:pPr>
        <w:pStyle w:val="aff8"/>
      </w:pPr>
      <w:bookmarkStart w:id="532" w:name="_Ref12275870"/>
      <w:r w:rsidRPr="004C3E1B">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3</w:t>
      </w:r>
      <w:r w:rsidR="00BF6B65">
        <w:rPr>
          <w:noProof/>
        </w:rPr>
        <w:fldChar w:fldCharType="end"/>
      </w:r>
      <w:bookmarkEnd w:id="532"/>
      <w:r>
        <w:t xml:space="preserve"> </w:t>
      </w:r>
      <w:r w:rsidR="00C90F32">
        <w:t>–</w:t>
      </w:r>
      <w:r>
        <w:t xml:space="preserve"> </w:t>
      </w:r>
      <w:r w:rsidR="00317F9F" w:rsidRPr="00D37D59">
        <w:t xml:space="preserve">Описание блоков </w:t>
      </w:r>
      <w:r w:rsidR="00317F9F">
        <w:t>на структурной схеме</w:t>
      </w:r>
      <w:r>
        <w:t xml:space="preserve"> </w:t>
      </w:r>
      <w:r w:rsidRPr="0005521A">
        <w:rPr>
          <w:lang w:val="en-US"/>
        </w:rPr>
        <w:t>gp</w:t>
      </w:r>
      <w:r w:rsidRPr="0005521A">
        <w:t>_</w:t>
      </w:r>
      <w:r w:rsidRPr="0005521A">
        <w:rPr>
          <w:lang w:val="en-US"/>
        </w:rPr>
        <w:t>local</w:t>
      </w:r>
      <w:r w:rsidRPr="0005521A">
        <w:t>_</w:t>
      </w:r>
      <w:r>
        <w:rPr>
          <w:lang w:val="en-US"/>
        </w:rPr>
        <w:t>event</w:t>
      </w:r>
      <w:r w:rsidRPr="00951472">
        <w:t>_</w:t>
      </w:r>
      <w:r>
        <w:rPr>
          <w:lang w:val="en-US"/>
        </w:rPr>
        <w:t>accepto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7822"/>
      </w:tblGrid>
      <w:tr w:rsidR="00BD05E2" w:rsidRPr="00985E86" w:rsidTr="00BD05E2">
        <w:trPr>
          <w:cantSplit/>
          <w:trHeight w:val="220"/>
          <w:tblHeader/>
          <w:jc w:val="center"/>
        </w:trPr>
        <w:tc>
          <w:tcPr>
            <w:tcW w:w="2263"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вание блока</w:t>
            </w:r>
          </w:p>
        </w:tc>
        <w:tc>
          <w:tcPr>
            <w:tcW w:w="7822" w:type="dxa"/>
            <w:shd w:val="clear" w:color="auto" w:fill="auto"/>
            <w:tcMar>
              <w:top w:w="75" w:type="dxa"/>
              <w:left w:w="107" w:type="dxa"/>
              <w:bottom w:w="75" w:type="dxa"/>
              <w:right w:w="161" w:type="dxa"/>
            </w:tcMar>
            <w:hideMark/>
          </w:tcPr>
          <w:p w:rsidR="00BD05E2" w:rsidRPr="00B747C7" w:rsidRDefault="00BD05E2" w:rsidP="009D5909">
            <w:pPr>
              <w:pStyle w:val="afffa"/>
              <w:keepNext w:val="0"/>
              <w:rPr>
                <w:b/>
              </w:rPr>
            </w:pPr>
            <w:r w:rsidRPr="00B747C7">
              <w:rPr>
                <w:b/>
              </w:rPr>
              <w:t>Назначение и основные функции</w:t>
            </w:r>
          </w:p>
        </w:tc>
      </w:tr>
      <w:tr w:rsidR="00BD05E2" w:rsidRPr="00BD05E2" w:rsidTr="00BD05E2">
        <w:trPr>
          <w:cantSplit/>
          <w:jc w:val="center"/>
        </w:trPr>
        <w:tc>
          <w:tcPr>
            <w:tcW w:w="2263" w:type="dxa"/>
            <w:shd w:val="clear" w:color="auto" w:fill="auto"/>
            <w:tcMar>
              <w:top w:w="75" w:type="dxa"/>
              <w:left w:w="107" w:type="dxa"/>
              <w:bottom w:w="75" w:type="dxa"/>
              <w:right w:w="107" w:type="dxa"/>
            </w:tcMar>
          </w:tcPr>
          <w:p w:rsidR="00BD05E2" w:rsidRPr="00E1430C" w:rsidRDefault="00BD05E2" w:rsidP="009D5909">
            <w:pPr>
              <w:pStyle w:val="afffa"/>
              <w:keepNext w:val="0"/>
            </w:pPr>
            <w:r w:rsidRPr="00E1430C">
              <w:t>SYNCFF2SRB</w:t>
            </w:r>
          </w:p>
          <w:p w:rsidR="00BD05E2" w:rsidRPr="00347A71" w:rsidRDefault="00BD05E2" w:rsidP="009D5909">
            <w:pPr>
              <w:pStyle w:val="afffa"/>
              <w:keepNext w:val="0"/>
            </w:pPr>
            <w:r w:rsidRPr="00E1430C">
              <w:t>synchronization</w:t>
            </w:r>
          </w:p>
        </w:tc>
        <w:tc>
          <w:tcPr>
            <w:tcW w:w="7822" w:type="dxa"/>
            <w:shd w:val="clear" w:color="auto" w:fill="auto"/>
            <w:tcMar>
              <w:top w:w="75" w:type="dxa"/>
              <w:left w:w="107" w:type="dxa"/>
              <w:bottom w:w="75" w:type="dxa"/>
              <w:right w:w="107" w:type="dxa"/>
            </w:tcMar>
          </w:tcPr>
          <w:p w:rsidR="00BD05E2" w:rsidRPr="00BD05E2" w:rsidRDefault="00BD05E2" w:rsidP="009D5909">
            <w:pPr>
              <w:pStyle w:val="afffa"/>
              <w:keepNext w:val="0"/>
            </w:pPr>
            <w:r>
              <w:t>Ячейка</w:t>
            </w:r>
            <w:r w:rsidRPr="00E23F13">
              <w:t xml:space="preserve"> </w:t>
            </w:r>
            <w:r>
              <w:t>синхронизации</w:t>
            </w:r>
            <w:r w:rsidRPr="00E23F13">
              <w:t xml:space="preserve"> </w:t>
            </w:r>
            <w:r>
              <w:t>сигнала</w:t>
            </w:r>
            <w:r w:rsidRPr="00E23F13">
              <w:t xml:space="preserve"> </w:t>
            </w:r>
            <w:r>
              <w:t>tmr</w:t>
            </w:r>
            <w:r w:rsidRPr="001569F3">
              <w:t>_</w:t>
            </w:r>
            <w:r>
              <w:t>event</w:t>
            </w:r>
            <w:r w:rsidRPr="00E23F13">
              <w:t>_</w:t>
            </w:r>
            <w:r>
              <w:t>i</w:t>
            </w:r>
            <w:r w:rsidRPr="00E23F13">
              <w:t xml:space="preserve">, </w:t>
            </w:r>
            <w:r>
              <w:t>построенная</w:t>
            </w:r>
            <w:r w:rsidRPr="00E23F13">
              <w:t xml:space="preserve"> </w:t>
            </w:r>
            <w:r>
              <w:t>на</w:t>
            </w:r>
            <w:r w:rsidRPr="00E23F13">
              <w:t xml:space="preserve"> </w:t>
            </w:r>
            <w:r>
              <w:t>двух</w:t>
            </w:r>
            <w:r w:rsidRPr="00E23F13">
              <w:t xml:space="preserve"> </w:t>
            </w:r>
            <w:r>
              <w:t>триггерах</w:t>
            </w:r>
          </w:p>
        </w:tc>
      </w:tr>
      <w:tr w:rsidR="00BD05E2" w:rsidRPr="00985E86" w:rsidTr="00BD05E2">
        <w:trPr>
          <w:cantSplit/>
          <w:jc w:val="center"/>
        </w:trPr>
        <w:tc>
          <w:tcPr>
            <w:tcW w:w="2263" w:type="dxa"/>
            <w:shd w:val="clear" w:color="auto" w:fill="auto"/>
            <w:tcMar>
              <w:top w:w="75" w:type="dxa"/>
              <w:left w:w="107" w:type="dxa"/>
              <w:bottom w:w="75" w:type="dxa"/>
              <w:right w:w="107" w:type="dxa"/>
            </w:tcMar>
          </w:tcPr>
          <w:p w:rsidR="00BD05E2" w:rsidRPr="00347A71" w:rsidRDefault="00BD05E2" w:rsidP="009D5909">
            <w:pPr>
              <w:pStyle w:val="afffa"/>
              <w:keepNext w:val="0"/>
            </w:pPr>
            <w:r>
              <w:t>Strobe Generator</w:t>
            </w:r>
          </w:p>
        </w:tc>
        <w:tc>
          <w:tcPr>
            <w:tcW w:w="7822" w:type="dxa"/>
            <w:shd w:val="clear" w:color="auto" w:fill="auto"/>
            <w:tcMar>
              <w:top w:w="75" w:type="dxa"/>
              <w:left w:w="107" w:type="dxa"/>
              <w:bottom w:w="75" w:type="dxa"/>
              <w:right w:w="107" w:type="dxa"/>
            </w:tcMar>
          </w:tcPr>
          <w:p w:rsidR="00BD05E2" w:rsidRPr="00347A71" w:rsidRDefault="00BD05E2" w:rsidP="009D5909">
            <w:pPr>
              <w:pStyle w:val="afffa"/>
              <w:keepNext w:val="0"/>
            </w:pPr>
            <w:r>
              <w:t>Генератор импульсов</w:t>
            </w:r>
          </w:p>
        </w:tc>
      </w:tr>
    </w:tbl>
    <w:p w:rsidR="00BD05E2" w:rsidRDefault="00BD05E2" w:rsidP="009D5909"/>
    <w:p w:rsidR="00BD05E2" w:rsidRPr="00BD05E2" w:rsidRDefault="00BD05E2" w:rsidP="009D5909"/>
    <w:p w:rsidR="00347A71" w:rsidRPr="00347A71" w:rsidRDefault="00347A71" w:rsidP="000235C2">
      <w:pPr>
        <w:pStyle w:val="6"/>
      </w:pPr>
      <w:bookmarkStart w:id="533" w:name="_Toc493677230"/>
      <w:bookmarkStart w:id="534" w:name="_Toc493677556"/>
      <w:bookmarkStart w:id="535" w:name="_Toc493757291"/>
      <w:bookmarkStart w:id="536" w:name="_Toc17300203"/>
      <w:r>
        <w:t>Принципы функционирования</w:t>
      </w:r>
      <w:bookmarkEnd w:id="533"/>
      <w:bookmarkEnd w:id="534"/>
      <w:bookmarkEnd w:id="535"/>
      <w:r w:rsidR="00D052F4">
        <w:rPr>
          <w:lang w:val="en-US"/>
        </w:rPr>
        <w:t xml:space="preserve"> </w:t>
      </w:r>
      <w:r w:rsidR="00D052F4" w:rsidRPr="00DA671D">
        <w:t>GP</w:t>
      </w:r>
      <w:r w:rsidR="00D052F4" w:rsidRPr="00583B85">
        <w:t>_</w:t>
      </w:r>
      <w:r w:rsidR="00D052F4" w:rsidRPr="00DA671D">
        <w:t>TIMERS</w:t>
      </w:r>
      <w:bookmarkEnd w:id="536"/>
    </w:p>
    <w:p w:rsidR="00347A71" w:rsidRPr="00347A71" w:rsidRDefault="00347A71" w:rsidP="000235C2">
      <w:pPr>
        <w:pStyle w:val="7"/>
      </w:pPr>
      <w:bookmarkStart w:id="537" w:name="_Toc493677231"/>
      <w:bookmarkStart w:id="538" w:name="_Toc493677557"/>
      <w:bookmarkStart w:id="539" w:name="_Toc493757292"/>
      <w:r>
        <w:t xml:space="preserve">Базовый </w:t>
      </w:r>
      <w:r w:rsidRPr="00347A71">
        <w:t>принцип функционирования</w:t>
      </w:r>
      <w:bookmarkEnd w:id="537"/>
      <w:bookmarkEnd w:id="538"/>
      <w:bookmarkEnd w:id="539"/>
      <w:r w:rsidRPr="00347A71">
        <w:t xml:space="preserve"> </w:t>
      </w:r>
    </w:p>
    <w:p w:rsidR="00BD05E2" w:rsidRDefault="00BD05E2" w:rsidP="009D5909">
      <w:pPr>
        <w:pStyle w:val="af3"/>
      </w:pPr>
      <w:r w:rsidRPr="00B625F2">
        <w:rPr>
          <w:lang w:val="en-US"/>
        </w:rPr>
        <w:t>GP</w:t>
      </w:r>
      <w:r w:rsidRPr="00583B85">
        <w:t>_</w:t>
      </w:r>
      <w:r w:rsidRPr="00B625F2">
        <w:rPr>
          <w:lang w:val="en-US"/>
        </w:rPr>
        <w:t>TIMERS</w:t>
      </w:r>
      <w:r>
        <w:t xml:space="preserve"> – распределённая</w:t>
      </w:r>
      <w:r w:rsidRPr="00583B85">
        <w:t xml:space="preserve"> </w:t>
      </w:r>
      <w:r>
        <w:t>по</w:t>
      </w:r>
      <w:r w:rsidRPr="00583B85">
        <w:t xml:space="preserve"> </w:t>
      </w:r>
      <w:r>
        <w:t>всей</w:t>
      </w:r>
      <w:r w:rsidRPr="00583B85">
        <w:t xml:space="preserve"> </w:t>
      </w:r>
      <w:r w:rsidR="009C585C">
        <w:t>СБИС МИ БИУС</w:t>
      </w:r>
      <w:r w:rsidRPr="00583B85">
        <w:t xml:space="preserve"> </w:t>
      </w:r>
      <w:r>
        <w:t>сеть счётчиков (см. рис</w:t>
      </w:r>
      <w:r w:rsidR="009C585C">
        <w:t xml:space="preserve">унок </w:t>
      </w:r>
      <w:r w:rsidR="00762C7C">
        <w:fldChar w:fldCharType="begin"/>
      </w:r>
      <w:r w:rsidR="00762C7C">
        <w:instrText xml:space="preserve"> REF _Ref11785507 \h  \* MERGEFORMAT </w:instrText>
      </w:r>
      <w:r w:rsidR="00762C7C">
        <w:fldChar w:fldCharType="separate"/>
      </w:r>
      <w:r w:rsidR="006422AE" w:rsidRPr="006422AE">
        <w:rPr>
          <w:vanish/>
        </w:rPr>
        <w:t xml:space="preserve">Рисунок </w:t>
      </w:r>
      <w:r w:rsidR="006422AE">
        <w:rPr>
          <w:noProof/>
        </w:rPr>
        <w:t>22</w:t>
      </w:r>
      <w:r w:rsidR="00762C7C">
        <w:fldChar w:fldCharType="end"/>
      </w:r>
      <w:r w:rsidR="009C585C">
        <w:t>)</w:t>
      </w:r>
      <w:r w:rsidR="00DC7D7E">
        <w:t>,</w:t>
      </w:r>
      <w:r w:rsidR="009C585C">
        <w:t xml:space="preserve"> </w:t>
      </w:r>
      <w:r>
        <w:t xml:space="preserve">предназначенная для фиксации </w:t>
      </w:r>
      <w:r w:rsidR="00DC7D7E">
        <w:t>моментов времени и проставления</w:t>
      </w:r>
      <w:r>
        <w:t xml:space="preserve"> </w:t>
      </w:r>
      <w:r w:rsidR="00DC7D7E">
        <w:t>соответствующих временных меток</w:t>
      </w:r>
      <w:r>
        <w:t xml:space="preserve"> при работе различных СФ-блоков, а также для запуска блоков по сигналам от интервальных таймеров.</w:t>
      </w:r>
      <w:r w:rsidRPr="00B625F2">
        <w:t xml:space="preserve"> </w:t>
      </w:r>
    </w:p>
    <w:p w:rsidR="00347A71" w:rsidRPr="00347A71" w:rsidRDefault="00D54E09" w:rsidP="00BD0359">
      <w:pPr>
        <w:pStyle w:val="aff9"/>
      </w:pPr>
      <w:r>
        <w:object w:dxaOrig="10230" w:dyaOrig="4455">
          <v:shape id="_x0000_i1043" type="#_x0000_t75" style="width:482.25pt;height:208.5pt" o:ole="">
            <v:imagedata r:id="rId53" o:title=""/>
          </v:shape>
          <o:OLEObject Type="Embed" ProgID="Visio.Drawing.11" ShapeID="_x0000_i1043" DrawAspect="Content" ObjectID="_1633434538" r:id="rId54"/>
        </w:object>
      </w:r>
    </w:p>
    <w:p w:rsidR="00347A71" w:rsidRPr="00347A71" w:rsidRDefault="00347A71" w:rsidP="00BD0359">
      <w:pPr>
        <w:pStyle w:val="aff9"/>
      </w:pPr>
      <w:bookmarkStart w:id="540" w:name="_Ref11785507"/>
      <w:bookmarkStart w:id="541" w:name="_Toc495677609"/>
      <w:bookmarkStart w:id="542" w:name="_Ref11785494"/>
      <w:r w:rsidRPr="00347A71">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2</w:t>
      </w:r>
      <w:r w:rsidR="00BF6B65">
        <w:rPr>
          <w:noProof/>
        </w:rPr>
        <w:fldChar w:fldCharType="end"/>
      </w:r>
      <w:bookmarkEnd w:id="540"/>
      <w:r w:rsidRPr="00347A71">
        <w:t xml:space="preserve"> – Общий вид сети GP_TIMERS</w:t>
      </w:r>
      <w:bookmarkEnd w:id="541"/>
      <w:bookmarkEnd w:id="542"/>
    </w:p>
    <w:p w:rsidR="00347A71" w:rsidRPr="00347A71" w:rsidRDefault="00347A71" w:rsidP="009D5909"/>
    <w:p w:rsidR="00BD05E2" w:rsidRDefault="00BD05E2" w:rsidP="009D5909">
      <w:pPr>
        <w:pStyle w:val="af3"/>
      </w:pPr>
      <w:r>
        <w:t xml:space="preserve">Каждый счётчик в сети переключаются одним из двух сигналов – </w:t>
      </w:r>
      <w:r w:rsidRPr="00BD05E2">
        <w:t>t</w:t>
      </w:r>
      <w:r w:rsidRPr="00B625F2">
        <w:t>_</w:t>
      </w:r>
      <w:r w:rsidRPr="00BD05E2">
        <w:t>sync</w:t>
      </w:r>
      <w:r>
        <w:t xml:space="preserve"> или </w:t>
      </w:r>
      <w:r w:rsidRPr="00BD05E2">
        <w:t>t</w:t>
      </w:r>
      <w:r w:rsidRPr="00F32A63">
        <w:t>10_</w:t>
      </w:r>
      <w:r w:rsidRPr="00BD05E2">
        <w:t>sync</w:t>
      </w:r>
      <w:r>
        <w:t xml:space="preserve">. Для фиксации момента переключения используется фронт и срез </w:t>
      </w:r>
      <w:r w:rsidRPr="00BD05E2">
        <w:t>t</w:t>
      </w:r>
      <w:r w:rsidRPr="00B625F2">
        <w:t>_</w:t>
      </w:r>
      <w:r w:rsidRPr="00BD05E2">
        <w:t>sync</w:t>
      </w:r>
      <w:r>
        <w:t xml:space="preserve"> (</w:t>
      </w:r>
      <w:r w:rsidRPr="00BD05E2">
        <w:t>t</w:t>
      </w:r>
      <w:r w:rsidRPr="00F32A63">
        <w:t>1</w:t>
      </w:r>
      <w:r>
        <w:t>0</w:t>
      </w:r>
      <w:r w:rsidRPr="00B625F2">
        <w:t>_</w:t>
      </w:r>
      <w:r w:rsidRPr="00BD05E2">
        <w:t>sync</w:t>
      </w:r>
      <w:r>
        <w:t xml:space="preserve">). </w:t>
      </w:r>
    </w:p>
    <w:p w:rsidR="00BD05E2" w:rsidRDefault="00BD05E2" w:rsidP="009D5909">
      <w:pPr>
        <w:pStyle w:val="af3"/>
      </w:pPr>
      <w:r>
        <w:t xml:space="preserve">Сигнал </w:t>
      </w:r>
      <w:r w:rsidRPr="00BD05E2">
        <w:t>t</w:t>
      </w:r>
      <w:r w:rsidRPr="00B625F2">
        <w:t>_</w:t>
      </w:r>
      <w:r w:rsidRPr="00BD05E2">
        <w:t>sync</w:t>
      </w:r>
      <w:r>
        <w:t xml:space="preserve"> используется при работе с блоками, частота работы которых больше </w:t>
      </w:r>
      <w:r w:rsidR="00DC7D7E">
        <w:t xml:space="preserve">                       </w:t>
      </w:r>
      <w:r>
        <w:t xml:space="preserve">200 МГц. Значение </w:t>
      </w:r>
      <w:r w:rsidRPr="00BD05E2">
        <w:t>t</w:t>
      </w:r>
      <w:r w:rsidRPr="00B625F2">
        <w:t>_</w:t>
      </w:r>
      <w:r w:rsidRPr="00BD05E2">
        <w:t>sync</w:t>
      </w:r>
      <w:r>
        <w:t xml:space="preserve"> меняется каждые 10 н</w:t>
      </w:r>
      <w:r w:rsidR="00DC7D7E">
        <w:t>с</w:t>
      </w:r>
      <w:r>
        <w:t xml:space="preserve">. </w:t>
      </w:r>
    </w:p>
    <w:p w:rsidR="00BD05E2" w:rsidRPr="00F32A63" w:rsidRDefault="00BD05E2" w:rsidP="009D5909">
      <w:pPr>
        <w:pStyle w:val="af3"/>
      </w:pPr>
      <w:r>
        <w:t xml:space="preserve">Сигнал </w:t>
      </w:r>
      <w:r w:rsidRPr="00BD05E2">
        <w:t>t</w:t>
      </w:r>
      <w:r w:rsidRPr="00F32A63">
        <w:t>10</w:t>
      </w:r>
      <w:r w:rsidRPr="00B625F2">
        <w:t>_</w:t>
      </w:r>
      <w:r w:rsidRPr="00BD05E2">
        <w:t>sync</w:t>
      </w:r>
      <w:r>
        <w:t xml:space="preserve"> используется при работе с блоками, частота работы которых меньше </w:t>
      </w:r>
      <w:r w:rsidR="00DC7D7E">
        <w:t xml:space="preserve">                </w:t>
      </w:r>
      <w:r>
        <w:t xml:space="preserve">200 МГц. Значение </w:t>
      </w:r>
      <w:r w:rsidRPr="00BD05E2">
        <w:t>t</w:t>
      </w:r>
      <w:r w:rsidRPr="00F32A63">
        <w:t>10</w:t>
      </w:r>
      <w:r w:rsidRPr="00B625F2">
        <w:t>_</w:t>
      </w:r>
      <w:r w:rsidRPr="00BD05E2">
        <w:t>sync</w:t>
      </w:r>
      <w:r>
        <w:t xml:space="preserve"> меняется каждые 100 н</w:t>
      </w:r>
      <w:r w:rsidR="00DC7D7E">
        <w:t>с.</w:t>
      </w:r>
    </w:p>
    <w:p w:rsidR="00BD05E2" w:rsidRDefault="00BD05E2" w:rsidP="009D5909">
      <w:pPr>
        <w:pStyle w:val="af3"/>
      </w:pPr>
      <w:r>
        <w:t xml:space="preserve">Генератором сигналов </w:t>
      </w:r>
      <w:r w:rsidRPr="00BD05E2">
        <w:t>t</w:t>
      </w:r>
      <w:r w:rsidRPr="00B625F2">
        <w:t>_</w:t>
      </w:r>
      <w:r w:rsidRPr="00BD05E2">
        <w:t>sync</w:t>
      </w:r>
      <w:r>
        <w:t xml:space="preserve"> и </w:t>
      </w:r>
      <w:r w:rsidRPr="00BD05E2">
        <w:t>t</w:t>
      </w:r>
      <w:r w:rsidRPr="00F32A63">
        <w:t>10_</w:t>
      </w:r>
      <w:r w:rsidRPr="00BD05E2">
        <w:t>sync</w:t>
      </w:r>
      <w:r>
        <w:t xml:space="preserve"> является</w:t>
      </w:r>
      <w:r w:rsidRPr="00B625F2">
        <w:t xml:space="preserve"> </w:t>
      </w:r>
      <w:r>
        <w:t xml:space="preserve">блок </w:t>
      </w:r>
      <w:r w:rsidRPr="00BD05E2">
        <w:t>gp</w:t>
      </w:r>
      <w:r w:rsidRPr="00F32A63">
        <w:t>_</w:t>
      </w:r>
      <w:r w:rsidRPr="00BD05E2">
        <w:t>global</w:t>
      </w:r>
      <w:r w:rsidRPr="00F32A63">
        <w:t>_</w:t>
      </w:r>
      <w:r w:rsidRPr="00BD05E2">
        <w:t>sync</w:t>
      </w:r>
      <w:r w:rsidRPr="00F32A63">
        <w:t>_</w:t>
      </w:r>
      <w:r w:rsidRPr="00BD05E2">
        <w:t>timers</w:t>
      </w:r>
      <w:r w:rsidR="00DC7D7E">
        <w:t>,</w:t>
      </w:r>
      <w:r w:rsidRPr="00F32A63">
        <w:t xml:space="preserve"> </w:t>
      </w:r>
      <w:r>
        <w:t xml:space="preserve">входящий в состав центрального блока системы – </w:t>
      </w:r>
      <w:r w:rsidRPr="00BD05E2">
        <w:t>gp</w:t>
      </w:r>
      <w:r w:rsidRPr="00B625F2">
        <w:t>_</w:t>
      </w:r>
      <w:r w:rsidRPr="00BD05E2">
        <w:t>global</w:t>
      </w:r>
      <w:r w:rsidRPr="00B625F2">
        <w:t>_</w:t>
      </w:r>
      <w:r w:rsidRPr="00BD05E2">
        <w:t>timers</w:t>
      </w:r>
      <w:r>
        <w:t>.</w:t>
      </w:r>
    </w:p>
    <w:p w:rsidR="00BD05E2" w:rsidRPr="00BE5EAD" w:rsidRDefault="00BD05E2" w:rsidP="009D5909">
      <w:pPr>
        <w:pStyle w:val="af3"/>
      </w:pPr>
      <w:r>
        <w:t xml:space="preserve">Для поддержки одинакового значения всех счётчиков в системе при использовании более медленной синхронизации </w:t>
      </w:r>
      <w:r w:rsidRPr="00BD05E2">
        <w:t>t</w:t>
      </w:r>
      <w:r w:rsidRPr="00F32A63">
        <w:t>1</w:t>
      </w:r>
      <w:r>
        <w:t>0</w:t>
      </w:r>
      <w:r w:rsidRPr="00B625F2">
        <w:t>_</w:t>
      </w:r>
      <w:r w:rsidRPr="00BD05E2">
        <w:t>sync</w:t>
      </w:r>
      <w:r>
        <w:t xml:space="preserve">, значение внутреннего счётчика в блоке увеличивается </w:t>
      </w:r>
      <w:r w:rsidR="00DC7D7E">
        <w:t xml:space="preserve">                     </w:t>
      </w:r>
      <w:r>
        <w:t>на 10.</w:t>
      </w:r>
    </w:p>
    <w:p w:rsidR="00BD05E2" w:rsidRDefault="00BD05E2" w:rsidP="009D5909">
      <w:pPr>
        <w:pStyle w:val="af3"/>
      </w:pPr>
      <w:r>
        <w:t xml:space="preserve">Задержка переключения локальных счётчиков не превышает нескольких тактов частоты работы блока – задержка линии от </w:t>
      </w:r>
      <w:r w:rsidRPr="00BD05E2">
        <w:t>gp</w:t>
      </w:r>
      <w:r w:rsidRPr="00B625F2">
        <w:t>_</w:t>
      </w:r>
      <w:r w:rsidRPr="00BD05E2">
        <w:t>global</w:t>
      </w:r>
      <w:r w:rsidRPr="00B625F2">
        <w:t>_</w:t>
      </w:r>
      <w:r w:rsidRPr="00BD05E2">
        <w:t>timers</w:t>
      </w:r>
      <w:r>
        <w:t xml:space="preserve">, плюс </w:t>
      </w:r>
      <w:r w:rsidR="00DC7D7E">
        <w:t>два</w:t>
      </w:r>
      <w:r>
        <w:t xml:space="preserve"> такта на синхронизацию. Кроме того, разница в значениях счётчика в </w:t>
      </w:r>
      <w:r w:rsidRPr="00BD05E2">
        <w:t>gp</w:t>
      </w:r>
      <w:r w:rsidRPr="00B625F2">
        <w:t>_</w:t>
      </w:r>
      <w:r w:rsidRPr="00BD05E2">
        <w:t>global</w:t>
      </w:r>
      <w:r>
        <w:t>_</w:t>
      </w:r>
      <w:r w:rsidRPr="00BD05E2">
        <w:t>sync</w:t>
      </w:r>
      <w:r w:rsidRPr="00B625F2">
        <w:t>_</w:t>
      </w:r>
      <w:r w:rsidRPr="00BD05E2">
        <w:t>timers</w:t>
      </w:r>
      <w:r>
        <w:t xml:space="preserve"> и ведомых счётчиков в </w:t>
      </w:r>
      <w:r w:rsidRPr="00BD05E2">
        <w:t>gp</w:t>
      </w:r>
      <w:r w:rsidRPr="00B625F2">
        <w:t>_</w:t>
      </w:r>
      <w:r w:rsidRPr="00BD05E2">
        <w:t>local</w:t>
      </w:r>
      <w:r w:rsidRPr="00B625F2">
        <w:t>_</w:t>
      </w:r>
      <w:r w:rsidRPr="00BD05E2">
        <w:t>time</w:t>
      </w:r>
      <w:r w:rsidRPr="00B625F2">
        <w:t>_</w:t>
      </w:r>
      <w:r w:rsidRPr="00BD05E2">
        <w:t>stamper</w:t>
      </w:r>
      <w:r w:rsidRPr="00CF0A4E">
        <w:t xml:space="preserve"> (</w:t>
      </w:r>
      <w:r>
        <w:t xml:space="preserve">или </w:t>
      </w:r>
      <w:r w:rsidRPr="00BD05E2">
        <w:t>gp</w:t>
      </w:r>
      <w:r w:rsidRPr="00CF0A4E">
        <w:t>_</w:t>
      </w:r>
      <w:r w:rsidRPr="00BD05E2">
        <w:t>local</w:t>
      </w:r>
      <w:r w:rsidRPr="00CF0A4E">
        <w:t>_</w:t>
      </w:r>
      <w:r w:rsidRPr="00BD05E2">
        <w:t>sync</w:t>
      </w:r>
      <w:r w:rsidRPr="00CF0A4E">
        <w:t>_</w:t>
      </w:r>
      <w:r w:rsidRPr="00BD05E2">
        <w:t>timer</w:t>
      </w:r>
      <w:r w:rsidRPr="00CF0A4E">
        <w:t>)</w:t>
      </w:r>
      <w:r>
        <w:t xml:space="preserve"> может возникнуть только в момент переключения. </w:t>
      </w:r>
    </w:p>
    <w:p w:rsidR="00BD05E2" w:rsidRDefault="00BD05E2" w:rsidP="009D5909">
      <w:pPr>
        <w:pStyle w:val="af3"/>
      </w:pPr>
      <w:r>
        <w:t>На рис</w:t>
      </w:r>
      <w:r w:rsidR="00C90F32">
        <w:t xml:space="preserve">унке </w:t>
      </w:r>
      <w:r w:rsidR="00762C7C">
        <w:fldChar w:fldCharType="begin"/>
      </w:r>
      <w:r w:rsidR="00762C7C">
        <w:instrText xml:space="preserve"> REF _Ref11785552 \h  \* MERGEFORMAT </w:instrText>
      </w:r>
      <w:r w:rsidR="00762C7C">
        <w:fldChar w:fldCharType="separate"/>
      </w:r>
      <w:r w:rsidR="006422AE" w:rsidRPr="006422AE">
        <w:rPr>
          <w:vanish/>
        </w:rPr>
        <w:t xml:space="preserve">Рисунок </w:t>
      </w:r>
      <w:r w:rsidR="006422AE">
        <w:rPr>
          <w:noProof/>
        </w:rPr>
        <w:t>23</w:t>
      </w:r>
      <w:r w:rsidR="00762C7C">
        <w:fldChar w:fldCharType="end"/>
      </w:r>
      <w:r>
        <w:t xml:space="preserve"> приведен пример работы сигнала </w:t>
      </w:r>
      <w:r w:rsidRPr="00BD05E2">
        <w:t>t</w:t>
      </w:r>
      <w:r w:rsidRPr="00B625F2">
        <w:t>_</w:t>
      </w:r>
      <w:r w:rsidRPr="00BD05E2">
        <w:t>sync</w:t>
      </w:r>
      <w:r w:rsidRPr="00772EC0">
        <w:t xml:space="preserve"> </w:t>
      </w:r>
      <w:r>
        <w:t xml:space="preserve">при работе на частоте </w:t>
      </w:r>
      <w:r w:rsidRPr="006C45FF">
        <w:t>4</w:t>
      </w:r>
      <w:r>
        <w:t>00 МГц.</w:t>
      </w:r>
    </w:p>
    <w:p w:rsidR="00DC7D7E" w:rsidRPr="00772EC0" w:rsidRDefault="00DC7D7E" w:rsidP="009D5909">
      <w:pPr>
        <w:pStyle w:val="af3"/>
      </w:pPr>
    </w:p>
    <w:p w:rsidR="00BD41EE" w:rsidRDefault="00BD05E2" w:rsidP="009D5909">
      <w:pPr>
        <w:ind w:firstLine="0"/>
      </w:pPr>
      <w:r>
        <w:rPr>
          <w:noProof/>
          <w:lang w:eastAsia="ru-RU"/>
        </w:rPr>
        <w:drawing>
          <wp:inline distT="0" distB="0" distL="0" distR="0">
            <wp:extent cx="6120130" cy="1005222"/>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20130" cy="1005222"/>
                    </a:xfrm>
                    <a:prstGeom prst="rect">
                      <a:avLst/>
                    </a:prstGeom>
                    <a:noFill/>
                    <a:ln>
                      <a:noFill/>
                    </a:ln>
                  </pic:spPr>
                </pic:pic>
              </a:graphicData>
            </a:graphic>
          </wp:inline>
        </w:drawing>
      </w:r>
    </w:p>
    <w:p w:rsidR="00BD05E2" w:rsidRPr="00480CFA" w:rsidRDefault="00BD41EE" w:rsidP="00BD0359">
      <w:pPr>
        <w:pStyle w:val="aff9"/>
      </w:pPr>
      <w:bookmarkStart w:id="543" w:name="_Toc495677614"/>
      <w:bookmarkStart w:id="544" w:name="_Ref1178555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3</w:t>
      </w:r>
      <w:r w:rsidR="00BF6B65">
        <w:rPr>
          <w:noProof/>
        </w:rPr>
        <w:fldChar w:fldCharType="end"/>
      </w:r>
      <w:bookmarkEnd w:id="543"/>
      <w:bookmarkEnd w:id="544"/>
      <w:r w:rsidR="00BD05E2">
        <w:t xml:space="preserve"> </w:t>
      </w:r>
      <w:r w:rsidR="00BD05E2" w:rsidRPr="00772EC0">
        <w:t xml:space="preserve">– </w:t>
      </w:r>
      <w:r w:rsidR="00BD05E2">
        <w:t xml:space="preserve">Временная диаграмма переключения </w:t>
      </w:r>
      <w:r w:rsidR="00BD05E2">
        <w:rPr>
          <w:lang w:val="en-US"/>
        </w:rPr>
        <w:t>t</w:t>
      </w:r>
      <w:r w:rsidR="00BD05E2" w:rsidRPr="00B625F2">
        <w:t>_</w:t>
      </w:r>
      <w:r w:rsidR="00BD05E2">
        <w:rPr>
          <w:lang w:val="en-US"/>
        </w:rPr>
        <w:t>sync</w:t>
      </w:r>
      <w:r w:rsidR="00BD05E2" w:rsidRPr="00772EC0">
        <w:t xml:space="preserve"> </w:t>
      </w:r>
      <w:r w:rsidR="00BD05E2">
        <w:t xml:space="preserve">и изменения значения ведомого </w:t>
      </w:r>
      <w:r w:rsidR="00DC7D7E">
        <w:t xml:space="preserve">                    </w:t>
      </w:r>
      <w:r w:rsidR="00BD05E2">
        <w:t>счётчика,</w:t>
      </w:r>
      <w:r w:rsidR="00DC7D7E">
        <w:t xml:space="preserve"> работающего на частоте 400 МГц</w:t>
      </w:r>
    </w:p>
    <w:p w:rsidR="00BD05E2" w:rsidRPr="00480CFA" w:rsidRDefault="00BD05E2" w:rsidP="009D5909"/>
    <w:p w:rsidR="00BD05E2" w:rsidRPr="00772EC0" w:rsidRDefault="00BD05E2" w:rsidP="009D5909">
      <w:pPr>
        <w:pStyle w:val="af3"/>
      </w:pPr>
      <w:r>
        <w:t>На рис</w:t>
      </w:r>
      <w:r w:rsidR="00C90F32">
        <w:t xml:space="preserve">унке </w:t>
      </w:r>
      <w:r w:rsidR="00762C7C">
        <w:fldChar w:fldCharType="begin"/>
      </w:r>
      <w:r w:rsidR="00762C7C">
        <w:instrText xml:space="preserve"> REF _Ref477884645 \h  \* MERGEFORMAT </w:instrText>
      </w:r>
      <w:r w:rsidR="00762C7C">
        <w:fldChar w:fldCharType="separate"/>
      </w:r>
      <w:r w:rsidR="006422AE" w:rsidRPr="006422AE">
        <w:rPr>
          <w:vanish/>
        </w:rPr>
        <w:t xml:space="preserve">Рисунок </w:t>
      </w:r>
      <w:r w:rsidR="006422AE">
        <w:rPr>
          <w:noProof/>
        </w:rPr>
        <w:t>24</w:t>
      </w:r>
      <w:r w:rsidR="00762C7C">
        <w:fldChar w:fldCharType="end"/>
      </w:r>
      <w:r>
        <w:t xml:space="preserve"> приведен пример работы сигнала </w:t>
      </w:r>
      <w:r>
        <w:rPr>
          <w:lang w:val="en-US"/>
        </w:rPr>
        <w:t>t</w:t>
      </w:r>
      <w:r w:rsidRPr="006C45FF">
        <w:t>10</w:t>
      </w:r>
      <w:r w:rsidRPr="00B625F2">
        <w:t>_</w:t>
      </w:r>
      <w:r>
        <w:rPr>
          <w:lang w:val="en-US"/>
        </w:rPr>
        <w:t>sync</w:t>
      </w:r>
      <w:r w:rsidRPr="00772EC0">
        <w:t xml:space="preserve"> </w:t>
      </w:r>
      <w:r>
        <w:t>при работе на частоте 100 МГц.</w:t>
      </w:r>
    </w:p>
    <w:p w:rsidR="00BD05E2" w:rsidRDefault="00BD05E2" w:rsidP="000873C5">
      <w:pPr>
        <w:keepNext/>
        <w:ind w:firstLine="0"/>
      </w:pPr>
      <w:r>
        <w:rPr>
          <w:noProof/>
          <w:lang w:eastAsia="ru-RU"/>
        </w:rPr>
        <w:lastRenderedPageBreak/>
        <w:drawing>
          <wp:inline distT="0" distB="0" distL="0" distR="0">
            <wp:extent cx="6120130" cy="689428"/>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130" cy="689428"/>
                    </a:xfrm>
                    <a:prstGeom prst="rect">
                      <a:avLst/>
                    </a:prstGeom>
                    <a:noFill/>
                    <a:ln>
                      <a:noFill/>
                    </a:ln>
                  </pic:spPr>
                </pic:pic>
              </a:graphicData>
            </a:graphic>
          </wp:inline>
        </w:drawing>
      </w:r>
    </w:p>
    <w:p w:rsidR="00BD05E2" w:rsidRPr="00480CFA" w:rsidRDefault="00BD05E2" w:rsidP="00BD0359">
      <w:pPr>
        <w:pStyle w:val="aff9"/>
        <w:rPr>
          <w:b/>
        </w:rPr>
      </w:pPr>
      <w:bookmarkStart w:id="545" w:name="_Ref477884645"/>
      <w:r>
        <w:t>Рисунок</w:t>
      </w:r>
      <w:r w:rsidR="005261AF">
        <w:t xml:space="preserve"> </w:t>
      </w:r>
      <w:r w:rsidR="00BF6B65">
        <w:rPr>
          <w:noProof/>
        </w:rPr>
        <w:fldChar w:fldCharType="begin"/>
      </w:r>
      <w:r>
        <w:rPr>
          <w:noProof/>
        </w:rPr>
        <w:instrText xml:space="preserve"> SEQ Рисунок \* ARABIC \s 1 </w:instrText>
      </w:r>
      <w:r w:rsidR="00BF6B65">
        <w:rPr>
          <w:noProof/>
        </w:rPr>
        <w:fldChar w:fldCharType="separate"/>
      </w:r>
      <w:r w:rsidR="006422AE">
        <w:rPr>
          <w:noProof/>
        </w:rPr>
        <w:t>24</w:t>
      </w:r>
      <w:r w:rsidR="00BF6B65">
        <w:rPr>
          <w:noProof/>
        </w:rPr>
        <w:fldChar w:fldCharType="end"/>
      </w:r>
      <w:bookmarkEnd w:id="545"/>
      <w:r>
        <w:t xml:space="preserve"> </w:t>
      </w:r>
      <w:r w:rsidRPr="00772EC0">
        <w:t xml:space="preserve">– </w:t>
      </w:r>
      <w:r>
        <w:t xml:space="preserve">Временная диаграмма переключения </w:t>
      </w:r>
      <w:r>
        <w:rPr>
          <w:lang w:val="en-US"/>
        </w:rPr>
        <w:t>t</w:t>
      </w:r>
      <w:r w:rsidRPr="006C45FF">
        <w:t>10</w:t>
      </w:r>
      <w:r w:rsidRPr="00B625F2">
        <w:t>_</w:t>
      </w:r>
      <w:r>
        <w:rPr>
          <w:lang w:val="en-US"/>
        </w:rPr>
        <w:t>sync</w:t>
      </w:r>
      <w:r w:rsidRPr="00772EC0">
        <w:t xml:space="preserve"> </w:t>
      </w:r>
      <w:r>
        <w:t xml:space="preserve">и изменения ведомого </w:t>
      </w:r>
      <w:r w:rsidR="00DC7D7E">
        <w:t xml:space="preserve">                          </w:t>
      </w:r>
      <w:r>
        <w:t>счётчика,</w:t>
      </w:r>
      <w:r w:rsidR="00DC7D7E">
        <w:t xml:space="preserve"> работающего на частоте 100 МГц</w:t>
      </w:r>
    </w:p>
    <w:p w:rsidR="00BD05E2" w:rsidRDefault="00BD05E2" w:rsidP="009D5909">
      <w:pPr>
        <w:pStyle w:val="af3"/>
      </w:pPr>
      <w:r>
        <w:t>Более подробное описание узлов сети приведено ниже.</w:t>
      </w:r>
    </w:p>
    <w:p w:rsidR="005261AF" w:rsidRDefault="005261AF" w:rsidP="009D5909">
      <w:pPr>
        <w:pStyle w:val="af3"/>
      </w:pPr>
    </w:p>
    <w:p w:rsidR="005261AF" w:rsidRDefault="005261AF" w:rsidP="000235C2">
      <w:pPr>
        <w:pStyle w:val="7"/>
      </w:pPr>
      <w:bookmarkStart w:id="546" w:name="_Toc512518554"/>
      <w:r>
        <w:t xml:space="preserve">Блок </w:t>
      </w:r>
      <w:r>
        <w:rPr>
          <w:lang w:val="en-US"/>
        </w:rPr>
        <w:t>gp_global_timers</w:t>
      </w:r>
      <w:bookmarkEnd w:id="546"/>
    </w:p>
    <w:p w:rsidR="005261AF" w:rsidRDefault="005261AF" w:rsidP="009D5909">
      <w:pPr>
        <w:pStyle w:val="af3"/>
      </w:pPr>
      <w:r>
        <w:t>Блок</w:t>
      </w:r>
      <w:r w:rsidRPr="00772EC0">
        <w:t xml:space="preserve"> </w:t>
      </w:r>
      <w:r w:rsidRPr="005261AF">
        <w:t>gp</w:t>
      </w:r>
      <w:r w:rsidRPr="00772EC0">
        <w:t>_</w:t>
      </w:r>
      <w:r w:rsidRPr="005261AF">
        <w:t>global</w:t>
      </w:r>
      <w:r w:rsidRPr="00772EC0">
        <w:t>_</w:t>
      </w:r>
      <w:r w:rsidRPr="005261AF">
        <w:t>timers</w:t>
      </w:r>
      <w:r w:rsidRPr="00D13EC3">
        <w:t xml:space="preserve"> </w:t>
      </w:r>
      <w:r>
        <w:t>– центральный узел сети, который является источником синхронизации и генератором событий. Он включает</w:t>
      </w:r>
      <w:r w:rsidRPr="00772EC0">
        <w:t xml:space="preserve"> </w:t>
      </w:r>
      <w:r>
        <w:t>два подблока:</w:t>
      </w:r>
    </w:p>
    <w:p w:rsidR="005261AF" w:rsidRPr="00D003D3" w:rsidRDefault="005261AF" w:rsidP="00931A64">
      <w:pPr>
        <w:pStyle w:val="af3"/>
        <w:numPr>
          <w:ilvl w:val="0"/>
          <w:numId w:val="165"/>
        </w:numPr>
        <w:rPr>
          <w:lang w:val="en-US"/>
        </w:rPr>
      </w:pPr>
      <w:r w:rsidRPr="00D003D3">
        <w:rPr>
          <w:lang w:val="en-US"/>
        </w:rPr>
        <w:t xml:space="preserve">gp_global_sync_timers – </w:t>
      </w:r>
      <w:r>
        <w:t>набор</w:t>
      </w:r>
      <w:r w:rsidRPr="00D003D3">
        <w:rPr>
          <w:lang w:val="en-US"/>
        </w:rPr>
        <w:t xml:space="preserve"> </w:t>
      </w:r>
      <w:r>
        <w:t>счётчиков</w:t>
      </w:r>
      <w:r w:rsidR="00DC7D7E">
        <w:rPr>
          <w:lang w:val="en-US"/>
        </w:rPr>
        <w:t>;</w:t>
      </w:r>
    </w:p>
    <w:p w:rsidR="005261AF" w:rsidRDefault="005261AF" w:rsidP="00931A64">
      <w:pPr>
        <w:pStyle w:val="af3"/>
        <w:numPr>
          <w:ilvl w:val="0"/>
          <w:numId w:val="165"/>
        </w:numPr>
      </w:pPr>
      <w:r w:rsidRPr="005261AF">
        <w:t>gp</w:t>
      </w:r>
      <w:r w:rsidRPr="00715F2E">
        <w:t>_</w:t>
      </w:r>
      <w:r w:rsidRPr="005261AF">
        <w:t>global</w:t>
      </w:r>
      <w:r w:rsidRPr="00715F2E">
        <w:t>_</w:t>
      </w:r>
      <w:r w:rsidRPr="005261AF">
        <w:t>event</w:t>
      </w:r>
      <w:r w:rsidRPr="00715F2E">
        <w:t>_</w:t>
      </w:r>
      <w:r w:rsidRPr="005261AF">
        <w:t>timers</w:t>
      </w:r>
      <w:r>
        <w:t xml:space="preserve"> – набор интервальных таймеров (число таймеров задаётся параметром при интеграции блока в систему).</w:t>
      </w:r>
    </w:p>
    <w:p w:rsidR="005261AF" w:rsidRDefault="005261AF" w:rsidP="009D5909">
      <w:pPr>
        <w:pStyle w:val="af3"/>
      </w:pPr>
      <w:r>
        <w:t xml:space="preserve">Для управления блоком </w:t>
      </w:r>
      <w:r w:rsidRPr="005261AF">
        <w:t>gp</w:t>
      </w:r>
      <w:r w:rsidRPr="00772EC0">
        <w:t>_</w:t>
      </w:r>
      <w:r w:rsidRPr="005261AF">
        <w:t>global</w:t>
      </w:r>
      <w:r w:rsidRPr="00772EC0">
        <w:t>_</w:t>
      </w:r>
      <w:r w:rsidRPr="005261AF">
        <w:t>timers</w:t>
      </w:r>
      <w:r>
        <w:t xml:space="preserve"> используется интерфейс </w:t>
      </w:r>
      <w:r w:rsidRPr="005261AF">
        <w:t>APB</w:t>
      </w:r>
      <w:r>
        <w:t xml:space="preserve">. </w:t>
      </w:r>
    </w:p>
    <w:p w:rsidR="005261AF" w:rsidRDefault="005261AF" w:rsidP="009D5909">
      <w:pPr>
        <w:pStyle w:val="af3"/>
      </w:pPr>
    </w:p>
    <w:p w:rsidR="005261AF" w:rsidRPr="00715F2E" w:rsidRDefault="005261AF" w:rsidP="000235C2">
      <w:pPr>
        <w:pStyle w:val="8"/>
      </w:pPr>
      <w:bookmarkStart w:id="547" w:name="_Toc512518555"/>
      <w:r w:rsidRPr="005261AF">
        <w:t>Блок</w:t>
      </w:r>
      <w:r w:rsidRPr="00715F2E">
        <w:t xml:space="preserve"> </w:t>
      </w:r>
      <w:r>
        <w:t>gp</w:t>
      </w:r>
      <w:r w:rsidRPr="00715F2E">
        <w:t>_</w:t>
      </w:r>
      <w:r>
        <w:t>global</w:t>
      </w:r>
      <w:r w:rsidRPr="00715F2E">
        <w:t>_</w:t>
      </w:r>
      <w:r>
        <w:t>sync</w:t>
      </w:r>
      <w:r w:rsidRPr="00715F2E">
        <w:t>_</w:t>
      </w:r>
      <w:r>
        <w:t>timers</w:t>
      </w:r>
      <w:bookmarkEnd w:id="547"/>
    </w:p>
    <w:p w:rsidR="005261AF" w:rsidRPr="00D003D3" w:rsidRDefault="005261AF" w:rsidP="009D5909">
      <w:pPr>
        <w:pStyle w:val="af3"/>
        <w:rPr>
          <w:lang w:val="en-US"/>
        </w:rPr>
      </w:pPr>
      <w:r>
        <w:t>Блок</w:t>
      </w:r>
      <w:r w:rsidRPr="00D003D3">
        <w:rPr>
          <w:lang w:val="en-US"/>
        </w:rPr>
        <w:t xml:space="preserve"> gp_global_sync_timers </w:t>
      </w:r>
      <w:r>
        <w:t>включает</w:t>
      </w:r>
      <w:r w:rsidRPr="00D003D3">
        <w:rPr>
          <w:lang w:val="en-US"/>
        </w:rPr>
        <w:t xml:space="preserve"> </w:t>
      </w:r>
      <w:r>
        <w:t>два</w:t>
      </w:r>
      <w:r w:rsidRPr="00D003D3">
        <w:rPr>
          <w:lang w:val="en-US"/>
        </w:rPr>
        <w:t xml:space="preserve"> </w:t>
      </w:r>
      <w:r>
        <w:t>счётчика</w:t>
      </w:r>
      <w:r w:rsidRPr="00D003D3">
        <w:rPr>
          <w:lang w:val="en-US"/>
        </w:rPr>
        <w:t>:</w:t>
      </w:r>
    </w:p>
    <w:p w:rsidR="005261AF" w:rsidRDefault="005261AF" w:rsidP="00931A64">
      <w:pPr>
        <w:pStyle w:val="af3"/>
        <w:numPr>
          <w:ilvl w:val="0"/>
          <w:numId w:val="166"/>
        </w:numPr>
      </w:pPr>
      <w:r w:rsidRPr="005261AF">
        <w:t>Free</w:t>
      </w:r>
      <w:r w:rsidRPr="00772EC0">
        <w:t xml:space="preserve"> </w:t>
      </w:r>
      <w:r w:rsidRPr="005261AF">
        <w:t>Run</w:t>
      </w:r>
      <w:r w:rsidRPr="00772EC0">
        <w:t xml:space="preserve"> </w:t>
      </w:r>
      <w:r w:rsidRPr="005261AF">
        <w:t>Counter</w:t>
      </w:r>
      <w:r>
        <w:t xml:space="preserve"> – счётчик, начинающий отсчёт после программного включения с нулевого значения, состояние счётчика не может быть сброшено или изменено программно. Значение счётчика увеличивается на 1 каждые 10 нс (т.</w:t>
      </w:r>
      <w:r w:rsidR="001333F1">
        <w:t xml:space="preserve"> </w:t>
      </w:r>
      <w:r>
        <w:t xml:space="preserve">е. каждый такт системной частоты блока </w:t>
      </w:r>
      <w:r w:rsidRPr="005261AF">
        <w:t>gp</w:t>
      </w:r>
      <w:r w:rsidRPr="00772EC0">
        <w:t>_</w:t>
      </w:r>
      <w:r w:rsidRPr="005261AF">
        <w:t>global</w:t>
      </w:r>
      <w:r w:rsidRPr="00772EC0">
        <w:t>_</w:t>
      </w:r>
      <w:r w:rsidRPr="005261AF">
        <w:t>timers</w:t>
      </w:r>
      <w:r w:rsidR="008D3D79">
        <w:t>);</w:t>
      </w:r>
      <w:r>
        <w:t xml:space="preserve"> </w:t>
      </w:r>
    </w:p>
    <w:p w:rsidR="005261AF" w:rsidRDefault="005261AF" w:rsidP="00931A64">
      <w:pPr>
        <w:pStyle w:val="af3"/>
        <w:numPr>
          <w:ilvl w:val="0"/>
          <w:numId w:val="166"/>
        </w:numPr>
      </w:pPr>
      <w:r w:rsidRPr="005261AF">
        <w:t>Global</w:t>
      </w:r>
      <w:r w:rsidRPr="00D13EC3">
        <w:t xml:space="preserve"> </w:t>
      </w:r>
      <w:r w:rsidRPr="005261AF">
        <w:t>Counter</w:t>
      </w:r>
      <w:r w:rsidRPr="005D75E4">
        <w:t xml:space="preserve"> </w:t>
      </w:r>
      <w:r>
        <w:t xml:space="preserve">– счётчик реального времени в формате, описанном в </w:t>
      </w:r>
      <w:r w:rsidRPr="005261AF">
        <w:t>IEEE</w:t>
      </w:r>
      <w:r w:rsidRPr="003F00F4">
        <w:t>1588</w:t>
      </w:r>
      <w:r w:rsidRPr="005261AF">
        <w:t>v</w:t>
      </w:r>
      <w:r w:rsidRPr="003F00F4">
        <w:t xml:space="preserve">2 (2008 </w:t>
      </w:r>
      <w:r>
        <w:t>год</w:t>
      </w:r>
      <w:r w:rsidRPr="003F00F4">
        <w:t>)</w:t>
      </w:r>
      <w:r>
        <w:t xml:space="preserve"> (</w:t>
      </w:r>
      <w:r w:rsidR="00B6074E">
        <w:t xml:space="preserve">см. </w:t>
      </w:r>
      <w:r w:rsidR="00D54E09">
        <w:t xml:space="preserve">рисунок </w:t>
      </w:r>
      <w:r w:rsidR="00762C7C">
        <w:fldChar w:fldCharType="begin"/>
      </w:r>
      <w:r w:rsidR="00762C7C">
        <w:instrText xml:space="preserve"> REF _Ref11785707 \h  \* MERGEFORMAT </w:instrText>
      </w:r>
      <w:r w:rsidR="00762C7C">
        <w:fldChar w:fldCharType="separate"/>
      </w:r>
      <w:r w:rsidR="006422AE" w:rsidRPr="006422AE">
        <w:rPr>
          <w:vanish/>
        </w:rPr>
        <w:t xml:space="preserve">Рисунок </w:t>
      </w:r>
      <w:r w:rsidR="006422AE" w:rsidRPr="006422AE">
        <w:rPr>
          <w:noProof/>
        </w:rPr>
        <w:t>25</w:t>
      </w:r>
      <w:r w:rsidR="00762C7C">
        <w:fldChar w:fldCharType="end"/>
      </w:r>
      <w:r>
        <w:t>).</w:t>
      </w:r>
    </w:p>
    <w:p w:rsidR="005261AF" w:rsidRDefault="00D54E09" w:rsidP="009D5909">
      <w:pPr>
        <w:pStyle w:val="af3"/>
        <w:jc w:val="center"/>
      </w:pPr>
      <w:r>
        <w:object w:dxaOrig="5190" w:dyaOrig="705">
          <v:shape id="_x0000_i1044" type="#_x0000_t75" style="width:259.5pt;height:36pt" o:ole="">
            <v:imagedata r:id="rId57" o:title=""/>
          </v:shape>
          <o:OLEObject Type="Embed" ProgID="Visio.Drawing.11" ShapeID="_x0000_i1044" DrawAspect="Content" ObjectID="_1633434539" r:id="rId58"/>
        </w:object>
      </w:r>
    </w:p>
    <w:p w:rsidR="005261AF" w:rsidRPr="003212DD" w:rsidRDefault="005261AF" w:rsidP="00BD0359">
      <w:pPr>
        <w:pStyle w:val="aff9"/>
      </w:pPr>
      <w:bookmarkStart w:id="548" w:name="_Ref11785707"/>
      <w:r>
        <w:t>Рисунок</w:t>
      </w:r>
      <w:r w:rsidR="006000C8" w:rsidRPr="003212DD">
        <w:t xml:space="preserve"> </w:t>
      </w:r>
      <w:r w:rsidR="00BF6B65">
        <w:fldChar w:fldCharType="begin"/>
      </w:r>
      <w:r w:rsidRPr="003212DD">
        <w:instrText xml:space="preserve"> </w:instrText>
      </w:r>
      <w:r w:rsidRPr="005261AF">
        <w:rPr>
          <w:lang w:val="en-US"/>
        </w:rPr>
        <w:instrText>SEQ</w:instrText>
      </w:r>
      <w:r w:rsidRPr="003212DD">
        <w:instrText xml:space="preserve"> </w:instrText>
      </w:r>
      <w:r>
        <w:instrText>Рисунок</w:instrText>
      </w:r>
      <w:r w:rsidRPr="003212DD">
        <w:instrText xml:space="preserve"> \* </w:instrText>
      </w:r>
      <w:r w:rsidRPr="005261AF">
        <w:rPr>
          <w:lang w:val="en-US"/>
        </w:rPr>
        <w:instrText>ARABIC</w:instrText>
      </w:r>
      <w:r w:rsidRPr="003212DD">
        <w:instrText xml:space="preserve"> \</w:instrText>
      </w:r>
      <w:r w:rsidRPr="005261AF">
        <w:rPr>
          <w:lang w:val="en-US"/>
        </w:rPr>
        <w:instrText>s</w:instrText>
      </w:r>
      <w:r w:rsidRPr="003212DD">
        <w:instrText xml:space="preserve"> 1 </w:instrText>
      </w:r>
      <w:r w:rsidR="00BF6B65">
        <w:fldChar w:fldCharType="separate"/>
      </w:r>
      <w:r w:rsidR="006422AE" w:rsidRPr="006422AE">
        <w:rPr>
          <w:noProof/>
        </w:rPr>
        <w:t>25</w:t>
      </w:r>
      <w:r w:rsidR="00BF6B65">
        <w:fldChar w:fldCharType="end"/>
      </w:r>
      <w:bookmarkEnd w:id="548"/>
      <w:r w:rsidRPr="003212DD">
        <w:t xml:space="preserve"> – </w:t>
      </w:r>
      <w:r>
        <w:t>Формат</w:t>
      </w:r>
      <w:r w:rsidRPr="003212DD">
        <w:t xml:space="preserve"> </w:t>
      </w:r>
      <w:r>
        <w:t>счётчика</w:t>
      </w:r>
      <w:r w:rsidR="008D3D79" w:rsidRPr="003212DD">
        <w:t xml:space="preserve"> </w:t>
      </w:r>
      <w:r w:rsidR="008D3D79">
        <w:rPr>
          <w:lang w:val="en-US"/>
        </w:rPr>
        <w:t>Global</w:t>
      </w:r>
      <w:r w:rsidR="008D3D79" w:rsidRPr="003212DD">
        <w:t xml:space="preserve"> </w:t>
      </w:r>
      <w:r w:rsidR="008D3D79">
        <w:rPr>
          <w:lang w:val="en-US"/>
        </w:rPr>
        <w:t>Counter</w:t>
      </w:r>
    </w:p>
    <w:p w:rsidR="005261AF" w:rsidRPr="003212DD" w:rsidRDefault="005261AF" w:rsidP="009D5909">
      <w:pPr>
        <w:pStyle w:val="af3"/>
      </w:pPr>
    </w:p>
    <w:p w:rsidR="005261AF" w:rsidRDefault="005261AF" w:rsidP="009D5909">
      <w:pPr>
        <w:pStyle w:val="af3"/>
      </w:pPr>
      <w:r>
        <w:t xml:space="preserve">За выработку сигналов переключения всех остальных счётчиков в системе отвечает </w:t>
      </w:r>
      <w:r w:rsidRPr="005261AF">
        <w:t>Sync</w:t>
      </w:r>
      <w:r w:rsidRPr="006856B7">
        <w:t xml:space="preserve"> </w:t>
      </w:r>
      <w:r w:rsidRPr="005261AF">
        <w:t>Source</w:t>
      </w:r>
      <w:r>
        <w:t xml:space="preserve"> –</w:t>
      </w:r>
      <w:r w:rsidRPr="00C36668">
        <w:t xml:space="preserve"> </w:t>
      </w:r>
      <w:r>
        <w:t>его значение меняется каждый такт системной частоты, что соответствует 10 нс.</w:t>
      </w:r>
    </w:p>
    <w:p w:rsidR="005261AF" w:rsidRDefault="005261AF" w:rsidP="009D5909">
      <w:pPr>
        <w:pStyle w:val="af3"/>
      </w:pPr>
      <w:r w:rsidRPr="005261AF">
        <w:t>Sync</w:t>
      </w:r>
      <w:r w:rsidRPr="006856B7">
        <w:t xml:space="preserve"> </w:t>
      </w:r>
      <w:r w:rsidRPr="005261AF">
        <w:t>Source</w:t>
      </w:r>
      <w:r>
        <w:t xml:space="preserve"> генерирует два сигнала синхронизации:</w:t>
      </w:r>
    </w:p>
    <w:p w:rsidR="005261AF" w:rsidRPr="005261AF" w:rsidRDefault="005261AF" w:rsidP="00931A64">
      <w:pPr>
        <w:pStyle w:val="af3"/>
        <w:numPr>
          <w:ilvl w:val="0"/>
          <w:numId w:val="167"/>
        </w:numPr>
      </w:pPr>
      <w:r w:rsidRPr="005261AF">
        <w:t>t_sync для высокоскоростных устройств (каждые 10 нс, т.</w:t>
      </w:r>
      <w:r w:rsidR="001333F1">
        <w:t xml:space="preserve"> </w:t>
      </w:r>
      <w:r w:rsidRPr="005261AF">
        <w:t>е. каждый такт)</w:t>
      </w:r>
      <w:r w:rsidR="008D3D79">
        <w:t>;</w:t>
      </w:r>
    </w:p>
    <w:p w:rsidR="005261AF" w:rsidRPr="005261AF" w:rsidRDefault="005261AF" w:rsidP="00931A64">
      <w:pPr>
        <w:pStyle w:val="af3"/>
        <w:numPr>
          <w:ilvl w:val="0"/>
          <w:numId w:val="167"/>
        </w:numPr>
      </w:pPr>
      <w:r w:rsidRPr="005261AF">
        <w:t>t10_sync для низкоскоростных устройств (каждые 100 нс)</w:t>
      </w:r>
      <w:r w:rsidR="008D3D79">
        <w:t>.</w:t>
      </w:r>
      <w:r w:rsidRPr="005261AF">
        <w:t xml:space="preserve"> </w:t>
      </w:r>
    </w:p>
    <w:p w:rsidR="005261AF" w:rsidRPr="005261AF" w:rsidRDefault="005261AF" w:rsidP="009D5909">
      <w:pPr>
        <w:pStyle w:val="af3"/>
      </w:pPr>
    </w:p>
    <w:p w:rsidR="005261AF" w:rsidRDefault="005261AF" w:rsidP="009D5909">
      <w:pPr>
        <w:pStyle w:val="af3"/>
      </w:pPr>
      <w:r>
        <w:t xml:space="preserve">Значение счётчика </w:t>
      </w:r>
      <w:r w:rsidRPr="005261AF">
        <w:t>Free</w:t>
      </w:r>
      <w:r w:rsidRPr="00772EC0">
        <w:t xml:space="preserve"> </w:t>
      </w:r>
      <w:r w:rsidRPr="005261AF">
        <w:t>Run</w:t>
      </w:r>
      <w:r w:rsidRPr="00772EC0">
        <w:t xml:space="preserve"> </w:t>
      </w:r>
      <w:r w:rsidRPr="005261AF">
        <w:t>Counter</w:t>
      </w:r>
      <w:r>
        <w:t xml:space="preserve"> изменяется на 1 каждый такт системной частоты.</w:t>
      </w:r>
    </w:p>
    <w:p w:rsidR="005261AF" w:rsidRPr="005261AF" w:rsidRDefault="008D3D79" w:rsidP="009D5909">
      <w:pPr>
        <w:pStyle w:val="af3"/>
      </w:pPr>
      <w:r>
        <w:t>Так</w:t>
      </w:r>
      <w:r w:rsidR="005261AF">
        <w:t xml:space="preserve">же каждый такт системной частоты изменяется значение поля </w:t>
      </w:r>
      <w:r w:rsidR="005261AF" w:rsidRPr="005261AF">
        <w:t>nanoseconds</w:t>
      </w:r>
      <w:r w:rsidR="005261AF" w:rsidRPr="00C36668">
        <w:t xml:space="preserve"> </w:t>
      </w:r>
      <w:r w:rsidR="005261AF">
        <w:t xml:space="preserve">счётчика </w:t>
      </w:r>
      <w:r w:rsidR="005261AF" w:rsidRPr="005261AF">
        <w:t>Global</w:t>
      </w:r>
      <w:r w:rsidR="005261AF" w:rsidRPr="00D13EC3">
        <w:t xml:space="preserve"> </w:t>
      </w:r>
      <w:r w:rsidR="005261AF" w:rsidRPr="005261AF">
        <w:t>Counter</w:t>
      </w:r>
      <w:r w:rsidR="005261AF">
        <w:t xml:space="preserve"> на значение, указанное в регистре </w:t>
      </w:r>
      <w:r w:rsidR="005261AF" w:rsidRPr="005261AF">
        <w:t xml:space="preserve">INC_NS. Значение в регистре INC_NS указывается в формате: «наносекунды, десятки_пикосекунд» (подробнее формат регистра INC_NS описан в </w:t>
      </w:r>
      <w:r>
        <w:t>п.</w:t>
      </w:r>
      <w:r w:rsidR="005261AF" w:rsidRPr="005261AF">
        <w:t xml:space="preserve"> </w:t>
      </w:r>
      <w:r w:rsidR="00762C7C">
        <w:fldChar w:fldCharType="begin"/>
      </w:r>
      <w:r w:rsidR="00762C7C">
        <w:instrText xml:space="preserve"> REF _Ref506567364 \r \h  \* MERGEFORMAT </w:instrText>
      </w:r>
      <w:r w:rsidR="00762C7C">
        <w:fldChar w:fldCharType="separate"/>
      </w:r>
      <w:r w:rsidR="006422AE">
        <w:t>1.4.1.5.2.3.2.4</w:t>
      </w:r>
      <w:r w:rsidR="00762C7C">
        <w:fldChar w:fldCharType="end"/>
      </w:r>
      <w:r w:rsidR="005261AF" w:rsidRPr="005261AF">
        <w:t>). Значение в регистре INC_NS может быть изменено, таким образом можно учесть отличие системной частоты от номинально заданной (например, при номинальной частоте 100 МГц реальное значение системной частоты может быть 99 МГц)</w:t>
      </w:r>
      <w:r>
        <w:t>.</w:t>
      </w:r>
    </w:p>
    <w:p w:rsidR="005261AF" w:rsidRDefault="005261AF" w:rsidP="009D5909">
      <w:pPr>
        <w:pStyle w:val="af3"/>
      </w:pPr>
      <w:r>
        <w:t xml:space="preserve">Значение счётчика </w:t>
      </w:r>
      <w:r w:rsidRPr="005261AF">
        <w:t>Global</w:t>
      </w:r>
      <w:r w:rsidRPr="00D13EC3">
        <w:t xml:space="preserve"> </w:t>
      </w:r>
      <w:r w:rsidRPr="005261AF">
        <w:t>Counter</w:t>
      </w:r>
      <w:r>
        <w:t xml:space="preserve"> может быть задано или изменено программно.</w:t>
      </w:r>
    </w:p>
    <w:p w:rsidR="005261AF" w:rsidRDefault="005261AF" w:rsidP="009D5909">
      <w:pPr>
        <w:pStyle w:val="af3"/>
      </w:pPr>
    </w:p>
    <w:p w:rsidR="005261AF" w:rsidRDefault="005261AF" w:rsidP="00BD0359">
      <w:pPr>
        <w:pStyle w:val="af3"/>
      </w:pPr>
      <w:r>
        <w:t>Для</w:t>
      </w:r>
      <w:r w:rsidRPr="009C6735">
        <w:t xml:space="preserve"> </w:t>
      </w:r>
      <w:r>
        <w:t>блока</w:t>
      </w:r>
      <w:r w:rsidRPr="009C6735">
        <w:t xml:space="preserve"> </w:t>
      </w:r>
      <w:r w:rsidRPr="005261AF">
        <w:t>gp</w:t>
      </w:r>
      <w:r w:rsidRPr="006F5133">
        <w:t>_</w:t>
      </w:r>
      <w:r w:rsidRPr="005261AF">
        <w:t>global</w:t>
      </w:r>
      <w:r w:rsidRPr="006F5133">
        <w:t>_</w:t>
      </w:r>
      <w:r w:rsidRPr="005261AF">
        <w:t>sync</w:t>
      </w:r>
      <w:r w:rsidRPr="006F5133">
        <w:t>_</w:t>
      </w:r>
      <w:r w:rsidRPr="005261AF">
        <w:t>timers</w:t>
      </w:r>
      <w:r w:rsidRPr="009C6735">
        <w:t xml:space="preserve"> </w:t>
      </w:r>
      <w:r>
        <w:t>доступны операции</w:t>
      </w:r>
      <w:r w:rsidR="008D3D79">
        <w:t>,</w:t>
      </w:r>
      <w:r>
        <w:t xml:space="preserve"> приведенные ниже.</w:t>
      </w:r>
    </w:p>
    <w:p w:rsidR="005261AF" w:rsidRDefault="005261AF" w:rsidP="009D5909"/>
    <w:p w:rsidR="000873C5" w:rsidRDefault="000873C5" w:rsidP="009D5909"/>
    <w:p w:rsidR="005261AF" w:rsidRDefault="005261AF" w:rsidP="000235C2">
      <w:pPr>
        <w:pStyle w:val="9"/>
      </w:pPr>
      <w:bookmarkStart w:id="549" w:name="_Toc512518556"/>
      <w:r w:rsidRPr="006000C8">
        <w:lastRenderedPageBreak/>
        <w:t>Включение</w:t>
      </w:r>
      <w:bookmarkEnd w:id="549"/>
    </w:p>
    <w:p w:rsidR="005261AF" w:rsidRDefault="005261AF" w:rsidP="009D5909">
      <w:pPr>
        <w:pStyle w:val="af3"/>
      </w:pPr>
      <w:r>
        <w:t xml:space="preserve">Для того чтобы избежать возможного расхождения значения </w:t>
      </w:r>
      <w:r w:rsidRPr="00772EC0">
        <w:rPr>
          <w:lang w:val="en-US"/>
        </w:rPr>
        <w:t>Free</w:t>
      </w:r>
      <w:r w:rsidRPr="00772EC0">
        <w:t xml:space="preserve"> </w:t>
      </w:r>
      <w:r w:rsidRPr="00772EC0">
        <w:rPr>
          <w:lang w:val="en-US"/>
        </w:rPr>
        <w:t>Run</w:t>
      </w:r>
      <w:r w:rsidRPr="00772EC0">
        <w:t xml:space="preserve"> </w:t>
      </w:r>
      <w:r>
        <w:rPr>
          <w:lang w:val="en-US"/>
        </w:rPr>
        <w:t>Counter</w:t>
      </w:r>
      <w:r>
        <w:t xml:space="preserve"> и ведомых счётчиков, связанного с тем, что снятие сигнала сброса с блока </w:t>
      </w:r>
      <w:r>
        <w:rPr>
          <w:lang w:val="en-US"/>
        </w:rPr>
        <w:t>gp</w:t>
      </w:r>
      <w:r w:rsidRPr="007A3E24">
        <w:t>_</w:t>
      </w:r>
      <w:r>
        <w:rPr>
          <w:lang w:val="en-US"/>
        </w:rPr>
        <w:t>global</w:t>
      </w:r>
      <w:r w:rsidRPr="007A3E24">
        <w:t>_</w:t>
      </w:r>
      <w:r>
        <w:rPr>
          <w:lang w:val="en-US"/>
        </w:rPr>
        <w:t>timers</w:t>
      </w:r>
      <w:r>
        <w:t xml:space="preserve"> произошло раньше, чем с других блоков в сети </w:t>
      </w:r>
      <w:r>
        <w:rPr>
          <w:lang w:val="en-US"/>
        </w:rPr>
        <w:t>GP</w:t>
      </w:r>
      <w:r w:rsidRPr="007A3E24">
        <w:t>_</w:t>
      </w:r>
      <w:r>
        <w:rPr>
          <w:lang w:val="en-US"/>
        </w:rPr>
        <w:t>TIMERS</w:t>
      </w:r>
      <w:r>
        <w:t xml:space="preserve"> (соответственно ведомыми счётчиками были потеряны несколько первых импульсов синхронизации), введена процедура программного включения блока </w:t>
      </w:r>
      <w:r>
        <w:rPr>
          <w:lang w:val="en-US"/>
        </w:rPr>
        <w:t>gp</w:t>
      </w:r>
      <w:r w:rsidRPr="007A3E24">
        <w:t>_</w:t>
      </w:r>
      <w:r>
        <w:rPr>
          <w:lang w:val="en-US"/>
        </w:rPr>
        <w:t>global</w:t>
      </w:r>
      <w:r w:rsidRPr="007A3E24">
        <w:t>_</w:t>
      </w:r>
      <w:r>
        <w:rPr>
          <w:lang w:val="en-US"/>
        </w:rPr>
        <w:t>timers</w:t>
      </w:r>
      <w:r>
        <w:t>.</w:t>
      </w:r>
    </w:p>
    <w:p w:rsidR="005261AF" w:rsidRPr="007A3E24" w:rsidRDefault="005261AF" w:rsidP="009D5909">
      <w:pPr>
        <w:pStyle w:val="af3"/>
      </w:pPr>
      <w:r>
        <w:t xml:space="preserve">Для включения блока </w:t>
      </w:r>
      <w:r>
        <w:rPr>
          <w:lang w:val="en-US"/>
        </w:rPr>
        <w:t>gp</w:t>
      </w:r>
      <w:r w:rsidRPr="007A3E24">
        <w:t>_</w:t>
      </w:r>
      <w:r>
        <w:rPr>
          <w:lang w:val="en-US"/>
        </w:rPr>
        <w:t>global</w:t>
      </w:r>
      <w:r w:rsidRPr="007A3E24">
        <w:t>_</w:t>
      </w:r>
      <w:r>
        <w:rPr>
          <w:lang w:val="en-US"/>
        </w:rPr>
        <w:t>timers</w:t>
      </w:r>
      <w:r>
        <w:t xml:space="preserve"> необходимо записать 1 в регистр </w:t>
      </w:r>
      <w:r w:rsidRPr="007A3E24">
        <w:t>ENABLE</w:t>
      </w:r>
      <w:r>
        <w:t xml:space="preserve">. Запись 0 в регистр </w:t>
      </w:r>
      <w:r w:rsidRPr="007A3E24">
        <w:t xml:space="preserve">ENABLE </w:t>
      </w:r>
      <w:r>
        <w:t>будет проигнорирована и не приведёт к выключению блока.</w:t>
      </w:r>
    </w:p>
    <w:p w:rsidR="005261AF" w:rsidRPr="007A3E24" w:rsidRDefault="005261AF" w:rsidP="009D5909">
      <w:pPr>
        <w:pStyle w:val="af3"/>
      </w:pPr>
      <w:r>
        <w:t xml:space="preserve">Включение блока </w:t>
      </w:r>
      <w:r>
        <w:rPr>
          <w:lang w:val="en-US"/>
        </w:rPr>
        <w:t>gp</w:t>
      </w:r>
      <w:r w:rsidRPr="007A3E24">
        <w:t>_</w:t>
      </w:r>
      <w:r>
        <w:rPr>
          <w:lang w:val="en-US"/>
        </w:rPr>
        <w:t>global</w:t>
      </w:r>
      <w:r w:rsidRPr="007A3E24">
        <w:t>_</w:t>
      </w:r>
      <w:r>
        <w:rPr>
          <w:lang w:val="en-US"/>
        </w:rPr>
        <w:t>timers</w:t>
      </w:r>
      <w:r>
        <w:t xml:space="preserve"> производится первичным загрузчиком. </w:t>
      </w:r>
    </w:p>
    <w:p w:rsidR="005261AF" w:rsidRDefault="005261AF" w:rsidP="000235C2">
      <w:pPr>
        <w:pStyle w:val="9"/>
        <w:ind w:left="2268" w:hanging="1559"/>
      </w:pPr>
      <w:bookmarkStart w:id="550" w:name="_Toc512518557"/>
      <w:r w:rsidRPr="000D6BB7">
        <w:t>Программный</w:t>
      </w:r>
      <w:r>
        <w:t xml:space="preserve"> сброс</w:t>
      </w:r>
      <w:bookmarkEnd w:id="550"/>
    </w:p>
    <w:p w:rsidR="005261AF" w:rsidRDefault="005261AF" w:rsidP="009D5909">
      <w:pPr>
        <w:pStyle w:val="af3"/>
      </w:pPr>
      <w:r>
        <w:t xml:space="preserve">Программный сброс выполняется записью 1 в регистр </w:t>
      </w:r>
      <w:r>
        <w:rPr>
          <w:lang w:val="en-US"/>
        </w:rPr>
        <w:t>SW</w:t>
      </w:r>
      <w:r w:rsidRPr="00821A3B">
        <w:t>_</w:t>
      </w:r>
      <w:r>
        <w:rPr>
          <w:lang w:val="en-US"/>
        </w:rPr>
        <w:t>RST</w:t>
      </w:r>
      <w:r>
        <w:t>.</w:t>
      </w:r>
    </w:p>
    <w:p w:rsidR="005261AF" w:rsidRPr="00821A3B" w:rsidRDefault="005261AF" w:rsidP="009D5909">
      <w:pPr>
        <w:pStyle w:val="af3"/>
      </w:pPr>
      <w:r>
        <w:t>При программном сбросе все регистры</w:t>
      </w:r>
      <w:r w:rsidR="008D3D79">
        <w:t>,</w:t>
      </w:r>
      <w:r>
        <w:t xml:space="preserve"> за исключением </w:t>
      </w:r>
      <w:r>
        <w:rPr>
          <w:lang w:val="en-US"/>
        </w:rPr>
        <w:t>Free</w:t>
      </w:r>
      <w:r w:rsidRPr="00821A3B">
        <w:t xml:space="preserve"> </w:t>
      </w:r>
      <w:r>
        <w:rPr>
          <w:lang w:val="en-US"/>
        </w:rPr>
        <w:t>Run</w:t>
      </w:r>
      <w:r w:rsidRPr="00821A3B">
        <w:t xml:space="preserve"> </w:t>
      </w:r>
      <w:r>
        <w:rPr>
          <w:lang w:val="en-US"/>
        </w:rPr>
        <w:t>Counter</w:t>
      </w:r>
      <w:r w:rsidR="008D3D79">
        <w:t>,</w:t>
      </w:r>
      <w:r w:rsidRPr="00821A3B">
        <w:t xml:space="preserve"> </w:t>
      </w:r>
      <w:r>
        <w:t>сбрасываются в состояние, аналогичное состоянию после аппаратного сброса.</w:t>
      </w:r>
    </w:p>
    <w:p w:rsidR="005261AF" w:rsidRDefault="005261AF" w:rsidP="000235C2">
      <w:pPr>
        <w:pStyle w:val="9"/>
        <w:ind w:left="2268" w:hanging="1559"/>
      </w:pPr>
      <w:bookmarkStart w:id="551" w:name="_Toc512518558"/>
      <w:r>
        <w:t>Фиксация значения счётчиков</w:t>
      </w:r>
      <w:bookmarkEnd w:id="551"/>
    </w:p>
    <w:p w:rsidR="005261AF" w:rsidRPr="00821A3B" w:rsidRDefault="005261AF" w:rsidP="009D5909">
      <w:pPr>
        <w:pStyle w:val="af3"/>
      </w:pPr>
      <w:r>
        <w:t xml:space="preserve">Для фиксации значения счётчиков необходимо записать 1 в регистр </w:t>
      </w:r>
      <w:r>
        <w:rPr>
          <w:lang w:val="en-US"/>
        </w:rPr>
        <w:t>FIX</w:t>
      </w:r>
      <w:r w:rsidRPr="00821A3B">
        <w:t>_</w:t>
      </w:r>
      <w:r>
        <w:rPr>
          <w:lang w:val="en-US"/>
        </w:rPr>
        <w:t>CMD</w:t>
      </w:r>
      <w:r>
        <w:t xml:space="preserve">. При этом в регистрах </w:t>
      </w:r>
      <w:r w:rsidRPr="00821A3B">
        <w:t>FREE_RUN_L</w:t>
      </w:r>
      <w:r>
        <w:t xml:space="preserve"> и </w:t>
      </w:r>
      <w:r w:rsidRPr="00821A3B">
        <w:t>FREE_RUN_H</w:t>
      </w:r>
      <w:r>
        <w:t xml:space="preserve"> будет содержаться значение </w:t>
      </w:r>
      <w:r>
        <w:rPr>
          <w:lang w:val="en-US"/>
        </w:rPr>
        <w:t>Free</w:t>
      </w:r>
      <w:r w:rsidRPr="00821A3B">
        <w:t xml:space="preserve"> </w:t>
      </w:r>
      <w:r>
        <w:rPr>
          <w:lang w:val="en-US"/>
        </w:rPr>
        <w:t>Run</w:t>
      </w:r>
      <w:r w:rsidRPr="00821A3B">
        <w:t xml:space="preserve"> </w:t>
      </w:r>
      <w:r>
        <w:rPr>
          <w:lang w:val="en-US"/>
        </w:rPr>
        <w:t>Counter</w:t>
      </w:r>
      <w:r>
        <w:t xml:space="preserve">, а в регистрах </w:t>
      </w:r>
      <w:r w:rsidRPr="00821A3B">
        <w:rPr>
          <w:lang w:val="en-US"/>
        </w:rPr>
        <w:t>GLOBAL</w:t>
      </w:r>
      <w:r w:rsidRPr="00821A3B">
        <w:t>_</w:t>
      </w:r>
      <w:r w:rsidRPr="00821A3B">
        <w:rPr>
          <w:lang w:val="en-US"/>
        </w:rPr>
        <w:t>NS</w:t>
      </w:r>
      <w:r>
        <w:t xml:space="preserve">, </w:t>
      </w:r>
      <w:r w:rsidRPr="00821A3B">
        <w:rPr>
          <w:lang w:val="en-US"/>
        </w:rPr>
        <w:t>GLOBAL</w:t>
      </w:r>
      <w:r w:rsidRPr="00821A3B">
        <w:t>_</w:t>
      </w:r>
      <w:r w:rsidRPr="00821A3B">
        <w:rPr>
          <w:lang w:val="en-US"/>
        </w:rPr>
        <w:t>S</w:t>
      </w:r>
      <w:r w:rsidRPr="00821A3B">
        <w:t>_</w:t>
      </w:r>
      <w:r w:rsidRPr="00821A3B">
        <w:rPr>
          <w:lang w:val="en-US"/>
        </w:rPr>
        <w:t>L</w:t>
      </w:r>
      <w:r>
        <w:t xml:space="preserve"> и – значение </w:t>
      </w:r>
      <w:r>
        <w:rPr>
          <w:lang w:val="en-US"/>
        </w:rPr>
        <w:t>Global</w:t>
      </w:r>
      <w:r w:rsidRPr="00D13EC3">
        <w:t xml:space="preserve"> </w:t>
      </w:r>
      <w:r>
        <w:rPr>
          <w:lang w:val="en-US"/>
        </w:rPr>
        <w:t>Counter</w:t>
      </w:r>
      <w:r>
        <w:t xml:space="preserve"> на момент подачи команды. Значения данных регистров не будут меняться до подачи следующей команды фиксации значения счётчиков. Дополнительного сброса данных регистров не требуется, при фиксации значения счётчиков старое значение автоматически заменяется новым. </w:t>
      </w:r>
    </w:p>
    <w:p w:rsidR="005261AF" w:rsidRDefault="005261AF" w:rsidP="000235C2">
      <w:pPr>
        <w:pStyle w:val="8"/>
      </w:pPr>
      <w:bookmarkStart w:id="552" w:name="_Toc512518559"/>
      <w:r>
        <w:t>Способы точной коррекции Global</w:t>
      </w:r>
      <w:r w:rsidRPr="00D13EC3">
        <w:t xml:space="preserve"> </w:t>
      </w:r>
      <w:r>
        <w:t>Counter</w:t>
      </w:r>
      <w:bookmarkEnd w:id="552"/>
    </w:p>
    <w:p w:rsidR="005261AF" w:rsidRDefault="005261AF" w:rsidP="009D5909">
      <w:pPr>
        <w:pStyle w:val="af3"/>
      </w:pPr>
      <w:r>
        <w:t xml:space="preserve">Для точной настройки </w:t>
      </w:r>
      <w:r>
        <w:rPr>
          <w:lang w:val="en-US"/>
        </w:rPr>
        <w:t>Global</w:t>
      </w:r>
      <w:r w:rsidRPr="00D13EC3">
        <w:t xml:space="preserve"> </w:t>
      </w:r>
      <w:r>
        <w:rPr>
          <w:lang w:val="en-US"/>
        </w:rPr>
        <w:t>Counter</w:t>
      </w:r>
      <w:r>
        <w:t xml:space="preserve"> используется два механизма:</w:t>
      </w:r>
    </w:p>
    <w:p w:rsidR="005261AF" w:rsidRDefault="005261AF" w:rsidP="00931A64">
      <w:pPr>
        <w:pStyle w:val="af3"/>
        <w:numPr>
          <w:ilvl w:val="0"/>
          <w:numId w:val="168"/>
        </w:numPr>
      </w:pPr>
      <w:r>
        <w:t xml:space="preserve">Постоянный инкремент – значение </w:t>
      </w:r>
      <w:r>
        <w:rPr>
          <w:lang w:val="en-US"/>
        </w:rPr>
        <w:t>Global</w:t>
      </w:r>
      <w:r w:rsidRPr="00D13EC3">
        <w:t xml:space="preserve"> </w:t>
      </w:r>
      <w:r>
        <w:rPr>
          <w:lang w:val="en-US"/>
        </w:rPr>
        <w:t>Counter</w:t>
      </w:r>
      <w:r>
        <w:t xml:space="preserve"> увеличивается н</w:t>
      </w:r>
      <w:r w:rsidR="008D3D79">
        <w:t>а заданное значение каждый такт;</w:t>
      </w:r>
    </w:p>
    <w:p w:rsidR="005261AF" w:rsidRPr="0089457D" w:rsidRDefault="005261AF" w:rsidP="00931A64">
      <w:pPr>
        <w:pStyle w:val="af3"/>
        <w:numPr>
          <w:ilvl w:val="0"/>
          <w:numId w:val="168"/>
        </w:numPr>
      </w:pPr>
      <w:r>
        <w:t>Поправка в течение заданного числа тактов – в течение заданного числа тактов применя</w:t>
      </w:r>
      <w:r w:rsidR="008D3D79">
        <w:t>ется другое значение инкремента.</w:t>
      </w:r>
    </w:p>
    <w:p w:rsidR="005261AF" w:rsidRDefault="005261AF" w:rsidP="009D5909">
      <w:pPr>
        <w:pStyle w:val="af3"/>
      </w:pPr>
      <w:r>
        <w:t>Подробнее эти механизмы описаны ниже.</w:t>
      </w:r>
    </w:p>
    <w:p w:rsidR="005261AF" w:rsidRPr="0089457D" w:rsidRDefault="005261AF" w:rsidP="009D5909">
      <w:pPr>
        <w:pStyle w:val="af3"/>
      </w:pPr>
    </w:p>
    <w:p w:rsidR="005261AF" w:rsidRDefault="005261AF" w:rsidP="000235C2">
      <w:pPr>
        <w:pStyle w:val="9"/>
        <w:ind w:left="2268" w:hanging="1559"/>
      </w:pPr>
      <w:bookmarkStart w:id="553" w:name="_Toc512518560"/>
      <w:r>
        <w:t>Постоянный инкремент</w:t>
      </w:r>
      <w:bookmarkEnd w:id="553"/>
    </w:p>
    <w:p w:rsidR="005261AF" w:rsidRDefault="005261AF" w:rsidP="009D5909">
      <w:pPr>
        <w:pStyle w:val="af3"/>
      </w:pPr>
      <w:r>
        <w:t xml:space="preserve">Каждый такт системной частоты (каждые 10 нс) значение </w:t>
      </w:r>
      <w:r>
        <w:rPr>
          <w:lang w:val="en-US"/>
        </w:rPr>
        <w:t>Global</w:t>
      </w:r>
      <w:r w:rsidRPr="00D13EC3">
        <w:t xml:space="preserve"> </w:t>
      </w:r>
      <w:r>
        <w:rPr>
          <w:lang w:val="en-US"/>
        </w:rPr>
        <w:t>Counter</w:t>
      </w:r>
      <w:r>
        <w:t xml:space="preserve"> увеличивается на значение</w:t>
      </w:r>
      <w:r w:rsidR="008D3D79">
        <w:t>,</w:t>
      </w:r>
      <w:r>
        <w:t xml:space="preserve"> заданное в полях </w:t>
      </w:r>
      <w:r w:rsidRPr="003F72D9">
        <w:rPr>
          <w:i/>
          <w:lang w:val="en-US"/>
        </w:rPr>
        <w:t>ns</w:t>
      </w:r>
      <w:r w:rsidRPr="003F72D9">
        <w:t xml:space="preserve"> </w:t>
      </w:r>
      <w:r>
        <w:t xml:space="preserve">и </w:t>
      </w:r>
      <w:r w:rsidRPr="003F72D9">
        <w:rPr>
          <w:i/>
        </w:rPr>
        <w:t>10</w:t>
      </w:r>
      <w:r w:rsidRPr="003F72D9">
        <w:rPr>
          <w:i/>
          <w:lang w:val="en-US"/>
        </w:rPr>
        <w:t>ps</w:t>
      </w:r>
      <w:r>
        <w:t xml:space="preserve"> регистра </w:t>
      </w:r>
      <w:r>
        <w:rPr>
          <w:lang w:val="en-US"/>
        </w:rPr>
        <w:t>INC</w:t>
      </w:r>
      <w:r w:rsidRPr="00821A3B">
        <w:t>_</w:t>
      </w:r>
      <w:r>
        <w:rPr>
          <w:lang w:val="en-US"/>
        </w:rPr>
        <w:t>NS</w:t>
      </w:r>
      <w:r>
        <w:t xml:space="preserve">. Значение задаётся в формате </w:t>
      </w:r>
      <w:r w:rsidRPr="0089457D">
        <w:rPr>
          <w:b/>
        </w:rPr>
        <w:t>нс</w:t>
      </w:r>
      <w:r>
        <w:rPr>
          <w:b/>
        </w:rPr>
        <w:t>,</w:t>
      </w:r>
      <w:r w:rsidR="008D3D79">
        <w:rPr>
          <w:b/>
        </w:rPr>
        <w:t xml:space="preserve"> </w:t>
      </w:r>
      <w:r>
        <w:rPr>
          <w:b/>
        </w:rPr>
        <w:t>(</w:t>
      </w:r>
      <w:r w:rsidRPr="0089457D">
        <w:rPr>
          <w:b/>
        </w:rPr>
        <w:t>пс×10</w:t>
      </w:r>
      <w:r>
        <w:rPr>
          <w:b/>
        </w:rPr>
        <w:t>)</w:t>
      </w:r>
      <w:r>
        <w:t>.</w:t>
      </w:r>
    </w:p>
    <w:p w:rsidR="005261AF" w:rsidRDefault="005261AF" w:rsidP="009D5909">
      <w:pPr>
        <w:pStyle w:val="af3"/>
      </w:pPr>
      <w:r>
        <w:t>Значение инкремента по умолчанию – 10,00 нс.</w:t>
      </w:r>
    </w:p>
    <w:p w:rsidR="005261AF" w:rsidRPr="0089457D" w:rsidRDefault="005261AF" w:rsidP="009D5909">
      <w:pPr>
        <w:pStyle w:val="af3"/>
      </w:pPr>
      <w:r>
        <w:t>Данное значение может быть изменено с целью компенсации отклонения частоты работы блока от номинальных 100 МГц.</w:t>
      </w:r>
    </w:p>
    <w:p w:rsidR="005261AF" w:rsidRDefault="005261AF" w:rsidP="009D5909"/>
    <w:p w:rsidR="005261AF" w:rsidRPr="00D003D3" w:rsidRDefault="005261AF" w:rsidP="000235C2">
      <w:pPr>
        <w:pStyle w:val="9"/>
        <w:ind w:left="2268" w:hanging="1559"/>
        <w:rPr>
          <w:lang w:val="ru-RU"/>
        </w:rPr>
      </w:pPr>
      <w:bookmarkStart w:id="554" w:name="_Toc512518561"/>
      <w:r w:rsidRPr="00D003D3">
        <w:rPr>
          <w:lang w:val="ru-RU"/>
        </w:rPr>
        <w:t>Поправка в течение заданного числа тактов</w:t>
      </w:r>
      <w:bookmarkEnd w:id="554"/>
    </w:p>
    <w:p w:rsidR="005261AF" w:rsidRDefault="005261AF" w:rsidP="009D5909">
      <w:pPr>
        <w:pStyle w:val="af3"/>
      </w:pPr>
      <w:r>
        <w:t xml:space="preserve">Для более точной подстройки </w:t>
      </w:r>
      <w:r>
        <w:rPr>
          <w:lang w:val="en-US"/>
        </w:rPr>
        <w:t>Global</w:t>
      </w:r>
      <w:r w:rsidRPr="00D13EC3">
        <w:t xml:space="preserve"> </w:t>
      </w:r>
      <w:r>
        <w:rPr>
          <w:lang w:val="en-US"/>
        </w:rPr>
        <w:t>Counter</w:t>
      </w:r>
      <w:r>
        <w:t xml:space="preserve"> допустимо применять поправочное значение инкремента в течение определённого числа тактов системной частоты. Для выполнения такой настройки необходимо задать поправочное значение инкремента в полях </w:t>
      </w:r>
      <w:r>
        <w:rPr>
          <w:i/>
          <w:lang w:val="en-US"/>
        </w:rPr>
        <w:t>adj</w:t>
      </w:r>
      <w:r w:rsidRPr="003F72D9">
        <w:rPr>
          <w:i/>
        </w:rPr>
        <w:t>_</w:t>
      </w:r>
      <w:r>
        <w:rPr>
          <w:i/>
          <w:lang w:val="en-US"/>
        </w:rPr>
        <w:t>n</w:t>
      </w:r>
      <w:r w:rsidRPr="004D4C81">
        <w:rPr>
          <w:i/>
          <w:lang w:val="en-US"/>
        </w:rPr>
        <w:t>s</w:t>
      </w:r>
      <w:r w:rsidRPr="003F72D9">
        <w:rPr>
          <w:i/>
        </w:rPr>
        <w:t xml:space="preserve"> </w:t>
      </w:r>
      <w:r>
        <w:t xml:space="preserve">и </w:t>
      </w:r>
      <w:r>
        <w:rPr>
          <w:i/>
          <w:lang w:val="en-US"/>
        </w:rPr>
        <w:t>adj</w:t>
      </w:r>
      <w:r w:rsidRPr="003F72D9">
        <w:rPr>
          <w:i/>
        </w:rPr>
        <w:t>_1</w:t>
      </w:r>
      <w:r w:rsidRPr="004D4C81">
        <w:rPr>
          <w:i/>
        </w:rPr>
        <w:t>0</w:t>
      </w:r>
      <w:r w:rsidRPr="004D4C81">
        <w:rPr>
          <w:i/>
          <w:lang w:val="en-US"/>
        </w:rPr>
        <w:t>ps</w:t>
      </w:r>
      <w:r>
        <w:t xml:space="preserve"> регистра </w:t>
      </w:r>
      <w:r>
        <w:rPr>
          <w:lang w:val="en-US"/>
        </w:rPr>
        <w:t>INC</w:t>
      </w:r>
      <w:r w:rsidRPr="00821A3B">
        <w:t>_</w:t>
      </w:r>
      <w:r>
        <w:rPr>
          <w:lang w:val="en-US"/>
        </w:rPr>
        <w:t>NS</w:t>
      </w:r>
      <w:r>
        <w:t xml:space="preserve"> и число тактов, в течение которых будет применяться поправочное значение инкремента в регистре </w:t>
      </w:r>
      <w:r>
        <w:rPr>
          <w:lang w:val="en-US"/>
        </w:rPr>
        <w:t>GLOBAL</w:t>
      </w:r>
      <w:r w:rsidRPr="004A46E6">
        <w:t>_</w:t>
      </w:r>
      <w:r>
        <w:rPr>
          <w:lang w:val="en-US"/>
        </w:rPr>
        <w:t>AJUST</w:t>
      </w:r>
      <w:r>
        <w:t>.</w:t>
      </w:r>
    </w:p>
    <w:p w:rsidR="005261AF" w:rsidRDefault="005261AF" w:rsidP="009D5909">
      <w:pPr>
        <w:pStyle w:val="af3"/>
      </w:pPr>
      <w:r>
        <w:t xml:space="preserve">Началом применения поправки является запись в регистр </w:t>
      </w:r>
      <w:r>
        <w:rPr>
          <w:lang w:val="en-US"/>
        </w:rPr>
        <w:t>GLOBAL</w:t>
      </w:r>
      <w:r w:rsidRPr="004A46E6">
        <w:t>_</w:t>
      </w:r>
      <w:r>
        <w:rPr>
          <w:lang w:val="en-US"/>
        </w:rPr>
        <w:t>AJUST</w:t>
      </w:r>
      <w:r>
        <w:t xml:space="preserve"> значения</w:t>
      </w:r>
      <w:r w:rsidR="0038617D">
        <w:t>,</w:t>
      </w:r>
      <w:r>
        <w:t xml:space="preserve"> отличного от 0. Значение в регистре </w:t>
      </w:r>
      <w:r>
        <w:rPr>
          <w:lang w:val="en-US"/>
        </w:rPr>
        <w:t>GLOBAL</w:t>
      </w:r>
      <w:r w:rsidRPr="004A46E6">
        <w:t>_</w:t>
      </w:r>
      <w:r>
        <w:rPr>
          <w:lang w:val="en-US"/>
        </w:rPr>
        <w:t>AJUST</w:t>
      </w:r>
      <w:r>
        <w:t xml:space="preserve"> уменьшается на 1 каждый такт.</w:t>
      </w:r>
    </w:p>
    <w:p w:rsidR="005261AF" w:rsidRDefault="005261AF" w:rsidP="009D5909">
      <w:pPr>
        <w:pStyle w:val="af3"/>
      </w:pPr>
      <w:r>
        <w:t xml:space="preserve">По истечении числа тактов, в течение которых применяется поправка (значение регистра </w:t>
      </w:r>
      <w:r>
        <w:rPr>
          <w:lang w:val="en-US"/>
        </w:rPr>
        <w:t>GLOBAL</w:t>
      </w:r>
      <w:r w:rsidRPr="004A46E6">
        <w:t>_</w:t>
      </w:r>
      <w:r>
        <w:rPr>
          <w:lang w:val="en-US"/>
        </w:rPr>
        <w:t>AJUST</w:t>
      </w:r>
      <w:r>
        <w:t xml:space="preserve"> равно 0), в качестве инкремента </w:t>
      </w:r>
      <w:r>
        <w:rPr>
          <w:lang w:val="en-US"/>
        </w:rPr>
        <w:t>Global</w:t>
      </w:r>
      <w:r w:rsidRPr="00D13EC3">
        <w:t xml:space="preserve"> </w:t>
      </w:r>
      <w:r>
        <w:rPr>
          <w:lang w:val="en-US"/>
        </w:rPr>
        <w:t>Counter</w:t>
      </w:r>
      <w:r>
        <w:t xml:space="preserve"> будет снова применяться значение</w:t>
      </w:r>
      <w:r w:rsidR="00AC0029">
        <w:t xml:space="preserve">, </w:t>
      </w:r>
      <w:r>
        <w:t xml:space="preserve">заданное в полях </w:t>
      </w:r>
      <w:r w:rsidRPr="003F72D9">
        <w:rPr>
          <w:i/>
          <w:lang w:val="en-US"/>
        </w:rPr>
        <w:t>ns</w:t>
      </w:r>
      <w:r w:rsidRPr="003F72D9">
        <w:t xml:space="preserve"> </w:t>
      </w:r>
      <w:r>
        <w:t xml:space="preserve">и </w:t>
      </w:r>
      <w:r w:rsidRPr="003F72D9">
        <w:rPr>
          <w:i/>
        </w:rPr>
        <w:t>10</w:t>
      </w:r>
      <w:r w:rsidRPr="003F72D9">
        <w:rPr>
          <w:i/>
          <w:lang w:val="en-US"/>
        </w:rPr>
        <w:t>ps</w:t>
      </w:r>
      <w:r>
        <w:t xml:space="preserve"> регистра </w:t>
      </w:r>
      <w:r>
        <w:rPr>
          <w:lang w:val="en-US"/>
        </w:rPr>
        <w:t>INC</w:t>
      </w:r>
      <w:r w:rsidRPr="00821A3B">
        <w:t>_</w:t>
      </w:r>
      <w:r>
        <w:rPr>
          <w:lang w:val="en-US"/>
        </w:rPr>
        <w:t>NS</w:t>
      </w:r>
      <w:r>
        <w:t>.</w:t>
      </w:r>
    </w:p>
    <w:p w:rsidR="005261AF" w:rsidRDefault="005261AF" w:rsidP="009D5909"/>
    <w:p w:rsidR="000873C5" w:rsidRDefault="000873C5" w:rsidP="009D5909"/>
    <w:p w:rsidR="000873C5" w:rsidRDefault="000873C5" w:rsidP="009D5909"/>
    <w:p w:rsidR="005261AF" w:rsidRPr="00B544A1" w:rsidRDefault="005261AF" w:rsidP="000235C2">
      <w:pPr>
        <w:pStyle w:val="8"/>
        <w:rPr>
          <w:lang w:val="ru-RU"/>
        </w:rPr>
      </w:pPr>
      <w:bookmarkStart w:id="555" w:name="_Toc512518562"/>
      <w:r w:rsidRPr="00B544A1">
        <w:rPr>
          <w:lang w:val="ru-RU"/>
        </w:rPr>
        <w:lastRenderedPageBreak/>
        <w:t xml:space="preserve">Однократный сдвиг значения </w:t>
      </w:r>
      <w:r>
        <w:t>Global</w:t>
      </w:r>
      <w:r w:rsidRPr="00B544A1">
        <w:rPr>
          <w:lang w:val="ru-RU"/>
        </w:rPr>
        <w:t xml:space="preserve"> </w:t>
      </w:r>
      <w:r>
        <w:t>Counter</w:t>
      </w:r>
      <w:r w:rsidRPr="00B544A1">
        <w:rPr>
          <w:lang w:val="ru-RU"/>
        </w:rPr>
        <w:t xml:space="preserve"> на заданную величину</w:t>
      </w:r>
      <w:bookmarkEnd w:id="555"/>
    </w:p>
    <w:p w:rsidR="005261AF" w:rsidRPr="006000C8" w:rsidRDefault="005261AF" w:rsidP="009D5909">
      <w:pPr>
        <w:pStyle w:val="af3"/>
      </w:pPr>
      <w:r>
        <w:t xml:space="preserve">Для однократного сдвига значения поля </w:t>
      </w:r>
      <w:r w:rsidRPr="006000C8">
        <w:t>seconds</w:t>
      </w:r>
      <w:r w:rsidRPr="00821A3B">
        <w:t xml:space="preserve"> </w:t>
      </w:r>
      <w:r>
        <w:t xml:space="preserve">или </w:t>
      </w:r>
      <w:r w:rsidRPr="006000C8">
        <w:t>nanoseconds</w:t>
      </w:r>
      <w:r w:rsidRPr="00821A3B">
        <w:t xml:space="preserve"> </w:t>
      </w:r>
      <w:r>
        <w:t xml:space="preserve">регистра </w:t>
      </w:r>
      <w:r w:rsidRPr="006000C8">
        <w:t>Global</w:t>
      </w:r>
      <w:r w:rsidRPr="00D13EC3">
        <w:t xml:space="preserve"> </w:t>
      </w:r>
      <w:r w:rsidRPr="006000C8">
        <w:t>Counter</w:t>
      </w:r>
      <w:r>
        <w:t xml:space="preserve"> необходимо записать величину сдвига в регистры </w:t>
      </w:r>
      <w:r w:rsidRPr="006000C8">
        <w:t>MOVE_S и MOVE_NS соответственно.</w:t>
      </w:r>
    </w:p>
    <w:p w:rsidR="005261AF" w:rsidRPr="006B07D2" w:rsidRDefault="005261AF" w:rsidP="009D5909">
      <w:pPr>
        <w:pStyle w:val="af3"/>
      </w:pPr>
      <w:r w:rsidRPr="006000C8">
        <w:t>Значение полей seconds</w:t>
      </w:r>
      <w:r w:rsidRPr="00821A3B">
        <w:t xml:space="preserve"> </w:t>
      </w:r>
      <w:r>
        <w:t xml:space="preserve">и </w:t>
      </w:r>
      <w:r w:rsidRPr="006000C8">
        <w:t>nanoseconds</w:t>
      </w:r>
      <w:r>
        <w:t xml:space="preserve"> </w:t>
      </w:r>
      <w:r w:rsidR="00AC0029">
        <w:t>может быть</w:t>
      </w:r>
      <w:r w:rsidRPr="006000C8">
        <w:t xml:space="preserve"> как увеличено, так и уменьшено. Самый старший бит (31) регистра MOVE_NS указывает знак числа. Если в бит 31 регистра MOVE_NS записана 1, то значение полей seconds</w:t>
      </w:r>
      <w:r w:rsidRPr="00821A3B">
        <w:t xml:space="preserve"> </w:t>
      </w:r>
      <w:r>
        <w:t xml:space="preserve">и </w:t>
      </w:r>
      <w:r w:rsidRPr="006000C8">
        <w:t>nanoseconds</w:t>
      </w:r>
      <w:r>
        <w:t xml:space="preserve"> </w:t>
      </w:r>
      <w:r w:rsidRPr="006000C8">
        <w:t>будет уменьшено на величину, заданную в остальных битах регистра MOVE_NS и регистре MOVE_S, если 0 – то увеличено. При сдвиге значения поля nanoseconds Global</w:t>
      </w:r>
      <w:r w:rsidRPr="00D13EC3">
        <w:t xml:space="preserve"> </w:t>
      </w:r>
      <w:r w:rsidRPr="006000C8">
        <w:t>Counter</w:t>
      </w:r>
      <w:r>
        <w:t xml:space="preserve"> учитывается переход через границу </w:t>
      </w:r>
      <w:r w:rsidR="00AC0029">
        <w:t>одна</w:t>
      </w:r>
      <w:r>
        <w:t xml:space="preserve"> секунда, </w:t>
      </w:r>
      <w:r w:rsidR="00AC0029">
        <w:t xml:space="preserve">                 </w:t>
      </w:r>
      <w:r>
        <w:t>т.</w:t>
      </w:r>
      <w:r w:rsidR="001333F1">
        <w:t xml:space="preserve"> </w:t>
      </w:r>
      <w:r>
        <w:t xml:space="preserve">е. если полученное в результате увеличения значение больше 1 с, то автоматически на 1 увеличится поле </w:t>
      </w:r>
      <w:r w:rsidRPr="006000C8">
        <w:t>seconds</w:t>
      </w:r>
      <w:r>
        <w:t xml:space="preserve">, аналогично, если после уменьшения получается отрицательное значение, то поле </w:t>
      </w:r>
      <w:r w:rsidRPr="006000C8">
        <w:t>seconds</w:t>
      </w:r>
      <w:r>
        <w:t xml:space="preserve"> автоматически уменьшится на 1. </w:t>
      </w:r>
    </w:p>
    <w:p w:rsidR="005261AF" w:rsidRPr="006000C8" w:rsidRDefault="005261AF" w:rsidP="009D5909">
      <w:pPr>
        <w:pStyle w:val="af3"/>
      </w:pPr>
      <w:r w:rsidRPr="006000C8">
        <w:t xml:space="preserve">Максимальное допустимое значение сдвига поля </w:t>
      </w:r>
      <w:r w:rsidRPr="00D54E09">
        <w:rPr>
          <w:i/>
        </w:rPr>
        <w:t>ns</w:t>
      </w:r>
      <w:r w:rsidRPr="006000C8">
        <w:t xml:space="preserve"> – 999 999 999 нс (0x3B9AC999). </w:t>
      </w:r>
      <w:r w:rsidR="00AC0029">
        <w:t xml:space="preserve">                 </w:t>
      </w:r>
      <w:r w:rsidRPr="006000C8">
        <w:t>При использовании большего значения корректность выполнения сдвига не гарантируется.</w:t>
      </w:r>
    </w:p>
    <w:p w:rsidR="005261AF" w:rsidRPr="006000C8" w:rsidRDefault="005261AF" w:rsidP="009D5909">
      <w:pPr>
        <w:pStyle w:val="af3"/>
      </w:pPr>
      <w:r w:rsidRPr="006000C8">
        <w:t>Сдвиг применяется на следующий такт системной частоты после завершения транзакции записи</w:t>
      </w:r>
      <w:r w:rsidR="00AC0029">
        <w:t xml:space="preserve"> по APB в регистр MOVE_NS. То есть для того</w:t>
      </w:r>
      <w:r w:rsidRPr="006000C8">
        <w:t xml:space="preserve"> чтобы изменить только поле seconds</w:t>
      </w:r>
      <w:r w:rsidR="00AC0029">
        <w:t>,</w:t>
      </w:r>
      <w:r w:rsidRPr="006000C8">
        <w:t xml:space="preserve">  необходимо в регистр MOVE_S записать величину необходимого сдвига, а после этого в регистр MOVE_NS записать направление сдвига (0 для увеличения и 0x80000000 для уменьшения). </w:t>
      </w:r>
    </w:p>
    <w:p w:rsidR="005261AF" w:rsidRPr="006000C8" w:rsidRDefault="005261AF" w:rsidP="009D5909">
      <w:pPr>
        <w:pStyle w:val="af3"/>
      </w:pPr>
      <w:r w:rsidRPr="006000C8">
        <w:t>В момент сдвига также применяется инкремент.</w:t>
      </w:r>
    </w:p>
    <w:p w:rsidR="005261AF" w:rsidRPr="00821A3B" w:rsidRDefault="005261AF" w:rsidP="009D5909"/>
    <w:p w:rsidR="005261AF" w:rsidRDefault="005261AF" w:rsidP="000235C2">
      <w:pPr>
        <w:pStyle w:val="8"/>
      </w:pPr>
      <w:bookmarkStart w:id="556" w:name="_Toc512518563"/>
      <w:r>
        <w:t>Задание значение Global</w:t>
      </w:r>
      <w:r w:rsidRPr="00D13EC3">
        <w:t xml:space="preserve"> </w:t>
      </w:r>
      <w:r>
        <w:t>Counter</w:t>
      </w:r>
      <w:bookmarkEnd w:id="556"/>
    </w:p>
    <w:p w:rsidR="005261AF" w:rsidRPr="006000C8" w:rsidRDefault="005261AF" w:rsidP="009D5909">
      <w:pPr>
        <w:pStyle w:val="af3"/>
      </w:pPr>
      <w:r>
        <w:t xml:space="preserve">Значение счётчика </w:t>
      </w:r>
      <w:r w:rsidRPr="006000C8">
        <w:t>Global</w:t>
      </w:r>
      <w:r w:rsidRPr="00D13EC3">
        <w:t xml:space="preserve"> </w:t>
      </w:r>
      <w:r w:rsidRPr="006000C8">
        <w:t>Counter</w:t>
      </w:r>
      <w:r>
        <w:t xml:space="preserve"> может быть задано программно, для этого необходимо записать новое значение в регистры </w:t>
      </w:r>
      <w:r w:rsidRPr="006000C8">
        <w:t>SET_GLOBAL_S_H, SET_GLOBAL_S_L и SET_GLOBAL_NS. Новое значение будет установлено на следующий такт системной частоты  после записи в регистр SET_GLOBAL_NS, поэтому порядок записи в приведённые выше регистры имеет значение.</w:t>
      </w:r>
    </w:p>
    <w:p w:rsidR="005261AF" w:rsidRPr="00821A3B" w:rsidRDefault="005261AF" w:rsidP="009D5909"/>
    <w:p w:rsidR="005261AF" w:rsidRDefault="005261AF" w:rsidP="000235C2">
      <w:pPr>
        <w:pStyle w:val="7"/>
      </w:pPr>
      <w:bookmarkStart w:id="557" w:name="_Toc512518564"/>
      <w:r>
        <w:t>Блок gp_global_event_timers</w:t>
      </w:r>
      <w:bookmarkEnd w:id="557"/>
    </w:p>
    <w:p w:rsidR="005261AF" w:rsidRDefault="005261AF" w:rsidP="009D5909">
      <w:pPr>
        <w:pStyle w:val="af3"/>
      </w:pPr>
      <w:r>
        <w:t xml:space="preserve">Блок </w:t>
      </w:r>
      <w:r w:rsidRPr="006000C8">
        <w:t>gp</w:t>
      </w:r>
      <w:r w:rsidRPr="00CF19E6">
        <w:t>_</w:t>
      </w:r>
      <w:r w:rsidRPr="006000C8">
        <w:t>global</w:t>
      </w:r>
      <w:r w:rsidRPr="00CF19E6">
        <w:t>_</w:t>
      </w:r>
      <w:r w:rsidRPr="006000C8">
        <w:t>event</w:t>
      </w:r>
      <w:r w:rsidRPr="00CF19E6">
        <w:t>_</w:t>
      </w:r>
      <w:r w:rsidRPr="006000C8">
        <w:t>timers</w:t>
      </w:r>
      <w:r w:rsidRPr="00CF19E6">
        <w:t xml:space="preserve"> </w:t>
      </w:r>
      <w:r>
        <w:t xml:space="preserve">представляет собой набор интервальных таймеров. Число таймеров задаётся параметром </w:t>
      </w:r>
      <w:r w:rsidRPr="00CF19E6">
        <w:t>EVENTS</w:t>
      </w:r>
      <w:r>
        <w:t xml:space="preserve"> при интеграции блока в систему. </w:t>
      </w:r>
    </w:p>
    <w:p w:rsidR="005261AF" w:rsidRDefault="005261AF" w:rsidP="009D5909">
      <w:pPr>
        <w:pStyle w:val="af3"/>
      </w:pPr>
      <w:r>
        <w:t>После достижения заданного предела таймер вырабатывает сигнал</w:t>
      </w:r>
      <w:r w:rsidRPr="00EF2BFA">
        <w:t xml:space="preserve"> </w:t>
      </w:r>
      <w:r w:rsidRPr="006000C8">
        <w:t>tmr</w:t>
      </w:r>
      <w:r w:rsidRPr="00ED5468">
        <w:t>_</w:t>
      </w:r>
      <w:r w:rsidRPr="006000C8">
        <w:t>events</w:t>
      </w:r>
      <w:r w:rsidRPr="00EF2BFA">
        <w:t>[</w:t>
      </w:r>
      <w:r w:rsidRPr="006000C8">
        <w:t>x</w:t>
      </w:r>
      <w:r w:rsidRPr="00EF2BFA">
        <w:t>]</w:t>
      </w:r>
      <w:r>
        <w:t xml:space="preserve">, где </w:t>
      </w:r>
      <w:r w:rsidRPr="006000C8">
        <w:t>x</w:t>
      </w:r>
      <w:r w:rsidRPr="00EF2BFA">
        <w:t xml:space="preserve"> </w:t>
      </w:r>
      <w:r>
        <w:t>–</w:t>
      </w:r>
      <w:r w:rsidRPr="00EF2BFA">
        <w:t xml:space="preserve"> </w:t>
      </w:r>
      <w:r>
        <w:t xml:space="preserve">номер линии шины </w:t>
      </w:r>
      <w:r w:rsidRPr="006000C8">
        <w:t>tmr</w:t>
      </w:r>
      <w:r w:rsidRPr="00ED5468">
        <w:t>_</w:t>
      </w:r>
      <w:r w:rsidRPr="006000C8">
        <w:t>events</w:t>
      </w:r>
      <w:r>
        <w:t>, соответствующей номеру таймера.</w:t>
      </w:r>
      <w:r w:rsidRPr="00EF2BFA">
        <w:t xml:space="preserve"> </w:t>
      </w:r>
      <w:r>
        <w:t xml:space="preserve">Информативным является фронт сигнала (переключение из 0 в 1). Длительность состояния «1» сигнала задаётся в поле </w:t>
      </w:r>
      <w:r w:rsidRPr="006000C8">
        <w:t>tmr_active</w:t>
      </w:r>
      <w:r w:rsidRPr="002A7610">
        <w:t xml:space="preserve"> </w:t>
      </w:r>
      <w:r>
        <w:t xml:space="preserve">регистра </w:t>
      </w:r>
      <w:r w:rsidRPr="006000C8">
        <w:t>TMR</w:t>
      </w:r>
      <w:r w:rsidRPr="002A7610">
        <w:t>_</w:t>
      </w:r>
      <w:r w:rsidRPr="006000C8">
        <w:t>x</w:t>
      </w:r>
      <w:r w:rsidRPr="002A7610">
        <w:t>_</w:t>
      </w:r>
      <w:r w:rsidRPr="006000C8">
        <w:t>STATE</w:t>
      </w:r>
      <w:r>
        <w:t>, точность установки составляет 1 такт системной частоты (10 нс), значение по умолчанию составляет</w:t>
      </w:r>
      <w:r w:rsidRPr="0014244E">
        <w:t xml:space="preserve"> 100 </w:t>
      </w:r>
      <w:r>
        <w:t>тактов (1 мкс).</w:t>
      </w:r>
    </w:p>
    <w:p w:rsidR="005261AF" w:rsidRDefault="005261AF" w:rsidP="009D5909">
      <w:pPr>
        <w:pStyle w:val="af3"/>
      </w:pPr>
      <w:r>
        <w:t xml:space="preserve"> Если в поле </w:t>
      </w:r>
      <w:r w:rsidRPr="006000C8">
        <w:t>tmr_active</w:t>
      </w:r>
      <w:r w:rsidRPr="002A7610">
        <w:t xml:space="preserve"> </w:t>
      </w:r>
      <w:r>
        <w:t xml:space="preserve">регистра </w:t>
      </w:r>
      <w:r w:rsidRPr="006000C8">
        <w:t>TMR</w:t>
      </w:r>
      <w:r w:rsidRPr="002A7610">
        <w:t>_</w:t>
      </w:r>
      <w:r w:rsidRPr="006000C8">
        <w:t>x</w:t>
      </w:r>
      <w:r w:rsidRPr="002A7610">
        <w:t>_</w:t>
      </w:r>
      <w:r w:rsidRPr="006000C8">
        <w:t>STATE</w:t>
      </w:r>
      <w:r>
        <w:t xml:space="preserve"> установить значение 0, то сигнал </w:t>
      </w:r>
      <w:r w:rsidRPr="006000C8">
        <w:t>tmr</w:t>
      </w:r>
      <w:r w:rsidRPr="00ED5468">
        <w:t>_</w:t>
      </w:r>
      <w:r w:rsidRPr="006000C8">
        <w:t>events</w:t>
      </w:r>
      <w:r w:rsidRPr="00EF2BFA">
        <w:t>[</w:t>
      </w:r>
      <w:r w:rsidRPr="006000C8">
        <w:t>x</w:t>
      </w:r>
      <w:r w:rsidRPr="00EF2BFA">
        <w:t>]</w:t>
      </w:r>
      <w:r>
        <w:t xml:space="preserve"> не будет сбрасываться аппаратно, для сброса необходимо записать 0 в поле </w:t>
      </w:r>
      <w:r w:rsidRPr="006000C8">
        <w:t>tmr_state</w:t>
      </w:r>
      <w:r w:rsidRPr="002A7610">
        <w:t xml:space="preserve"> </w:t>
      </w:r>
      <w:r>
        <w:t xml:space="preserve">регистра </w:t>
      </w:r>
      <w:r w:rsidRPr="006000C8">
        <w:t>TMR</w:t>
      </w:r>
      <w:r w:rsidRPr="002A7610">
        <w:t>_</w:t>
      </w:r>
      <w:r w:rsidRPr="006000C8">
        <w:t>x</w:t>
      </w:r>
      <w:r w:rsidRPr="002A7610">
        <w:t>_</w:t>
      </w:r>
      <w:r w:rsidRPr="006000C8">
        <w:t>STATE</w:t>
      </w:r>
      <w:r>
        <w:t>, т.е. программно сбросить данный сигнал.</w:t>
      </w:r>
    </w:p>
    <w:p w:rsidR="005261AF" w:rsidRDefault="005261AF" w:rsidP="009D5909">
      <w:pPr>
        <w:pStyle w:val="af3"/>
      </w:pPr>
      <w:r>
        <w:t>Длительность состояния «1» сигнала</w:t>
      </w:r>
      <w:r w:rsidRPr="0047222B">
        <w:t xml:space="preserve"> </w:t>
      </w:r>
      <w:r w:rsidRPr="006000C8">
        <w:t>tmr</w:t>
      </w:r>
      <w:r w:rsidRPr="00ED5468">
        <w:t>_</w:t>
      </w:r>
      <w:r w:rsidRPr="006000C8">
        <w:t>events</w:t>
      </w:r>
      <w:r w:rsidRPr="00EF2BFA">
        <w:t>[</w:t>
      </w:r>
      <w:r w:rsidRPr="006000C8">
        <w:t>x</w:t>
      </w:r>
      <w:r w:rsidRPr="00EF2BFA">
        <w:t>]</w:t>
      </w:r>
      <w:r>
        <w:t xml:space="preserve"> должна выбираться с учётом необходимости как минимум двух тактов частоты работы приёмной части (блок </w:t>
      </w:r>
      <w:r w:rsidRPr="006000C8">
        <w:t>gp</w:t>
      </w:r>
      <w:r w:rsidRPr="002314F8">
        <w:t>_</w:t>
      </w:r>
      <w:r w:rsidRPr="006000C8">
        <w:t>local</w:t>
      </w:r>
      <w:r w:rsidRPr="002314F8">
        <w:t>_</w:t>
      </w:r>
      <w:r w:rsidRPr="006000C8">
        <w:t>event</w:t>
      </w:r>
      <w:r w:rsidRPr="002314F8">
        <w:t>_</w:t>
      </w:r>
      <w:r w:rsidRPr="006000C8">
        <w:t>acceptor</w:t>
      </w:r>
      <w:r>
        <w:t>)</w:t>
      </w:r>
      <w:r w:rsidR="00AC0029">
        <w:t xml:space="preserve">, </w:t>
      </w:r>
      <w:r>
        <w:t>требуемых на синхронизацию этого сигнала.</w:t>
      </w:r>
    </w:p>
    <w:p w:rsidR="005261AF" w:rsidRDefault="005261AF" w:rsidP="009D5909">
      <w:pPr>
        <w:pStyle w:val="af3"/>
      </w:pPr>
    </w:p>
    <w:p w:rsidR="005261AF" w:rsidRDefault="005261AF" w:rsidP="009D5909">
      <w:pPr>
        <w:pStyle w:val="af3"/>
      </w:pPr>
      <w:r>
        <w:t>Каждый интервальный таймер может работать в одном из следующих режимов</w:t>
      </w:r>
      <w:r w:rsidRPr="00AC2DF2">
        <w:t xml:space="preserve"> (</w:t>
      </w:r>
      <w:r>
        <w:t>задаётся в</w:t>
      </w:r>
      <w:r w:rsidRPr="00B65716">
        <w:t xml:space="preserve"> </w:t>
      </w:r>
      <w:r>
        <w:t xml:space="preserve">поле </w:t>
      </w:r>
      <w:r w:rsidRPr="006000C8">
        <w:t>state</w:t>
      </w:r>
      <w:r>
        <w:t xml:space="preserve"> регистра </w:t>
      </w:r>
      <w:r w:rsidRPr="00AC2DF2">
        <w:t>TMR_</w:t>
      </w:r>
      <w:r w:rsidRPr="006000C8">
        <w:t>x</w:t>
      </w:r>
      <w:r w:rsidRPr="00AC2DF2">
        <w:t>_STATE</w:t>
      </w:r>
      <w:r>
        <w:t xml:space="preserve">, где </w:t>
      </w:r>
      <w:r w:rsidRPr="006000C8">
        <w:t>x</w:t>
      </w:r>
      <w:r w:rsidRPr="00AC2DF2">
        <w:t xml:space="preserve"> </w:t>
      </w:r>
      <w:r>
        <w:t>–</w:t>
      </w:r>
      <w:r w:rsidRPr="00AC2DF2">
        <w:t xml:space="preserve"> </w:t>
      </w:r>
      <w:r>
        <w:t>номер таймера</w:t>
      </w:r>
      <w:r w:rsidRPr="00AC2DF2">
        <w:t>)</w:t>
      </w:r>
      <w:r>
        <w:t>:</w:t>
      </w:r>
    </w:p>
    <w:p w:rsidR="005261AF" w:rsidRDefault="005261AF" w:rsidP="00931A64">
      <w:pPr>
        <w:pStyle w:val="af3"/>
        <w:numPr>
          <w:ilvl w:val="0"/>
          <w:numId w:val="169"/>
        </w:numPr>
      </w:pPr>
      <w:r>
        <w:t>Выключен (0</w:t>
      </w:r>
      <w:r w:rsidRPr="006000C8">
        <w:t>x</w:t>
      </w:r>
      <w:r w:rsidR="00AC0029">
        <w:t>0);</w:t>
      </w:r>
    </w:p>
    <w:p w:rsidR="005261AF" w:rsidRDefault="005261AF" w:rsidP="00931A64">
      <w:pPr>
        <w:pStyle w:val="af3"/>
        <w:numPr>
          <w:ilvl w:val="0"/>
          <w:numId w:val="169"/>
        </w:numPr>
      </w:pPr>
      <w:r>
        <w:t>Однократное срабатывание</w:t>
      </w:r>
      <w:r w:rsidRPr="00717ED2">
        <w:t xml:space="preserve"> </w:t>
      </w:r>
      <w:r>
        <w:t xml:space="preserve">при достижении значения, заданного в регистре </w:t>
      </w:r>
      <w:r w:rsidRPr="006000C8">
        <w:t>TMR</w:t>
      </w:r>
      <w:r w:rsidRPr="00ED5468">
        <w:t>_</w:t>
      </w:r>
      <w:r w:rsidRPr="006000C8">
        <w:t>x</w:t>
      </w:r>
      <w:r w:rsidRPr="00ED5468">
        <w:t>_</w:t>
      </w:r>
      <w:r w:rsidRPr="006000C8">
        <w:t>LIMIT</w:t>
      </w:r>
      <w:r w:rsidRPr="00B65716">
        <w:t xml:space="preserve"> (0</w:t>
      </w:r>
      <w:r w:rsidRPr="006000C8">
        <w:t>x</w:t>
      </w:r>
      <w:r w:rsidRPr="00B65716">
        <w:t>2)</w:t>
      </w:r>
      <w:r w:rsidR="00AC0029">
        <w:t>;</w:t>
      </w:r>
    </w:p>
    <w:p w:rsidR="005261AF" w:rsidRDefault="005261AF" w:rsidP="00931A64">
      <w:pPr>
        <w:pStyle w:val="af3"/>
        <w:numPr>
          <w:ilvl w:val="0"/>
          <w:numId w:val="169"/>
        </w:numPr>
      </w:pPr>
      <w:r>
        <w:t xml:space="preserve">Периодическое срабатывание каждые </w:t>
      </w:r>
      <w:r w:rsidRPr="006000C8">
        <w:t>TMR</w:t>
      </w:r>
      <w:r w:rsidRPr="00ED5468">
        <w:t>_</w:t>
      </w:r>
      <w:r w:rsidRPr="006000C8">
        <w:t>x</w:t>
      </w:r>
      <w:r w:rsidRPr="00ED5468">
        <w:t>_</w:t>
      </w:r>
      <w:r w:rsidRPr="006000C8">
        <w:t>LIMIT</w:t>
      </w:r>
      <w:r>
        <w:t xml:space="preserve"> микросекунд</w:t>
      </w:r>
      <w:r w:rsidRPr="00B65716">
        <w:t xml:space="preserve"> (0</w:t>
      </w:r>
      <w:r w:rsidRPr="006000C8">
        <w:t>x</w:t>
      </w:r>
      <w:r w:rsidRPr="00B65716">
        <w:t>3)</w:t>
      </w:r>
      <w:r w:rsidR="00AC0029">
        <w:t>;</w:t>
      </w:r>
    </w:p>
    <w:p w:rsidR="005261AF" w:rsidRDefault="005261AF" w:rsidP="00931A64">
      <w:pPr>
        <w:pStyle w:val="af3"/>
        <w:numPr>
          <w:ilvl w:val="0"/>
          <w:numId w:val="169"/>
        </w:numPr>
      </w:pPr>
      <w:r>
        <w:t>Однократное срабатывание</w:t>
      </w:r>
      <w:r w:rsidRPr="00717ED2">
        <w:t xml:space="preserve"> </w:t>
      </w:r>
      <w:r>
        <w:t xml:space="preserve">при достижении или превышении заданного значения </w:t>
      </w:r>
      <w:r w:rsidRPr="006000C8">
        <w:t>Free</w:t>
      </w:r>
      <w:r w:rsidRPr="003371BC">
        <w:t xml:space="preserve"> </w:t>
      </w:r>
      <w:r w:rsidRPr="006000C8">
        <w:t>Run</w:t>
      </w:r>
      <w:r w:rsidRPr="00717ED2">
        <w:t xml:space="preserve"> </w:t>
      </w:r>
      <w:r w:rsidRPr="006000C8">
        <w:t>Counter</w:t>
      </w:r>
      <w:r w:rsidRPr="00B65716">
        <w:t xml:space="preserve"> (0</w:t>
      </w:r>
      <w:r w:rsidRPr="006000C8">
        <w:t>x</w:t>
      </w:r>
      <w:r w:rsidRPr="00B65716">
        <w:t>4)</w:t>
      </w:r>
      <w:r w:rsidR="00AC0029">
        <w:t>;</w:t>
      </w:r>
    </w:p>
    <w:p w:rsidR="005261AF" w:rsidRDefault="005261AF" w:rsidP="00931A64">
      <w:pPr>
        <w:pStyle w:val="af3"/>
        <w:numPr>
          <w:ilvl w:val="0"/>
          <w:numId w:val="169"/>
        </w:numPr>
      </w:pPr>
      <w:r>
        <w:lastRenderedPageBreak/>
        <w:t>Однократное срабатывание</w:t>
      </w:r>
      <w:r w:rsidRPr="00717ED2">
        <w:t xml:space="preserve"> </w:t>
      </w:r>
      <w:r>
        <w:t xml:space="preserve">при достижении или превышении заданного значения </w:t>
      </w:r>
      <w:r w:rsidRPr="006000C8">
        <w:t>Global</w:t>
      </w:r>
      <w:r w:rsidRPr="00717ED2">
        <w:t xml:space="preserve"> </w:t>
      </w:r>
      <w:r w:rsidRPr="006000C8">
        <w:t>Counter</w:t>
      </w:r>
      <w:r w:rsidRPr="00B65716">
        <w:t xml:space="preserve"> (0</w:t>
      </w:r>
      <w:r w:rsidRPr="006000C8">
        <w:t>x</w:t>
      </w:r>
      <w:r w:rsidRPr="00B65716">
        <w:t>5)</w:t>
      </w:r>
      <w:r>
        <w:t>.</w:t>
      </w:r>
    </w:p>
    <w:p w:rsidR="005261AF" w:rsidRDefault="005261AF" w:rsidP="009D5909">
      <w:pPr>
        <w:pStyle w:val="af3"/>
      </w:pPr>
      <w:r>
        <w:t xml:space="preserve">Другие значения поля </w:t>
      </w:r>
      <w:r w:rsidRPr="006000C8">
        <w:t>state</w:t>
      </w:r>
      <w:r>
        <w:t xml:space="preserve"> регистра </w:t>
      </w:r>
      <w:r w:rsidRPr="00AC2DF2">
        <w:t>TMR_</w:t>
      </w:r>
      <w:r w:rsidRPr="006000C8">
        <w:t>x</w:t>
      </w:r>
      <w:r w:rsidRPr="00AC2DF2">
        <w:t>_STATE</w:t>
      </w:r>
      <w:r>
        <w:t xml:space="preserve"> являются некорректными (поведение блока </w:t>
      </w:r>
      <w:r w:rsidRPr="006000C8">
        <w:t>gp</w:t>
      </w:r>
      <w:r w:rsidRPr="00CF19E6">
        <w:t>_</w:t>
      </w:r>
      <w:r w:rsidRPr="006000C8">
        <w:t>global</w:t>
      </w:r>
      <w:r w:rsidRPr="00CF19E6">
        <w:t>_</w:t>
      </w:r>
      <w:r w:rsidRPr="006000C8">
        <w:t>event</w:t>
      </w:r>
      <w:r w:rsidRPr="00CF19E6">
        <w:t>_</w:t>
      </w:r>
      <w:r w:rsidRPr="006000C8">
        <w:t>timers</w:t>
      </w:r>
      <w:r>
        <w:t xml:space="preserve"> соответствует поведению при настройке на периодическое срабатывание).</w:t>
      </w:r>
    </w:p>
    <w:p w:rsidR="005261AF" w:rsidRPr="00717ED2" w:rsidRDefault="005261AF" w:rsidP="009D5909">
      <w:pPr>
        <w:pStyle w:val="af3"/>
      </w:pPr>
    </w:p>
    <w:p w:rsidR="005261AF" w:rsidRDefault="005261AF" w:rsidP="009D5909">
      <w:pPr>
        <w:pStyle w:val="af3"/>
      </w:pPr>
      <w:r>
        <w:t xml:space="preserve">В регистре </w:t>
      </w:r>
      <w:r w:rsidRPr="006000C8">
        <w:t>TMR</w:t>
      </w:r>
      <w:r w:rsidRPr="00ED5468">
        <w:t>_</w:t>
      </w:r>
      <w:r w:rsidRPr="006000C8">
        <w:t>x</w:t>
      </w:r>
      <w:r w:rsidRPr="00ED5468">
        <w:t>_</w:t>
      </w:r>
      <w:r w:rsidRPr="006000C8">
        <w:t>LIMIT</w:t>
      </w:r>
      <w:r>
        <w:t xml:space="preserve"> задаётся предел таймера в микросекундах.</w:t>
      </w:r>
    </w:p>
    <w:p w:rsidR="005261AF" w:rsidRPr="0014244E" w:rsidRDefault="005261AF" w:rsidP="009D5909">
      <w:pPr>
        <w:pStyle w:val="af3"/>
      </w:pPr>
      <w:r>
        <w:t>В</w:t>
      </w:r>
      <w:r w:rsidRPr="00AC2DF2">
        <w:t xml:space="preserve"> </w:t>
      </w:r>
      <w:r>
        <w:t>регистрах</w:t>
      </w:r>
      <w:r w:rsidRPr="00AC2DF2">
        <w:t xml:space="preserve"> </w:t>
      </w:r>
      <w:r w:rsidRPr="006000C8">
        <w:t>TMR</w:t>
      </w:r>
      <w:r w:rsidRPr="00AC2DF2">
        <w:t>_</w:t>
      </w:r>
      <w:r w:rsidRPr="006000C8">
        <w:t>LIM</w:t>
      </w:r>
      <w:r w:rsidRPr="00AC2DF2">
        <w:t>_</w:t>
      </w:r>
      <w:r w:rsidRPr="006000C8">
        <w:t>CNT</w:t>
      </w:r>
      <w:r w:rsidRPr="00AC2DF2">
        <w:t>_</w:t>
      </w:r>
      <w:r w:rsidRPr="006000C8">
        <w:t>NS</w:t>
      </w:r>
      <w:r w:rsidRPr="00AC2DF2">
        <w:t xml:space="preserve">, </w:t>
      </w:r>
      <w:r w:rsidRPr="006000C8">
        <w:t>TMR</w:t>
      </w:r>
      <w:r w:rsidRPr="00AC2DF2">
        <w:t>_</w:t>
      </w:r>
      <w:r w:rsidRPr="006000C8">
        <w:t>LIM</w:t>
      </w:r>
      <w:r w:rsidRPr="00AC2DF2">
        <w:t>_</w:t>
      </w:r>
      <w:r w:rsidRPr="006000C8">
        <w:t>CNT</w:t>
      </w:r>
      <w:r w:rsidRPr="00AC2DF2">
        <w:t>_</w:t>
      </w:r>
      <w:r w:rsidRPr="006000C8">
        <w:t>S</w:t>
      </w:r>
      <w:r w:rsidRPr="00AC2DF2">
        <w:t>_</w:t>
      </w:r>
      <w:r w:rsidRPr="006000C8">
        <w:t>L</w:t>
      </w:r>
      <w:r w:rsidRPr="00AC2DF2">
        <w:t xml:space="preserve"> </w:t>
      </w:r>
      <w:r>
        <w:t>и</w:t>
      </w:r>
      <w:r w:rsidRPr="00AC2DF2">
        <w:t xml:space="preserve"> </w:t>
      </w:r>
      <w:r w:rsidRPr="006000C8">
        <w:t>TMR</w:t>
      </w:r>
      <w:r w:rsidRPr="00AC2DF2">
        <w:t>_</w:t>
      </w:r>
      <w:r w:rsidRPr="006000C8">
        <w:t>LIM</w:t>
      </w:r>
      <w:r w:rsidRPr="00AC2DF2">
        <w:t>_</w:t>
      </w:r>
      <w:r w:rsidRPr="006000C8">
        <w:t>CNT</w:t>
      </w:r>
      <w:r w:rsidRPr="00AC2DF2">
        <w:t>_</w:t>
      </w:r>
      <w:r w:rsidRPr="006000C8">
        <w:t>S</w:t>
      </w:r>
      <w:r w:rsidRPr="00AC2DF2">
        <w:t>_</w:t>
      </w:r>
      <w:r w:rsidRPr="006000C8">
        <w:t>H</w:t>
      </w:r>
      <w:r w:rsidRPr="00AC2DF2">
        <w:t xml:space="preserve"> </w:t>
      </w:r>
      <w:r>
        <w:t>задаётся</w:t>
      </w:r>
      <w:r w:rsidRPr="00AC2DF2">
        <w:t xml:space="preserve"> </w:t>
      </w:r>
      <w:r>
        <w:t>значение</w:t>
      </w:r>
      <w:r w:rsidRPr="00E929FC">
        <w:t xml:space="preserve"> </w:t>
      </w:r>
      <w:r w:rsidRPr="006000C8">
        <w:t>Free</w:t>
      </w:r>
      <w:r w:rsidRPr="00E929FC">
        <w:t xml:space="preserve"> </w:t>
      </w:r>
      <w:r w:rsidRPr="006000C8">
        <w:t>Run</w:t>
      </w:r>
      <w:r w:rsidRPr="00E929FC">
        <w:t xml:space="preserve"> </w:t>
      </w:r>
      <w:r w:rsidRPr="006000C8">
        <w:t>Counter</w:t>
      </w:r>
      <w:r>
        <w:t xml:space="preserve"> или</w:t>
      </w:r>
      <w:r w:rsidRPr="00AC2DF2">
        <w:t xml:space="preserve"> </w:t>
      </w:r>
      <w:r w:rsidRPr="006000C8">
        <w:t>Global</w:t>
      </w:r>
      <w:r w:rsidRPr="00AC2DF2">
        <w:t xml:space="preserve"> </w:t>
      </w:r>
      <w:r w:rsidRPr="006000C8">
        <w:t>Counter</w:t>
      </w:r>
      <w:r>
        <w:t>, при дос</w:t>
      </w:r>
      <w:r w:rsidR="00AC0029">
        <w:t>тижении или превышении которого</w:t>
      </w:r>
      <w:r>
        <w:t xml:space="preserve"> должен сработать таймер. При этом для задания предельного значения </w:t>
      </w:r>
      <w:r w:rsidRPr="006000C8">
        <w:t>Free</w:t>
      </w:r>
      <w:r w:rsidRPr="00E929FC">
        <w:t xml:space="preserve"> </w:t>
      </w:r>
      <w:r w:rsidRPr="006000C8">
        <w:t>Run</w:t>
      </w:r>
      <w:r w:rsidRPr="00E929FC">
        <w:t xml:space="preserve"> </w:t>
      </w:r>
      <w:r w:rsidRPr="006000C8">
        <w:t>Counter</w:t>
      </w:r>
      <w:r>
        <w:t xml:space="preserve"> используются только регистры </w:t>
      </w:r>
      <w:r w:rsidRPr="006000C8">
        <w:t>TMR</w:t>
      </w:r>
      <w:r w:rsidRPr="00AC2DF2">
        <w:t>_</w:t>
      </w:r>
      <w:r w:rsidRPr="006000C8">
        <w:t>LIM</w:t>
      </w:r>
      <w:r w:rsidRPr="00AC2DF2">
        <w:t>_</w:t>
      </w:r>
      <w:r w:rsidRPr="006000C8">
        <w:t>CNT</w:t>
      </w:r>
      <w:r w:rsidRPr="00AC2DF2">
        <w:t>_</w:t>
      </w:r>
      <w:r w:rsidRPr="006000C8">
        <w:t>NS</w:t>
      </w:r>
      <w:r>
        <w:t xml:space="preserve"> и</w:t>
      </w:r>
      <w:r w:rsidRPr="00AC2DF2">
        <w:t xml:space="preserve"> </w:t>
      </w:r>
      <w:r w:rsidRPr="006000C8">
        <w:t>TMR</w:t>
      </w:r>
      <w:r w:rsidRPr="00AC2DF2">
        <w:t>_</w:t>
      </w:r>
      <w:r w:rsidRPr="006000C8">
        <w:t>LIM</w:t>
      </w:r>
      <w:r w:rsidRPr="00AC2DF2">
        <w:t>_</w:t>
      </w:r>
      <w:r w:rsidRPr="006000C8">
        <w:t>CNT</w:t>
      </w:r>
      <w:r w:rsidRPr="00AC2DF2">
        <w:t>_</w:t>
      </w:r>
      <w:r w:rsidRPr="006000C8">
        <w:t>S</w:t>
      </w:r>
      <w:r w:rsidRPr="00AC2DF2">
        <w:t>_</w:t>
      </w:r>
      <w:r w:rsidRPr="006000C8">
        <w:t>L</w:t>
      </w:r>
      <w:r>
        <w:t xml:space="preserve"> по следующей схеме: </w:t>
      </w:r>
    </w:p>
    <w:p w:rsidR="005261AF" w:rsidRPr="00AC0029" w:rsidRDefault="005261AF" w:rsidP="009C0E0A">
      <w:pPr>
        <w:pStyle w:val="af3"/>
        <w:ind w:left="737" w:firstLine="0"/>
        <w:rPr>
          <w:lang w:val="en-US"/>
        </w:rPr>
      </w:pPr>
      <w:r w:rsidRPr="00D003D3">
        <w:rPr>
          <w:lang w:val="en-US"/>
        </w:rPr>
        <w:t>Free Run Counter[63:32] = TMR_LIM_CNT_S_L</w:t>
      </w:r>
      <w:r w:rsidR="00AC0029" w:rsidRPr="00AC0029">
        <w:rPr>
          <w:lang w:val="en-US"/>
        </w:rPr>
        <w:t>;</w:t>
      </w:r>
    </w:p>
    <w:p w:rsidR="005261AF" w:rsidRPr="00AC0029" w:rsidRDefault="005261AF" w:rsidP="009C0E0A">
      <w:pPr>
        <w:pStyle w:val="af3"/>
        <w:ind w:left="737" w:firstLine="0"/>
        <w:rPr>
          <w:lang w:val="en-US"/>
        </w:rPr>
      </w:pPr>
      <w:r w:rsidRPr="00D003D3">
        <w:rPr>
          <w:lang w:val="en-US"/>
        </w:rPr>
        <w:t>Free Run Counter[31:0] = TMR_LIM_CNT_NS</w:t>
      </w:r>
      <w:r w:rsidR="00AC0029" w:rsidRPr="00AC0029">
        <w:rPr>
          <w:lang w:val="en-US"/>
        </w:rPr>
        <w:t>.</w:t>
      </w:r>
    </w:p>
    <w:p w:rsidR="005261AF" w:rsidRPr="0038612E" w:rsidRDefault="005261AF" w:rsidP="009D5909">
      <w:pPr>
        <w:pStyle w:val="af3"/>
      </w:pPr>
      <w:r>
        <w:t xml:space="preserve">Для регистра </w:t>
      </w:r>
      <w:r w:rsidRPr="006000C8">
        <w:t>TMR</w:t>
      </w:r>
      <w:r w:rsidRPr="00AC2DF2">
        <w:t>_</w:t>
      </w:r>
      <w:r w:rsidRPr="006000C8">
        <w:t>LIM</w:t>
      </w:r>
      <w:r w:rsidRPr="00AC2DF2">
        <w:t>_</w:t>
      </w:r>
      <w:r w:rsidRPr="006000C8">
        <w:t>CNT</w:t>
      </w:r>
      <w:r w:rsidRPr="00AC2DF2">
        <w:t>_</w:t>
      </w:r>
      <w:r w:rsidRPr="006000C8">
        <w:t>S</w:t>
      </w:r>
      <w:r w:rsidRPr="00AC2DF2">
        <w:t>_</w:t>
      </w:r>
      <w:r w:rsidRPr="006000C8">
        <w:t>H</w:t>
      </w:r>
      <w:r>
        <w:t xml:space="preserve"> значимы только младшие </w:t>
      </w:r>
      <w:r w:rsidR="00AC0029">
        <w:t>два</w:t>
      </w:r>
      <w:r>
        <w:t xml:space="preserve"> байта.</w:t>
      </w:r>
    </w:p>
    <w:p w:rsidR="005261AF" w:rsidRPr="006000C8" w:rsidRDefault="005261AF" w:rsidP="009D5909">
      <w:pPr>
        <w:pStyle w:val="af3"/>
      </w:pPr>
    </w:p>
    <w:p w:rsidR="005261AF" w:rsidRPr="001543B3" w:rsidRDefault="005261AF" w:rsidP="009D5909">
      <w:pPr>
        <w:pStyle w:val="af3"/>
      </w:pPr>
      <w:r>
        <w:t xml:space="preserve">Блок </w:t>
      </w:r>
      <w:r w:rsidRPr="006000C8">
        <w:t>gp</w:t>
      </w:r>
      <w:r w:rsidRPr="00CF19E6">
        <w:t>_</w:t>
      </w:r>
      <w:r w:rsidRPr="006000C8">
        <w:t>global</w:t>
      </w:r>
      <w:r w:rsidRPr="00CF19E6">
        <w:t>_</w:t>
      </w:r>
      <w:r w:rsidRPr="006000C8">
        <w:t>event</w:t>
      </w:r>
      <w:r w:rsidRPr="00CF19E6">
        <w:t>_</w:t>
      </w:r>
      <w:r w:rsidRPr="006000C8">
        <w:t>timers</w:t>
      </w:r>
      <w:r>
        <w:t xml:space="preserve"> включает счётчик, отсчитывающий 100 тактов системной частоты (1 м</w:t>
      </w:r>
      <w:r w:rsidR="009C0E0A">
        <w:t>кс</w:t>
      </w:r>
      <w:r>
        <w:t xml:space="preserve">) синхронно с </w:t>
      </w:r>
      <w:r w:rsidRPr="006000C8">
        <w:t>Free</w:t>
      </w:r>
      <w:r w:rsidRPr="004D4C81">
        <w:t xml:space="preserve"> </w:t>
      </w:r>
      <w:r w:rsidRPr="006000C8">
        <w:t>Run</w:t>
      </w:r>
      <w:r w:rsidRPr="004D4C81">
        <w:t xml:space="preserve"> </w:t>
      </w:r>
      <w:r w:rsidRPr="006000C8">
        <w:t>Counter</w:t>
      </w:r>
      <w:r>
        <w:t xml:space="preserve"> (т.е. включается одновременно с </w:t>
      </w:r>
      <w:r w:rsidRPr="006000C8">
        <w:t>Free</w:t>
      </w:r>
      <w:r w:rsidRPr="00717ED2">
        <w:t xml:space="preserve"> </w:t>
      </w:r>
      <w:r w:rsidRPr="006000C8">
        <w:t>Run</w:t>
      </w:r>
      <w:r w:rsidRPr="00717ED2">
        <w:t xml:space="preserve"> </w:t>
      </w:r>
      <w:r w:rsidRPr="006000C8">
        <w:t>Counter</w:t>
      </w:r>
      <w:r w:rsidRPr="00717ED2">
        <w:t xml:space="preserve"> </w:t>
      </w:r>
      <w:r>
        <w:t>и выдаёт импульс синхронизации каждые 100 тактов системной частоты), этот счётчик служит источником синхронизации для всех интервальных таймеров блока. Следствием описанной особенности является следующее поведение при настройке таймера на периодическое срабатывание: первое срабатывание сразу после включения может произойти немного раньше заданног</w:t>
      </w:r>
      <w:r w:rsidR="009C0E0A">
        <w:t>о периода, т.к. момент включения</w:t>
      </w:r>
      <w:r>
        <w:t xml:space="preserve"> таймера может приходиться на любую часть микросекундного интервала синхронизации. Максимальное отклонение первого цикла составляет 1 мкс.</w:t>
      </w:r>
    </w:p>
    <w:p w:rsidR="005261AF" w:rsidRPr="00D17CE9" w:rsidRDefault="005261AF" w:rsidP="000235C2">
      <w:pPr>
        <w:pStyle w:val="7"/>
      </w:pPr>
      <w:bookmarkStart w:id="558" w:name="_Toc512518565"/>
      <w:bookmarkStart w:id="559" w:name="_Ref11929945"/>
      <w:r>
        <w:t>Блок</w:t>
      </w:r>
      <w:r w:rsidRPr="00360FBB">
        <w:rPr>
          <w:lang w:val="en-US"/>
        </w:rPr>
        <w:t xml:space="preserve"> </w:t>
      </w:r>
      <w:r>
        <w:rPr>
          <w:lang w:val="en-US"/>
        </w:rPr>
        <w:t>gp</w:t>
      </w:r>
      <w:r w:rsidRPr="00360FBB">
        <w:rPr>
          <w:lang w:val="en-US"/>
        </w:rPr>
        <w:t>_</w:t>
      </w:r>
      <w:r>
        <w:rPr>
          <w:lang w:val="en-US"/>
        </w:rPr>
        <w:t>local</w:t>
      </w:r>
      <w:r w:rsidRPr="00360FBB">
        <w:rPr>
          <w:lang w:val="en-US"/>
        </w:rPr>
        <w:t>_</w:t>
      </w:r>
      <w:r>
        <w:rPr>
          <w:lang w:val="en-US"/>
        </w:rPr>
        <w:t>time</w:t>
      </w:r>
      <w:r w:rsidRPr="00360FBB">
        <w:rPr>
          <w:lang w:val="en-US"/>
        </w:rPr>
        <w:t>_</w:t>
      </w:r>
      <w:r>
        <w:rPr>
          <w:lang w:val="en-US"/>
        </w:rPr>
        <w:t>stamper</w:t>
      </w:r>
      <w:bookmarkEnd w:id="558"/>
      <w:bookmarkEnd w:id="559"/>
    </w:p>
    <w:p w:rsidR="005261AF" w:rsidRPr="003212DD" w:rsidRDefault="005261AF" w:rsidP="009D5909">
      <w:pPr>
        <w:pStyle w:val="af3"/>
      </w:pPr>
      <w:r>
        <w:t>Блок</w:t>
      </w:r>
      <w:r w:rsidRPr="003212DD">
        <w:t xml:space="preserve"> </w:t>
      </w:r>
      <w:r w:rsidRPr="009C0E0A">
        <w:rPr>
          <w:lang w:val="en-GB"/>
        </w:rPr>
        <w:t>gp</w:t>
      </w:r>
      <w:r w:rsidRPr="003212DD">
        <w:t>_</w:t>
      </w:r>
      <w:r w:rsidRPr="009C0E0A">
        <w:rPr>
          <w:lang w:val="en-GB"/>
        </w:rPr>
        <w:t>local</w:t>
      </w:r>
      <w:r w:rsidRPr="003212DD">
        <w:t>_</w:t>
      </w:r>
      <w:r w:rsidRPr="009C0E0A">
        <w:rPr>
          <w:lang w:val="en-GB"/>
        </w:rPr>
        <w:t>time</w:t>
      </w:r>
      <w:r w:rsidRPr="003212DD">
        <w:t>_</w:t>
      </w:r>
      <w:r w:rsidRPr="009C0E0A">
        <w:rPr>
          <w:lang w:val="en-GB"/>
        </w:rPr>
        <w:t>stamper</w:t>
      </w:r>
      <w:r w:rsidRPr="003212DD">
        <w:t xml:space="preserve"> </w:t>
      </w:r>
      <w:r>
        <w:t>вырабатывает</w:t>
      </w:r>
      <w:r w:rsidRPr="003212DD">
        <w:t xml:space="preserve"> </w:t>
      </w:r>
      <w:r>
        <w:t>данные</w:t>
      </w:r>
      <w:r w:rsidRPr="003212DD">
        <w:t xml:space="preserve"> </w:t>
      </w:r>
      <w:r>
        <w:t>для</w:t>
      </w:r>
      <w:r w:rsidRPr="003212DD">
        <w:t xml:space="preserve"> </w:t>
      </w:r>
      <w:r>
        <w:t>установки</w:t>
      </w:r>
      <w:r w:rsidRPr="003212DD">
        <w:t xml:space="preserve"> </w:t>
      </w:r>
      <w:r>
        <w:t>временных</w:t>
      </w:r>
      <w:r w:rsidRPr="003212DD">
        <w:t xml:space="preserve"> </w:t>
      </w:r>
      <w:r>
        <w:t>меток</w:t>
      </w:r>
      <w:r w:rsidRPr="003212DD">
        <w:t xml:space="preserve">. </w:t>
      </w:r>
      <w:r w:rsidR="009C0E0A" w:rsidRPr="003212DD">
        <w:t xml:space="preserve">                        </w:t>
      </w:r>
      <w:r>
        <w:t>В</w:t>
      </w:r>
      <w:r w:rsidRPr="003212DD">
        <w:t xml:space="preserve"> </w:t>
      </w:r>
      <w:r>
        <w:t>качестве</w:t>
      </w:r>
      <w:r w:rsidRPr="003212DD">
        <w:t xml:space="preserve"> </w:t>
      </w:r>
      <w:r>
        <w:t>метки</w:t>
      </w:r>
      <w:r w:rsidRPr="003212DD">
        <w:t xml:space="preserve"> </w:t>
      </w:r>
      <w:r>
        <w:t>используется</w:t>
      </w:r>
      <w:r w:rsidRPr="003212DD">
        <w:t xml:space="preserve"> </w:t>
      </w:r>
      <w:r>
        <w:t>значение</w:t>
      </w:r>
      <w:r w:rsidRPr="003212DD">
        <w:t xml:space="preserve"> </w:t>
      </w:r>
      <w:r w:rsidRPr="009C0E0A">
        <w:rPr>
          <w:lang w:val="en-GB"/>
        </w:rPr>
        <w:t>Free</w:t>
      </w:r>
      <w:r w:rsidRPr="003212DD">
        <w:t xml:space="preserve"> </w:t>
      </w:r>
      <w:r w:rsidRPr="009C0E0A">
        <w:rPr>
          <w:lang w:val="en-GB"/>
        </w:rPr>
        <w:t>Run</w:t>
      </w:r>
      <w:r w:rsidRPr="003212DD">
        <w:t xml:space="preserve"> </w:t>
      </w:r>
      <w:r w:rsidRPr="009C0E0A">
        <w:rPr>
          <w:lang w:val="en-GB"/>
        </w:rPr>
        <w:t>Counter</w:t>
      </w:r>
      <w:r w:rsidRPr="003212DD">
        <w:t>.</w:t>
      </w:r>
    </w:p>
    <w:p w:rsidR="005261AF" w:rsidRPr="003212DD" w:rsidRDefault="005261AF" w:rsidP="009D5909">
      <w:pPr>
        <w:pStyle w:val="af3"/>
      </w:pPr>
      <w:r>
        <w:t>Для</w:t>
      </w:r>
      <w:r w:rsidRPr="003212DD">
        <w:t xml:space="preserve"> </w:t>
      </w:r>
      <w:r>
        <w:t>синхронизации</w:t>
      </w:r>
      <w:r w:rsidRPr="003212DD">
        <w:t xml:space="preserve"> </w:t>
      </w:r>
      <w:r>
        <w:t>блока</w:t>
      </w:r>
      <w:r w:rsidRPr="003212DD">
        <w:t xml:space="preserve"> </w:t>
      </w:r>
      <w:r w:rsidRPr="009C0E0A">
        <w:rPr>
          <w:lang w:val="en-GB"/>
        </w:rPr>
        <w:t>gp</w:t>
      </w:r>
      <w:r w:rsidRPr="003212DD">
        <w:t>_</w:t>
      </w:r>
      <w:r w:rsidRPr="009C0E0A">
        <w:rPr>
          <w:lang w:val="en-GB"/>
        </w:rPr>
        <w:t>local</w:t>
      </w:r>
      <w:r w:rsidRPr="003212DD">
        <w:t>_</w:t>
      </w:r>
      <w:r w:rsidRPr="009C0E0A">
        <w:rPr>
          <w:lang w:val="en-GB"/>
        </w:rPr>
        <w:t>time</w:t>
      </w:r>
      <w:r w:rsidRPr="003212DD">
        <w:t>_</w:t>
      </w:r>
      <w:r w:rsidRPr="009C0E0A">
        <w:rPr>
          <w:lang w:val="en-GB"/>
        </w:rPr>
        <w:t>stamper</w:t>
      </w:r>
      <w:r w:rsidRPr="003212DD">
        <w:t xml:space="preserve"> </w:t>
      </w:r>
      <w:r>
        <w:t>с</w:t>
      </w:r>
      <w:r w:rsidRPr="003212DD">
        <w:t xml:space="preserve"> </w:t>
      </w:r>
      <w:r>
        <w:t>блоко</w:t>
      </w:r>
      <w:r w:rsidR="0035560D" w:rsidRPr="0035560D">
        <w:t>м</w:t>
      </w:r>
      <w:r w:rsidRPr="003212DD">
        <w:t xml:space="preserve"> </w:t>
      </w:r>
      <w:r w:rsidRPr="009C0E0A">
        <w:rPr>
          <w:lang w:val="en-GB"/>
        </w:rPr>
        <w:t>gp</w:t>
      </w:r>
      <w:r w:rsidRPr="003212DD">
        <w:t>_</w:t>
      </w:r>
      <w:r w:rsidRPr="009C0E0A">
        <w:rPr>
          <w:lang w:val="en-GB"/>
        </w:rPr>
        <w:t>global</w:t>
      </w:r>
      <w:r w:rsidRPr="003212DD">
        <w:t>_</w:t>
      </w:r>
      <w:r w:rsidRPr="009C0E0A">
        <w:rPr>
          <w:lang w:val="en-GB"/>
        </w:rPr>
        <w:t>timers</w:t>
      </w:r>
      <w:r w:rsidRPr="003212DD">
        <w:t xml:space="preserve"> </w:t>
      </w:r>
      <w:r>
        <w:t>может</w:t>
      </w:r>
      <w:r w:rsidRPr="003212DD">
        <w:t xml:space="preserve"> </w:t>
      </w:r>
      <w:r>
        <w:t>быть</w:t>
      </w:r>
      <w:r w:rsidRPr="003212DD">
        <w:t xml:space="preserve"> </w:t>
      </w:r>
      <w:r>
        <w:t>использован</w:t>
      </w:r>
      <w:r w:rsidRPr="003212DD">
        <w:t xml:space="preserve"> </w:t>
      </w:r>
      <w:r>
        <w:t>один</w:t>
      </w:r>
      <w:r w:rsidRPr="003212DD">
        <w:t xml:space="preserve"> </w:t>
      </w:r>
      <w:r>
        <w:t>из</w:t>
      </w:r>
      <w:r w:rsidRPr="003212DD">
        <w:t xml:space="preserve"> </w:t>
      </w:r>
      <w:r>
        <w:t>сигналов</w:t>
      </w:r>
      <w:r w:rsidRPr="003212DD">
        <w:t>:</w:t>
      </w:r>
    </w:p>
    <w:p w:rsidR="005261AF" w:rsidRPr="009C0E0A" w:rsidRDefault="005261AF" w:rsidP="00931A64">
      <w:pPr>
        <w:pStyle w:val="af3"/>
        <w:numPr>
          <w:ilvl w:val="0"/>
          <w:numId w:val="170"/>
        </w:numPr>
      </w:pPr>
      <w:r w:rsidRPr="009C0E0A">
        <w:rPr>
          <w:lang w:val="en-GB"/>
        </w:rPr>
        <w:t>t</w:t>
      </w:r>
      <w:r w:rsidRPr="009C0E0A">
        <w:t>_</w:t>
      </w:r>
      <w:r w:rsidRPr="009C0E0A">
        <w:rPr>
          <w:lang w:val="en-GB"/>
        </w:rPr>
        <w:t>sync</w:t>
      </w:r>
      <w:r w:rsidRPr="009C0E0A">
        <w:t xml:space="preserve"> </w:t>
      </w:r>
      <w:r w:rsidR="00A048C0">
        <w:t>(</w:t>
      </w:r>
      <w:r>
        <w:t>каждый</w:t>
      </w:r>
      <w:r w:rsidRPr="009C0E0A">
        <w:t xml:space="preserve"> </w:t>
      </w:r>
      <w:r>
        <w:t>такт</w:t>
      </w:r>
      <w:r w:rsidRPr="009C0E0A">
        <w:t xml:space="preserve"> </w:t>
      </w:r>
      <w:r>
        <w:t>частоты</w:t>
      </w:r>
      <w:r w:rsidRPr="009C0E0A">
        <w:t xml:space="preserve"> </w:t>
      </w:r>
      <w:r>
        <w:t>работы</w:t>
      </w:r>
      <w:r w:rsidRPr="009C0E0A">
        <w:t xml:space="preserve"> </w:t>
      </w:r>
      <w:r>
        <w:t>блока</w:t>
      </w:r>
      <w:r w:rsidRPr="009C0E0A">
        <w:t xml:space="preserve"> </w:t>
      </w:r>
      <w:r w:rsidRPr="009C0E0A">
        <w:rPr>
          <w:lang w:val="en-GB"/>
        </w:rPr>
        <w:t>gp</w:t>
      </w:r>
      <w:r w:rsidRPr="009C0E0A">
        <w:t>_</w:t>
      </w:r>
      <w:r w:rsidRPr="009C0E0A">
        <w:rPr>
          <w:lang w:val="en-GB"/>
        </w:rPr>
        <w:t>global</w:t>
      </w:r>
      <w:r w:rsidRPr="009C0E0A">
        <w:t>_</w:t>
      </w:r>
      <w:r w:rsidRPr="009C0E0A">
        <w:rPr>
          <w:lang w:val="en-GB"/>
        </w:rPr>
        <w:t>timers</w:t>
      </w:r>
      <w:r w:rsidR="00A048C0">
        <w:t>)</w:t>
      </w:r>
      <w:r w:rsidR="00965D1B">
        <w:t xml:space="preserve"> –</w:t>
      </w:r>
      <w:r w:rsidRPr="009C0E0A">
        <w:t xml:space="preserve"> </w:t>
      </w:r>
      <w:r>
        <w:t>если</w:t>
      </w:r>
      <w:r w:rsidRPr="009C0E0A">
        <w:t xml:space="preserve"> </w:t>
      </w:r>
      <w:r>
        <w:t>частота</w:t>
      </w:r>
      <w:r w:rsidRPr="009C0E0A">
        <w:t xml:space="preserve"> </w:t>
      </w:r>
      <w:r>
        <w:t>работы</w:t>
      </w:r>
      <w:r w:rsidRPr="009C0E0A">
        <w:t xml:space="preserve"> </w:t>
      </w:r>
      <w:r>
        <w:t>блока</w:t>
      </w:r>
      <w:r w:rsidRPr="009C0E0A">
        <w:t xml:space="preserve"> </w:t>
      </w:r>
      <w:r w:rsidRPr="009C0E0A">
        <w:rPr>
          <w:lang w:val="en-GB"/>
        </w:rPr>
        <w:t>gp</w:t>
      </w:r>
      <w:r w:rsidRPr="009C0E0A">
        <w:t>_</w:t>
      </w:r>
      <w:r w:rsidRPr="009C0E0A">
        <w:rPr>
          <w:lang w:val="en-GB"/>
        </w:rPr>
        <w:t>local</w:t>
      </w:r>
      <w:r w:rsidRPr="009C0E0A">
        <w:t>_</w:t>
      </w:r>
      <w:r w:rsidRPr="009C0E0A">
        <w:rPr>
          <w:lang w:val="en-GB"/>
        </w:rPr>
        <w:t>time</w:t>
      </w:r>
      <w:r w:rsidRPr="009C0E0A">
        <w:t>_</w:t>
      </w:r>
      <w:r w:rsidRPr="009C0E0A">
        <w:rPr>
          <w:lang w:val="en-GB"/>
        </w:rPr>
        <w:t>stamper</w:t>
      </w:r>
      <w:r w:rsidRPr="009C0E0A">
        <w:t xml:space="preserve"> </w:t>
      </w:r>
      <w:r>
        <w:t>в</w:t>
      </w:r>
      <w:r w:rsidRPr="009C0E0A">
        <w:t xml:space="preserve"> </w:t>
      </w:r>
      <w:r w:rsidR="009C0E0A">
        <w:t>два</w:t>
      </w:r>
      <w:r w:rsidRPr="009C0E0A">
        <w:t xml:space="preserve"> </w:t>
      </w:r>
      <w:r>
        <w:t>или</w:t>
      </w:r>
      <w:r w:rsidRPr="009C0E0A">
        <w:t xml:space="preserve"> </w:t>
      </w:r>
      <w:r>
        <w:t>более</w:t>
      </w:r>
      <w:r w:rsidRPr="009C0E0A">
        <w:t xml:space="preserve"> </w:t>
      </w:r>
      <w:r>
        <w:t>раза</w:t>
      </w:r>
      <w:r w:rsidRPr="009C0E0A">
        <w:t xml:space="preserve"> </w:t>
      </w:r>
      <w:r>
        <w:t>выше</w:t>
      </w:r>
      <w:r w:rsidRPr="009C0E0A">
        <w:t xml:space="preserve"> </w:t>
      </w:r>
      <w:r>
        <w:t>частоты</w:t>
      </w:r>
      <w:r w:rsidRPr="009C0E0A">
        <w:t xml:space="preserve"> </w:t>
      </w:r>
      <w:r>
        <w:t>работы</w:t>
      </w:r>
      <w:r w:rsidRPr="009C0E0A">
        <w:t xml:space="preserve"> </w:t>
      </w:r>
      <w:r>
        <w:t>блока</w:t>
      </w:r>
      <w:r w:rsidRPr="009C0E0A">
        <w:t xml:space="preserve"> </w:t>
      </w:r>
      <w:r w:rsidRPr="009C0E0A">
        <w:rPr>
          <w:lang w:val="en-GB"/>
        </w:rPr>
        <w:t>gp</w:t>
      </w:r>
      <w:r w:rsidRPr="009C0E0A">
        <w:t>_</w:t>
      </w:r>
      <w:r w:rsidRPr="009C0E0A">
        <w:rPr>
          <w:lang w:val="en-GB"/>
        </w:rPr>
        <w:t>global</w:t>
      </w:r>
      <w:r w:rsidRPr="009C0E0A">
        <w:t>_</w:t>
      </w:r>
      <w:r w:rsidRPr="009C0E0A">
        <w:rPr>
          <w:lang w:val="en-GB"/>
        </w:rPr>
        <w:t>timers</w:t>
      </w:r>
      <w:r w:rsidR="009C0E0A">
        <w:t>;</w:t>
      </w:r>
    </w:p>
    <w:p w:rsidR="005261AF" w:rsidRDefault="005261AF" w:rsidP="00931A64">
      <w:pPr>
        <w:pStyle w:val="af3"/>
        <w:numPr>
          <w:ilvl w:val="0"/>
          <w:numId w:val="170"/>
        </w:numPr>
      </w:pPr>
      <w:r w:rsidRPr="006000C8">
        <w:t>t</w:t>
      </w:r>
      <w:r w:rsidRPr="0008304E">
        <w:t>10_</w:t>
      </w:r>
      <w:r w:rsidRPr="006000C8">
        <w:t>sync</w:t>
      </w:r>
      <w:r>
        <w:t xml:space="preserve"> </w:t>
      </w:r>
      <w:r w:rsidR="00A048C0">
        <w:t>(</w:t>
      </w:r>
      <w:r>
        <w:t xml:space="preserve">каждые 10 тактов частоты работы блока </w:t>
      </w:r>
      <w:r w:rsidRPr="006000C8">
        <w:t>gp</w:t>
      </w:r>
      <w:r w:rsidRPr="0008304E">
        <w:t>_</w:t>
      </w:r>
      <w:r w:rsidRPr="006000C8">
        <w:t>global</w:t>
      </w:r>
      <w:r w:rsidRPr="0008304E">
        <w:t>_</w:t>
      </w:r>
      <w:r w:rsidRPr="006000C8">
        <w:t>timers</w:t>
      </w:r>
      <w:r w:rsidR="00A048C0">
        <w:t>)</w:t>
      </w:r>
      <w:r w:rsidR="00965D1B">
        <w:t xml:space="preserve"> –</w:t>
      </w:r>
      <w:r>
        <w:t xml:space="preserve"> если частота работы блока </w:t>
      </w:r>
      <w:r w:rsidRPr="006000C8">
        <w:t>gp</w:t>
      </w:r>
      <w:r w:rsidRPr="0008304E">
        <w:t>_</w:t>
      </w:r>
      <w:r w:rsidRPr="006000C8">
        <w:t>local</w:t>
      </w:r>
      <w:r w:rsidRPr="0008304E">
        <w:t>_</w:t>
      </w:r>
      <w:r w:rsidRPr="006000C8">
        <w:t>time</w:t>
      </w:r>
      <w:r w:rsidRPr="0008304E">
        <w:t>_</w:t>
      </w:r>
      <w:r w:rsidRPr="006000C8">
        <w:t>stamper</w:t>
      </w:r>
      <w:r w:rsidR="009C0E0A">
        <w:t xml:space="preserve"> менее чем в два</w:t>
      </w:r>
      <w:r>
        <w:t xml:space="preserve"> раза превосходит частоты работы блока </w:t>
      </w:r>
      <w:r w:rsidRPr="006000C8">
        <w:t>gp</w:t>
      </w:r>
      <w:r w:rsidRPr="0008304E">
        <w:t>_</w:t>
      </w:r>
      <w:r w:rsidRPr="006000C8">
        <w:t>global</w:t>
      </w:r>
      <w:r w:rsidRPr="0008304E">
        <w:t>_</w:t>
      </w:r>
      <w:r w:rsidRPr="006000C8">
        <w:t>timers</w:t>
      </w:r>
      <w:r>
        <w:t xml:space="preserve"> либо меньше её.</w:t>
      </w:r>
    </w:p>
    <w:p w:rsidR="005261AF" w:rsidRPr="00253F54" w:rsidRDefault="005261AF" w:rsidP="009D5909">
      <w:pPr>
        <w:pStyle w:val="af3"/>
      </w:pPr>
      <w:r>
        <w:t xml:space="preserve">В зависимости от выбранного при построении сети сигнала синхронизации необходимо установить значение параметра </w:t>
      </w:r>
      <w:r w:rsidRPr="006000C8">
        <w:t>INCREMENT</w:t>
      </w:r>
      <w:r>
        <w:t xml:space="preserve"> – на это значение будет увеличиваться счётчик внутри блока </w:t>
      </w:r>
      <w:r w:rsidRPr="006000C8">
        <w:t>gp</w:t>
      </w:r>
      <w:r w:rsidRPr="0008304E">
        <w:t>_</w:t>
      </w:r>
      <w:r w:rsidRPr="006000C8">
        <w:t>local</w:t>
      </w:r>
      <w:r w:rsidRPr="0008304E">
        <w:t>_</w:t>
      </w:r>
      <w:r w:rsidRPr="006000C8">
        <w:t>time</w:t>
      </w:r>
      <w:r w:rsidRPr="0008304E">
        <w:t>_</w:t>
      </w:r>
      <w:r w:rsidRPr="006000C8">
        <w:t>stamper</w:t>
      </w:r>
      <w:r>
        <w:t xml:space="preserve">, чтобы его значение совпадало со значением </w:t>
      </w:r>
      <w:r w:rsidR="009C0E0A">
        <w:t xml:space="preserve">                                    </w:t>
      </w:r>
      <w:r w:rsidRPr="006000C8">
        <w:t>Free</w:t>
      </w:r>
      <w:r w:rsidRPr="00013C46">
        <w:t xml:space="preserve"> </w:t>
      </w:r>
      <w:r w:rsidRPr="006000C8">
        <w:t>Run</w:t>
      </w:r>
      <w:r w:rsidRPr="00013C46">
        <w:t xml:space="preserve"> </w:t>
      </w:r>
      <w:r w:rsidRPr="006000C8">
        <w:t>Counter</w:t>
      </w:r>
      <w:r>
        <w:t>.</w:t>
      </w:r>
    </w:p>
    <w:p w:rsidR="005261AF" w:rsidRPr="00013C46" w:rsidRDefault="005261AF" w:rsidP="009D5909">
      <w:pPr>
        <w:pStyle w:val="af3"/>
      </w:pPr>
      <w:r>
        <w:t xml:space="preserve">Для получения значения </w:t>
      </w:r>
      <w:r w:rsidRPr="006000C8">
        <w:t>Free</w:t>
      </w:r>
      <w:r w:rsidRPr="00013C46">
        <w:t xml:space="preserve"> </w:t>
      </w:r>
      <w:r w:rsidRPr="006000C8">
        <w:t>Run</w:t>
      </w:r>
      <w:r w:rsidRPr="00013C46">
        <w:t xml:space="preserve"> </w:t>
      </w:r>
      <w:r w:rsidRPr="006000C8">
        <w:t>Counter</w:t>
      </w:r>
      <w:r>
        <w:t xml:space="preserve"> необходимо подать строб </w:t>
      </w:r>
      <w:r w:rsidRPr="006000C8">
        <w:t>fix</w:t>
      </w:r>
      <w:r w:rsidRPr="00013C46">
        <w:t>_</w:t>
      </w:r>
      <w:r w:rsidRPr="006000C8">
        <w:t>time</w:t>
      </w:r>
      <w:r w:rsidRPr="00013C46">
        <w:t>_</w:t>
      </w:r>
      <w:r w:rsidRPr="006000C8">
        <w:t>cmd</w:t>
      </w:r>
      <w:r w:rsidRPr="00013C46">
        <w:t>_</w:t>
      </w:r>
      <w:r w:rsidRPr="006000C8">
        <w:t>i</w:t>
      </w:r>
      <w:r>
        <w:t xml:space="preserve">, актуальное значение </w:t>
      </w:r>
      <w:r w:rsidRPr="006000C8">
        <w:t>Free</w:t>
      </w:r>
      <w:r w:rsidRPr="00013C46">
        <w:t xml:space="preserve"> </w:t>
      </w:r>
      <w:r w:rsidRPr="006000C8">
        <w:t>Run</w:t>
      </w:r>
      <w:r w:rsidRPr="00013C46">
        <w:t xml:space="preserve"> </w:t>
      </w:r>
      <w:r w:rsidRPr="006000C8">
        <w:t>Counter</w:t>
      </w:r>
      <w:r>
        <w:t xml:space="preserve"> будет выставлено на выход </w:t>
      </w:r>
      <w:r w:rsidRPr="006000C8">
        <w:t>fixed</w:t>
      </w:r>
      <w:r w:rsidRPr="00013C46">
        <w:t>_</w:t>
      </w:r>
      <w:r w:rsidRPr="006000C8">
        <w:t>time</w:t>
      </w:r>
      <w:r w:rsidRPr="00013C46">
        <w:t>_</w:t>
      </w:r>
      <w:r w:rsidRPr="006000C8">
        <w:t>o</w:t>
      </w:r>
      <w:r w:rsidRPr="00013C46">
        <w:t xml:space="preserve"> </w:t>
      </w:r>
      <w:r>
        <w:t>в том же такте (см. временную диаграмму на рис</w:t>
      </w:r>
      <w:r w:rsidR="00D54E09">
        <w:t xml:space="preserve">унке </w:t>
      </w:r>
      <w:r w:rsidR="00762C7C">
        <w:fldChar w:fldCharType="begin"/>
      </w:r>
      <w:r w:rsidR="00762C7C">
        <w:instrText xml:space="preserve"> REF</w:instrText>
      </w:r>
      <w:r w:rsidR="00762C7C">
        <w:instrText xml:space="preserve"> _Ref11785809 \h  \* MERGEFORMAT </w:instrText>
      </w:r>
      <w:r w:rsidR="00762C7C">
        <w:fldChar w:fldCharType="separate"/>
      </w:r>
      <w:r w:rsidR="006422AE" w:rsidRPr="006422AE">
        <w:rPr>
          <w:vanish/>
        </w:rPr>
        <w:t xml:space="preserve">Рисунок </w:t>
      </w:r>
      <w:r w:rsidR="006422AE">
        <w:rPr>
          <w:noProof/>
        </w:rPr>
        <w:t>26</w:t>
      </w:r>
      <w:r w:rsidR="00762C7C">
        <w:fldChar w:fldCharType="end"/>
      </w:r>
      <w:r>
        <w:t>).</w:t>
      </w:r>
    </w:p>
    <w:p w:rsidR="005261AF" w:rsidRDefault="005261AF" w:rsidP="000873C5">
      <w:pPr>
        <w:keepNext/>
        <w:jc w:val="center"/>
      </w:pPr>
      <w:r>
        <w:rPr>
          <w:noProof/>
          <w:lang w:eastAsia="ru-RU"/>
        </w:rPr>
        <w:drawing>
          <wp:inline distT="0" distB="0" distL="0" distR="0">
            <wp:extent cx="4108862" cy="980641"/>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07303" cy="980269"/>
                    </a:xfrm>
                    <a:prstGeom prst="rect">
                      <a:avLst/>
                    </a:prstGeom>
                    <a:noFill/>
                    <a:ln>
                      <a:noFill/>
                    </a:ln>
                  </pic:spPr>
                </pic:pic>
              </a:graphicData>
            </a:graphic>
          </wp:inline>
        </w:drawing>
      </w:r>
    </w:p>
    <w:p w:rsidR="005261AF" w:rsidRPr="003212DD" w:rsidRDefault="005261AF" w:rsidP="00BD0359">
      <w:pPr>
        <w:pStyle w:val="aff9"/>
      </w:pPr>
      <w:bookmarkStart w:id="560" w:name="_Ref11785809"/>
      <w:r>
        <w:t>Рисунок</w:t>
      </w:r>
      <w:r w:rsidR="006000C8">
        <w:t xml:space="preserve"> </w:t>
      </w:r>
      <w:r w:rsidR="00BF6B65">
        <w:rPr>
          <w:noProof/>
        </w:rPr>
        <w:fldChar w:fldCharType="begin"/>
      </w:r>
      <w:r>
        <w:rPr>
          <w:noProof/>
        </w:rPr>
        <w:instrText xml:space="preserve"> SEQ Рисунок \* ARABIC \s 1 </w:instrText>
      </w:r>
      <w:r w:rsidR="00BF6B65">
        <w:rPr>
          <w:noProof/>
        </w:rPr>
        <w:fldChar w:fldCharType="separate"/>
      </w:r>
      <w:r w:rsidR="006422AE">
        <w:rPr>
          <w:noProof/>
        </w:rPr>
        <w:t>26</w:t>
      </w:r>
      <w:r w:rsidR="00BF6B65">
        <w:rPr>
          <w:noProof/>
        </w:rPr>
        <w:fldChar w:fldCharType="end"/>
      </w:r>
      <w:bookmarkEnd w:id="560"/>
      <w:r>
        <w:t xml:space="preserve"> – Временная диаграмма фиксации значения </w:t>
      </w:r>
      <w:r>
        <w:rPr>
          <w:lang w:val="en-US"/>
        </w:rPr>
        <w:t>Free</w:t>
      </w:r>
      <w:r w:rsidRPr="00013C46">
        <w:t xml:space="preserve"> </w:t>
      </w:r>
      <w:r>
        <w:rPr>
          <w:lang w:val="en-US"/>
        </w:rPr>
        <w:t>Run</w:t>
      </w:r>
      <w:r w:rsidRPr="00013C46">
        <w:t xml:space="preserve"> </w:t>
      </w:r>
      <w:r>
        <w:rPr>
          <w:lang w:val="en-US"/>
        </w:rPr>
        <w:t>Counter</w:t>
      </w:r>
    </w:p>
    <w:p w:rsidR="005261AF" w:rsidRPr="00861469" w:rsidRDefault="005261AF" w:rsidP="000235C2">
      <w:pPr>
        <w:pStyle w:val="7"/>
        <w:rPr>
          <w:lang w:val="en-US"/>
        </w:rPr>
      </w:pPr>
      <w:bookmarkStart w:id="561" w:name="_Toc512518566"/>
      <w:r>
        <w:lastRenderedPageBreak/>
        <w:t>Блок</w:t>
      </w:r>
      <w:r w:rsidRPr="00861469">
        <w:rPr>
          <w:lang w:val="en-US"/>
        </w:rPr>
        <w:t xml:space="preserve"> </w:t>
      </w:r>
      <w:r w:rsidRPr="00360FBB">
        <w:rPr>
          <w:lang w:val="en-US"/>
        </w:rPr>
        <w:t>gp</w:t>
      </w:r>
      <w:r w:rsidRPr="00861469">
        <w:rPr>
          <w:lang w:val="en-US"/>
        </w:rPr>
        <w:t>_</w:t>
      </w:r>
      <w:r w:rsidRPr="00360FBB">
        <w:rPr>
          <w:lang w:val="en-US"/>
        </w:rPr>
        <w:t>local</w:t>
      </w:r>
      <w:r w:rsidRPr="00861469">
        <w:rPr>
          <w:lang w:val="en-US"/>
        </w:rPr>
        <w:t>_</w:t>
      </w:r>
      <w:r>
        <w:rPr>
          <w:lang w:val="en-US"/>
        </w:rPr>
        <w:t>sync</w:t>
      </w:r>
      <w:r w:rsidRPr="00861469">
        <w:rPr>
          <w:lang w:val="en-US"/>
        </w:rPr>
        <w:t>_</w:t>
      </w:r>
      <w:r>
        <w:rPr>
          <w:lang w:val="en-US"/>
        </w:rPr>
        <w:t>timer</w:t>
      </w:r>
      <w:bookmarkEnd w:id="561"/>
    </w:p>
    <w:p w:rsidR="005261AF" w:rsidRPr="003212DD" w:rsidRDefault="005261AF" w:rsidP="009D5909">
      <w:pPr>
        <w:pStyle w:val="af3"/>
      </w:pPr>
      <w:r>
        <w:t>Блок</w:t>
      </w:r>
      <w:r w:rsidRPr="003212DD">
        <w:t xml:space="preserve"> </w:t>
      </w:r>
      <w:r w:rsidRPr="009C0E0A">
        <w:rPr>
          <w:lang w:val="en-US"/>
        </w:rPr>
        <w:t>gp</w:t>
      </w:r>
      <w:r w:rsidRPr="003212DD">
        <w:t>_</w:t>
      </w:r>
      <w:r w:rsidRPr="009C0E0A">
        <w:rPr>
          <w:lang w:val="en-US"/>
        </w:rPr>
        <w:t>local</w:t>
      </w:r>
      <w:r w:rsidRPr="003212DD">
        <w:t>_</w:t>
      </w:r>
      <w:r w:rsidRPr="009C0E0A">
        <w:rPr>
          <w:lang w:val="en-US"/>
        </w:rPr>
        <w:t>sync</w:t>
      </w:r>
      <w:r w:rsidRPr="003212DD">
        <w:t>_</w:t>
      </w:r>
      <w:r w:rsidRPr="009C0E0A">
        <w:rPr>
          <w:lang w:val="en-US"/>
        </w:rPr>
        <w:t>timer</w:t>
      </w:r>
      <w:r w:rsidRPr="003212DD">
        <w:t xml:space="preserve"> </w:t>
      </w:r>
      <w:r>
        <w:t>вырабатывает</w:t>
      </w:r>
      <w:r w:rsidRPr="003212DD">
        <w:t xml:space="preserve"> </w:t>
      </w:r>
      <w:r>
        <w:t>данные</w:t>
      </w:r>
      <w:r w:rsidRPr="003212DD">
        <w:t xml:space="preserve"> </w:t>
      </w:r>
      <w:r>
        <w:t>для</w:t>
      </w:r>
      <w:r w:rsidRPr="003212DD">
        <w:t xml:space="preserve"> </w:t>
      </w:r>
      <w:r>
        <w:t>установки</w:t>
      </w:r>
      <w:r w:rsidRPr="003212DD">
        <w:t xml:space="preserve"> </w:t>
      </w:r>
      <w:r>
        <w:t>временных</w:t>
      </w:r>
      <w:r w:rsidRPr="003212DD">
        <w:t xml:space="preserve"> </w:t>
      </w:r>
      <w:r>
        <w:t>меток</w:t>
      </w:r>
      <w:r w:rsidRPr="003212DD">
        <w:t xml:space="preserve">. </w:t>
      </w:r>
      <w:r w:rsidR="009C0E0A" w:rsidRPr="003212DD">
        <w:t xml:space="preserve">                       </w:t>
      </w:r>
      <w:r>
        <w:t>В</w:t>
      </w:r>
      <w:r w:rsidRPr="003212DD">
        <w:t xml:space="preserve"> </w:t>
      </w:r>
      <w:r>
        <w:t>качестве</w:t>
      </w:r>
      <w:r w:rsidRPr="003212DD">
        <w:t xml:space="preserve"> </w:t>
      </w:r>
      <w:r>
        <w:t>метки</w:t>
      </w:r>
      <w:r w:rsidRPr="003212DD">
        <w:t xml:space="preserve"> </w:t>
      </w:r>
      <w:r>
        <w:t>используется</w:t>
      </w:r>
      <w:r w:rsidRPr="003212DD">
        <w:t xml:space="preserve"> </w:t>
      </w:r>
      <w:r>
        <w:t>значение</w:t>
      </w:r>
      <w:r w:rsidRPr="003212DD">
        <w:t xml:space="preserve"> </w:t>
      </w:r>
      <w:r w:rsidRPr="009C0E0A">
        <w:rPr>
          <w:lang w:val="en-US"/>
        </w:rPr>
        <w:t>Free</w:t>
      </w:r>
      <w:r w:rsidRPr="003212DD">
        <w:t xml:space="preserve"> </w:t>
      </w:r>
      <w:r w:rsidRPr="009C0E0A">
        <w:rPr>
          <w:lang w:val="en-US"/>
        </w:rPr>
        <w:t>Run</w:t>
      </w:r>
      <w:r w:rsidRPr="003212DD">
        <w:t xml:space="preserve"> </w:t>
      </w:r>
      <w:r w:rsidRPr="009C0E0A">
        <w:rPr>
          <w:lang w:val="en-US"/>
        </w:rPr>
        <w:t>Counter</w:t>
      </w:r>
      <w:r w:rsidRPr="003212DD">
        <w:t>.</w:t>
      </w:r>
    </w:p>
    <w:p w:rsidR="005261AF" w:rsidRPr="003212DD" w:rsidRDefault="005261AF" w:rsidP="009D5909">
      <w:pPr>
        <w:pStyle w:val="af3"/>
      </w:pPr>
      <w:r>
        <w:t>Блок</w:t>
      </w:r>
      <w:r w:rsidRPr="003212DD">
        <w:t xml:space="preserve"> </w:t>
      </w:r>
      <w:r w:rsidRPr="009C0E0A">
        <w:rPr>
          <w:lang w:val="en-US"/>
        </w:rPr>
        <w:t>gp</w:t>
      </w:r>
      <w:r w:rsidRPr="003212DD">
        <w:t>_</w:t>
      </w:r>
      <w:r w:rsidRPr="009C0E0A">
        <w:rPr>
          <w:lang w:val="en-US"/>
        </w:rPr>
        <w:t>local</w:t>
      </w:r>
      <w:r w:rsidRPr="003212DD">
        <w:t>_</w:t>
      </w:r>
      <w:r w:rsidRPr="009C0E0A">
        <w:rPr>
          <w:lang w:val="en-US"/>
        </w:rPr>
        <w:t>sync</w:t>
      </w:r>
      <w:r w:rsidRPr="003212DD">
        <w:t>_</w:t>
      </w:r>
      <w:r w:rsidRPr="009C0E0A">
        <w:rPr>
          <w:lang w:val="en-US"/>
        </w:rPr>
        <w:t>timer</w:t>
      </w:r>
      <w:r w:rsidRPr="003212DD">
        <w:t xml:space="preserve"> </w:t>
      </w:r>
      <w:r>
        <w:t>синхронизуется</w:t>
      </w:r>
      <w:r w:rsidRPr="003212DD">
        <w:t xml:space="preserve"> </w:t>
      </w:r>
      <w:r>
        <w:t>с</w:t>
      </w:r>
      <w:r w:rsidRPr="003212DD">
        <w:t xml:space="preserve"> </w:t>
      </w:r>
      <w:r>
        <w:t>блоком</w:t>
      </w:r>
      <w:r w:rsidRPr="003212DD">
        <w:t xml:space="preserve"> </w:t>
      </w:r>
      <w:r w:rsidRPr="009C0E0A">
        <w:rPr>
          <w:lang w:val="en-US"/>
        </w:rPr>
        <w:t>gp</w:t>
      </w:r>
      <w:r w:rsidRPr="003212DD">
        <w:t>_</w:t>
      </w:r>
      <w:r w:rsidRPr="009C0E0A">
        <w:rPr>
          <w:lang w:val="en-US"/>
        </w:rPr>
        <w:t>global</w:t>
      </w:r>
      <w:r w:rsidRPr="003212DD">
        <w:t>_</w:t>
      </w:r>
      <w:r w:rsidRPr="009C0E0A">
        <w:rPr>
          <w:lang w:val="en-US"/>
        </w:rPr>
        <w:t>timers</w:t>
      </w:r>
      <w:r w:rsidRPr="003212DD">
        <w:t xml:space="preserve"> </w:t>
      </w:r>
      <w:r>
        <w:t>аналогично</w:t>
      </w:r>
      <w:r w:rsidRPr="003212DD">
        <w:t xml:space="preserve"> </w:t>
      </w:r>
      <w:r>
        <w:t>блоку</w:t>
      </w:r>
      <w:r w:rsidRPr="003212DD">
        <w:t xml:space="preserve"> </w:t>
      </w:r>
      <w:r w:rsidRPr="009C0E0A">
        <w:rPr>
          <w:lang w:val="en-US"/>
        </w:rPr>
        <w:t>gp</w:t>
      </w:r>
      <w:r w:rsidRPr="003212DD">
        <w:t>_</w:t>
      </w:r>
      <w:r w:rsidRPr="009C0E0A">
        <w:rPr>
          <w:lang w:val="en-US"/>
        </w:rPr>
        <w:t>local</w:t>
      </w:r>
      <w:r w:rsidRPr="003212DD">
        <w:t>_</w:t>
      </w:r>
      <w:r w:rsidRPr="009C0E0A">
        <w:rPr>
          <w:lang w:val="en-US"/>
        </w:rPr>
        <w:t>time</w:t>
      </w:r>
      <w:r w:rsidRPr="003212DD">
        <w:t>_</w:t>
      </w:r>
      <w:r w:rsidRPr="009C0E0A">
        <w:rPr>
          <w:lang w:val="en-US"/>
        </w:rPr>
        <w:t>stamper</w:t>
      </w:r>
      <w:r w:rsidRPr="003212DD">
        <w:t>.</w:t>
      </w:r>
    </w:p>
    <w:p w:rsidR="005261AF" w:rsidRDefault="005261AF" w:rsidP="009D5909">
      <w:pPr>
        <w:pStyle w:val="af3"/>
      </w:pPr>
      <w:r>
        <w:t>На</w:t>
      </w:r>
      <w:r w:rsidRPr="001D7C91">
        <w:t xml:space="preserve"> </w:t>
      </w:r>
      <w:r>
        <w:t>выходе</w:t>
      </w:r>
      <w:r w:rsidRPr="001D7C91">
        <w:t xml:space="preserve"> </w:t>
      </w:r>
      <w:r w:rsidRPr="006000C8">
        <w:t>time</w:t>
      </w:r>
      <w:r w:rsidRPr="001D7C91">
        <w:t>_</w:t>
      </w:r>
      <w:r w:rsidRPr="006000C8">
        <w:t>o</w:t>
      </w:r>
      <w:r w:rsidRPr="001D7C91">
        <w:t xml:space="preserve"> </w:t>
      </w:r>
      <w:r>
        <w:t>блока</w:t>
      </w:r>
      <w:r w:rsidRPr="001D7C91">
        <w:t xml:space="preserve"> </w:t>
      </w:r>
      <w:r w:rsidRPr="006000C8">
        <w:t>gp</w:t>
      </w:r>
      <w:r w:rsidRPr="001D7C91">
        <w:t>_</w:t>
      </w:r>
      <w:r w:rsidRPr="006000C8">
        <w:t>local</w:t>
      </w:r>
      <w:r w:rsidRPr="001D7C91">
        <w:t>_</w:t>
      </w:r>
      <w:r w:rsidRPr="006000C8">
        <w:t>sync</w:t>
      </w:r>
      <w:r w:rsidRPr="001D7C91">
        <w:t>_</w:t>
      </w:r>
      <w:r w:rsidRPr="006000C8">
        <w:t>timer</w:t>
      </w:r>
      <w:r>
        <w:t xml:space="preserve"> всегда отображается значение внутреннего счётчика.</w:t>
      </w:r>
    </w:p>
    <w:p w:rsidR="005261AF" w:rsidRDefault="005261AF" w:rsidP="009D5909">
      <w:pPr>
        <w:pStyle w:val="af3"/>
      </w:pPr>
      <w:r>
        <w:t xml:space="preserve">Внутренний счётчик блока </w:t>
      </w:r>
      <w:r w:rsidRPr="006000C8">
        <w:t>gp</w:t>
      </w:r>
      <w:r w:rsidRPr="00013C46">
        <w:t>_</w:t>
      </w:r>
      <w:r w:rsidRPr="006000C8">
        <w:t>local</w:t>
      </w:r>
      <w:r w:rsidRPr="00013C46">
        <w:t>_</w:t>
      </w:r>
      <w:r w:rsidRPr="006000C8">
        <w:t>sync</w:t>
      </w:r>
      <w:r w:rsidRPr="001D7C91">
        <w:t>_</w:t>
      </w:r>
      <w:r w:rsidRPr="006000C8">
        <w:t>timer</w:t>
      </w:r>
      <w:r>
        <w:t xml:space="preserve"> может работать в двух режимах:</w:t>
      </w:r>
    </w:p>
    <w:p w:rsidR="005261AF" w:rsidRDefault="005261AF" w:rsidP="00931A64">
      <w:pPr>
        <w:pStyle w:val="af3"/>
        <w:numPr>
          <w:ilvl w:val="0"/>
          <w:numId w:val="171"/>
        </w:numPr>
      </w:pPr>
      <w:r>
        <w:t xml:space="preserve">Основной – счётчик отображает значение </w:t>
      </w:r>
      <w:r w:rsidRPr="006000C8">
        <w:t>Free</w:t>
      </w:r>
      <w:r w:rsidRPr="001D7C91">
        <w:t xml:space="preserve"> </w:t>
      </w:r>
      <w:r w:rsidRPr="006000C8">
        <w:t>Run</w:t>
      </w:r>
      <w:r w:rsidRPr="001D7C91">
        <w:t xml:space="preserve"> </w:t>
      </w:r>
      <w:r w:rsidRPr="006000C8">
        <w:t>Counter</w:t>
      </w:r>
      <w:r>
        <w:t xml:space="preserve"> (при этом применяются те же правила, что и для блока </w:t>
      </w:r>
      <w:r w:rsidRPr="006000C8">
        <w:t>gp</w:t>
      </w:r>
      <w:r w:rsidRPr="00013C46">
        <w:t>_</w:t>
      </w:r>
      <w:r w:rsidRPr="006000C8">
        <w:t>local</w:t>
      </w:r>
      <w:r w:rsidRPr="00013C46">
        <w:t>_</w:t>
      </w:r>
      <w:r w:rsidRPr="006000C8">
        <w:t>time</w:t>
      </w:r>
      <w:r w:rsidRPr="00013C46">
        <w:t>_</w:t>
      </w:r>
      <w:r w:rsidRPr="006000C8">
        <w:t>stamper</w:t>
      </w:r>
      <w:r w:rsidR="009C0E0A">
        <w:t>);</w:t>
      </w:r>
    </w:p>
    <w:p w:rsidR="005261AF" w:rsidRDefault="005261AF" w:rsidP="00931A64">
      <w:pPr>
        <w:pStyle w:val="af3"/>
        <w:numPr>
          <w:ilvl w:val="0"/>
          <w:numId w:val="171"/>
        </w:numPr>
      </w:pPr>
      <w:r>
        <w:t xml:space="preserve">Тестовый – счётчик каждый такт частоты работы блока </w:t>
      </w:r>
      <w:r w:rsidRPr="006000C8">
        <w:t>gp</w:t>
      </w:r>
      <w:r w:rsidRPr="00013C46">
        <w:t>_</w:t>
      </w:r>
      <w:r w:rsidRPr="006000C8">
        <w:t>local</w:t>
      </w:r>
      <w:r w:rsidRPr="00013C46">
        <w:t>_</w:t>
      </w:r>
      <w:r w:rsidRPr="006000C8">
        <w:t>sync</w:t>
      </w:r>
      <w:r w:rsidRPr="001D7C91">
        <w:t>_</w:t>
      </w:r>
      <w:r w:rsidRPr="006000C8">
        <w:t>timer</w:t>
      </w:r>
      <w:r>
        <w:t xml:space="preserve"> увеличивает своё значение на </w:t>
      </w:r>
      <w:r w:rsidR="00A048C0">
        <w:t>0x</w:t>
      </w:r>
      <w:r w:rsidRPr="001D7C91">
        <w:t>0000000100000001</w:t>
      </w:r>
      <w:r>
        <w:t xml:space="preserve">, таким образом достигается изменение значения старших разрядов счётчика. </w:t>
      </w:r>
    </w:p>
    <w:p w:rsidR="005261AF" w:rsidRDefault="005261AF" w:rsidP="009D5909">
      <w:pPr>
        <w:pStyle w:val="af3"/>
      </w:pPr>
      <w:r>
        <w:t xml:space="preserve">В тестовом режиме сигналы синхронизации с блоком </w:t>
      </w:r>
      <w:r w:rsidRPr="006000C8">
        <w:t>gp</w:t>
      </w:r>
      <w:r w:rsidRPr="001D7C91">
        <w:t>_</w:t>
      </w:r>
      <w:r w:rsidRPr="006000C8">
        <w:t>global</w:t>
      </w:r>
      <w:r w:rsidRPr="001D7C91">
        <w:t>_</w:t>
      </w:r>
      <w:r w:rsidRPr="006000C8">
        <w:t>timers</w:t>
      </w:r>
      <w:r>
        <w:t xml:space="preserve"> игнорируются. Для включения тестового режима необходимо подать значение 1 на вход </w:t>
      </w:r>
      <w:r w:rsidRPr="006000C8">
        <w:t>t</w:t>
      </w:r>
      <w:r w:rsidRPr="001D7C91">
        <w:t>_</w:t>
      </w:r>
      <w:r w:rsidRPr="006000C8">
        <w:t>mode</w:t>
      </w:r>
      <w:r w:rsidRPr="001D7C91">
        <w:t>_</w:t>
      </w:r>
      <w:r w:rsidRPr="006000C8">
        <w:t>i</w:t>
      </w:r>
      <w:r>
        <w:t>.</w:t>
      </w:r>
    </w:p>
    <w:p w:rsidR="005261AF" w:rsidRPr="008378DE" w:rsidRDefault="005261AF" w:rsidP="009D5909">
      <w:pPr>
        <w:pStyle w:val="af3"/>
      </w:pPr>
      <w:r w:rsidRPr="006000C8">
        <w:t>При отключении тестового режима значение внутреннего счётчика gp_local_sync_timer останется рассинхрониз</w:t>
      </w:r>
      <w:r w:rsidR="00A048C0">
        <w:t xml:space="preserve">ированным со значением </w:t>
      </w:r>
      <w:r w:rsidRPr="006000C8">
        <w:t>Free Run Counter.</w:t>
      </w:r>
      <w:r>
        <w:t xml:space="preserve"> Синхронизация возможна только после аппаратного сброса всей системы. </w:t>
      </w:r>
    </w:p>
    <w:p w:rsidR="005261AF" w:rsidRDefault="005261AF" w:rsidP="000235C2">
      <w:pPr>
        <w:pStyle w:val="7"/>
      </w:pPr>
      <w:bookmarkStart w:id="562" w:name="_Toc512518567"/>
      <w:r>
        <w:t>Блок</w:t>
      </w:r>
      <w:r w:rsidRPr="00360FBB">
        <w:rPr>
          <w:lang w:val="en-US"/>
        </w:rPr>
        <w:t xml:space="preserve"> </w:t>
      </w:r>
      <w:r w:rsidRPr="006000C8">
        <w:t>gp</w:t>
      </w:r>
      <w:r w:rsidRPr="00360FBB">
        <w:rPr>
          <w:lang w:val="en-US"/>
        </w:rPr>
        <w:t>_</w:t>
      </w:r>
      <w:r>
        <w:rPr>
          <w:lang w:val="en-US"/>
        </w:rPr>
        <w:t>local</w:t>
      </w:r>
      <w:r w:rsidRPr="00360FBB">
        <w:rPr>
          <w:lang w:val="en-US"/>
        </w:rPr>
        <w:t>_</w:t>
      </w:r>
      <w:r>
        <w:rPr>
          <w:lang w:val="en-US"/>
        </w:rPr>
        <w:t>event_acceptor</w:t>
      </w:r>
      <w:bookmarkEnd w:id="562"/>
    </w:p>
    <w:p w:rsidR="005261AF" w:rsidRPr="00B625F2" w:rsidRDefault="005261AF" w:rsidP="009D5909">
      <w:pPr>
        <w:pStyle w:val="af3"/>
      </w:pPr>
      <w:r>
        <w:t>Блок</w:t>
      </w:r>
      <w:r w:rsidRPr="002314F8">
        <w:t xml:space="preserve"> </w:t>
      </w:r>
      <w:r>
        <w:rPr>
          <w:lang w:val="en-US"/>
        </w:rPr>
        <w:t>gp</w:t>
      </w:r>
      <w:r w:rsidRPr="002314F8">
        <w:t>_</w:t>
      </w:r>
      <w:r>
        <w:rPr>
          <w:lang w:val="en-US"/>
        </w:rPr>
        <w:t>local</w:t>
      </w:r>
      <w:r w:rsidRPr="002314F8">
        <w:t>_</w:t>
      </w:r>
      <w:r>
        <w:rPr>
          <w:lang w:val="en-US"/>
        </w:rPr>
        <w:t>event</w:t>
      </w:r>
      <w:r w:rsidRPr="002314F8">
        <w:t>_</w:t>
      </w:r>
      <w:r>
        <w:rPr>
          <w:lang w:val="en-US"/>
        </w:rPr>
        <w:t>acceptor</w:t>
      </w:r>
      <w:r w:rsidRPr="002314F8">
        <w:t xml:space="preserve"> </w:t>
      </w:r>
      <w:r>
        <w:t>подключается</w:t>
      </w:r>
      <w:r w:rsidRPr="002314F8">
        <w:t xml:space="preserve"> </w:t>
      </w:r>
      <w:r>
        <w:t>к</w:t>
      </w:r>
      <w:r w:rsidRPr="002314F8">
        <w:t xml:space="preserve"> </w:t>
      </w:r>
      <w:r>
        <w:t>линии</w:t>
      </w:r>
      <w:r w:rsidRPr="002314F8">
        <w:t xml:space="preserve"> </w:t>
      </w:r>
      <w:r>
        <w:rPr>
          <w:lang w:val="en-US"/>
        </w:rPr>
        <w:t>tmr</w:t>
      </w:r>
      <w:r w:rsidRPr="002314F8">
        <w:t>_</w:t>
      </w:r>
      <w:r>
        <w:rPr>
          <w:lang w:val="en-US"/>
        </w:rPr>
        <w:t>events</w:t>
      </w:r>
      <w:r w:rsidRPr="002314F8">
        <w:t>[</w:t>
      </w:r>
      <w:r>
        <w:rPr>
          <w:lang w:val="en-US"/>
        </w:rPr>
        <w:t>x</w:t>
      </w:r>
      <w:r w:rsidRPr="002314F8">
        <w:t>]</w:t>
      </w:r>
      <w:r>
        <w:t xml:space="preserve"> и генерирует импульс длительностью один такт своей частоты при обнаружении фронта сигнала на линии </w:t>
      </w:r>
      <w:r w:rsidRPr="006000C8">
        <w:t>tmr</w:t>
      </w:r>
      <w:r w:rsidRPr="002314F8">
        <w:t>_</w:t>
      </w:r>
      <w:r w:rsidRPr="006000C8">
        <w:t>events</w:t>
      </w:r>
      <w:r w:rsidRPr="002314F8">
        <w:t>[</w:t>
      </w:r>
      <w:r w:rsidRPr="006000C8">
        <w:t>x</w:t>
      </w:r>
      <w:r w:rsidRPr="002314F8">
        <w:t>]</w:t>
      </w:r>
      <w:r>
        <w:t>.</w:t>
      </w:r>
    </w:p>
    <w:p w:rsidR="00347A71" w:rsidRPr="00347A71" w:rsidRDefault="00347A71" w:rsidP="009D5909"/>
    <w:p w:rsidR="00347A71" w:rsidRPr="00347A71" w:rsidRDefault="00347A71" w:rsidP="000235C2">
      <w:pPr>
        <w:pStyle w:val="6"/>
      </w:pPr>
      <w:bookmarkStart w:id="563" w:name="_Toc493677239"/>
      <w:bookmarkStart w:id="564" w:name="_Toc493677565"/>
      <w:bookmarkStart w:id="565" w:name="_Toc493757300"/>
      <w:bookmarkStart w:id="566" w:name="_Toc17300204"/>
      <w:r>
        <w:t>Описание регистров</w:t>
      </w:r>
      <w:bookmarkEnd w:id="563"/>
      <w:bookmarkEnd w:id="564"/>
      <w:bookmarkEnd w:id="565"/>
      <w:r w:rsidR="00F21062">
        <w:t xml:space="preserve"> </w:t>
      </w:r>
      <w:r w:rsidR="00D052F4" w:rsidRPr="00DA671D">
        <w:t>GP</w:t>
      </w:r>
      <w:r w:rsidR="00D052F4" w:rsidRPr="00583B85">
        <w:t>_</w:t>
      </w:r>
      <w:r w:rsidR="00D052F4" w:rsidRPr="00DA671D">
        <w:t>TIMERS</w:t>
      </w:r>
      <w:bookmarkEnd w:id="566"/>
    </w:p>
    <w:p w:rsidR="00347A71" w:rsidRPr="00347A71" w:rsidRDefault="00347A71" w:rsidP="000235C2">
      <w:pPr>
        <w:pStyle w:val="7"/>
      </w:pPr>
      <w:bookmarkStart w:id="567" w:name="_Toc493677240"/>
      <w:bookmarkStart w:id="568" w:name="_Toc493677566"/>
      <w:bookmarkStart w:id="569" w:name="_Toc493757301"/>
      <w:r>
        <w:t>Карта регистров</w:t>
      </w:r>
      <w:bookmarkEnd w:id="567"/>
      <w:bookmarkEnd w:id="568"/>
      <w:bookmarkEnd w:id="569"/>
      <w:r w:rsidR="00F21062" w:rsidRPr="00F21062">
        <w:rPr>
          <w:lang w:val="en-US"/>
        </w:rPr>
        <w:t xml:space="preserve"> </w:t>
      </w:r>
      <w:r w:rsidR="00D052F4" w:rsidRPr="00DA671D">
        <w:t>GP</w:t>
      </w:r>
      <w:r w:rsidR="00D052F4" w:rsidRPr="00583B85">
        <w:t>_</w:t>
      </w:r>
      <w:r w:rsidR="00D052F4" w:rsidRPr="00DA671D">
        <w:t>TIMERS</w:t>
      </w:r>
    </w:p>
    <w:p w:rsidR="006000C8" w:rsidRPr="00D003D3" w:rsidRDefault="006000C8" w:rsidP="009D5909">
      <w:pPr>
        <w:pStyle w:val="af3"/>
      </w:pPr>
      <w:bookmarkStart w:id="570" w:name="_Toc495677151"/>
      <w:bookmarkStart w:id="571" w:name="_Toc495680396"/>
      <w:bookmarkStart w:id="572" w:name="_Toc528944851"/>
      <w:r w:rsidRPr="00D003D3">
        <w:t xml:space="preserve">Управление блоком </w:t>
      </w:r>
      <w:r>
        <w:rPr>
          <w:lang w:val="en-US"/>
        </w:rPr>
        <w:t>gp</w:t>
      </w:r>
      <w:r w:rsidRPr="00D003D3">
        <w:t>_</w:t>
      </w:r>
      <w:r>
        <w:rPr>
          <w:lang w:val="en-US"/>
        </w:rPr>
        <w:t>global</w:t>
      </w:r>
      <w:r w:rsidRPr="00D003D3">
        <w:t>_</w:t>
      </w:r>
      <w:r>
        <w:rPr>
          <w:lang w:val="en-US"/>
        </w:rPr>
        <w:t>timers</w:t>
      </w:r>
      <w:r w:rsidRPr="00D003D3">
        <w:t xml:space="preserve"> ведется через регистры. Доступ к регистрам осуществляется посредством системного интерфейса управления (интерфейс </w:t>
      </w:r>
      <w:r w:rsidRPr="006000C8">
        <w:rPr>
          <w:lang w:val="en-US"/>
        </w:rPr>
        <w:t>APB</w:t>
      </w:r>
      <w:r w:rsidRPr="00D003D3">
        <w:t xml:space="preserve"> </w:t>
      </w:r>
      <w:r w:rsidRPr="006000C8">
        <w:rPr>
          <w:lang w:val="en-US"/>
        </w:rPr>
        <w:t>slave</w:t>
      </w:r>
      <w:r w:rsidRPr="00D003D3">
        <w:t xml:space="preserve">). Каждое обращение к регистрам имеет выравнивание до 32-х разрядов. </w:t>
      </w:r>
    </w:p>
    <w:p w:rsidR="006000C8" w:rsidRPr="00D003D3" w:rsidRDefault="006000C8" w:rsidP="009D5909">
      <w:pPr>
        <w:pStyle w:val="af3"/>
      </w:pPr>
      <w:r w:rsidRPr="00D003D3">
        <w:t xml:space="preserve">При обращении к регистрам блока </w:t>
      </w:r>
      <w:r>
        <w:rPr>
          <w:lang w:val="en-US"/>
        </w:rPr>
        <w:t>gp</w:t>
      </w:r>
      <w:r w:rsidRPr="00D003D3">
        <w:t>_</w:t>
      </w:r>
      <w:r>
        <w:rPr>
          <w:lang w:val="en-US"/>
        </w:rPr>
        <w:t>global</w:t>
      </w:r>
      <w:r w:rsidRPr="00D003D3">
        <w:t>_</w:t>
      </w:r>
      <w:r>
        <w:rPr>
          <w:lang w:val="en-US"/>
        </w:rPr>
        <w:t>timers</w:t>
      </w:r>
      <w:r w:rsidRPr="00D003D3">
        <w:t xml:space="preserve"> по зарезервированным адресам никаких ошибок не возникает. При этом операции записи игнорируются, операции чтения возвращают значение 0</w:t>
      </w:r>
      <w:r>
        <w:rPr>
          <w:lang w:val="en-US"/>
        </w:rPr>
        <w:t>xe</w:t>
      </w:r>
      <w:r w:rsidRPr="00D003D3">
        <w:t>7707</w:t>
      </w:r>
      <w:r>
        <w:rPr>
          <w:lang w:val="en-US"/>
        </w:rPr>
        <w:t>ad</w:t>
      </w:r>
      <w:r w:rsidRPr="00D003D3">
        <w:t>7.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6000C8" w:rsidRPr="00D003D3" w:rsidRDefault="006000C8" w:rsidP="009D5909">
      <w:pPr>
        <w:pStyle w:val="af3"/>
      </w:pPr>
      <w:r w:rsidRPr="00D003D3">
        <w:t>При дальнейшем описании отдельных полей регистров используется следующее обозначение режимов доступа пользователя к полям:</w:t>
      </w:r>
    </w:p>
    <w:p w:rsidR="006000C8" w:rsidRPr="00D003D3" w:rsidRDefault="006000C8" w:rsidP="009D5909">
      <w:pPr>
        <w:pStyle w:val="af3"/>
      </w:pPr>
      <w:r w:rsidRPr="006000C8">
        <w:rPr>
          <w:lang w:val="en-US"/>
        </w:rPr>
        <w:t>R</w:t>
      </w:r>
      <w:r>
        <w:rPr>
          <w:lang w:val="en-US"/>
        </w:rPr>
        <w:t>O</w:t>
      </w:r>
      <w:r w:rsidRPr="00D003D3">
        <w:t xml:space="preserve"> – поле доступно только для чтения. Запись данных в поле игнорируется;</w:t>
      </w:r>
    </w:p>
    <w:p w:rsidR="006000C8" w:rsidRPr="00D003D3" w:rsidRDefault="006000C8" w:rsidP="009D5909">
      <w:pPr>
        <w:pStyle w:val="af3"/>
      </w:pPr>
      <w:r w:rsidRPr="006000C8">
        <w:rPr>
          <w:lang w:val="en-US"/>
        </w:rPr>
        <w:t>W</w:t>
      </w:r>
      <w:r>
        <w:rPr>
          <w:lang w:val="en-US"/>
        </w:rPr>
        <w:t>O</w:t>
      </w:r>
      <w:r w:rsidRPr="00D003D3">
        <w:t xml:space="preserve"> – поле доступно только для записи. Чтение возвращает значение 0;</w:t>
      </w:r>
    </w:p>
    <w:p w:rsidR="006000C8" w:rsidRDefault="006000C8" w:rsidP="009D5909">
      <w:pPr>
        <w:pStyle w:val="af3"/>
      </w:pPr>
      <w:r w:rsidRPr="006000C8">
        <w:rPr>
          <w:lang w:val="en-US"/>
        </w:rPr>
        <w:t>RW</w:t>
      </w:r>
      <w:r w:rsidRPr="00D003D3">
        <w:t xml:space="preserve"> – поле доступно как для записи, так и для чтения.</w:t>
      </w:r>
    </w:p>
    <w:p w:rsidR="00E05410" w:rsidRDefault="006F3FE1" w:rsidP="009D5909">
      <w:pPr>
        <w:pStyle w:val="af3"/>
      </w:pPr>
      <w:r>
        <w:t xml:space="preserve">Символом </w:t>
      </w:r>
      <w:r w:rsidRPr="00347A71">
        <w:t>«*»</w:t>
      </w:r>
      <w:r w:rsidR="00980497">
        <w:t xml:space="preserve"> в таблице 84 </w:t>
      </w:r>
      <w:r w:rsidRPr="00347A71">
        <w:t>отмечены регистры, для которых после таблицы присутствует дополнительное описание.</w:t>
      </w:r>
    </w:p>
    <w:p w:rsidR="006F3FE1" w:rsidRDefault="006F3FE1" w:rsidP="009D5909">
      <w:pPr>
        <w:pStyle w:val="af3"/>
      </w:pPr>
    </w:p>
    <w:p w:rsidR="00E05410" w:rsidRPr="00E05410" w:rsidRDefault="00E05410" w:rsidP="009D5909">
      <w:pPr>
        <w:pStyle w:val="af3"/>
      </w:pPr>
      <w:r>
        <w:t xml:space="preserve">В составе </w:t>
      </w:r>
      <w:r w:rsidRPr="00DA671D">
        <w:t>GP</w:t>
      </w:r>
      <w:r w:rsidRPr="00583B85">
        <w:t>_</w:t>
      </w:r>
      <w:r w:rsidRPr="00DA671D">
        <w:t>TIMERS</w:t>
      </w:r>
      <w:r>
        <w:t xml:space="preserve"> только блок </w:t>
      </w:r>
      <w:r w:rsidRPr="00FF5226">
        <w:t>gp_global_timers</w:t>
      </w:r>
      <w:r>
        <w:t xml:space="preserve"> обладает собственными регистрами. Карта регистров </w:t>
      </w:r>
      <w:r w:rsidRPr="00FF5226">
        <w:t>gp_global_timers</w:t>
      </w:r>
      <w:r>
        <w:t xml:space="preserve"> приведена в таблице </w:t>
      </w:r>
      <w:r w:rsidR="00762C7C">
        <w:fldChar w:fldCharType="begin"/>
      </w:r>
      <w:r w:rsidR="00762C7C">
        <w:instrText xml:space="preserve"> REF _Ref12275997 \h  \* MERGEFORMAT </w:instrText>
      </w:r>
      <w:r w:rsidR="00762C7C">
        <w:fldChar w:fldCharType="separate"/>
      </w:r>
      <w:r w:rsidR="006422AE" w:rsidRPr="006422AE">
        <w:rPr>
          <w:vanish/>
        </w:rPr>
        <w:t xml:space="preserve">Таблица </w:t>
      </w:r>
      <w:r w:rsidR="006422AE">
        <w:rPr>
          <w:noProof/>
        </w:rPr>
        <w:t>84</w:t>
      </w:r>
      <w:r w:rsidR="00762C7C">
        <w:fldChar w:fldCharType="end"/>
      </w:r>
      <w:r>
        <w:t>.</w:t>
      </w:r>
    </w:p>
    <w:p w:rsidR="00347A71" w:rsidRPr="00FF5226" w:rsidRDefault="00347A71" w:rsidP="002815D9">
      <w:pPr>
        <w:pStyle w:val="aff8"/>
      </w:pPr>
      <w:bookmarkStart w:id="573" w:name="_Ref12275997"/>
      <w:r w:rsidRPr="00FF5226">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4</w:t>
      </w:r>
      <w:r w:rsidR="00BF6B65">
        <w:rPr>
          <w:noProof/>
        </w:rPr>
        <w:fldChar w:fldCharType="end"/>
      </w:r>
      <w:bookmarkEnd w:id="573"/>
      <w:r w:rsidRPr="00FF5226">
        <w:t xml:space="preserve"> – Карта регистров блока gp_global_timers</w:t>
      </w:r>
      <w:bookmarkEnd w:id="570"/>
      <w:bookmarkEnd w:id="571"/>
      <w:bookmarkEnd w:id="572"/>
    </w:p>
    <w:tbl>
      <w:tblPr>
        <w:tblW w:w="47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28" w:type="dxa"/>
        </w:tblCellMar>
        <w:tblLook w:val="0000" w:firstRow="0" w:lastRow="0" w:firstColumn="0" w:lastColumn="0" w:noHBand="0" w:noVBand="0"/>
      </w:tblPr>
      <w:tblGrid>
        <w:gridCol w:w="918"/>
        <w:gridCol w:w="2500"/>
        <w:gridCol w:w="1029"/>
        <w:gridCol w:w="1471"/>
        <w:gridCol w:w="4118"/>
      </w:tblGrid>
      <w:tr w:rsidR="00347A71" w:rsidRPr="00034587" w:rsidTr="006000C8">
        <w:trPr>
          <w:cantSplit/>
          <w:tblHeader/>
          <w:jc w:val="center"/>
        </w:trPr>
        <w:tc>
          <w:tcPr>
            <w:tcW w:w="918" w:type="dxa"/>
            <w:tcBorders>
              <w:bottom w:val="single" w:sz="4" w:space="0" w:color="000000"/>
            </w:tcBorders>
            <w:shd w:val="clear" w:color="auto" w:fill="auto"/>
          </w:tcPr>
          <w:p w:rsidR="00347A71" w:rsidRPr="00B747C7" w:rsidRDefault="00347A71" w:rsidP="009D5909">
            <w:pPr>
              <w:pStyle w:val="afffa"/>
              <w:keepNext w:val="0"/>
              <w:rPr>
                <w:b/>
              </w:rPr>
            </w:pPr>
            <w:r w:rsidRPr="00B747C7">
              <w:rPr>
                <w:b/>
              </w:rPr>
              <w:t>Адрес</w:t>
            </w:r>
          </w:p>
        </w:tc>
        <w:tc>
          <w:tcPr>
            <w:tcW w:w="2500" w:type="dxa"/>
            <w:tcBorders>
              <w:bottom w:val="single" w:sz="4" w:space="0" w:color="000000"/>
            </w:tcBorders>
            <w:shd w:val="clear" w:color="auto" w:fill="auto"/>
          </w:tcPr>
          <w:p w:rsidR="00347A71" w:rsidRPr="00B747C7" w:rsidRDefault="00347A71" w:rsidP="009D5909">
            <w:pPr>
              <w:pStyle w:val="afffa"/>
              <w:keepNext w:val="0"/>
              <w:rPr>
                <w:b/>
              </w:rPr>
            </w:pPr>
            <w:r w:rsidRPr="00B747C7">
              <w:rPr>
                <w:b/>
              </w:rPr>
              <w:t>Название</w:t>
            </w:r>
          </w:p>
        </w:tc>
        <w:tc>
          <w:tcPr>
            <w:tcW w:w="1029" w:type="dxa"/>
            <w:tcBorders>
              <w:bottom w:val="single" w:sz="4" w:space="0" w:color="000000"/>
            </w:tcBorders>
            <w:shd w:val="clear" w:color="auto" w:fill="auto"/>
          </w:tcPr>
          <w:p w:rsidR="00347A71" w:rsidRPr="00B747C7" w:rsidRDefault="00347A71" w:rsidP="009D5909">
            <w:pPr>
              <w:pStyle w:val="afffa"/>
              <w:keepNext w:val="0"/>
              <w:rPr>
                <w:b/>
              </w:rPr>
            </w:pPr>
            <w:r w:rsidRPr="00B747C7">
              <w:rPr>
                <w:b/>
              </w:rPr>
              <w:t>Доступ</w:t>
            </w:r>
          </w:p>
        </w:tc>
        <w:tc>
          <w:tcPr>
            <w:tcW w:w="1471" w:type="dxa"/>
            <w:tcBorders>
              <w:bottom w:val="single" w:sz="4" w:space="0" w:color="000000"/>
            </w:tcBorders>
            <w:shd w:val="clear" w:color="auto" w:fill="auto"/>
          </w:tcPr>
          <w:p w:rsidR="00347A71" w:rsidRPr="00B747C7" w:rsidRDefault="00347A71" w:rsidP="009D5909">
            <w:pPr>
              <w:pStyle w:val="afffa"/>
              <w:keepNext w:val="0"/>
              <w:rPr>
                <w:b/>
              </w:rPr>
            </w:pPr>
            <w:r w:rsidRPr="00B747C7">
              <w:rPr>
                <w:b/>
              </w:rPr>
              <w:t>Значение после сброса</w:t>
            </w:r>
          </w:p>
        </w:tc>
        <w:tc>
          <w:tcPr>
            <w:tcW w:w="4118" w:type="dxa"/>
            <w:tcBorders>
              <w:bottom w:val="single" w:sz="4" w:space="0" w:color="000000"/>
            </w:tcBorders>
            <w:shd w:val="clear" w:color="auto" w:fill="auto"/>
          </w:tcPr>
          <w:p w:rsidR="00347A71" w:rsidRPr="00B747C7" w:rsidRDefault="00347A71" w:rsidP="009D5909">
            <w:pPr>
              <w:pStyle w:val="afffa"/>
              <w:keepNext w:val="0"/>
              <w:rPr>
                <w:b/>
              </w:rPr>
            </w:pPr>
            <w:r w:rsidRPr="00B747C7">
              <w:rPr>
                <w:b/>
              </w:rPr>
              <w:t>Описание</w:t>
            </w:r>
          </w:p>
        </w:tc>
      </w:tr>
      <w:tr w:rsidR="00347A71" w:rsidRPr="00034587" w:rsidTr="006000C8">
        <w:trPr>
          <w:cantSplit/>
          <w:trHeight w:val="60"/>
          <w:jc w:val="center"/>
        </w:trPr>
        <w:tc>
          <w:tcPr>
            <w:tcW w:w="10036" w:type="dxa"/>
            <w:gridSpan w:val="5"/>
            <w:shd w:val="clear" w:color="auto" w:fill="auto"/>
          </w:tcPr>
          <w:p w:rsidR="00347A71" w:rsidRPr="00495212" w:rsidRDefault="00347A71" w:rsidP="009D5909">
            <w:pPr>
              <w:pStyle w:val="afffa"/>
              <w:keepNext w:val="0"/>
              <w:jc w:val="center"/>
              <w:rPr>
                <w:b/>
              </w:rPr>
            </w:pPr>
            <w:r w:rsidRPr="00495212">
              <w:rPr>
                <w:b/>
              </w:rPr>
              <w:t>Общие регистры gp_global_timers</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Pr>
                <w:color w:val="000000"/>
              </w:rPr>
              <w:t>0x</w:t>
            </w:r>
            <w:r w:rsidRPr="00CA5257">
              <w:rPr>
                <w:color w:val="000000"/>
              </w:rPr>
              <w:t>00</w:t>
            </w:r>
          </w:p>
        </w:tc>
        <w:tc>
          <w:tcPr>
            <w:tcW w:w="2500" w:type="dxa"/>
            <w:shd w:val="clear" w:color="auto" w:fill="auto"/>
            <w:vAlign w:val="center"/>
          </w:tcPr>
          <w:p w:rsidR="006000C8" w:rsidRPr="00347A71" w:rsidRDefault="006000C8" w:rsidP="009D5909">
            <w:pPr>
              <w:pStyle w:val="afffa"/>
              <w:keepNext w:val="0"/>
            </w:pPr>
            <w:r>
              <w:rPr>
                <w:color w:val="000000"/>
                <w:lang w:val="en-US"/>
              </w:rPr>
              <w:t>GT</w:t>
            </w:r>
            <w:r w:rsidRPr="00E91289">
              <w:rPr>
                <w:color w:val="000000"/>
                <w:lang w:val="en-US"/>
              </w:rPr>
              <w:t>_</w:t>
            </w:r>
            <w:r w:rsidRPr="00CA5257">
              <w:rPr>
                <w:color w:val="000000"/>
                <w:lang w:val="en-US"/>
              </w:rPr>
              <w:t>ID</w:t>
            </w:r>
          </w:p>
        </w:tc>
        <w:tc>
          <w:tcPr>
            <w:tcW w:w="1029" w:type="dxa"/>
            <w:shd w:val="clear" w:color="auto" w:fill="auto"/>
            <w:vAlign w:val="center"/>
          </w:tcPr>
          <w:p w:rsidR="006000C8" w:rsidRPr="00347A71" w:rsidRDefault="006000C8" w:rsidP="009D5909">
            <w:pPr>
              <w:pStyle w:val="afffa"/>
              <w:keepNext w:val="0"/>
            </w:pPr>
            <w:r w:rsidRPr="00CA5257">
              <w:rPr>
                <w:color w:val="000000"/>
              </w:rPr>
              <w:t>RO</w:t>
            </w:r>
          </w:p>
        </w:tc>
        <w:tc>
          <w:tcPr>
            <w:tcW w:w="1471" w:type="dxa"/>
            <w:shd w:val="clear" w:color="auto" w:fill="auto"/>
            <w:vAlign w:val="center"/>
          </w:tcPr>
          <w:p w:rsidR="006000C8" w:rsidRPr="00347A71" w:rsidRDefault="006000C8" w:rsidP="009D5909">
            <w:pPr>
              <w:pStyle w:val="afffa"/>
              <w:keepNext w:val="0"/>
            </w:pPr>
            <w:r w:rsidRPr="00CA5257">
              <w:rPr>
                <w:color w:val="000000"/>
              </w:rPr>
              <w:t>0</w:t>
            </w:r>
            <w:r w:rsidRPr="00CA5257">
              <w:rPr>
                <w:color w:val="000000"/>
                <w:lang w:val="en-US"/>
              </w:rPr>
              <w:t>x</w:t>
            </w:r>
            <w:r>
              <w:rPr>
                <w:color w:val="000000"/>
              </w:rPr>
              <w:t>54475355</w:t>
            </w:r>
          </w:p>
        </w:tc>
        <w:tc>
          <w:tcPr>
            <w:tcW w:w="4118" w:type="dxa"/>
            <w:shd w:val="clear" w:color="auto" w:fill="auto"/>
          </w:tcPr>
          <w:p w:rsidR="006000C8" w:rsidRPr="00347A71" w:rsidRDefault="006000C8" w:rsidP="009D5909">
            <w:pPr>
              <w:pStyle w:val="afffa"/>
              <w:keepNext w:val="0"/>
            </w:pPr>
            <w:r w:rsidRPr="00CA5257">
              <w:rPr>
                <w:color w:val="000000"/>
              </w:rPr>
              <w:t>Идентификатор устройства</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Pr>
                <w:color w:val="000000"/>
              </w:rPr>
              <w:t>0х</w:t>
            </w:r>
            <w:r w:rsidRPr="00CA5257">
              <w:rPr>
                <w:color w:val="000000"/>
              </w:rPr>
              <w:t>04</w:t>
            </w:r>
            <w:r w:rsidR="006F3FE1">
              <w:rPr>
                <w:color w:val="000000"/>
              </w:rPr>
              <w:t>*</w:t>
            </w:r>
          </w:p>
        </w:tc>
        <w:tc>
          <w:tcPr>
            <w:tcW w:w="2500" w:type="dxa"/>
            <w:shd w:val="clear" w:color="auto" w:fill="auto"/>
            <w:vAlign w:val="center"/>
          </w:tcPr>
          <w:p w:rsidR="006000C8" w:rsidRPr="00347A71" w:rsidRDefault="006000C8" w:rsidP="009D5909">
            <w:pPr>
              <w:pStyle w:val="afffa"/>
              <w:keepNext w:val="0"/>
            </w:pPr>
            <w:r>
              <w:rPr>
                <w:color w:val="000000"/>
                <w:lang w:val="en-US"/>
              </w:rPr>
              <w:t>GT</w:t>
            </w:r>
            <w:r w:rsidRPr="00E91289">
              <w:rPr>
                <w:color w:val="000000"/>
                <w:lang w:val="en-US"/>
              </w:rPr>
              <w:t>_</w:t>
            </w:r>
            <w:r w:rsidRPr="00CA5257">
              <w:rPr>
                <w:color w:val="000000"/>
                <w:lang w:val="en-US"/>
              </w:rPr>
              <w:t>VER</w:t>
            </w:r>
          </w:p>
        </w:tc>
        <w:tc>
          <w:tcPr>
            <w:tcW w:w="1029" w:type="dxa"/>
            <w:shd w:val="clear" w:color="auto" w:fill="auto"/>
            <w:vAlign w:val="center"/>
          </w:tcPr>
          <w:p w:rsidR="006000C8" w:rsidRPr="00347A71" w:rsidRDefault="006000C8" w:rsidP="009D5909">
            <w:pPr>
              <w:pStyle w:val="afffa"/>
              <w:keepNext w:val="0"/>
            </w:pPr>
            <w:r w:rsidRPr="00CA5257">
              <w:rPr>
                <w:color w:val="000000"/>
                <w:lang w:val="en-US"/>
              </w:rPr>
              <w:t>RO</w:t>
            </w:r>
          </w:p>
        </w:tc>
        <w:tc>
          <w:tcPr>
            <w:tcW w:w="1471" w:type="dxa"/>
            <w:shd w:val="clear" w:color="auto" w:fill="auto"/>
            <w:vAlign w:val="center"/>
          </w:tcPr>
          <w:p w:rsidR="006000C8" w:rsidRPr="00347A71" w:rsidRDefault="006000C8" w:rsidP="009D5909">
            <w:pPr>
              <w:pStyle w:val="afffa"/>
              <w:keepNext w:val="0"/>
            </w:pPr>
            <w:r w:rsidRPr="00CA5257">
              <w:rPr>
                <w:color w:val="000000"/>
                <w:lang w:val="en-US"/>
              </w:rPr>
              <w:t>0x</w:t>
            </w:r>
            <w:r w:rsidRPr="00CA5257">
              <w:rPr>
                <w:color w:val="000000"/>
              </w:rPr>
              <w:t>00</w:t>
            </w:r>
            <w:r>
              <w:rPr>
                <w:color w:val="000000"/>
                <w:lang w:val="en-US"/>
              </w:rPr>
              <w:t>64</w:t>
            </w:r>
            <w:r w:rsidRPr="00CA5257">
              <w:rPr>
                <w:color w:val="000000"/>
              </w:rPr>
              <w:t>010</w:t>
            </w:r>
            <w:r>
              <w:rPr>
                <w:color w:val="000000"/>
                <w:lang w:val="en-US"/>
              </w:rPr>
              <w:t>0</w:t>
            </w:r>
          </w:p>
        </w:tc>
        <w:tc>
          <w:tcPr>
            <w:tcW w:w="4118" w:type="dxa"/>
            <w:shd w:val="clear" w:color="auto" w:fill="auto"/>
          </w:tcPr>
          <w:p w:rsidR="006000C8" w:rsidRPr="00347A71" w:rsidRDefault="006000C8" w:rsidP="009D5909">
            <w:pPr>
              <w:pStyle w:val="afffa"/>
              <w:keepNext w:val="0"/>
            </w:pPr>
            <w:r w:rsidRPr="00CA5257">
              <w:rPr>
                <w:color w:val="000000"/>
              </w:rPr>
              <w:t>Номер версии устройства</w:t>
            </w:r>
            <w:r>
              <w:rPr>
                <w:color w:val="000000"/>
              </w:rPr>
              <w:t xml:space="preserve"> и конфигурация</w:t>
            </w:r>
          </w:p>
        </w:tc>
      </w:tr>
      <w:tr w:rsidR="00347A71" w:rsidRPr="00034587" w:rsidTr="006000C8">
        <w:trPr>
          <w:cantSplit/>
          <w:trHeight w:val="60"/>
          <w:jc w:val="center"/>
        </w:trPr>
        <w:tc>
          <w:tcPr>
            <w:tcW w:w="10036" w:type="dxa"/>
            <w:gridSpan w:val="5"/>
            <w:shd w:val="clear" w:color="auto" w:fill="auto"/>
          </w:tcPr>
          <w:p w:rsidR="00347A71" w:rsidRPr="00A048C0" w:rsidRDefault="00347A71" w:rsidP="0051408A">
            <w:pPr>
              <w:pStyle w:val="afffa"/>
              <w:keepNext w:val="0"/>
              <w:jc w:val="center"/>
              <w:rPr>
                <w:b/>
              </w:rPr>
            </w:pPr>
            <w:r w:rsidRPr="00A048C0">
              <w:rPr>
                <w:b/>
              </w:rPr>
              <w:lastRenderedPageBreak/>
              <w:t>Значени</w:t>
            </w:r>
            <w:r w:rsidR="0051408A">
              <w:rPr>
                <w:b/>
                <w:lang w:val="en-US"/>
              </w:rPr>
              <w:t>я</w:t>
            </w:r>
            <w:r w:rsidRPr="00A048C0">
              <w:rPr>
                <w:b/>
              </w:rPr>
              <w:t xml:space="preserve"> счётчиков</w:t>
            </w:r>
          </w:p>
        </w:tc>
      </w:tr>
      <w:tr w:rsidR="00347A71" w:rsidRPr="00034587" w:rsidTr="006000C8">
        <w:trPr>
          <w:cantSplit/>
          <w:trHeight w:val="60"/>
          <w:jc w:val="center"/>
        </w:trPr>
        <w:tc>
          <w:tcPr>
            <w:tcW w:w="918" w:type="dxa"/>
            <w:shd w:val="clear" w:color="auto" w:fill="auto"/>
            <w:vAlign w:val="center"/>
          </w:tcPr>
          <w:p w:rsidR="00347A71" w:rsidRPr="00347A71" w:rsidRDefault="00347A71" w:rsidP="009D5909">
            <w:pPr>
              <w:pStyle w:val="afffa"/>
              <w:keepNext w:val="0"/>
            </w:pPr>
            <w:r w:rsidRPr="00347A71">
              <w:t>0x08</w:t>
            </w:r>
          </w:p>
        </w:tc>
        <w:tc>
          <w:tcPr>
            <w:tcW w:w="2500" w:type="dxa"/>
            <w:shd w:val="clear" w:color="auto" w:fill="auto"/>
            <w:vAlign w:val="center"/>
          </w:tcPr>
          <w:p w:rsidR="00347A71" w:rsidRPr="00347A71" w:rsidRDefault="00347A71" w:rsidP="009D5909">
            <w:pPr>
              <w:pStyle w:val="afffa"/>
              <w:keepNext w:val="0"/>
            </w:pPr>
            <w:r w:rsidRPr="00347A71">
              <w:t>FREE_RUN_L</w:t>
            </w:r>
          </w:p>
        </w:tc>
        <w:tc>
          <w:tcPr>
            <w:tcW w:w="1029" w:type="dxa"/>
            <w:shd w:val="clear" w:color="auto" w:fill="auto"/>
            <w:vAlign w:val="center"/>
          </w:tcPr>
          <w:p w:rsidR="00347A71" w:rsidRPr="00347A71" w:rsidRDefault="00347A71" w:rsidP="009D5909">
            <w:pPr>
              <w:pStyle w:val="afffa"/>
              <w:keepNext w:val="0"/>
            </w:pPr>
            <w:r w:rsidRPr="00347A71">
              <w:t>RO</w:t>
            </w:r>
          </w:p>
        </w:tc>
        <w:tc>
          <w:tcPr>
            <w:tcW w:w="1471" w:type="dxa"/>
            <w:shd w:val="clear" w:color="auto" w:fill="auto"/>
            <w:vAlign w:val="center"/>
          </w:tcPr>
          <w:p w:rsidR="00347A71" w:rsidRPr="00347A71" w:rsidRDefault="00347A71" w:rsidP="009D5909">
            <w:pPr>
              <w:pStyle w:val="afffa"/>
              <w:keepNext w:val="0"/>
            </w:pPr>
            <w:r w:rsidRPr="00347A71">
              <w:t>0x0</w:t>
            </w:r>
          </w:p>
        </w:tc>
        <w:tc>
          <w:tcPr>
            <w:tcW w:w="4118" w:type="dxa"/>
            <w:shd w:val="clear" w:color="auto" w:fill="auto"/>
          </w:tcPr>
          <w:p w:rsidR="00347A71" w:rsidRPr="00347A71" w:rsidRDefault="00347A71" w:rsidP="009D5909">
            <w:pPr>
              <w:pStyle w:val="afffa"/>
              <w:keepNext w:val="0"/>
            </w:pPr>
            <w:r w:rsidRPr="00347A71">
              <w:t>Значение Free Run Counter [31:0]</w:t>
            </w:r>
          </w:p>
        </w:tc>
      </w:tr>
      <w:tr w:rsidR="00347A71" w:rsidRPr="00034587" w:rsidTr="006000C8">
        <w:trPr>
          <w:cantSplit/>
          <w:trHeight w:val="60"/>
          <w:jc w:val="center"/>
        </w:trPr>
        <w:tc>
          <w:tcPr>
            <w:tcW w:w="918" w:type="dxa"/>
            <w:shd w:val="clear" w:color="auto" w:fill="auto"/>
            <w:vAlign w:val="center"/>
          </w:tcPr>
          <w:p w:rsidR="00347A71" w:rsidRPr="00347A71" w:rsidRDefault="00347A71" w:rsidP="009D5909">
            <w:pPr>
              <w:pStyle w:val="afffa"/>
              <w:keepNext w:val="0"/>
            </w:pPr>
            <w:r w:rsidRPr="00347A71">
              <w:t>0x0C</w:t>
            </w:r>
          </w:p>
        </w:tc>
        <w:tc>
          <w:tcPr>
            <w:tcW w:w="2500" w:type="dxa"/>
            <w:shd w:val="clear" w:color="auto" w:fill="auto"/>
            <w:vAlign w:val="center"/>
          </w:tcPr>
          <w:p w:rsidR="00347A71" w:rsidRPr="00347A71" w:rsidRDefault="00347A71" w:rsidP="009D5909">
            <w:pPr>
              <w:pStyle w:val="afffa"/>
              <w:keepNext w:val="0"/>
            </w:pPr>
            <w:r w:rsidRPr="00347A71">
              <w:t>FREE_RUN_H</w:t>
            </w:r>
          </w:p>
        </w:tc>
        <w:tc>
          <w:tcPr>
            <w:tcW w:w="1029" w:type="dxa"/>
            <w:shd w:val="clear" w:color="auto" w:fill="auto"/>
            <w:vAlign w:val="center"/>
          </w:tcPr>
          <w:p w:rsidR="00347A71" w:rsidRPr="00347A71" w:rsidRDefault="00347A71" w:rsidP="009D5909">
            <w:pPr>
              <w:pStyle w:val="afffa"/>
              <w:keepNext w:val="0"/>
            </w:pPr>
            <w:r w:rsidRPr="00347A71">
              <w:t>RO</w:t>
            </w:r>
          </w:p>
        </w:tc>
        <w:tc>
          <w:tcPr>
            <w:tcW w:w="1471" w:type="dxa"/>
            <w:shd w:val="clear" w:color="auto" w:fill="auto"/>
            <w:vAlign w:val="center"/>
          </w:tcPr>
          <w:p w:rsidR="00347A71" w:rsidRPr="00347A71" w:rsidRDefault="00347A71" w:rsidP="009D5909">
            <w:pPr>
              <w:pStyle w:val="afffa"/>
              <w:keepNext w:val="0"/>
            </w:pPr>
            <w:r w:rsidRPr="00347A71">
              <w:t>0x0</w:t>
            </w:r>
          </w:p>
        </w:tc>
        <w:tc>
          <w:tcPr>
            <w:tcW w:w="4118" w:type="dxa"/>
            <w:shd w:val="clear" w:color="auto" w:fill="auto"/>
          </w:tcPr>
          <w:p w:rsidR="00347A71" w:rsidRPr="00347A71" w:rsidRDefault="00347A71" w:rsidP="009D5909">
            <w:pPr>
              <w:pStyle w:val="afffa"/>
              <w:keepNext w:val="0"/>
            </w:pPr>
            <w:r w:rsidRPr="00347A71">
              <w:t>Значение Free Run Counter [63:32]</w:t>
            </w:r>
          </w:p>
        </w:tc>
      </w:tr>
      <w:tr w:rsidR="00347A71" w:rsidRPr="00034587" w:rsidTr="006000C8">
        <w:trPr>
          <w:cantSplit/>
          <w:trHeight w:val="60"/>
          <w:jc w:val="center"/>
        </w:trPr>
        <w:tc>
          <w:tcPr>
            <w:tcW w:w="918" w:type="dxa"/>
            <w:shd w:val="clear" w:color="auto" w:fill="auto"/>
            <w:vAlign w:val="center"/>
          </w:tcPr>
          <w:p w:rsidR="00347A71" w:rsidRPr="00347A71" w:rsidRDefault="00347A71" w:rsidP="009D5909">
            <w:pPr>
              <w:pStyle w:val="afffa"/>
              <w:keepNext w:val="0"/>
            </w:pPr>
            <w:r w:rsidRPr="00347A71">
              <w:t>0x10</w:t>
            </w:r>
          </w:p>
        </w:tc>
        <w:tc>
          <w:tcPr>
            <w:tcW w:w="2500" w:type="dxa"/>
            <w:shd w:val="clear" w:color="auto" w:fill="auto"/>
            <w:vAlign w:val="center"/>
          </w:tcPr>
          <w:p w:rsidR="00347A71" w:rsidRPr="00347A71" w:rsidRDefault="00347A71" w:rsidP="009D5909">
            <w:pPr>
              <w:pStyle w:val="afffa"/>
              <w:keepNext w:val="0"/>
            </w:pPr>
            <w:r w:rsidRPr="00347A71">
              <w:t>GLOBAL_NS</w:t>
            </w:r>
          </w:p>
        </w:tc>
        <w:tc>
          <w:tcPr>
            <w:tcW w:w="1029" w:type="dxa"/>
            <w:shd w:val="clear" w:color="auto" w:fill="auto"/>
            <w:vAlign w:val="center"/>
          </w:tcPr>
          <w:p w:rsidR="00347A71" w:rsidRPr="00347A71" w:rsidRDefault="00347A71" w:rsidP="009D5909">
            <w:pPr>
              <w:pStyle w:val="afffa"/>
              <w:keepNext w:val="0"/>
            </w:pPr>
            <w:r w:rsidRPr="00347A71">
              <w:t>RO</w:t>
            </w:r>
          </w:p>
        </w:tc>
        <w:tc>
          <w:tcPr>
            <w:tcW w:w="1471" w:type="dxa"/>
            <w:shd w:val="clear" w:color="auto" w:fill="auto"/>
            <w:vAlign w:val="center"/>
          </w:tcPr>
          <w:p w:rsidR="00347A71" w:rsidRPr="00347A71" w:rsidRDefault="00347A71" w:rsidP="009D5909">
            <w:pPr>
              <w:pStyle w:val="afffa"/>
              <w:keepNext w:val="0"/>
            </w:pPr>
            <w:r w:rsidRPr="00347A71">
              <w:t>0x0</w:t>
            </w:r>
          </w:p>
        </w:tc>
        <w:tc>
          <w:tcPr>
            <w:tcW w:w="4118" w:type="dxa"/>
            <w:shd w:val="clear" w:color="auto" w:fill="auto"/>
          </w:tcPr>
          <w:p w:rsidR="00347A71" w:rsidRPr="00347A71" w:rsidRDefault="00347A71" w:rsidP="009D5909">
            <w:pPr>
              <w:pStyle w:val="afffa"/>
              <w:keepNext w:val="0"/>
            </w:pPr>
            <w:r w:rsidRPr="00347A71">
              <w:t xml:space="preserve">Значение поля наносекунд System Counter </w:t>
            </w:r>
          </w:p>
        </w:tc>
      </w:tr>
      <w:tr w:rsidR="00347A71" w:rsidRPr="00034587" w:rsidTr="006000C8">
        <w:trPr>
          <w:cantSplit/>
          <w:trHeight w:val="60"/>
          <w:jc w:val="center"/>
        </w:trPr>
        <w:tc>
          <w:tcPr>
            <w:tcW w:w="918" w:type="dxa"/>
            <w:shd w:val="clear" w:color="auto" w:fill="auto"/>
            <w:vAlign w:val="center"/>
          </w:tcPr>
          <w:p w:rsidR="00347A71" w:rsidRPr="00347A71" w:rsidRDefault="00347A71" w:rsidP="009D5909">
            <w:pPr>
              <w:pStyle w:val="afffa"/>
              <w:keepNext w:val="0"/>
            </w:pPr>
            <w:r w:rsidRPr="00347A71">
              <w:t>0x14</w:t>
            </w:r>
          </w:p>
        </w:tc>
        <w:tc>
          <w:tcPr>
            <w:tcW w:w="2500" w:type="dxa"/>
            <w:shd w:val="clear" w:color="auto" w:fill="auto"/>
            <w:vAlign w:val="center"/>
          </w:tcPr>
          <w:p w:rsidR="00347A71" w:rsidRPr="00347A71" w:rsidRDefault="00347A71" w:rsidP="009D5909">
            <w:pPr>
              <w:pStyle w:val="afffa"/>
              <w:keepNext w:val="0"/>
            </w:pPr>
            <w:r w:rsidRPr="00347A71">
              <w:t>GLOBAL_S_L</w:t>
            </w:r>
          </w:p>
        </w:tc>
        <w:tc>
          <w:tcPr>
            <w:tcW w:w="1029" w:type="dxa"/>
            <w:shd w:val="clear" w:color="auto" w:fill="auto"/>
            <w:vAlign w:val="center"/>
          </w:tcPr>
          <w:p w:rsidR="00347A71" w:rsidRPr="00347A71" w:rsidRDefault="00347A71" w:rsidP="009D5909">
            <w:pPr>
              <w:pStyle w:val="afffa"/>
              <w:keepNext w:val="0"/>
            </w:pPr>
            <w:r w:rsidRPr="00347A71">
              <w:t>RO</w:t>
            </w:r>
          </w:p>
        </w:tc>
        <w:tc>
          <w:tcPr>
            <w:tcW w:w="1471" w:type="dxa"/>
            <w:shd w:val="clear" w:color="auto" w:fill="auto"/>
            <w:vAlign w:val="center"/>
          </w:tcPr>
          <w:p w:rsidR="00347A71" w:rsidRPr="00347A71" w:rsidRDefault="00347A71" w:rsidP="009D5909">
            <w:pPr>
              <w:pStyle w:val="afffa"/>
              <w:keepNext w:val="0"/>
            </w:pPr>
            <w:r w:rsidRPr="00347A71">
              <w:t>0x0</w:t>
            </w:r>
          </w:p>
        </w:tc>
        <w:tc>
          <w:tcPr>
            <w:tcW w:w="4118" w:type="dxa"/>
            <w:shd w:val="clear" w:color="auto" w:fill="auto"/>
          </w:tcPr>
          <w:p w:rsidR="00347A71" w:rsidRPr="00347A71" w:rsidRDefault="00347A71" w:rsidP="009D5909">
            <w:pPr>
              <w:pStyle w:val="afffa"/>
              <w:keepNext w:val="0"/>
            </w:pPr>
            <w:r w:rsidRPr="00347A71">
              <w:t>Значение поля секунд System Counter [31:0]</w:t>
            </w:r>
          </w:p>
        </w:tc>
      </w:tr>
      <w:tr w:rsidR="00347A71" w:rsidRPr="00034587" w:rsidTr="006000C8">
        <w:trPr>
          <w:cantSplit/>
          <w:trHeight w:val="60"/>
          <w:jc w:val="center"/>
        </w:trPr>
        <w:tc>
          <w:tcPr>
            <w:tcW w:w="918" w:type="dxa"/>
            <w:tcBorders>
              <w:bottom w:val="single" w:sz="4" w:space="0" w:color="000000"/>
            </w:tcBorders>
            <w:shd w:val="clear" w:color="auto" w:fill="auto"/>
            <w:vAlign w:val="center"/>
          </w:tcPr>
          <w:p w:rsidR="00347A71" w:rsidRPr="00347A71" w:rsidRDefault="00347A71" w:rsidP="009D5909">
            <w:pPr>
              <w:pStyle w:val="afffa"/>
              <w:keepNext w:val="0"/>
            </w:pPr>
            <w:r w:rsidRPr="00347A71">
              <w:t>0x18</w:t>
            </w:r>
          </w:p>
        </w:tc>
        <w:tc>
          <w:tcPr>
            <w:tcW w:w="2500" w:type="dxa"/>
            <w:tcBorders>
              <w:bottom w:val="single" w:sz="4" w:space="0" w:color="000000"/>
            </w:tcBorders>
            <w:shd w:val="clear" w:color="auto" w:fill="auto"/>
            <w:vAlign w:val="center"/>
          </w:tcPr>
          <w:p w:rsidR="00347A71" w:rsidRPr="00347A71" w:rsidRDefault="00347A71" w:rsidP="009D5909">
            <w:pPr>
              <w:pStyle w:val="afffa"/>
              <w:keepNext w:val="0"/>
            </w:pPr>
            <w:r w:rsidRPr="00347A71">
              <w:t>GLOBAL_S_H</w:t>
            </w:r>
          </w:p>
        </w:tc>
        <w:tc>
          <w:tcPr>
            <w:tcW w:w="1029" w:type="dxa"/>
            <w:tcBorders>
              <w:bottom w:val="single" w:sz="4" w:space="0" w:color="000000"/>
            </w:tcBorders>
            <w:shd w:val="clear" w:color="auto" w:fill="auto"/>
            <w:vAlign w:val="center"/>
          </w:tcPr>
          <w:p w:rsidR="00347A71" w:rsidRPr="00347A71" w:rsidRDefault="00347A71" w:rsidP="009D5909">
            <w:pPr>
              <w:pStyle w:val="afffa"/>
              <w:keepNext w:val="0"/>
            </w:pPr>
            <w:r w:rsidRPr="00347A71">
              <w:t>RO</w:t>
            </w:r>
          </w:p>
        </w:tc>
        <w:tc>
          <w:tcPr>
            <w:tcW w:w="1471" w:type="dxa"/>
            <w:tcBorders>
              <w:bottom w:val="single" w:sz="4" w:space="0" w:color="000000"/>
            </w:tcBorders>
            <w:shd w:val="clear" w:color="auto" w:fill="auto"/>
            <w:vAlign w:val="center"/>
          </w:tcPr>
          <w:p w:rsidR="00347A71" w:rsidRPr="00347A71" w:rsidRDefault="00347A71" w:rsidP="009D5909">
            <w:pPr>
              <w:pStyle w:val="afffa"/>
              <w:keepNext w:val="0"/>
            </w:pPr>
            <w:r w:rsidRPr="00347A71">
              <w:t>0x0</w:t>
            </w:r>
          </w:p>
        </w:tc>
        <w:tc>
          <w:tcPr>
            <w:tcW w:w="4118" w:type="dxa"/>
            <w:tcBorders>
              <w:bottom w:val="single" w:sz="4" w:space="0" w:color="000000"/>
            </w:tcBorders>
            <w:shd w:val="clear" w:color="auto" w:fill="auto"/>
          </w:tcPr>
          <w:p w:rsidR="00347A71" w:rsidRPr="00347A71" w:rsidRDefault="00347A71" w:rsidP="009D5909">
            <w:pPr>
              <w:pStyle w:val="afffa"/>
              <w:keepNext w:val="0"/>
            </w:pPr>
            <w:r w:rsidRPr="00347A71">
              <w:t>Значение поля секунд System Counter [48:32]</w:t>
            </w:r>
          </w:p>
        </w:tc>
      </w:tr>
      <w:tr w:rsidR="00347A71" w:rsidRPr="00034587" w:rsidTr="006000C8">
        <w:trPr>
          <w:cantSplit/>
          <w:trHeight w:val="60"/>
          <w:jc w:val="center"/>
        </w:trPr>
        <w:tc>
          <w:tcPr>
            <w:tcW w:w="10036" w:type="dxa"/>
            <w:gridSpan w:val="5"/>
            <w:shd w:val="clear" w:color="auto" w:fill="auto"/>
            <w:vAlign w:val="center"/>
          </w:tcPr>
          <w:p w:rsidR="00347A71" w:rsidRPr="00495212" w:rsidRDefault="00347A71" w:rsidP="009D5909">
            <w:pPr>
              <w:pStyle w:val="afffa"/>
              <w:keepNext w:val="0"/>
              <w:jc w:val="center"/>
              <w:rPr>
                <w:b/>
              </w:rPr>
            </w:pPr>
            <w:r w:rsidRPr="00495212">
              <w:rPr>
                <w:b/>
              </w:rPr>
              <w:t>Команды</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1C</w:t>
            </w:r>
            <w:r w:rsidR="006F3FE1">
              <w:t>*</w:t>
            </w:r>
          </w:p>
        </w:tc>
        <w:tc>
          <w:tcPr>
            <w:tcW w:w="2500" w:type="dxa"/>
            <w:shd w:val="clear" w:color="auto" w:fill="auto"/>
            <w:vAlign w:val="center"/>
          </w:tcPr>
          <w:p w:rsidR="006000C8" w:rsidRPr="00347A71" w:rsidRDefault="006000C8" w:rsidP="009D5909">
            <w:pPr>
              <w:pStyle w:val="afffa"/>
              <w:keepNext w:val="0"/>
            </w:pPr>
            <w:r w:rsidRPr="006000C8">
              <w:t>SW_RST</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Программный сброс</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20</w:t>
            </w:r>
            <w:r w:rsidR="006F3FE1">
              <w:t>*</w:t>
            </w:r>
          </w:p>
        </w:tc>
        <w:tc>
          <w:tcPr>
            <w:tcW w:w="2500" w:type="dxa"/>
            <w:shd w:val="clear" w:color="auto" w:fill="auto"/>
            <w:vAlign w:val="center"/>
          </w:tcPr>
          <w:p w:rsidR="006000C8" w:rsidRPr="00347A71" w:rsidRDefault="006000C8" w:rsidP="009D5909">
            <w:pPr>
              <w:pStyle w:val="afffa"/>
              <w:keepNext w:val="0"/>
            </w:pPr>
            <w:r w:rsidRPr="006000C8">
              <w:t>FIX_CMD</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Команда фиксации значения счётчиков</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24</w:t>
            </w:r>
            <w:r w:rsidR="006F3FE1">
              <w:t>*</w:t>
            </w:r>
          </w:p>
        </w:tc>
        <w:tc>
          <w:tcPr>
            <w:tcW w:w="2500" w:type="dxa"/>
            <w:shd w:val="clear" w:color="auto" w:fill="auto"/>
            <w:vAlign w:val="center"/>
          </w:tcPr>
          <w:p w:rsidR="006000C8" w:rsidRPr="00347A71" w:rsidRDefault="006000C8" w:rsidP="009D5909">
            <w:pPr>
              <w:pStyle w:val="afffa"/>
              <w:keepNext w:val="0"/>
            </w:pPr>
            <w:r w:rsidRPr="006000C8">
              <w:t>INC_NS</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a00_0a00</w:t>
            </w:r>
          </w:p>
        </w:tc>
        <w:tc>
          <w:tcPr>
            <w:tcW w:w="4118" w:type="dxa"/>
            <w:shd w:val="clear" w:color="auto" w:fill="auto"/>
          </w:tcPr>
          <w:p w:rsidR="006000C8" w:rsidRPr="00347A71" w:rsidRDefault="006000C8" w:rsidP="009D5909">
            <w:pPr>
              <w:pStyle w:val="afffa"/>
              <w:keepNext w:val="0"/>
            </w:pPr>
            <w:r w:rsidRPr="006000C8">
              <w:t>Задание значения инкремента Gl</w:t>
            </w:r>
            <w:r w:rsidR="009C0E0A">
              <w:t>obal Counter в формате нс.пс×10</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28</w:t>
            </w:r>
            <w:r w:rsidR="006F3FE1">
              <w:t>*</w:t>
            </w:r>
          </w:p>
        </w:tc>
        <w:tc>
          <w:tcPr>
            <w:tcW w:w="2500" w:type="dxa"/>
            <w:shd w:val="clear" w:color="auto" w:fill="auto"/>
            <w:vAlign w:val="center"/>
          </w:tcPr>
          <w:p w:rsidR="006000C8" w:rsidRPr="00347A71" w:rsidRDefault="006000C8" w:rsidP="009D5909">
            <w:pPr>
              <w:pStyle w:val="afffa"/>
              <w:keepNext w:val="0"/>
            </w:pPr>
            <w:r w:rsidRPr="006000C8">
              <w:t>GLOBAL_ADJUST</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Оставшееся число применений поправки Global Counter</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2C</w:t>
            </w:r>
          </w:p>
        </w:tc>
        <w:tc>
          <w:tcPr>
            <w:tcW w:w="2500" w:type="dxa"/>
            <w:shd w:val="clear" w:color="auto" w:fill="auto"/>
            <w:vAlign w:val="center"/>
          </w:tcPr>
          <w:p w:rsidR="006000C8" w:rsidRPr="00347A71" w:rsidRDefault="006000C8" w:rsidP="009D5909">
            <w:pPr>
              <w:pStyle w:val="afffa"/>
              <w:keepNext w:val="0"/>
            </w:pPr>
            <w:r w:rsidRPr="006000C8">
              <w:t>MOVE_NS</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Однократное увеличение поля наносекунд Global Counter</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30</w:t>
            </w:r>
          </w:p>
        </w:tc>
        <w:tc>
          <w:tcPr>
            <w:tcW w:w="2500" w:type="dxa"/>
            <w:shd w:val="clear" w:color="auto" w:fill="auto"/>
            <w:vAlign w:val="center"/>
          </w:tcPr>
          <w:p w:rsidR="006000C8" w:rsidRPr="00347A71" w:rsidRDefault="006000C8" w:rsidP="009D5909">
            <w:pPr>
              <w:pStyle w:val="afffa"/>
              <w:keepNext w:val="0"/>
            </w:pPr>
            <w:r w:rsidRPr="006000C8">
              <w:t>MOVE_S</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Однократное увеличение поля секунд Global Counter</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34</w:t>
            </w:r>
          </w:p>
        </w:tc>
        <w:tc>
          <w:tcPr>
            <w:tcW w:w="2500" w:type="dxa"/>
            <w:shd w:val="clear" w:color="auto" w:fill="auto"/>
            <w:vAlign w:val="center"/>
          </w:tcPr>
          <w:p w:rsidR="006000C8" w:rsidRPr="00347A71" w:rsidRDefault="006000C8" w:rsidP="009D5909">
            <w:pPr>
              <w:pStyle w:val="afffa"/>
              <w:keepNext w:val="0"/>
            </w:pPr>
            <w:r w:rsidRPr="006000C8">
              <w:t>SET_GLOBAL_NS</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Задание значения поля наносекунд Global Counter</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38</w:t>
            </w:r>
          </w:p>
        </w:tc>
        <w:tc>
          <w:tcPr>
            <w:tcW w:w="2500" w:type="dxa"/>
            <w:shd w:val="clear" w:color="auto" w:fill="auto"/>
            <w:vAlign w:val="center"/>
          </w:tcPr>
          <w:p w:rsidR="006000C8" w:rsidRPr="00347A71" w:rsidRDefault="006000C8" w:rsidP="009D5909">
            <w:pPr>
              <w:pStyle w:val="afffa"/>
              <w:keepNext w:val="0"/>
            </w:pPr>
            <w:r w:rsidRPr="006000C8">
              <w:t>SET_GLOBAL_S_L</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51408A">
            <w:pPr>
              <w:pStyle w:val="afffa"/>
              <w:keepNext w:val="0"/>
            </w:pPr>
            <w:r w:rsidRPr="006000C8">
              <w:t>Задание значени</w:t>
            </w:r>
            <w:r w:rsidR="0051408A">
              <w:t>я</w:t>
            </w:r>
            <w:r w:rsidRPr="006000C8">
              <w:t xml:space="preserve"> поля секунд Global Counter [31:0]</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3С</w:t>
            </w:r>
          </w:p>
        </w:tc>
        <w:tc>
          <w:tcPr>
            <w:tcW w:w="2500" w:type="dxa"/>
            <w:shd w:val="clear" w:color="auto" w:fill="auto"/>
            <w:vAlign w:val="center"/>
          </w:tcPr>
          <w:p w:rsidR="006000C8" w:rsidRPr="00347A71" w:rsidRDefault="006000C8" w:rsidP="009D5909">
            <w:pPr>
              <w:pStyle w:val="afffa"/>
              <w:keepNext w:val="0"/>
            </w:pPr>
            <w:r w:rsidRPr="006000C8">
              <w:t>SET_GLOBAL_S_H</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51408A">
            <w:pPr>
              <w:pStyle w:val="afffa"/>
              <w:keepNext w:val="0"/>
            </w:pPr>
            <w:r w:rsidRPr="006000C8">
              <w:t>Задание значени</w:t>
            </w:r>
            <w:r w:rsidR="0051408A">
              <w:t>я</w:t>
            </w:r>
            <w:r w:rsidRPr="006000C8">
              <w:t xml:space="preserve"> поля секунд Global Counter [48:32]</w:t>
            </w:r>
          </w:p>
        </w:tc>
      </w:tr>
      <w:tr w:rsidR="006000C8" w:rsidRPr="00034587" w:rsidTr="006000C8">
        <w:trPr>
          <w:cantSplit/>
          <w:trHeight w:val="60"/>
          <w:jc w:val="center"/>
        </w:trPr>
        <w:tc>
          <w:tcPr>
            <w:tcW w:w="918" w:type="dxa"/>
            <w:shd w:val="clear" w:color="auto" w:fill="auto"/>
            <w:vAlign w:val="center"/>
          </w:tcPr>
          <w:p w:rsidR="006000C8" w:rsidRPr="00347A71" w:rsidRDefault="006000C8" w:rsidP="009D5909">
            <w:pPr>
              <w:pStyle w:val="afffa"/>
              <w:keepNext w:val="0"/>
            </w:pPr>
            <w:r w:rsidRPr="006000C8">
              <w:t>0x40</w:t>
            </w:r>
            <w:r w:rsidR="006F3FE1">
              <w:t>*</w:t>
            </w:r>
          </w:p>
        </w:tc>
        <w:tc>
          <w:tcPr>
            <w:tcW w:w="2500" w:type="dxa"/>
            <w:shd w:val="clear" w:color="auto" w:fill="auto"/>
            <w:vAlign w:val="center"/>
          </w:tcPr>
          <w:p w:rsidR="006000C8" w:rsidRPr="00347A71" w:rsidRDefault="006000C8" w:rsidP="009D5909">
            <w:pPr>
              <w:pStyle w:val="afffa"/>
              <w:keepNext w:val="0"/>
            </w:pPr>
            <w:r w:rsidRPr="006000C8">
              <w:t>ENABLE</w:t>
            </w:r>
          </w:p>
        </w:tc>
        <w:tc>
          <w:tcPr>
            <w:tcW w:w="1029" w:type="dxa"/>
            <w:shd w:val="clear" w:color="auto" w:fill="auto"/>
            <w:vAlign w:val="center"/>
          </w:tcPr>
          <w:p w:rsidR="006000C8" w:rsidRPr="00347A71" w:rsidRDefault="006000C8" w:rsidP="009D5909">
            <w:pPr>
              <w:pStyle w:val="afffa"/>
              <w:keepNext w:val="0"/>
            </w:pPr>
            <w:r w:rsidRPr="006000C8">
              <w:t>RW</w:t>
            </w:r>
          </w:p>
        </w:tc>
        <w:tc>
          <w:tcPr>
            <w:tcW w:w="1471" w:type="dxa"/>
            <w:shd w:val="clear" w:color="auto" w:fill="auto"/>
            <w:vAlign w:val="center"/>
          </w:tcPr>
          <w:p w:rsidR="006000C8" w:rsidRPr="00347A71" w:rsidRDefault="006000C8" w:rsidP="009D5909">
            <w:pPr>
              <w:pStyle w:val="afffa"/>
              <w:keepNext w:val="0"/>
            </w:pPr>
            <w:r w:rsidRPr="006000C8">
              <w:t>0x0</w:t>
            </w:r>
          </w:p>
        </w:tc>
        <w:tc>
          <w:tcPr>
            <w:tcW w:w="4118" w:type="dxa"/>
            <w:shd w:val="clear" w:color="auto" w:fill="auto"/>
          </w:tcPr>
          <w:p w:rsidR="006000C8" w:rsidRPr="00347A71" w:rsidRDefault="006000C8" w:rsidP="009D5909">
            <w:pPr>
              <w:pStyle w:val="afffa"/>
              <w:keepNext w:val="0"/>
            </w:pPr>
            <w:r w:rsidRPr="006000C8">
              <w:t>Регистр включения блока gp_global_timers</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 xml:space="preserve">0x44 </w:t>
            </w:r>
          </w:p>
          <w:p w:rsidR="006000C8" w:rsidRPr="006000C8" w:rsidRDefault="006000C8" w:rsidP="009D5909">
            <w:pPr>
              <w:pStyle w:val="afffa"/>
              <w:keepNext w:val="0"/>
            </w:pPr>
            <w:r w:rsidRPr="006000C8">
              <w:t xml:space="preserve">- </w:t>
            </w:r>
          </w:p>
          <w:p w:rsidR="006000C8" w:rsidRPr="006000C8" w:rsidRDefault="006000C8" w:rsidP="009D5909">
            <w:pPr>
              <w:pStyle w:val="afffa"/>
              <w:keepNext w:val="0"/>
            </w:pPr>
            <w:r w:rsidRPr="006000C8">
              <w:t>0x3FF</w:t>
            </w:r>
          </w:p>
        </w:tc>
        <w:tc>
          <w:tcPr>
            <w:tcW w:w="2500" w:type="dxa"/>
            <w:shd w:val="clear" w:color="auto" w:fill="auto"/>
            <w:vAlign w:val="center"/>
          </w:tcPr>
          <w:p w:rsidR="006000C8" w:rsidRPr="006000C8" w:rsidRDefault="006000C8" w:rsidP="009D5909">
            <w:pPr>
              <w:pStyle w:val="afffa"/>
              <w:keepNext w:val="0"/>
            </w:pPr>
            <w:r w:rsidRPr="006000C8">
              <w:t>-</w:t>
            </w:r>
          </w:p>
        </w:tc>
        <w:tc>
          <w:tcPr>
            <w:tcW w:w="1029" w:type="dxa"/>
            <w:shd w:val="clear" w:color="auto" w:fill="auto"/>
            <w:vAlign w:val="center"/>
          </w:tcPr>
          <w:p w:rsidR="006000C8" w:rsidRPr="006000C8" w:rsidRDefault="006000C8" w:rsidP="009D5909">
            <w:pPr>
              <w:pStyle w:val="afffa"/>
              <w:keepNext w:val="0"/>
            </w:pPr>
            <w:r w:rsidRPr="006000C8">
              <w:t>-</w:t>
            </w:r>
          </w:p>
        </w:tc>
        <w:tc>
          <w:tcPr>
            <w:tcW w:w="1471" w:type="dxa"/>
            <w:shd w:val="clear" w:color="auto" w:fill="auto"/>
            <w:vAlign w:val="center"/>
          </w:tcPr>
          <w:p w:rsidR="006000C8" w:rsidRPr="006000C8" w:rsidRDefault="006000C8" w:rsidP="009D5909">
            <w:pPr>
              <w:pStyle w:val="afffa"/>
              <w:keepNext w:val="0"/>
            </w:pPr>
            <w:r w:rsidRPr="006000C8">
              <w:t>-</w:t>
            </w:r>
          </w:p>
        </w:tc>
        <w:tc>
          <w:tcPr>
            <w:tcW w:w="4118" w:type="dxa"/>
            <w:shd w:val="clear" w:color="auto" w:fill="auto"/>
          </w:tcPr>
          <w:p w:rsidR="006000C8" w:rsidRPr="006000C8" w:rsidRDefault="006000C8" w:rsidP="009D5909">
            <w:pPr>
              <w:pStyle w:val="afffa"/>
              <w:keepNext w:val="0"/>
            </w:pPr>
          </w:p>
          <w:p w:rsidR="006000C8" w:rsidRPr="006000C8" w:rsidRDefault="006000C8" w:rsidP="009D5909">
            <w:pPr>
              <w:pStyle w:val="afffa"/>
              <w:keepNext w:val="0"/>
            </w:pPr>
            <w:r w:rsidRPr="006000C8">
              <w:t>Резерв</w:t>
            </w:r>
          </w:p>
        </w:tc>
      </w:tr>
      <w:tr w:rsidR="006000C8" w:rsidRPr="00034587" w:rsidTr="006000C8">
        <w:trPr>
          <w:cantSplit/>
          <w:trHeight w:val="60"/>
          <w:jc w:val="center"/>
        </w:trPr>
        <w:tc>
          <w:tcPr>
            <w:tcW w:w="10036" w:type="dxa"/>
            <w:gridSpan w:val="5"/>
            <w:shd w:val="clear" w:color="auto" w:fill="auto"/>
            <w:vAlign w:val="center"/>
          </w:tcPr>
          <w:p w:rsidR="006000C8" w:rsidRPr="006000C8" w:rsidRDefault="006000C8" w:rsidP="009D5909">
            <w:pPr>
              <w:pStyle w:val="afffa"/>
              <w:keepNext w:val="0"/>
              <w:jc w:val="center"/>
            </w:pPr>
            <w:r w:rsidRPr="00563102">
              <w:rPr>
                <w:b/>
                <w:color w:val="000000"/>
              </w:rPr>
              <w:t>Интервальные таймеры</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0x400</w:t>
            </w:r>
            <w:r w:rsidR="006F3FE1">
              <w:t>*</w:t>
            </w:r>
          </w:p>
        </w:tc>
        <w:tc>
          <w:tcPr>
            <w:tcW w:w="2500" w:type="dxa"/>
            <w:shd w:val="clear" w:color="auto" w:fill="auto"/>
            <w:vAlign w:val="center"/>
          </w:tcPr>
          <w:p w:rsidR="006000C8" w:rsidRPr="006000C8" w:rsidRDefault="006000C8" w:rsidP="009D5909">
            <w:pPr>
              <w:pStyle w:val="afffa"/>
              <w:keepNext w:val="0"/>
            </w:pPr>
            <w:r w:rsidRPr="006000C8">
              <w:t>TMR</w:t>
            </w:r>
            <w:r w:rsidRPr="00274628">
              <w:t>_0</w:t>
            </w:r>
            <w:r w:rsidRPr="006000C8">
              <w:t>_STATE</w:t>
            </w:r>
          </w:p>
        </w:tc>
        <w:tc>
          <w:tcPr>
            <w:tcW w:w="1029" w:type="dxa"/>
            <w:shd w:val="clear" w:color="auto" w:fill="auto"/>
            <w:vAlign w:val="center"/>
          </w:tcPr>
          <w:p w:rsidR="006000C8" w:rsidRPr="006000C8" w:rsidRDefault="006000C8" w:rsidP="009D5909">
            <w:pPr>
              <w:pStyle w:val="afffa"/>
              <w:keepNext w:val="0"/>
            </w:pPr>
            <w:r w:rsidRPr="006000C8">
              <w:t>RW</w:t>
            </w:r>
          </w:p>
        </w:tc>
        <w:tc>
          <w:tcPr>
            <w:tcW w:w="1471" w:type="dxa"/>
            <w:shd w:val="clear" w:color="auto" w:fill="auto"/>
            <w:vAlign w:val="center"/>
          </w:tcPr>
          <w:p w:rsidR="006000C8" w:rsidRPr="006000C8" w:rsidRDefault="006000C8" w:rsidP="009D5909">
            <w:pPr>
              <w:pStyle w:val="afffa"/>
              <w:keepNext w:val="0"/>
            </w:pPr>
            <w:r w:rsidRPr="006000C8">
              <w:t>0x00630000</w:t>
            </w:r>
          </w:p>
        </w:tc>
        <w:tc>
          <w:tcPr>
            <w:tcW w:w="4118" w:type="dxa"/>
            <w:shd w:val="clear" w:color="auto" w:fill="auto"/>
          </w:tcPr>
          <w:p w:rsidR="006000C8" w:rsidRPr="006000C8" w:rsidRDefault="006000C8" w:rsidP="009D5909">
            <w:pPr>
              <w:pStyle w:val="afffa"/>
              <w:keepNext w:val="0"/>
            </w:pPr>
            <w:r w:rsidRPr="006000C8">
              <w:t>Режим работы интервального таймера 0</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0x404</w:t>
            </w:r>
          </w:p>
        </w:tc>
        <w:tc>
          <w:tcPr>
            <w:tcW w:w="2500" w:type="dxa"/>
            <w:shd w:val="clear" w:color="auto" w:fill="auto"/>
            <w:vAlign w:val="center"/>
          </w:tcPr>
          <w:p w:rsidR="006000C8" w:rsidRPr="006000C8" w:rsidRDefault="006000C8" w:rsidP="009D5909">
            <w:pPr>
              <w:pStyle w:val="afffa"/>
              <w:keepNext w:val="0"/>
            </w:pPr>
            <w:r w:rsidRPr="006000C8">
              <w:t>TMR</w:t>
            </w:r>
            <w:r w:rsidRPr="00274628">
              <w:t>_0_</w:t>
            </w:r>
            <w:r w:rsidRPr="006000C8">
              <w:t>LIMIT</w:t>
            </w:r>
          </w:p>
        </w:tc>
        <w:tc>
          <w:tcPr>
            <w:tcW w:w="1029" w:type="dxa"/>
            <w:shd w:val="clear" w:color="auto" w:fill="auto"/>
            <w:vAlign w:val="center"/>
          </w:tcPr>
          <w:p w:rsidR="006000C8" w:rsidRPr="006000C8" w:rsidRDefault="006000C8" w:rsidP="009D5909">
            <w:pPr>
              <w:pStyle w:val="afffa"/>
              <w:keepNext w:val="0"/>
            </w:pPr>
            <w:r w:rsidRPr="006000C8">
              <w:t>RW</w:t>
            </w:r>
          </w:p>
        </w:tc>
        <w:tc>
          <w:tcPr>
            <w:tcW w:w="1471" w:type="dxa"/>
            <w:shd w:val="clear" w:color="auto" w:fill="auto"/>
            <w:vAlign w:val="center"/>
          </w:tcPr>
          <w:p w:rsidR="006000C8" w:rsidRPr="006000C8" w:rsidRDefault="006000C8" w:rsidP="009D5909">
            <w:pPr>
              <w:pStyle w:val="afffa"/>
              <w:keepNext w:val="0"/>
            </w:pPr>
            <w:r w:rsidRPr="006000C8">
              <w:t>0x0</w:t>
            </w:r>
          </w:p>
        </w:tc>
        <w:tc>
          <w:tcPr>
            <w:tcW w:w="4118" w:type="dxa"/>
            <w:shd w:val="clear" w:color="auto" w:fill="auto"/>
          </w:tcPr>
          <w:p w:rsidR="006000C8" w:rsidRPr="006000C8" w:rsidRDefault="006000C8" w:rsidP="009D5909">
            <w:pPr>
              <w:pStyle w:val="afffa"/>
              <w:keepNext w:val="0"/>
            </w:pPr>
            <w:r w:rsidRPr="006000C8">
              <w:t>Предел интервального таймера 0 (в мкс)</w:t>
            </w: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08</w:t>
            </w:r>
          </w:p>
        </w:tc>
        <w:tc>
          <w:tcPr>
            <w:tcW w:w="2500" w:type="dxa"/>
            <w:shd w:val="clear" w:color="auto" w:fill="auto"/>
            <w:vAlign w:val="center"/>
          </w:tcPr>
          <w:p w:rsidR="006F3FE1" w:rsidRPr="006000C8" w:rsidRDefault="006F3FE1" w:rsidP="009D5909">
            <w:pPr>
              <w:pStyle w:val="afffa"/>
              <w:keepNext w:val="0"/>
            </w:pPr>
            <w:r w:rsidRPr="006000C8">
              <w:t>TMR_0_LIM_CNT_NS</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val="restart"/>
            <w:shd w:val="clear" w:color="auto" w:fill="auto"/>
            <w:vAlign w:val="center"/>
          </w:tcPr>
          <w:p w:rsidR="006F3FE1" w:rsidRPr="006000C8" w:rsidRDefault="006F3FE1" w:rsidP="009D5909">
            <w:pPr>
              <w:ind w:left="0" w:firstLine="0"/>
              <w:jc w:val="left"/>
              <w:rPr>
                <w:bCs/>
                <w:lang w:eastAsia="ru-RU"/>
              </w:rPr>
            </w:pPr>
            <w:r w:rsidRPr="006000C8">
              <w:rPr>
                <w:bCs/>
                <w:lang w:eastAsia="ru-RU"/>
              </w:rPr>
              <w:t>Значение Free Run Counter или Global Counter, при достижении которого вырабатывается сигнал таймера 0.</w:t>
            </w:r>
          </w:p>
          <w:p w:rsidR="006F3FE1" w:rsidRPr="006000C8" w:rsidRDefault="006F3FE1" w:rsidP="009D5909">
            <w:pPr>
              <w:ind w:left="0" w:firstLine="0"/>
              <w:jc w:val="left"/>
              <w:rPr>
                <w:bCs/>
                <w:lang w:eastAsia="ru-RU"/>
              </w:rPr>
            </w:pPr>
            <w:r w:rsidRPr="006000C8">
              <w:rPr>
                <w:bCs/>
                <w:lang w:eastAsia="ru-RU"/>
              </w:rPr>
              <w:t>Для задания значения Free Run Counter используются только регистры TMR_0_LIM_CNT_NS (для младших 32 разрядов) и TMR_0_LIM_CNT_S_L (для старших 32 разрядов).</w:t>
            </w:r>
          </w:p>
          <w:p w:rsidR="006F3FE1" w:rsidRPr="006000C8" w:rsidRDefault="006F3FE1" w:rsidP="009C0E0A">
            <w:pPr>
              <w:pStyle w:val="afffa"/>
              <w:keepNext w:val="0"/>
            </w:pPr>
            <w:r w:rsidRPr="006000C8">
              <w:t>Для регистра TMR_0_LIM_CNT_S_H</w:t>
            </w:r>
            <w:r w:rsidR="009C0E0A">
              <w:t xml:space="preserve"> значимы только младшие два байта</w:t>
            </w: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0c</w:t>
            </w:r>
          </w:p>
        </w:tc>
        <w:tc>
          <w:tcPr>
            <w:tcW w:w="2500" w:type="dxa"/>
            <w:shd w:val="clear" w:color="auto" w:fill="auto"/>
            <w:vAlign w:val="center"/>
          </w:tcPr>
          <w:p w:rsidR="006F3FE1" w:rsidRPr="00BC782A" w:rsidRDefault="006F3FE1" w:rsidP="009D5909">
            <w:pPr>
              <w:pStyle w:val="afffa"/>
              <w:keepNext w:val="0"/>
              <w:rPr>
                <w:lang w:val="en-US"/>
              </w:rPr>
            </w:pPr>
            <w:r w:rsidRPr="00BC782A">
              <w:rPr>
                <w:lang w:val="en-US"/>
              </w:rPr>
              <w:t>TMR_0_LIM_CNT_S_L</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shd w:val="clear" w:color="auto" w:fill="auto"/>
            <w:vAlign w:val="center"/>
          </w:tcPr>
          <w:p w:rsidR="006F3FE1" w:rsidRPr="006000C8" w:rsidRDefault="006F3FE1" w:rsidP="009D5909">
            <w:pPr>
              <w:pStyle w:val="afffa"/>
              <w:keepNext w:val="0"/>
            </w:pP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10</w:t>
            </w:r>
          </w:p>
        </w:tc>
        <w:tc>
          <w:tcPr>
            <w:tcW w:w="2500" w:type="dxa"/>
            <w:shd w:val="clear" w:color="auto" w:fill="auto"/>
            <w:vAlign w:val="center"/>
          </w:tcPr>
          <w:p w:rsidR="006F3FE1" w:rsidRPr="00BC782A" w:rsidRDefault="006F3FE1" w:rsidP="009D5909">
            <w:pPr>
              <w:pStyle w:val="afffa"/>
              <w:keepNext w:val="0"/>
              <w:rPr>
                <w:lang w:val="en-US"/>
              </w:rPr>
            </w:pPr>
            <w:r w:rsidRPr="00BC782A">
              <w:rPr>
                <w:lang w:val="en-US"/>
              </w:rPr>
              <w:t>TMR_0_LIM_CNT_S_H</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shd w:val="clear" w:color="auto" w:fill="auto"/>
            <w:vAlign w:val="center"/>
          </w:tcPr>
          <w:p w:rsidR="006F3FE1" w:rsidRPr="006000C8" w:rsidRDefault="006F3FE1" w:rsidP="009D5909">
            <w:pPr>
              <w:pStyle w:val="afffa"/>
              <w:keepNext w:val="0"/>
            </w:pP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 xml:space="preserve">0x414 </w:t>
            </w:r>
          </w:p>
          <w:p w:rsidR="006000C8" w:rsidRPr="006000C8" w:rsidRDefault="006000C8" w:rsidP="009D5909">
            <w:pPr>
              <w:pStyle w:val="afffa"/>
              <w:keepNext w:val="0"/>
            </w:pPr>
            <w:r w:rsidRPr="006000C8">
              <w:t>– 0x41C</w:t>
            </w:r>
          </w:p>
        </w:tc>
        <w:tc>
          <w:tcPr>
            <w:tcW w:w="2500" w:type="dxa"/>
            <w:shd w:val="clear" w:color="auto" w:fill="auto"/>
            <w:vAlign w:val="center"/>
          </w:tcPr>
          <w:p w:rsidR="006000C8" w:rsidRPr="006000C8" w:rsidRDefault="006000C8" w:rsidP="009D5909">
            <w:pPr>
              <w:pStyle w:val="afffa"/>
              <w:keepNext w:val="0"/>
            </w:pPr>
            <w:r w:rsidRPr="006000C8">
              <w:t>-</w:t>
            </w:r>
          </w:p>
        </w:tc>
        <w:tc>
          <w:tcPr>
            <w:tcW w:w="1029" w:type="dxa"/>
            <w:shd w:val="clear" w:color="auto" w:fill="auto"/>
            <w:vAlign w:val="center"/>
          </w:tcPr>
          <w:p w:rsidR="006000C8" w:rsidRPr="006000C8" w:rsidRDefault="006000C8" w:rsidP="009D5909">
            <w:pPr>
              <w:pStyle w:val="afffa"/>
              <w:keepNext w:val="0"/>
            </w:pPr>
            <w:r w:rsidRPr="006000C8">
              <w:t>-</w:t>
            </w:r>
          </w:p>
        </w:tc>
        <w:tc>
          <w:tcPr>
            <w:tcW w:w="1471" w:type="dxa"/>
            <w:shd w:val="clear" w:color="auto" w:fill="auto"/>
            <w:vAlign w:val="center"/>
          </w:tcPr>
          <w:p w:rsidR="006000C8" w:rsidRPr="006000C8" w:rsidRDefault="006000C8" w:rsidP="009D5909">
            <w:pPr>
              <w:pStyle w:val="afffa"/>
              <w:keepNext w:val="0"/>
            </w:pPr>
            <w:r w:rsidRPr="006000C8">
              <w:t>-</w:t>
            </w:r>
          </w:p>
        </w:tc>
        <w:tc>
          <w:tcPr>
            <w:tcW w:w="4118" w:type="dxa"/>
            <w:shd w:val="clear" w:color="auto" w:fill="auto"/>
            <w:vAlign w:val="center"/>
          </w:tcPr>
          <w:p w:rsidR="006000C8" w:rsidRPr="006000C8" w:rsidRDefault="006000C8" w:rsidP="009D5909">
            <w:pPr>
              <w:pStyle w:val="afffa"/>
              <w:keepNext w:val="0"/>
            </w:pPr>
            <w:r w:rsidRPr="006000C8">
              <w:t>Резерв</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0x420</w:t>
            </w:r>
            <w:r w:rsidR="006F3FE1">
              <w:t>*</w:t>
            </w:r>
          </w:p>
        </w:tc>
        <w:tc>
          <w:tcPr>
            <w:tcW w:w="2500" w:type="dxa"/>
            <w:shd w:val="clear" w:color="auto" w:fill="auto"/>
            <w:vAlign w:val="center"/>
          </w:tcPr>
          <w:p w:rsidR="006000C8" w:rsidRPr="006000C8" w:rsidRDefault="006000C8" w:rsidP="009D5909">
            <w:pPr>
              <w:pStyle w:val="afffa"/>
              <w:keepNext w:val="0"/>
            </w:pPr>
            <w:r w:rsidRPr="006000C8">
              <w:t>TMR</w:t>
            </w:r>
            <w:r w:rsidRPr="00274628">
              <w:t>_</w:t>
            </w:r>
            <w:r>
              <w:t>1</w:t>
            </w:r>
            <w:r w:rsidRPr="006000C8">
              <w:t>_STATE</w:t>
            </w:r>
          </w:p>
        </w:tc>
        <w:tc>
          <w:tcPr>
            <w:tcW w:w="1029" w:type="dxa"/>
            <w:shd w:val="clear" w:color="auto" w:fill="auto"/>
            <w:vAlign w:val="center"/>
          </w:tcPr>
          <w:p w:rsidR="006000C8" w:rsidRPr="006000C8" w:rsidRDefault="006000C8" w:rsidP="009D5909">
            <w:pPr>
              <w:pStyle w:val="afffa"/>
              <w:keepNext w:val="0"/>
            </w:pPr>
            <w:r w:rsidRPr="006000C8">
              <w:t>RW</w:t>
            </w:r>
          </w:p>
        </w:tc>
        <w:tc>
          <w:tcPr>
            <w:tcW w:w="1471" w:type="dxa"/>
            <w:shd w:val="clear" w:color="auto" w:fill="auto"/>
            <w:vAlign w:val="center"/>
          </w:tcPr>
          <w:p w:rsidR="006000C8" w:rsidRPr="006000C8" w:rsidRDefault="006000C8" w:rsidP="009D5909">
            <w:pPr>
              <w:pStyle w:val="afffa"/>
              <w:keepNext w:val="0"/>
            </w:pPr>
            <w:r w:rsidRPr="006000C8">
              <w:t>0x00630000</w:t>
            </w:r>
          </w:p>
        </w:tc>
        <w:tc>
          <w:tcPr>
            <w:tcW w:w="4118" w:type="dxa"/>
            <w:shd w:val="clear" w:color="auto" w:fill="auto"/>
          </w:tcPr>
          <w:p w:rsidR="006000C8" w:rsidRPr="006000C8" w:rsidRDefault="006000C8" w:rsidP="009D5909">
            <w:pPr>
              <w:pStyle w:val="afffa"/>
              <w:keepNext w:val="0"/>
            </w:pPr>
            <w:r w:rsidRPr="006000C8">
              <w:t>Режим работы интервального таймера 1</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0x424</w:t>
            </w:r>
          </w:p>
        </w:tc>
        <w:tc>
          <w:tcPr>
            <w:tcW w:w="2500" w:type="dxa"/>
            <w:shd w:val="clear" w:color="auto" w:fill="auto"/>
            <w:vAlign w:val="center"/>
          </w:tcPr>
          <w:p w:rsidR="006000C8" w:rsidRPr="006000C8" w:rsidRDefault="006000C8" w:rsidP="009D5909">
            <w:pPr>
              <w:pStyle w:val="afffa"/>
              <w:keepNext w:val="0"/>
            </w:pPr>
            <w:r w:rsidRPr="006000C8">
              <w:t>TMR</w:t>
            </w:r>
            <w:r w:rsidRPr="00274628">
              <w:t>_</w:t>
            </w:r>
            <w:r>
              <w:t>1</w:t>
            </w:r>
            <w:r w:rsidRPr="00274628">
              <w:t>_</w:t>
            </w:r>
            <w:r w:rsidRPr="006000C8">
              <w:t>LIMIT</w:t>
            </w:r>
          </w:p>
        </w:tc>
        <w:tc>
          <w:tcPr>
            <w:tcW w:w="1029" w:type="dxa"/>
            <w:shd w:val="clear" w:color="auto" w:fill="auto"/>
            <w:vAlign w:val="center"/>
          </w:tcPr>
          <w:p w:rsidR="006000C8" w:rsidRPr="006000C8" w:rsidRDefault="006000C8" w:rsidP="009D5909">
            <w:pPr>
              <w:pStyle w:val="afffa"/>
              <w:keepNext w:val="0"/>
            </w:pPr>
            <w:r w:rsidRPr="006000C8">
              <w:t>RW</w:t>
            </w:r>
          </w:p>
        </w:tc>
        <w:tc>
          <w:tcPr>
            <w:tcW w:w="1471" w:type="dxa"/>
            <w:shd w:val="clear" w:color="auto" w:fill="auto"/>
            <w:vAlign w:val="center"/>
          </w:tcPr>
          <w:p w:rsidR="006000C8" w:rsidRPr="006000C8" w:rsidRDefault="006000C8" w:rsidP="009D5909">
            <w:pPr>
              <w:pStyle w:val="afffa"/>
              <w:keepNext w:val="0"/>
            </w:pPr>
            <w:r w:rsidRPr="006000C8">
              <w:t>0x0</w:t>
            </w:r>
          </w:p>
        </w:tc>
        <w:tc>
          <w:tcPr>
            <w:tcW w:w="4118" w:type="dxa"/>
            <w:shd w:val="clear" w:color="auto" w:fill="auto"/>
          </w:tcPr>
          <w:p w:rsidR="006000C8" w:rsidRPr="006000C8" w:rsidRDefault="006000C8" w:rsidP="009D5909">
            <w:pPr>
              <w:pStyle w:val="afffa"/>
              <w:keepNext w:val="0"/>
            </w:pPr>
            <w:r w:rsidRPr="006000C8">
              <w:t>Предел интервального таймера 1</w:t>
            </w: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28</w:t>
            </w:r>
          </w:p>
        </w:tc>
        <w:tc>
          <w:tcPr>
            <w:tcW w:w="2500" w:type="dxa"/>
            <w:shd w:val="clear" w:color="auto" w:fill="auto"/>
            <w:vAlign w:val="center"/>
          </w:tcPr>
          <w:p w:rsidR="006F3FE1" w:rsidRPr="006000C8" w:rsidRDefault="006F3FE1" w:rsidP="009D5909">
            <w:pPr>
              <w:pStyle w:val="afffa"/>
              <w:keepNext w:val="0"/>
            </w:pPr>
            <w:r w:rsidRPr="006000C8">
              <w:t>TMR_1_LIM_CNT_NS</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val="restart"/>
            <w:shd w:val="clear" w:color="auto" w:fill="auto"/>
            <w:vAlign w:val="center"/>
          </w:tcPr>
          <w:p w:rsidR="006F3FE1" w:rsidRPr="006000C8" w:rsidRDefault="006F3FE1" w:rsidP="009D5909">
            <w:pPr>
              <w:pStyle w:val="afffa"/>
              <w:keepNext w:val="0"/>
            </w:pPr>
            <w:r w:rsidRPr="006000C8">
              <w:t>Значение Free Run Counter или Global Counter, при достижении которого вырабатывается сиг</w:t>
            </w:r>
            <w:r w:rsidR="009C0E0A">
              <w:t>нал таймера 1</w:t>
            </w: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2c</w:t>
            </w:r>
          </w:p>
        </w:tc>
        <w:tc>
          <w:tcPr>
            <w:tcW w:w="2500" w:type="dxa"/>
            <w:shd w:val="clear" w:color="auto" w:fill="auto"/>
            <w:vAlign w:val="center"/>
          </w:tcPr>
          <w:p w:rsidR="006F3FE1" w:rsidRPr="00BC782A" w:rsidRDefault="006F3FE1" w:rsidP="009D5909">
            <w:pPr>
              <w:pStyle w:val="afffa"/>
              <w:keepNext w:val="0"/>
              <w:rPr>
                <w:lang w:val="en-US"/>
              </w:rPr>
            </w:pPr>
            <w:r w:rsidRPr="00BC782A">
              <w:rPr>
                <w:lang w:val="en-US"/>
              </w:rPr>
              <w:t>TMR_1_LIM_CNT_S_L</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shd w:val="clear" w:color="auto" w:fill="auto"/>
            <w:vAlign w:val="center"/>
          </w:tcPr>
          <w:p w:rsidR="006F3FE1" w:rsidRPr="006000C8" w:rsidRDefault="006F3FE1" w:rsidP="009D5909">
            <w:pPr>
              <w:pStyle w:val="afffa"/>
              <w:keepNext w:val="0"/>
            </w:pPr>
          </w:p>
        </w:tc>
      </w:tr>
      <w:tr w:rsidR="006F3FE1" w:rsidRPr="00034587" w:rsidTr="006000C8">
        <w:trPr>
          <w:cantSplit/>
          <w:trHeight w:val="60"/>
          <w:jc w:val="center"/>
        </w:trPr>
        <w:tc>
          <w:tcPr>
            <w:tcW w:w="918" w:type="dxa"/>
            <w:shd w:val="clear" w:color="auto" w:fill="auto"/>
            <w:vAlign w:val="center"/>
          </w:tcPr>
          <w:p w:rsidR="006F3FE1" w:rsidRPr="006000C8" w:rsidRDefault="006F3FE1" w:rsidP="009D5909">
            <w:pPr>
              <w:pStyle w:val="afffa"/>
              <w:keepNext w:val="0"/>
            </w:pPr>
            <w:r w:rsidRPr="006000C8">
              <w:t>0x430</w:t>
            </w:r>
          </w:p>
        </w:tc>
        <w:tc>
          <w:tcPr>
            <w:tcW w:w="2500" w:type="dxa"/>
            <w:shd w:val="clear" w:color="auto" w:fill="auto"/>
            <w:vAlign w:val="center"/>
          </w:tcPr>
          <w:p w:rsidR="006F3FE1" w:rsidRPr="00BC782A" w:rsidRDefault="006F3FE1" w:rsidP="009D5909">
            <w:pPr>
              <w:pStyle w:val="afffa"/>
              <w:keepNext w:val="0"/>
              <w:rPr>
                <w:lang w:val="en-US"/>
              </w:rPr>
            </w:pPr>
            <w:r w:rsidRPr="00BC782A">
              <w:rPr>
                <w:lang w:val="en-US"/>
              </w:rPr>
              <w:t>TMR_1_LIM_CNT_S_H</w:t>
            </w:r>
          </w:p>
        </w:tc>
        <w:tc>
          <w:tcPr>
            <w:tcW w:w="1029" w:type="dxa"/>
            <w:shd w:val="clear" w:color="auto" w:fill="auto"/>
            <w:vAlign w:val="center"/>
          </w:tcPr>
          <w:p w:rsidR="006F3FE1" w:rsidRPr="006000C8" w:rsidRDefault="006F3FE1" w:rsidP="009D5909">
            <w:pPr>
              <w:pStyle w:val="afffa"/>
              <w:keepNext w:val="0"/>
            </w:pPr>
            <w:r w:rsidRPr="006000C8">
              <w:t>RW</w:t>
            </w:r>
          </w:p>
        </w:tc>
        <w:tc>
          <w:tcPr>
            <w:tcW w:w="1471" w:type="dxa"/>
            <w:shd w:val="clear" w:color="auto" w:fill="auto"/>
            <w:vAlign w:val="center"/>
          </w:tcPr>
          <w:p w:rsidR="006F3FE1" w:rsidRPr="006000C8" w:rsidRDefault="006F3FE1" w:rsidP="009D5909">
            <w:pPr>
              <w:pStyle w:val="afffa"/>
              <w:keepNext w:val="0"/>
            </w:pPr>
            <w:r w:rsidRPr="006000C8">
              <w:t>0x0</w:t>
            </w:r>
          </w:p>
        </w:tc>
        <w:tc>
          <w:tcPr>
            <w:tcW w:w="4118" w:type="dxa"/>
            <w:vMerge/>
            <w:shd w:val="clear" w:color="auto" w:fill="auto"/>
            <w:vAlign w:val="center"/>
          </w:tcPr>
          <w:p w:rsidR="006F3FE1" w:rsidRPr="006000C8" w:rsidRDefault="006F3FE1" w:rsidP="009D5909">
            <w:pPr>
              <w:pStyle w:val="afffa"/>
              <w:keepNext w:val="0"/>
            </w:pP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lastRenderedPageBreak/>
              <w:t xml:space="preserve">0x434 </w:t>
            </w:r>
          </w:p>
          <w:p w:rsidR="006000C8" w:rsidRPr="006000C8" w:rsidRDefault="006000C8" w:rsidP="009D5909">
            <w:pPr>
              <w:pStyle w:val="afffa"/>
              <w:keepNext w:val="0"/>
            </w:pPr>
            <w:r w:rsidRPr="006000C8">
              <w:t>– 0x43C</w:t>
            </w:r>
          </w:p>
        </w:tc>
        <w:tc>
          <w:tcPr>
            <w:tcW w:w="2500" w:type="dxa"/>
            <w:shd w:val="clear" w:color="auto" w:fill="auto"/>
            <w:vAlign w:val="center"/>
          </w:tcPr>
          <w:p w:rsidR="006000C8" w:rsidRPr="006000C8" w:rsidRDefault="006000C8" w:rsidP="009D5909">
            <w:pPr>
              <w:pStyle w:val="afffa"/>
              <w:keepNext w:val="0"/>
            </w:pPr>
            <w:r w:rsidRPr="006000C8">
              <w:t>-</w:t>
            </w:r>
          </w:p>
        </w:tc>
        <w:tc>
          <w:tcPr>
            <w:tcW w:w="1029" w:type="dxa"/>
            <w:shd w:val="clear" w:color="auto" w:fill="auto"/>
            <w:vAlign w:val="center"/>
          </w:tcPr>
          <w:p w:rsidR="006000C8" w:rsidRPr="006000C8" w:rsidRDefault="006000C8" w:rsidP="009D5909">
            <w:pPr>
              <w:pStyle w:val="afffa"/>
              <w:keepNext w:val="0"/>
            </w:pPr>
            <w:r w:rsidRPr="006000C8">
              <w:t>-</w:t>
            </w:r>
          </w:p>
        </w:tc>
        <w:tc>
          <w:tcPr>
            <w:tcW w:w="1471" w:type="dxa"/>
            <w:shd w:val="clear" w:color="auto" w:fill="auto"/>
            <w:vAlign w:val="center"/>
          </w:tcPr>
          <w:p w:rsidR="006000C8" w:rsidRPr="006000C8" w:rsidRDefault="006000C8" w:rsidP="009D5909">
            <w:pPr>
              <w:pStyle w:val="afffa"/>
              <w:keepNext w:val="0"/>
            </w:pPr>
            <w:r w:rsidRPr="006000C8">
              <w:t>-</w:t>
            </w:r>
          </w:p>
        </w:tc>
        <w:tc>
          <w:tcPr>
            <w:tcW w:w="4118" w:type="dxa"/>
            <w:shd w:val="clear" w:color="auto" w:fill="auto"/>
            <w:vAlign w:val="center"/>
          </w:tcPr>
          <w:p w:rsidR="006000C8" w:rsidRPr="006000C8" w:rsidRDefault="006000C8" w:rsidP="009D5909">
            <w:pPr>
              <w:pStyle w:val="afffa"/>
              <w:keepNext w:val="0"/>
            </w:pPr>
            <w:r w:rsidRPr="006000C8">
              <w:t>Резерв</w:t>
            </w:r>
          </w:p>
        </w:tc>
      </w:tr>
      <w:tr w:rsidR="006000C8" w:rsidRPr="00034587" w:rsidTr="006000C8">
        <w:trPr>
          <w:cantSplit/>
          <w:trHeight w:val="60"/>
          <w:jc w:val="center"/>
        </w:trPr>
        <w:tc>
          <w:tcPr>
            <w:tcW w:w="918" w:type="dxa"/>
            <w:shd w:val="clear" w:color="auto" w:fill="auto"/>
            <w:vAlign w:val="center"/>
          </w:tcPr>
          <w:p w:rsidR="006000C8" w:rsidRPr="006000C8" w:rsidRDefault="006000C8" w:rsidP="009D5909">
            <w:pPr>
              <w:pStyle w:val="afffa"/>
              <w:keepNext w:val="0"/>
            </w:pPr>
            <w:r w:rsidRPr="006000C8">
              <w:t>…</w:t>
            </w:r>
          </w:p>
        </w:tc>
        <w:tc>
          <w:tcPr>
            <w:tcW w:w="2500" w:type="dxa"/>
            <w:shd w:val="clear" w:color="auto" w:fill="auto"/>
            <w:vAlign w:val="center"/>
          </w:tcPr>
          <w:p w:rsidR="006000C8" w:rsidRPr="006000C8" w:rsidRDefault="006000C8" w:rsidP="009D5909">
            <w:pPr>
              <w:pStyle w:val="afffa"/>
              <w:keepNext w:val="0"/>
            </w:pPr>
            <w:r w:rsidRPr="006000C8">
              <w:t>…</w:t>
            </w:r>
          </w:p>
        </w:tc>
        <w:tc>
          <w:tcPr>
            <w:tcW w:w="1029" w:type="dxa"/>
            <w:shd w:val="clear" w:color="auto" w:fill="auto"/>
            <w:vAlign w:val="center"/>
          </w:tcPr>
          <w:p w:rsidR="006000C8" w:rsidRPr="006000C8" w:rsidRDefault="006000C8" w:rsidP="009D5909">
            <w:pPr>
              <w:pStyle w:val="afffa"/>
              <w:keepNext w:val="0"/>
            </w:pPr>
            <w:r w:rsidRPr="00274628">
              <w:t>…</w:t>
            </w:r>
          </w:p>
        </w:tc>
        <w:tc>
          <w:tcPr>
            <w:tcW w:w="1471" w:type="dxa"/>
            <w:shd w:val="clear" w:color="auto" w:fill="auto"/>
            <w:vAlign w:val="center"/>
          </w:tcPr>
          <w:p w:rsidR="006000C8" w:rsidRPr="006000C8" w:rsidRDefault="006000C8" w:rsidP="009D5909">
            <w:pPr>
              <w:pStyle w:val="afffa"/>
              <w:keepNext w:val="0"/>
            </w:pPr>
            <w:r w:rsidRPr="006000C8">
              <w:t>…</w:t>
            </w:r>
          </w:p>
        </w:tc>
        <w:tc>
          <w:tcPr>
            <w:tcW w:w="4118" w:type="dxa"/>
            <w:shd w:val="clear" w:color="auto" w:fill="auto"/>
            <w:vAlign w:val="center"/>
          </w:tcPr>
          <w:p w:rsidR="006000C8" w:rsidRPr="006000C8" w:rsidRDefault="006000C8" w:rsidP="009D5909">
            <w:pPr>
              <w:pStyle w:val="afffa"/>
              <w:keepNext w:val="0"/>
            </w:pPr>
            <w:r w:rsidRPr="006000C8">
              <w:t>…</w:t>
            </w:r>
          </w:p>
        </w:tc>
      </w:tr>
    </w:tbl>
    <w:p w:rsidR="006000C8" w:rsidRDefault="006000C8" w:rsidP="009D5909">
      <w:pPr>
        <w:pStyle w:val="af3"/>
      </w:pPr>
      <w:bookmarkStart w:id="574" w:name="_Toc493677241"/>
      <w:bookmarkStart w:id="575" w:name="_Toc493677567"/>
      <w:bookmarkStart w:id="576" w:name="_Toc493757302"/>
    </w:p>
    <w:p w:rsidR="00BC782A" w:rsidRPr="00D052F4" w:rsidRDefault="00BC782A" w:rsidP="000235C2">
      <w:pPr>
        <w:pStyle w:val="7"/>
        <w:rPr>
          <w:lang w:val="ru-RU"/>
        </w:rPr>
      </w:pPr>
      <w:bookmarkStart w:id="577" w:name="_Toc512518570"/>
      <w:bookmarkEnd w:id="574"/>
      <w:bookmarkEnd w:id="575"/>
      <w:bookmarkEnd w:id="576"/>
      <w:r w:rsidRPr="00D052F4">
        <w:rPr>
          <w:lang w:val="ru-RU"/>
        </w:rPr>
        <w:t>Описание полей регистров</w:t>
      </w:r>
      <w:bookmarkEnd w:id="577"/>
      <w:r w:rsidR="00D052F4" w:rsidRPr="00D052F4">
        <w:rPr>
          <w:lang w:val="ru-RU"/>
        </w:rPr>
        <w:t xml:space="preserve"> </w:t>
      </w:r>
      <w:r w:rsidR="00D052F4" w:rsidRPr="00DA671D">
        <w:t>GP</w:t>
      </w:r>
      <w:r w:rsidR="00D052F4" w:rsidRPr="00D052F4">
        <w:rPr>
          <w:lang w:val="ru-RU"/>
        </w:rPr>
        <w:t>_</w:t>
      </w:r>
      <w:r w:rsidR="00D052F4" w:rsidRPr="00DA671D">
        <w:t>TIMERS</w:t>
      </w:r>
    </w:p>
    <w:p w:rsidR="00BC782A" w:rsidRDefault="00BC782A" w:rsidP="000235C2">
      <w:pPr>
        <w:pStyle w:val="8"/>
      </w:pPr>
      <w:bookmarkStart w:id="578" w:name="_Toc512518571"/>
      <w:r>
        <w:t>GT_VER (0x004)</w:t>
      </w:r>
      <w:bookmarkEnd w:id="578"/>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а </w:t>
      </w:r>
      <w:r>
        <w:rPr>
          <w:lang w:val="en-US"/>
        </w:rPr>
        <w:t>GT</w:t>
      </w:r>
      <w:r w:rsidRPr="00D003D3">
        <w:t>_</w:t>
      </w:r>
      <w:r>
        <w:rPr>
          <w:lang w:val="en-US"/>
        </w:rPr>
        <w:t>VER</w:t>
      </w:r>
      <w:r>
        <w:rPr>
          <w:lang w:eastAsia="en-US"/>
        </w:rPr>
        <w:t xml:space="preserve"> представлено в таблице </w:t>
      </w:r>
      <w:r w:rsidR="00762C7C">
        <w:fldChar w:fldCharType="begin"/>
      </w:r>
      <w:r w:rsidR="00762C7C">
        <w:instrText xml:space="preserve"> REF _Ref12276532 \h  \* MERGEFORMAT </w:instrText>
      </w:r>
      <w:r w:rsidR="00762C7C">
        <w:fldChar w:fldCharType="separate"/>
      </w:r>
      <w:r w:rsidR="006422AE" w:rsidRPr="006422AE">
        <w:rPr>
          <w:vanish/>
        </w:rPr>
        <w:t xml:space="preserve">Таблица </w:t>
      </w:r>
      <w:r w:rsidR="006422AE">
        <w:rPr>
          <w:noProof/>
        </w:rPr>
        <w:t>85</w:t>
      </w:r>
      <w:r w:rsidR="00762C7C">
        <w:fldChar w:fldCharType="end"/>
      </w:r>
      <w:r>
        <w:rPr>
          <w:lang w:eastAsia="en-US"/>
        </w:rPr>
        <w:t>.</w:t>
      </w:r>
    </w:p>
    <w:p w:rsidR="006F3FE1" w:rsidRPr="006F3FE1" w:rsidRDefault="006F3FE1" w:rsidP="009D5909">
      <w:pPr>
        <w:pStyle w:val="af3"/>
        <w:rPr>
          <w:lang w:eastAsia="en-US"/>
        </w:rPr>
      </w:pPr>
    </w:p>
    <w:p w:rsidR="00BC782A" w:rsidRDefault="00BC782A" w:rsidP="002815D9">
      <w:pPr>
        <w:pStyle w:val="aff8"/>
      </w:pPr>
      <w:bookmarkStart w:id="579" w:name="_Ref1227653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5</w:t>
      </w:r>
      <w:r w:rsidR="00BF6B65">
        <w:rPr>
          <w:noProof/>
        </w:rPr>
        <w:fldChar w:fldCharType="end"/>
      </w:r>
      <w:bookmarkEnd w:id="579"/>
      <w:r w:rsidR="00D003D3">
        <w:t xml:space="preserve"> – Поля регистра </w:t>
      </w:r>
      <w:r w:rsidR="00D003D3">
        <w:rPr>
          <w:lang w:val="en-US"/>
        </w:rPr>
        <w:t>GT</w:t>
      </w:r>
      <w:r w:rsidR="00D003D3" w:rsidRPr="00D003D3">
        <w:t>_</w:t>
      </w:r>
      <w:r w:rsidR="00D003D3">
        <w:rPr>
          <w:lang w:val="en-US"/>
        </w:rPr>
        <w:t>V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subversion</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7: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Номер подверсии</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version</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15:8</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Номер версии</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frequency</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31:16</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347A71">
              <w:t>Частота работы</w:t>
            </w:r>
          </w:p>
        </w:tc>
      </w:tr>
    </w:tbl>
    <w:p w:rsidR="00BC782A" w:rsidRPr="00DC6FDC" w:rsidRDefault="00BC782A" w:rsidP="009D5909"/>
    <w:p w:rsidR="00BC782A" w:rsidRDefault="00BC782A" w:rsidP="000235C2">
      <w:pPr>
        <w:pStyle w:val="8"/>
      </w:pPr>
      <w:bookmarkStart w:id="580" w:name="_Toc512518572"/>
      <w:r>
        <w:t>SW_RST (0x01C)</w:t>
      </w:r>
      <w:bookmarkEnd w:id="580"/>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а </w:t>
      </w:r>
      <w:r>
        <w:rPr>
          <w:lang w:val="en-US"/>
        </w:rPr>
        <w:t>SW</w:t>
      </w:r>
      <w:r w:rsidRPr="00D003D3">
        <w:t>_</w:t>
      </w:r>
      <w:r>
        <w:rPr>
          <w:lang w:val="en-US"/>
        </w:rPr>
        <w:t>RST</w:t>
      </w:r>
      <w:r>
        <w:rPr>
          <w:lang w:eastAsia="en-US"/>
        </w:rPr>
        <w:t xml:space="preserve"> представлено в таблице </w:t>
      </w:r>
      <w:r w:rsidR="00762C7C">
        <w:fldChar w:fldCharType="begin"/>
      </w:r>
      <w:r w:rsidR="00762C7C">
        <w:instrText xml:space="preserve"> REF _Ref12276541 \h  \* MERGEFORMAT </w:instrText>
      </w:r>
      <w:r w:rsidR="00762C7C">
        <w:fldChar w:fldCharType="separate"/>
      </w:r>
      <w:r w:rsidR="006422AE" w:rsidRPr="006422AE">
        <w:rPr>
          <w:vanish/>
        </w:rPr>
        <w:t xml:space="preserve">Таблица </w:t>
      </w:r>
      <w:r w:rsidR="006422AE">
        <w:rPr>
          <w:noProof/>
        </w:rPr>
        <w:t>86</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81" w:name="_Ref1227654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6</w:t>
      </w:r>
      <w:r w:rsidR="00BF6B65">
        <w:rPr>
          <w:noProof/>
        </w:rPr>
        <w:fldChar w:fldCharType="end"/>
      </w:r>
      <w:bookmarkEnd w:id="581"/>
      <w:r>
        <w:t xml:space="preserve"> – Поля регистра </w:t>
      </w:r>
      <w:r>
        <w:rPr>
          <w:lang w:val="en-US"/>
        </w:rPr>
        <w:t>SW</w:t>
      </w:r>
      <w:r w:rsidRPr="00D003D3">
        <w:t>_</w:t>
      </w:r>
      <w:r>
        <w:rPr>
          <w:lang w:val="en-US"/>
        </w:rPr>
        <w:t>RS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sw_rst</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Программный сброс</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31:1</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Резерв</w:t>
            </w:r>
          </w:p>
        </w:tc>
      </w:tr>
    </w:tbl>
    <w:p w:rsidR="00BC782A" w:rsidRPr="008426FA" w:rsidRDefault="00BC782A" w:rsidP="009D5909"/>
    <w:p w:rsidR="00BC782A" w:rsidRDefault="00BC782A" w:rsidP="000235C2">
      <w:pPr>
        <w:pStyle w:val="8"/>
      </w:pPr>
      <w:bookmarkStart w:id="582" w:name="_Toc512518573"/>
      <w:r>
        <w:t>FIX_CMD</w:t>
      </w:r>
      <w:r w:rsidRPr="00FA4F8F">
        <w:t xml:space="preserve"> (0x0</w:t>
      </w:r>
      <w:r>
        <w:t>20</w:t>
      </w:r>
      <w:r w:rsidRPr="00FA4F8F">
        <w:t>)</w:t>
      </w:r>
      <w:bookmarkEnd w:id="582"/>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ра</w:t>
      </w:r>
      <w:r w:rsidRPr="006F3FE1">
        <w:t xml:space="preserve"> </w:t>
      </w:r>
      <w:r>
        <w:rPr>
          <w:lang w:val="en-US"/>
        </w:rPr>
        <w:t>FIX</w:t>
      </w:r>
      <w:r w:rsidRPr="00D003D3">
        <w:t>_</w:t>
      </w:r>
      <w:r>
        <w:rPr>
          <w:lang w:val="en-US"/>
        </w:rPr>
        <w:t>CMD</w:t>
      </w:r>
      <w:r>
        <w:rPr>
          <w:lang w:eastAsia="en-US"/>
        </w:rPr>
        <w:t xml:space="preserve"> представлено в таблице </w:t>
      </w:r>
      <w:r w:rsidR="00762C7C">
        <w:fldChar w:fldCharType="begin"/>
      </w:r>
      <w:r w:rsidR="00762C7C">
        <w:instrText xml:space="preserve"> REF _Ref12276550 \h  \* MERGEFORMAT </w:instrText>
      </w:r>
      <w:r w:rsidR="00762C7C">
        <w:fldChar w:fldCharType="separate"/>
      </w:r>
      <w:r w:rsidR="006422AE" w:rsidRPr="006422AE">
        <w:rPr>
          <w:vanish/>
        </w:rPr>
        <w:t xml:space="preserve">Таблица </w:t>
      </w:r>
      <w:r w:rsidR="006422AE">
        <w:rPr>
          <w:noProof/>
        </w:rPr>
        <w:t>87</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83" w:name="_Ref1227655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7</w:t>
      </w:r>
      <w:r w:rsidR="00BF6B65">
        <w:rPr>
          <w:noProof/>
        </w:rPr>
        <w:fldChar w:fldCharType="end"/>
      </w:r>
      <w:bookmarkEnd w:id="583"/>
      <w:r>
        <w:t xml:space="preserve"> – Поля регистра </w:t>
      </w:r>
      <w:r>
        <w:rPr>
          <w:lang w:val="en-US"/>
        </w:rPr>
        <w:t>FIX</w:t>
      </w:r>
      <w:r w:rsidRPr="00D003D3">
        <w:t>_</w:t>
      </w:r>
      <w:r>
        <w:rPr>
          <w:lang w:val="en-US"/>
        </w:rPr>
        <w:t>CM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fix_cmd</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Фиксация значения счётчиков</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lang w:val="en-US"/>
              </w:rPr>
              <w:t>31:1</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theme="minorHAnsi"/>
              </w:rPr>
              <w:t>Резерв</w:t>
            </w:r>
          </w:p>
        </w:tc>
      </w:tr>
    </w:tbl>
    <w:p w:rsidR="00BC782A" w:rsidRDefault="00BC782A" w:rsidP="009D5909"/>
    <w:p w:rsidR="00BC782A" w:rsidRDefault="00BC782A" w:rsidP="000235C2">
      <w:pPr>
        <w:pStyle w:val="8"/>
      </w:pPr>
      <w:bookmarkStart w:id="584" w:name="_Ref506567364"/>
      <w:bookmarkStart w:id="585" w:name="_Toc512518574"/>
      <w:r>
        <w:t>INC_NS (0x24)</w:t>
      </w:r>
      <w:bookmarkEnd w:id="584"/>
      <w:bookmarkEnd w:id="585"/>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а </w:t>
      </w:r>
      <w:r>
        <w:rPr>
          <w:lang w:val="en-US"/>
        </w:rPr>
        <w:t>INC</w:t>
      </w:r>
      <w:r w:rsidRPr="00D003D3">
        <w:t>_</w:t>
      </w:r>
      <w:r>
        <w:rPr>
          <w:lang w:val="en-US"/>
        </w:rPr>
        <w:t>NS</w:t>
      </w:r>
      <w:r>
        <w:rPr>
          <w:lang w:eastAsia="en-US"/>
        </w:rPr>
        <w:t xml:space="preserve"> представлено в таблице </w:t>
      </w:r>
      <w:r w:rsidR="00762C7C">
        <w:fldChar w:fldCharType="begin"/>
      </w:r>
      <w:r w:rsidR="00762C7C">
        <w:instrText xml:space="preserve"> REF _Ref12276556 \h  \* MERGEFORMAT </w:instrText>
      </w:r>
      <w:r w:rsidR="00762C7C">
        <w:fldChar w:fldCharType="separate"/>
      </w:r>
      <w:r w:rsidR="006422AE" w:rsidRPr="006422AE">
        <w:rPr>
          <w:vanish/>
        </w:rPr>
        <w:t xml:space="preserve">Таблица </w:t>
      </w:r>
      <w:r w:rsidR="006422AE">
        <w:rPr>
          <w:noProof/>
        </w:rPr>
        <w:t>88</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86" w:name="_Ref1227655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8</w:t>
      </w:r>
      <w:r w:rsidR="00BF6B65">
        <w:rPr>
          <w:noProof/>
        </w:rPr>
        <w:fldChar w:fldCharType="end"/>
      </w:r>
      <w:bookmarkEnd w:id="586"/>
      <w:r>
        <w:t xml:space="preserve"> – Поля регистра </w:t>
      </w:r>
      <w:r>
        <w:rPr>
          <w:lang w:val="en-US"/>
        </w:rPr>
        <w:t>INC</w:t>
      </w:r>
      <w:r w:rsidRPr="00D003D3">
        <w:t>_</w:t>
      </w:r>
      <w:r>
        <w:rPr>
          <w:lang w:val="en-US"/>
        </w:rPr>
        <w:t>N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10ps</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7: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rPr>
              <w:t>Число десятков пикосекунд</w:t>
            </w:r>
            <w:r w:rsidRPr="00885ECE">
              <w:rPr>
                <w:rFonts w:cs="Calibri"/>
              </w:rPr>
              <w:t xml:space="preserve"> инкремента</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ns</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15:8</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rPr>
              <w:t>Число наносекунд</w:t>
            </w:r>
            <w:r>
              <w:rPr>
                <w:rFonts w:cs="Calibri"/>
              </w:rPr>
              <w:t xml:space="preserve"> </w:t>
            </w:r>
            <w:r w:rsidRPr="00885ECE">
              <w:rPr>
                <w:rFonts w:cs="Calibri"/>
              </w:rPr>
              <w:t>инкремента</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Calibri"/>
                <w:lang w:val="en-US"/>
              </w:rPr>
              <w:t>adj_</w:t>
            </w:r>
            <w:r w:rsidRPr="009543F2">
              <w:rPr>
                <w:rFonts w:cs="Calibri"/>
                <w:lang w:val="en-US"/>
              </w:rPr>
              <w:t>10ps</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Calibri"/>
              </w:rPr>
              <w:t>23</w:t>
            </w:r>
            <w:r w:rsidRPr="009543F2">
              <w:rPr>
                <w:rFonts w:cs="Calibri"/>
                <w:lang w:val="en-US"/>
              </w:rPr>
              <w:t>:16</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rPr>
              <w:t>Число десятков пикосекунд</w:t>
            </w:r>
            <w:r w:rsidRPr="00885ECE">
              <w:rPr>
                <w:rFonts w:cs="Calibri"/>
              </w:rPr>
              <w:t xml:space="preserve"> </w:t>
            </w:r>
            <w:r>
              <w:rPr>
                <w:rFonts w:cs="Calibri"/>
              </w:rPr>
              <w:t>поправочного значения</w:t>
            </w:r>
            <w:r w:rsidRPr="00885ECE">
              <w:rPr>
                <w:rFonts w:cs="Calibri"/>
              </w:rPr>
              <w:t xml:space="preserve"> инкремента</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Calibri"/>
                <w:lang w:val="en-US"/>
              </w:rPr>
              <w:t>adj_</w:t>
            </w:r>
            <w:r w:rsidRPr="009543F2">
              <w:rPr>
                <w:rFonts w:cs="Calibri"/>
                <w:lang w:val="en-US"/>
              </w:rPr>
              <w:t>ns</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Pr>
                <w:rFonts w:cs="Calibri"/>
              </w:rPr>
              <w:t>31:24</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rPr>
              <w:t>Число наносекунд</w:t>
            </w:r>
            <w:r>
              <w:rPr>
                <w:rFonts w:cs="Calibri"/>
              </w:rPr>
              <w:t xml:space="preserve"> поправочного значения</w:t>
            </w:r>
            <w:r w:rsidRPr="00885ECE">
              <w:rPr>
                <w:rFonts w:cs="Calibri"/>
              </w:rPr>
              <w:t xml:space="preserve"> инкремента</w:t>
            </w:r>
          </w:p>
        </w:tc>
      </w:tr>
    </w:tbl>
    <w:p w:rsidR="00BC782A" w:rsidRPr="00027591" w:rsidRDefault="00BC782A" w:rsidP="009D5909"/>
    <w:p w:rsidR="00BC782A" w:rsidRDefault="00BC782A" w:rsidP="000235C2">
      <w:pPr>
        <w:pStyle w:val="8"/>
      </w:pPr>
      <w:bookmarkStart w:id="587" w:name="_Toc512518575"/>
      <w:r>
        <w:t>GLOBAL_AJUST (0x28)</w:t>
      </w:r>
      <w:bookmarkEnd w:id="587"/>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а </w:t>
      </w:r>
      <w:r>
        <w:rPr>
          <w:lang w:val="en-US"/>
        </w:rPr>
        <w:t>GLOBAL</w:t>
      </w:r>
      <w:r w:rsidRPr="00D003D3">
        <w:t>_</w:t>
      </w:r>
      <w:r>
        <w:rPr>
          <w:lang w:val="en-US"/>
        </w:rPr>
        <w:t>AJUST</w:t>
      </w:r>
      <w:r>
        <w:rPr>
          <w:lang w:eastAsia="en-US"/>
        </w:rPr>
        <w:t xml:space="preserve"> представлено в таблице </w:t>
      </w:r>
      <w:r w:rsidR="00762C7C">
        <w:fldChar w:fldCharType="begin"/>
      </w:r>
      <w:r w:rsidR="00762C7C">
        <w:instrText xml:space="preserve"> REF _Ref12276562 \h  \* MERGEFORMAT </w:instrText>
      </w:r>
      <w:r w:rsidR="00762C7C">
        <w:fldChar w:fldCharType="separate"/>
      </w:r>
      <w:r w:rsidR="006422AE" w:rsidRPr="006422AE">
        <w:rPr>
          <w:vanish/>
        </w:rPr>
        <w:t xml:space="preserve">Таблица </w:t>
      </w:r>
      <w:r w:rsidR="006422AE">
        <w:rPr>
          <w:noProof/>
        </w:rPr>
        <w:t>89</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88" w:name="_Ref1227656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89</w:t>
      </w:r>
      <w:r w:rsidR="00BF6B65">
        <w:rPr>
          <w:noProof/>
        </w:rPr>
        <w:fldChar w:fldCharType="end"/>
      </w:r>
      <w:bookmarkEnd w:id="588"/>
      <w:r>
        <w:t xml:space="preserve"> – Поля регистра </w:t>
      </w:r>
      <w:r>
        <w:rPr>
          <w:lang w:val="en-US"/>
        </w:rPr>
        <w:t>GLOBAL</w:t>
      </w:r>
      <w:r w:rsidRPr="00D003D3">
        <w:t>_</w:t>
      </w:r>
      <w:r>
        <w:rPr>
          <w:lang w:val="en-US"/>
        </w:rPr>
        <w:t>AJUS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repeats</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9543F2">
              <w:rPr>
                <w:rFonts w:cs="Calibri"/>
                <w:lang w:val="en-US"/>
              </w:rPr>
              <w:t>31:</w:t>
            </w:r>
            <w:r>
              <w:rPr>
                <w:rFonts w:cs="Calibri"/>
              </w:rPr>
              <w:t>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980497" w:rsidP="009D5909">
            <w:pPr>
              <w:pStyle w:val="afffa"/>
              <w:keepNext w:val="0"/>
            </w:pPr>
            <w:r>
              <w:rPr>
                <w:rFonts w:cs="Calibri"/>
              </w:rPr>
              <w:t>Число применений поправки</w:t>
            </w:r>
          </w:p>
        </w:tc>
      </w:tr>
    </w:tbl>
    <w:p w:rsidR="00BC782A" w:rsidRPr="00027591" w:rsidRDefault="00BC782A" w:rsidP="009D5909"/>
    <w:p w:rsidR="00BC782A" w:rsidRDefault="00BC782A" w:rsidP="000235C2">
      <w:pPr>
        <w:pStyle w:val="8"/>
      </w:pPr>
      <w:bookmarkStart w:id="589" w:name="_Toc512518576"/>
      <w:r>
        <w:lastRenderedPageBreak/>
        <w:t>ENABLE</w:t>
      </w:r>
      <w:r w:rsidRPr="00D17CE9">
        <w:t xml:space="preserve"> (0x0</w:t>
      </w:r>
      <w:r>
        <w:t>40</w:t>
      </w:r>
      <w:r w:rsidRPr="00D17CE9">
        <w:t>)</w:t>
      </w:r>
      <w:bookmarkEnd w:id="589"/>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а </w:t>
      </w:r>
      <w:r>
        <w:rPr>
          <w:lang w:val="en-US"/>
        </w:rPr>
        <w:t>ENABLE</w:t>
      </w:r>
      <w:r>
        <w:rPr>
          <w:lang w:eastAsia="en-US"/>
        </w:rPr>
        <w:t xml:space="preserve"> представлено в таблице </w:t>
      </w:r>
      <w:r w:rsidR="00762C7C">
        <w:fldChar w:fldCharType="begin"/>
      </w:r>
      <w:r w:rsidR="00762C7C">
        <w:instrText xml:space="preserve"> REF _Ref12276569 \h  \* MERGEFORMAT </w:instrText>
      </w:r>
      <w:r w:rsidR="00762C7C">
        <w:fldChar w:fldCharType="separate"/>
      </w:r>
      <w:r w:rsidR="006422AE" w:rsidRPr="006422AE">
        <w:rPr>
          <w:vanish/>
        </w:rPr>
        <w:t xml:space="preserve">Таблица </w:t>
      </w:r>
      <w:r w:rsidR="006422AE">
        <w:rPr>
          <w:noProof/>
        </w:rPr>
        <w:t>90</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90" w:name="_Ref1227656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0</w:t>
      </w:r>
      <w:r w:rsidR="00BF6B65">
        <w:rPr>
          <w:noProof/>
        </w:rPr>
        <w:fldChar w:fldCharType="end"/>
      </w:r>
      <w:bookmarkEnd w:id="590"/>
      <w:r>
        <w:t xml:space="preserve"> – Поля регистра </w:t>
      </w:r>
      <w:r>
        <w:rPr>
          <w:lang w:val="en-US"/>
        </w:rPr>
        <w:t>ENABL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enable</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Программное включе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31:1</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Резерв</w:t>
            </w:r>
          </w:p>
        </w:tc>
      </w:tr>
    </w:tbl>
    <w:p w:rsidR="00BC782A" w:rsidRDefault="00BC782A" w:rsidP="009D5909">
      <w:pPr>
        <w:pStyle w:val="af3"/>
        <w:rPr>
          <w:lang w:val="en-US" w:eastAsia="en-US"/>
        </w:rPr>
      </w:pPr>
    </w:p>
    <w:p w:rsidR="00BC782A" w:rsidRDefault="00BC782A" w:rsidP="000235C2">
      <w:pPr>
        <w:pStyle w:val="8"/>
      </w:pPr>
      <w:bookmarkStart w:id="591" w:name="_Toc512518577"/>
      <w:r>
        <w:t>TMR</w:t>
      </w:r>
      <w:r w:rsidRPr="00853714">
        <w:t>_</w:t>
      </w:r>
      <w:r>
        <w:t>x</w:t>
      </w:r>
      <w:r w:rsidRPr="00853714">
        <w:t>_</w:t>
      </w:r>
      <w:r>
        <w:t>STATE</w:t>
      </w:r>
      <w:r w:rsidRPr="00853714">
        <w:t xml:space="preserve"> (0</w:t>
      </w:r>
      <w:r>
        <w:t>x</w:t>
      </w:r>
      <w:r w:rsidRPr="00027591">
        <w:t>4</w:t>
      </w:r>
      <w:r w:rsidRPr="00853714">
        <w:t>00, 0</w:t>
      </w:r>
      <w:r>
        <w:t>x</w:t>
      </w:r>
      <w:r w:rsidRPr="00027591">
        <w:t>4</w:t>
      </w:r>
      <w:r>
        <w:t>2</w:t>
      </w:r>
      <w:r w:rsidRPr="00853714">
        <w:t>0, 0</w:t>
      </w:r>
      <w:r>
        <w:t>x</w:t>
      </w:r>
      <w:r w:rsidRPr="00027591">
        <w:t>4</w:t>
      </w:r>
      <w:r>
        <w:t>4</w:t>
      </w:r>
      <w:r w:rsidRPr="00853714">
        <w:t>0 …)</w:t>
      </w:r>
      <w:bookmarkEnd w:id="591"/>
    </w:p>
    <w:p w:rsidR="006F3FE1" w:rsidRDefault="006F3FE1" w:rsidP="009D5909">
      <w:pPr>
        <w:pStyle w:val="af3"/>
        <w:rPr>
          <w:lang w:eastAsia="en-US"/>
        </w:rPr>
      </w:pPr>
      <w:r>
        <w:rPr>
          <w:lang w:eastAsia="en-US"/>
        </w:rPr>
        <w:t>Описание полей регис</w:t>
      </w:r>
      <w:r w:rsidR="00980497">
        <w:rPr>
          <w:lang w:eastAsia="en-US"/>
        </w:rPr>
        <w:t>т</w:t>
      </w:r>
      <w:r>
        <w:rPr>
          <w:lang w:eastAsia="en-US"/>
        </w:rPr>
        <w:t xml:space="preserve">ров </w:t>
      </w:r>
      <w:r>
        <w:rPr>
          <w:lang w:val="en-US"/>
        </w:rPr>
        <w:t>TMR</w:t>
      </w:r>
      <w:r w:rsidRPr="00D003D3">
        <w:t>_</w:t>
      </w:r>
      <w:r>
        <w:rPr>
          <w:lang w:val="en-US"/>
        </w:rPr>
        <w:t>x</w:t>
      </w:r>
      <w:r w:rsidRPr="00D003D3">
        <w:t>_</w:t>
      </w:r>
      <w:r>
        <w:rPr>
          <w:lang w:val="en-US"/>
        </w:rPr>
        <w:t>STATE</w:t>
      </w:r>
      <w:r>
        <w:rPr>
          <w:lang w:eastAsia="en-US"/>
        </w:rPr>
        <w:t xml:space="preserve"> представлено в таблице </w:t>
      </w:r>
      <w:r w:rsidR="00762C7C">
        <w:fldChar w:fldCharType="begin"/>
      </w:r>
      <w:r w:rsidR="00762C7C">
        <w:instrText xml:space="preserve"> REF _Ref12276576 \h  \* MERGEFORMAT </w:instrText>
      </w:r>
      <w:r w:rsidR="00762C7C">
        <w:fldChar w:fldCharType="separate"/>
      </w:r>
      <w:r w:rsidR="006422AE" w:rsidRPr="006422AE">
        <w:rPr>
          <w:vanish/>
        </w:rPr>
        <w:t xml:space="preserve">Таблица </w:t>
      </w:r>
      <w:r w:rsidR="006422AE">
        <w:rPr>
          <w:noProof/>
        </w:rPr>
        <w:t>91</w:t>
      </w:r>
      <w:r w:rsidR="00762C7C">
        <w:fldChar w:fldCharType="end"/>
      </w:r>
      <w:r>
        <w:rPr>
          <w:lang w:eastAsia="en-US"/>
        </w:rPr>
        <w:t>.</w:t>
      </w:r>
    </w:p>
    <w:p w:rsidR="006F3FE1" w:rsidRPr="006F3FE1" w:rsidRDefault="006F3FE1" w:rsidP="009D5909">
      <w:pPr>
        <w:pStyle w:val="af3"/>
        <w:rPr>
          <w:lang w:eastAsia="en-US"/>
        </w:rPr>
      </w:pPr>
    </w:p>
    <w:p w:rsidR="00D003D3" w:rsidRDefault="00D003D3" w:rsidP="002815D9">
      <w:pPr>
        <w:pStyle w:val="aff8"/>
      </w:pPr>
      <w:bookmarkStart w:id="592" w:name="_Ref1227657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1</w:t>
      </w:r>
      <w:r w:rsidR="00BF6B65">
        <w:rPr>
          <w:noProof/>
        </w:rPr>
        <w:fldChar w:fldCharType="end"/>
      </w:r>
      <w:bookmarkEnd w:id="592"/>
      <w:r>
        <w:t xml:space="preserve"> – Поля регистр</w:t>
      </w:r>
      <w:r w:rsidR="006F3FE1">
        <w:t>ов</w:t>
      </w:r>
      <w:r>
        <w:t xml:space="preserve"> </w:t>
      </w:r>
      <w:r>
        <w:rPr>
          <w:lang w:val="en-US"/>
        </w:rPr>
        <w:t>TMR</w:t>
      </w:r>
      <w:r w:rsidRPr="00D003D3">
        <w:t>_</w:t>
      </w:r>
      <w:r>
        <w:rPr>
          <w:lang w:val="en-US"/>
        </w:rPr>
        <w:t>x</w:t>
      </w:r>
      <w:r w:rsidRPr="00D003D3">
        <w:t>_</w:t>
      </w:r>
      <w:r>
        <w:rPr>
          <w:lang w:val="en-US"/>
        </w:rPr>
        <w:t>STA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189"/>
        <w:gridCol w:w="7247"/>
      </w:tblGrid>
      <w:tr w:rsidR="00BC782A" w:rsidRPr="00E7333A" w:rsidTr="00BC782A">
        <w:trPr>
          <w:cantSplit/>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Поле</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rsidR="00BC782A" w:rsidRPr="00B747C7" w:rsidRDefault="00BC782A" w:rsidP="009D5909">
            <w:pPr>
              <w:pStyle w:val="afffa"/>
              <w:keepNext w:val="0"/>
              <w:rPr>
                <w:b/>
              </w:rPr>
            </w:pPr>
            <w:r w:rsidRPr="00B747C7">
              <w:rPr>
                <w:b/>
              </w:rPr>
              <w:t>Биты</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747C7" w:rsidRDefault="00BC782A" w:rsidP="009D5909">
            <w:pPr>
              <w:pStyle w:val="afffa"/>
              <w:keepNext w:val="0"/>
              <w:rPr>
                <w:b/>
              </w:rPr>
            </w:pPr>
            <w:r w:rsidRPr="00B747C7">
              <w:rPr>
                <w:b/>
              </w:rPr>
              <w:t>Описание</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state</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2:0</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BC782A" w:rsidRDefault="00BC782A" w:rsidP="009D5909">
            <w:pPr>
              <w:ind w:left="0" w:firstLine="0"/>
              <w:rPr>
                <w:bCs/>
                <w:lang w:eastAsia="ru-RU"/>
              </w:rPr>
            </w:pPr>
            <w:r w:rsidRPr="00BC782A">
              <w:rPr>
                <w:bCs/>
                <w:lang w:eastAsia="ru-RU"/>
              </w:rPr>
              <w:t>Состояние таймера:</w:t>
            </w:r>
          </w:p>
          <w:p w:rsidR="00BC782A" w:rsidRPr="00BC782A" w:rsidRDefault="00BC782A" w:rsidP="009D5909">
            <w:pPr>
              <w:ind w:left="0" w:firstLine="0"/>
              <w:rPr>
                <w:bCs/>
                <w:lang w:eastAsia="ru-RU"/>
              </w:rPr>
            </w:pPr>
            <w:r w:rsidRPr="00BC782A">
              <w:rPr>
                <w:bCs/>
                <w:lang w:eastAsia="ru-RU"/>
              </w:rPr>
              <w:t>`b000 – выключен</w:t>
            </w:r>
          </w:p>
          <w:p w:rsidR="00BC782A" w:rsidRPr="00BC782A" w:rsidRDefault="00BC782A" w:rsidP="009D5909">
            <w:pPr>
              <w:ind w:left="0" w:firstLine="0"/>
              <w:rPr>
                <w:bCs/>
                <w:lang w:eastAsia="ru-RU"/>
              </w:rPr>
            </w:pPr>
            <w:r w:rsidRPr="00BC782A">
              <w:rPr>
                <w:bCs/>
                <w:lang w:eastAsia="ru-RU"/>
              </w:rPr>
              <w:t>`b010 – однократный запуск</w:t>
            </w:r>
          </w:p>
          <w:p w:rsidR="00BC782A" w:rsidRPr="00BC782A" w:rsidRDefault="00BC782A" w:rsidP="009D5909">
            <w:pPr>
              <w:ind w:left="0" w:firstLine="0"/>
              <w:rPr>
                <w:bCs/>
                <w:lang w:eastAsia="ru-RU"/>
              </w:rPr>
            </w:pPr>
            <w:r w:rsidRPr="00BC782A">
              <w:rPr>
                <w:bCs/>
                <w:lang w:eastAsia="ru-RU"/>
              </w:rPr>
              <w:t>`b011 – периодический запуск</w:t>
            </w:r>
          </w:p>
          <w:p w:rsidR="00BC782A" w:rsidRPr="00BC782A" w:rsidRDefault="00BC782A" w:rsidP="009D5909">
            <w:pPr>
              <w:ind w:left="0" w:firstLine="0"/>
              <w:rPr>
                <w:bCs/>
                <w:lang w:eastAsia="ru-RU"/>
              </w:rPr>
            </w:pPr>
            <w:r w:rsidRPr="00BC782A">
              <w:rPr>
                <w:bCs/>
                <w:lang w:eastAsia="ru-RU"/>
              </w:rPr>
              <w:t>`b100 – запуск при достижении значения Free Run Counter</w:t>
            </w:r>
          </w:p>
          <w:p w:rsidR="00BC782A" w:rsidRPr="00347A71" w:rsidRDefault="00BC782A" w:rsidP="009D5909">
            <w:pPr>
              <w:pStyle w:val="afffa"/>
              <w:keepNext w:val="0"/>
            </w:pPr>
            <w:r w:rsidRPr="00BC782A">
              <w:t>`b101 – запуск при достижении значения Global Counter</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15:3</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Резерв</w:t>
            </w:r>
          </w:p>
        </w:tc>
      </w:tr>
      <w:tr w:rsidR="00BC782A" w:rsidRPr="00E7333A" w:rsidTr="00BC782A">
        <w:trPr>
          <w:cantSplit/>
          <w:jc w:val="center"/>
        </w:trPr>
        <w:tc>
          <w:tcPr>
            <w:tcW w:w="1600"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active</w:t>
            </w:r>
          </w:p>
        </w:tc>
        <w:tc>
          <w:tcPr>
            <w:tcW w:w="1189"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31:16</w:t>
            </w:r>
          </w:p>
        </w:tc>
        <w:tc>
          <w:tcPr>
            <w:tcW w:w="7247" w:type="dxa"/>
            <w:tcBorders>
              <w:top w:val="single" w:sz="4" w:space="0" w:color="auto"/>
              <w:left w:val="single" w:sz="4" w:space="0" w:color="auto"/>
              <w:bottom w:val="single" w:sz="4" w:space="0" w:color="auto"/>
              <w:right w:val="single" w:sz="4" w:space="0" w:color="auto"/>
            </w:tcBorders>
            <w:shd w:val="clear" w:color="auto" w:fill="auto"/>
          </w:tcPr>
          <w:p w:rsidR="00BC782A" w:rsidRPr="00347A71" w:rsidRDefault="00BC782A" w:rsidP="009D5909">
            <w:pPr>
              <w:pStyle w:val="afffa"/>
              <w:keepNext w:val="0"/>
            </w:pPr>
            <w:r w:rsidRPr="00BC782A">
              <w:t>Время, в течение которого сигнал tmr_</w:t>
            </w:r>
            <w:r w:rsidR="00980497">
              <w:t>events_o держится в состоянии 1</w:t>
            </w:r>
          </w:p>
        </w:tc>
      </w:tr>
    </w:tbl>
    <w:p w:rsidR="00BC782A" w:rsidRPr="00BC782A" w:rsidRDefault="00BC782A" w:rsidP="009D5909">
      <w:pPr>
        <w:pStyle w:val="af3"/>
        <w:rPr>
          <w:lang w:eastAsia="en-US"/>
        </w:rPr>
      </w:pPr>
    </w:p>
    <w:p w:rsidR="00DB360D" w:rsidRDefault="00DB360D" w:rsidP="00DB360D">
      <w:pPr>
        <w:pStyle w:val="6"/>
      </w:pPr>
      <w:bookmarkStart w:id="593" w:name="_Toc17300205"/>
      <w:bookmarkStart w:id="594" w:name="_Toc493677246"/>
      <w:bookmarkStart w:id="595" w:name="_Toc493677572"/>
      <w:bookmarkStart w:id="596" w:name="_Toc493757307"/>
      <w:bookmarkStart w:id="597" w:name="_Toc494792149"/>
      <w:bookmarkStart w:id="598" w:name="_Toc494978086"/>
      <w:r>
        <w:t xml:space="preserve">Взаимодействие </w:t>
      </w:r>
      <w:r w:rsidRPr="00DA671D">
        <w:t>GP</w:t>
      </w:r>
      <w:r w:rsidRPr="00583B85">
        <w:t>_</w:t>
      </w:r>
      <w:r w:rsidRPr="00DA671D">
        <w:t>TIMERS</w:t>
      </w:r>
      <w:r>
        <w:t xml:space="preserve"> с другими блоками СБИС МИ БИУС</w:t>
      </w:r>
      <w:bookmarkEnd w:id="593"/>
    </w:p>
    <w:p w:rsidR="00C369BF" w:rsidRDefault="00DB360D" w:rsidP="00A71FD4">
      <w:pPr>
        <w:pStyle w:val="af3"/>
      </w:pPr>
      <w:r w:rsidRPr="00DA671D">
        <w:t>GP</w:t>
      </w:r>
      <w:r w:rsidRPr="00583B85">
        <w:t>_</w:t>
      </w:r>
      <w:r w:rsidRPr="00DA671D">
        <w:t>TIMERS</w:t>
      </w:r>
      <w:r>
        <w:t xml:space="preserve"> в составе СБИС МИ БИУС взаимодействует с большим </w:t>
      </w:r>
      <w:r w:rsidR="00C369BF">
        <w:t xml:space="preserve">числом блоков. Схема взаимодействия представлена на рисунке </w:t>
      </w:r>
      <w:r w:rsidR="00762C7C">
        <w:fldChar w:fldCharType="begin"/>
      </w:r>
      <w:r w:rsidR="00762C7C">
        <w:instrText xml:space="preserve"> REF _Ref17298039 \h  \* MERGEFOR</w:instrText>
      </w:r>
      <w:r w:rsidR="00762C7C">
        <w:instrText xml:space="preserve">MAT </w:instrText>
      </w:r>
      <w:r w:rsidR="00762C7C">
        <w:fldChar w:fldCharType="separate"/>
      </w:r>
      <w:r w:rsidR="006422AE" w:rsidRPr="006422AE">
        <w:rPr>
          <w:vanish/>
        </w:rPr>
        <w:t xml:space="preserve">Рисунок </w:t>
      </w:r>
      <w:r w:rsidR="006422AE">
        <w:rPr>
          <w:noProof/>
        </w:rPr>
        <w:t>27</w:t>
      </w:r>
      <w:r w:rsidR="00762C7C">
        <w:fldChar w:fldCharType="end"/>
      </w:r>
      <w:r w:rsidR="00A71FD4">
        <w:t>.</w:t>
      </w:r>
    </w:p>
    <w:p w:rsidR="00C369BF" w:rsidRDefault="00F90F71" w:rsidP="00C369BF">
      <w:pPr>
        <w:pStyle w:val="af3"/>
        <w:keepNext/>
      </w:pPr>
      <w:r>
        <w:object w:dxaOrig="10635" w:dyaOrig="8190">
          <v:shape id="_x0000_i1045" type="#_x0000_t75" style="width:387pt;height:297.75pt" o:ole="">
            <v:imagedata r:id="rId60" o:title=""/>
          </v:shape>
          <o:OLEObject Type="Embed" ProgID="Visio.Drawing.15" ShapeID="_x0000_i1045" DrawAspect="Content" ObjectID="_1633434540" r:id="rId61"/>
        </w:object>
      </w:r>
    </w:p>
    <w:p w:rsidR="00C369BF" w:rsidRDefault="00C369BF" w:rsidP="00C369BF">
      <w:pPr>
        <w:pStyle w:val="aff9"/>
      </w:pPr>
      <w:bookmarkStart w:id="599" w:name="_Ref17298039"/>
      <w:r>
        <w:t xml:space="preserve">Рисунок </w:t>
      </w:r>
      <w:r w:rsidR="00BF6B65">
        <w:rPr>
          <w:noProof/>
        </w:rPr>
        <w:fldChar w:fldCharType="begin"/>
      </w:r>
      <w:r w:rsidR="00441413">
        <w:rPr>
          <w:noProof/>
        </w:rPr>
        <w:instrText xml:space="preserve"> SEQ Рисунок \* ARABIC </w:instrText>
      </w:r>
      <w:r w:rsidR="00BF6B65">
        <w:rPr>
          <w:noProof/>
        </w:rPr>
        <w:fldChar w:fldCharType="separate"/>
      </w:r>
      <w:r w:rsidR="006422AE">
        <w:rPr>
          <w:noProof/>
        </w:rPr>
        <w:t>27</w:t>
      </w:r>
      <w:r w:rsidR="00BF6B65">
        <w:rPr>
          <w:noProof/>
        </w:rPr>
        <w:fldChar w:fldCharType="end"/>
      </w:r>
      <w:bookmarkEnd w:id="599"/>
      <w:r>
        <w:t xml:space="preserve"> – Взаимодействие </w:t>
      </w:r>
      <w:r w:rsidRPr="00DA671D">
        <w:t>GP</w:t>
      </w:r>
      <w:r w:rsidRPr="00583B85">
        <w:t>_</w:t>
      </w:r>
      <w:r w:rsidRPr="00DA671D">
        <w:t>TIMERS</w:t>
      </w:r>
      <w:r>
        <w:t xml:space="preserve"> с другими блоками СБИС МИ БИУС</w:t>
      </w:r>
    </w:p>
    <w:p w:rsidR="00F90F71" w:rsidRDefault="00F90F71" w:rsidP="00F90F71">
      <w:pPr>
        <w:pStyle w:val="af3"/>
      </w:pPr>
      <w:r>
        <w:t xml:space="preserve">Блок </w:t>
      </w:r>
      <w:r>
        <w:rPr>
          <w:lang w:val="en-US"/>
        </w:rPr>
        <w:t>gp</w:t>
      </w:r>
      <w:r w:rsidRPr="00F90F71">
        <w:t>_</w:t>
      </w:r>
      <w:r>
        <w:rPr>
          <w:lang w:val="en-US"/>
        </w:rPr>
        <w:t>global</w:t>
      </w:r>
      <w:r w:rsidRPr="00F90F71">
        <w:t>_</w:t>
      </w:r>
      <w:r>
        <w:rPr>
          <w:lang w:val="en-US"/>
        </w:rPr>
        <w:t>timers</w:t>
      </w:r>
      <w:r>
        <w:t xml:space="preserve"> обеспечивает синхронизацию посредством сигнала </w:t>
      </w:r>
      <w:r w:rsidRPr="00BD05E2">
        <w:t>t</w:t>
      </w:r>
      <w:r w:rsidRPr="00B625F2">
        <w:t>_</w:t>
      </w:r>
      <w:r w:rsidRPr="00BD05E2">
        <w:t>sync</w:t>
      </w:r>
      <w:r>
        <w:t xml:space="preserve">, который меняется каждые 10 нс, с четырьмя контроллерами интерфейса </w:t>
      </w:r>
      <w:r>
        <w:rPr>
          <w:lang w:val="en-US"/>
        </w:rPr>
        <w:t>Ethernet</w:t>
      </w:r>
      <w:r w:rsidRPr="00F90F71">
        <w:t xml:space="preserve"> (</w:t>
      </w:r>
      <w:r>
        <w:rPr>
          <w:lang w:val="en-US"/>
        </w:rPr>
        <w:t>MGETH</w:t>
      </w:r>
      <w:r>
        <w:t xml:space="preserve"> 0 – </w:t>
      </w:r>
      <w:r>
        <w:rPr>
          <w:lang w:val="en-US"/>
        </w:rPr>
        <w:t>MGETH</w:t>
      </w:r>
      <w:r w:rsidRPr="00F90F71">
        <w:t xml:space="preserve"> 3)</w:t>
      </w:r>
      <w:r>
        <w:t xml:space="preserve"> </w:t>
      </w:r>
      <w:r>
        <w:lastRenderedPageBreak/>
        <w:t>в составе СБИС МИ БИУС, т.к. частота работы данных контроллеров составляет 400 МГц. Для синхронизации с блокми</w:t>
      </w:r>
      <w:r w:rsidR="0051408A">
        <w:t>,</w:t>
      </w:r>
      <w:r>
        <w:t xml:space="preserve"> работающими на частоте 100 МГц</w:t>
      </w:r>
      <w:r w:rsidR="0051408A">
        <w:t>,</w:t>
      </w:r>
      <w:r>
        <w:t xml:space="preserve"> используется сигнал </w:t>
      </w:r>
      <w:r w:rsidRPr="00BD05E2">
        <w:t>t</w:t>
      </w:r>
      <w:r>
        <w:t>10</w:t>
      </w:r>
      <w:r w:rsidRPr="00B625F2">
        <w:t>_</w:t>
      </w:r>
      <w:r w:rsidRPr="00BD05E2">
        <w:t>sync</w:t>
      </w:r>
      <w:r w:rsidR="0051408A">
        <w:t>, который</w:t>
      </w:r>
      <w:r>
        <w:t xml:space="preserve"> меняется каждые 100 нс, та</w:t>
      </w:r>
      <w:r w:rsidR="0051408A">
        <w:t>ки</w:t>
      </w:r>
      <w:r>
        <w:t>ми блоками являются:</w:t>
      </w:r>
    </w:p>
    <w:p w:rsidR="00F90F71" w:rsidRPr="00F90F71" w:rsidRDefault="00F90F71" w:rsidP="00F90F71">
      <w:pPr>
        <w:pStyle w:val="af3"/>
        <w:numPr>
          <w:ilvl w:val="0"/>
          <w:numId w:val="333"/>
        </w:numPr>
      </w:pPr>
      <w:r>
        <w:t xml:space="preserve">два контроллера </w:t>
      </w:r>
      <w:r>
        <w:rPr>
          <w:lang w:val="en-US"/>
        </w:rPr>
        <w:t>UART</w:t>
      </w:r>
      <w:r>
        <w:t xml:space="preserve"> (</w:t>
      </w:r>
      <w:r w:rsidR="0039094D">
        <w:rPr>
          <w:lang w:val="en-US"/>
        </w:rPr>
        <w:t>MUART</w:t>
      </w:r>
      <w:r w:rsidR="0039094D" w:rsidRPr="0039094D">
        <w:t xml:space="preserve"> 0 – </w:t>
      </w:r>
      <w:r w:rsidR="0039094D">
        <w:rPr>
          <w:lang w:val="en-US"/>
        </w:rPr>
        <w:t>MUART</w:t>
      </w:r>
      <w:r w:rsidR="0039094D" w:rsidRPr="0039094D">
        <w:t xml:space="preserve"> 1</w:t>
      </w:r>
      <w:r>
        <w:t>)</w:t>
      </w:r>
      <w:r w:rsidRPr="0039094D">
        <w:t>;</w:t>
      </w:r>
    </w:p>
    <w:p w:rsidR="00F90F71" w:rsidRDefault="00F90F71" w:rsidP="00F90F71">
      <w:pPr>
        <w:pStyle w:val="af3"/>
        <w:numPr>
          <w:ilvl w:val="0"/>
          <w:numId w:val="333"/>
        </w:numPr>
      </w:pPr>
      <w:r>
        <w:t xml:space="preserve">два контроллера </w:t>
      </w:r>
      <w:r>
        <w:rPr>
          <w:lang w:val="en-US"/>
        </w:rPr>
        <w:t>CAN 2.0B</w:t>
      </w:r>
      <w:r w:rsidR="0039094D">
        <w:rPr>
          <w:lang w:val="en-US"/>
        </w:rPr>
        <w:t xml:space="preserve"> (CAN 2.0B 0 – CAN 2.0B 1)</w:t>
      </w:r>
      <w:r>
        <w:t>;</w:t>
      </w:r>
    </w:p>
    <w:p w:rsidR="00F90F71" w:rsidRDefault="00F90F71" w:rsidP="00F90F71">
      <w:pPr>
        <w:pStyle w:val="af3"/>
        <w:numPr>
          <w:ilvl w:val="0"/>
          <w:numId w:val="333"/>
        </w:numPr>
      </w:pPr>
      <w:r>
        <w:t>два контроллера передачи данных</w:t>
      </w:r>
      <w:r w:rsidRPr="007B2110">
        <w:t xml:space="preserve"> </w:t>
      </w:r>
      <w:r>
        <w:t>в соответствии с</w:t>
      </w:r>
      <w:r w:rsidRPr="0096073A">
        <w:t xml:space="preserve"> ГОСТ Р 52070</w:t>
      </w:r>
      <w:r>
        <w:t xml:space="preserve"> </w:t>
      </w:r>
      <w:r w:rsidR="00A71FD4">
        <w:t xml:space="preserve">                           </w:t>
      </w:r>
      <w:r>
        <w:t>(МКИО</w:t>
      </w:r>
      <w:r w:rsidR="0039094D" w:rsidRPr="0039094D">
        <w:t xml:space="preserve"> 0 – </w:t>
      </w:r>
      <w:r w:rsidR="0039094D">
        <w:t>МКИО 1</w:t>
      </w:r>
      <w:r>
        <w:t>)</w:t>
      </w:r>
      <w:r w:rsidR="0039094D">
        <w:t>;</w:t>
      </w:r>
    </w:p>
    <w:p w:rsidR="0039094D" w:rsidRDefault="0039094D" w:rsidP="00F90F71">
      <w:pPr>
        <w:pStyle w:val="af3"/>
        <w:numPr>
          <w:ilvl w:val="0"/>
          <w:numId w:val="333"/>
        </w:numPr>
      </w:pPr>
      <w:r>
        <w:t>16-канальный контр</w:t>
      </w:r>
      <w:r w:rsidR="00E20ACF">
        <w:t>о</w:t>
      </w:r>
      <w:r>
        <w:t xml:space="preserve">ллер </w:t>
      </w:r>
      <w:r>
        <w:rPr>
          <w:lang w:val="en-US"/>
        </w:rPr>
        <w:t>ARINC-429</w:t>
      </w:r>
      <w:r>
        <w:t>.</w:t>
      </w:r>
    </w:p>
    <w:p w:rsidR="006461E8" w:rsidRDefault="006461E8" w:rsidP="006461E8">
      <w:pPr>
        <w:pStyle w:val="af3"/>
      </w:pPr>
      <w:r>
        <w:t xml:space="preserve">Для запуска блоков СБИС МИ БИУС в составе </w:t>
      </w:r>
      <w:r>
        <w:rPr>
          <w:lang w:val="en-US"/>
        </w:rPr>
        <w:t>gp</w:t>
      </w:r>
      <w:r w:rsidRPr="00F90F71">
        <w:t>_</w:t>
      </w:r>
      <w:r>
        <w:rPr>
          <w:lang w:val="en-US"/>
        </w:rPr>
        <w:t>global</w:t>
      </w:r>
      <w:r w:rsidRPr="00F90F71">
        <w:t>_</w:t>
      </w:r>
      <w:r>
        <w:rPr>
          <w:lang w:val="en-US"/>
        </w:rPr>
        <w:t>timers</w:t>
      </w:r>
      <w:r>
        <w:t xml:space="preserve"> предусмотрено </w:t>
      </w:r>
      <w:r w:rsidR="00A71FD4">
        <w:t xml:space="preserve">                           </w:t>
      </w:r>
      <w:r>
        <w:t>10 интервальных таймеров. Каждый та</w:t>
      </w:r>
      <w:r w:rsidR="00E20ACF">
        <w:t>й</w:t>
      </w:r>
      <w:r>
        <w:t xml:space="preserve">мер взаимодействует </w:t>
      </w:r>
      <w:r w:rsidR="00E20ACF">
        <w:t>с</w:t>
      </w:r>
      <w:r>
        <w:t xml:space="preserve"> определённым блоком. Соответствие номер</w:t>
      </w:r>
      <w:r w:rsidR="00E20ACF">
        <w:t>а</w:t>
      </w:r>
      <w:r>
        <w:t xml:space="preserve"> таймера и смещения адреса его регистров блоку</w:t>
      </w:r>
      <w:r w:rsidR="00E20ACF">
        <w:t>,</w:t>
      </w:r>
      <w:r>
        <w:t xml:space="preserve"> с которым он взаимодействует</w:t>
      </w:r>
      <w:r w:rsidR="00813841">
        <w:t>,</w:t>
      </w:r>
      <w:r>
        <w:t xml:space="preserve"> представлено в таблице </w:t>
      </w:r>
      <w:r w:rsidR="00762C7C">
        <w:fldChar w:fldCharType="begin"/>
      </w:r>
      <w:r w:rsidR="00762C7C">
        <w:instrText xml:space="preserve"> REF _Ref17300063 \h  \* MERGEFORMAT </w:instrText>
      </w:r>
      <w:r w:rsidR="00762C7C">
        <w:fldChar w:fldCharType="separate"/>
      </w:r>
      <w:r w:rsidR="006422AE" w:rsidRPr="006422AE">
        <w:rPr>
          <w:vanish/>
        </w:rPr>
        <w:t xml:space="preserve">Таблица </w:t>
      </w:r>
      <w:r w:rsidR="006422AE">
        <w:rPr>
          <w:noProof/>
        </w:rPr>
        <w:t>92</w:t>
      </w:r>
      <w:r w:rsidR="00762C7C">
        <w:fldChar w:fldCharType="end"/>
      </w:r>
      <w:r>
        <w:t>.</w:t>
      </w:r>
    </w:p>
    <w:p w:rsidR="007E0F71" w:rsidRPr="007E0F71" w:rsidRDefault="007E0F71" w:rsidP="007E0F71">
      <w:pPr>
        <w:pStyle w:val="aff8"/>
      </w:pPr>
      <w:bookmarkStart w:id="600" w:name="_Ref17300063"/>
      <w:r>
        <w:t xml:space="preserve">Таблица </w:t>
      </w:r>
      <w:r w:rsidR="00BF6B65">
        <w:rPr>
          <w:noProof/>
        </w:rPr>
        <w:fldChar w:fldCharType="begin"/>
      </w:r>
      <w:r w:rsidR="00441413">
        <w:rPr>
          <w:noProof/>
        </w:rPr>
        <w:instrText xml:space="preserve"> SEQ Таблица \* ARABIC </w:instrText>
      </w:r>
      <w:r w:rsidR="00BF6B65">
        <w:rPr>
          <w:noProof/>
        </w:rPr>
        <w:fldChar w:fldCharType="separate"/>
      </w:r>
      <w:r w:rsidR="006422AE">
        <w:rPr>
          <w:noProof/>
        </w:rPr>
        <w:t>92</w:t>
      </w:r>
      <w:r w:rsidR="00BF6B65">
        <w:rPr>
          <w:noProof/>
        </w:rPr>
        <w:fldChar w:fldCharType="end"/>
      </w:r>
      <w:bookmarkEnd w:id="600"/>
      <w:r w:rsidRPr="007E0F71">
        <w:t xml:space="preserve"> – </w:t>
      </w:r>
      <w:r>
        <w:t>Соответствие номер таймера и смещения адреса его регистров блоку СБИС МИ БИУС</w:t>
      </w:r>
    </w:p>
    <w:tbl>
      <w:tblPr>
        <w:tblStyle w:val="afffff1"/>
        <w:tblW w:w="0" w:type="auto"/>
        <w:tblInd w:w="392" w:type="dxa"/>
        <w:tblLook w:val="04A0" w:firstRow="1" w:lastRow="0" w:firstColumn="1" w:lastColumn="0" w:noHBand="0" w:noVBand="1"/>
      </w:tblPr>
      <w:tblGrid>
        <w:gridCol w:w="1843"/>
        <w:gridCol w:w="2551"/>
        <w:gridCol w:w="5387"/>
      </w:tblGrid>
      <w:tr w:rsidR="006461E8" w:rsidTr="006461E8">
        <w:tc>
          <w:tcPr>
            <w:tcW w:w="1843" w:type="dxa"/>
          </w:tcPr>
          <w:p w:rsidR="006461E8" w:rsidRPr="006461E8" w:rsidRDefault="006461E8" w:rsidP="006461E8">
            <w:pPr>
              <w:pStyle w:val="af3"/>
              <w:ind w:left="0" w:firstLine="0"/>
              <w:rPr>
                <w:sz w:val="20"/>
              </w:rPr>
            </w:pPr>
            <w:r w:rsidRPr="006461E8">
              <w:rPr>
                <w:sz w:val="20"/>
              </w:rPr>
              <w:t>Номер таймера</w:t>
            </w:r>
          </w:p>
        </w:tc>
        <w:tc>
          <w:tcPr>
            <w:tcW w:w="2551" w:type="dxa"/>
          </w:tcPr>
          <w:p w:rsidR="006461E8" w:rsidRPr="006461E8" w:rsidRDefault="006461E8" w:rsidP="006461E8">
            <w:pPr>
              <w:pStyle w:val="af3"/>
              <w:ind w:left="0" w:firstLine="0"/>
              <w:rPr>
                <w:sz w:val="20"/>
              </w:rPr>
            </w:pPr>
            <w:r w:rsidRPr="006461E8">
              <w:rPr>
                <w:sz w:val="20"/>
              </w:rPr>
              <w:t>Смещение адреса</w:t>
            </w:r>
          </w:p>
        </w:tc>
        <w:tc>
          <w:tcPr>
            <w:tcW w:w="5387" w:type="dxa"/>
          </w:tcPr>
          <w:p w:rsidR="006461E8" w:rsidRPr="006461E8" w:rsidRDefault="006461E8" w:rsidP="006461E8">
            <w:pPr>
              <w:pStyle w:val="af3"/>
              <w:ind w:left="0" w:firstLine="0"/>
              <w:rPr>
                <w:sz w:val="20"/>
              </w:rPr>
            </w:pPr>
            <w:r w:rsidRPr="006461E8">
              <w:rPr>
                <w:sz w:val="20"/>
              </w:rPr>
              <w:t>Блок СБИС МИ БИУС</w:t>
            </w:r>
          </w:p>
        </w:tc>
      </w:tr>
      <w:tr w:rsidR="006461E8" w:rsidTr="006461E8">
        <w:tc>
          <w:tcPr>
            <w:tcW w:w="1843" w:type="dxa"/>
          </w:tcPr>
          <w:p w:rsidR="006461E8" w:rsidRPr="006461E8" w:rsidRDefault="006461E8" w:rsidP="006461E8">
            <w:pPr>
              <w:pStyle w:val="af3"/>
              <w:ind w:left="0" w:firstLine="0"/>
              <w:rPr>
                <w:sz w:val="20"/>
              </w:rPr>
            </w:pPr>
            <w:r w:rsidRPr="006461E8">
              <w:rPr>
                <w:sz w:val="20"/>
              </w:rPr>
              <w:t>0</w:t>
            </w:r>
          </w:p>
        </w:tc>
        <w:tc>
          <w:tcPr>
            <w:tcW w:w="2551" w:type="dxa"/>
          </w:tcPr>
          <w:p w:rsidR="006461E8" w:rsidRPr="00C73646" w:rsidRDefault="00C73646" w:rsidP="006461E8">
            <w:pPr>
              <w:pStyle w:val="af3"/>
              <w:ind w:left="0" w:firstLine="0"/>
              <w:rPr>
                <w:sz w:val="20"/>
                <w:lang w:val="en-US"/>
              </w:rPr>
            </w:pPr>
            <w:r>
              <w:rPr>
                <w:sz w:val="20"/>
                <w:lang w:val="en-US"/>
              </w:rPr>
              <w:t>0x400</w:t>
            </w:r>
          </w:p>
        </w:tc>
        <w:tc>
          <w:tcPr>
            <w:tcW w:w="5387" w:type="dxa"/>
          </w:tcPr>
          <w:p w:rsidR="006461E8" w:rsidRPr="007E0F71" w:rsidRDefault="007E0F71" w:rsidP="006461E8">
            <w:pPr>
              <w:pStyle w:val="af3"/>
              <w:ind w:left="0" w:firstLine="0"/>
              <w:rPr>
                <w:sz w:val="20"/>
                <w:lang w:val="en-US"/>
              </w:rPr>
            </w:pPr>
            <w:r>
              <w:rPr>
                <w:sz w:val="20"/>
                <w:lang w:val="en-US"/>
              </w:rPr>
              <w:t>MDMA-GP 0</w:t>
            </w:r>
          </w:p>
        </w:tc>
      </w:tr>
      <w:tr w:rsidR="006461E8" w:rsidTr="006461E8">
        <w:tc>
          <w:tcPr>
            <w:tcW w:w="1843" w:type="dxa"/>
          </w:tcPr>
          <w:p w:rsidR="006461E8" w:rsidRPr="006461E8" w:rsidRDefault="006461E8" w:rsidP="006461E8">
            <w:pPr>
              <w:pStyle w:val="af3"/>
              <w:ind w:left="0" w:firstLine="0"/>
              <w:rPr>
                <w:sz w:val="20"/>
              </w:rPr>
            </w:pPr>
            <w:r w:rsidRPr="006461E8">
              <w:rPr>
                <w:sz w:val="20"/>
              </w:rPr>
              <w:t>1</w:t>
            </w:r>
          </w:p>
        </w:tc>
        <w:tc>
          <w:tcPr>
            <w:tcW w:w="2551" w:type="dxa"/>
          </w:tcPr>
          <w:p w:rsidR="006461E8" w:rsidRPr="00C73646" w:rsidRDefault="00C73646" w:rsidP="006461E8">
            <w:pPr>
              <w:pStyle w:val="af3"/>
              <w:ind w:left="0" w:firstLine="0"/>
              <w:rPr>
                <w:sz w:val="20"/>
                <w:lang w:val="en-US"/>
              </w:rPr>
            </w:pPr>
            <w:r>
              <w:rPr>
                <w:sz w:val="20"/>
                <w:lang w:val="en-US"/>
              </w:rPr>
              <w:t>0x420</w:t>
            </w:r>
          </w:p>
        </w:tc>
        <w:tc>
          <w:tcPr>
            <w:tcW w:w="5387" w:type="dxa"/>
          </w:tcPr>
          <w:p w:rsidR="006461E8" w:rsidRPr="006461E8" w:rsidRDefault="007E0F71" w:rsidP="006461E8">
            <w:pPr>
              <w:pStyle w:val="af3"/>
              <w:ind w:left="0" w:firstLine="0"/>
              <w:rPr>
                <w:sz w:val="20"/>
              </w:rPr>
            </w:pPr>
            <w:r>
              <w:rPr>
                <w:sz w:val="20"/>
                <w:lang w:val="en-US"/>
              </w:rPr>
              <w:t>MDMA-GP 1</w:t>
            </w:r>
          </w:p>
        </w:tc>
      </w:tr>
      <w:tr w:rsidR="006461E8" w:rsidTr="006461E8">
        <w:tc>
          <w:tcPr>
            <w:tcW w:w="1843" w:type="dxa"/>
          </w:tcPr>
          <w:p w:rsidR="006461E8" w:rsidRPr="006461E8" w:rsidRDefault="006461E8" w:rsidP="006461E8">
            <w:pPr>
              <w:pStyle w:val="af3"/>
              <w:ind w:left="0" w:firstLine="0"/>
              <w:rPr>
                <w:sz w:val="20"/>
              </w:rPr>
            </w:pPr>
            <w:r w:rsidRPr="006461E8">
              <w:rPr>
                <w:sz w:val="20"/>
              </w:rPr>
              <w:t>2</w:t>
            </w:r>
          </w:p>
        </w:tc>
        <w:tc>
          <w:tcPr>
            <w:tcW w:w="2551" w:type="dxa"/>
          </w:tcPr>
          <w:p w:rsidR="006461E8" w:rsidRPr="00C73646" w:rsidRDefault="00C73646" w:rsidP="006461E8">
            <w:pPr>
              <w:pStyle w:val="af3"/>
              <w:ind w:left="0" w:firstLine="0"/>
              <w:rPr>
                <w:sz w:val="20"/>
                <w:lang w:val="en-US"/>
              </w:rPr>
            </w:pPr>
            <w:r>
              <w:rPr>
                <w:sz w:val="20"/>
                <w:lang w:val="en-US"/>
              </w:rPr>
              <w:t>0x440</w:t>
            </w:r>
          </w:p>
        </w:tc>
        <w:tc>
          <w:tcPr>
            <w:tcW w:w="5387" w:type="dxa"/>
          </w:tcPr>
          <w:p w:rsidR="006461E8" w:rsidRPr="006461E8" w:rsidRDefault="007E0F71" w:rsidP="006461E8">
            <w:pPr>
              <w:pStyle w:val="af3"/>
              <w:ind w:left="0" w:firstLine="0"/>
              <w:rPr>
                <w:sz w:val="20"/>
              </w:rPr>
            </w:pPr>
            <w:r>
              <w:rPr>
                <w:sz w:val="20"/>
                <w:lang w:val="en-US"/>
              </w:rPr>
              <w:t>MDMA-GP 2</w:t>
            </w:r>
          </w:p>
        </w:tc>
      </w:tr>
      <w:tr w:rsidR="006461E8" w:rsidTr="006461E8">
        <w:tc>
          <w:tcPr>
            <w:tcW w:w="1843" w:type="dxa"/>
          </w:tcPr>
          <w:p w:rsidR="006461E8" w:rsidRPr="006461E8" w:rsidRDefault="006461E8" w:rsidP="006461E8">
            <w:pPr>
              <w:pStyle w:val="af3"/>
              <w:ind w:left="0" w:firstLine="0"/>
              <w:rPr>
                <w:sz w:val="20"/>
              </w:rPr>
            </w:pPr>
            <w:r w:rsidRPr="006461E8">
              <w:rPr>
                <w:sz w:val="20"/>
              </w:rPr>
              <w:t>3</w:t>
            </w:r>
          </w:p>
        </w:tc>
        <w:tc>
          <w:tcPr>
            <w:tcW w:w="2551" w:type="dxa"/>
          </w:tcPr>
          <w:p w:rsidR="006461E8" w:rsidRPr="00C73646" w:rsidRDefault="00C73646" w:rsidP="006461E8">
            <w:pPr>
              <w:pStyle w:val="af3"/>
              <w:ind w:left="0" w:firstLine="0"/>
              <w:rPr>
                <w:sz w:val="20"/>
                <w:lang w:val="en-US"/>
              </w:rPr>
            </w:pPr>
            <w:r>
              <w:rPr>
                <w:sz w:val="20"/>
                <w:lang w:val="en-US"/>
              </w:rPr>
              <w:t>0x460</w:t>
            </w:r>
          </w:p>
        </w:tc>
        <w:tc>
          <w:tcPr>
            <w:tcW w:w="5387" w:type="dxa"/>
          </w:tcPr>
          <w:p w:rsidR="006461E8" w:rsidRPr="006461E8" w:rsidRDefault="007E0F71" w:rsidP="006461E8">
            <w:pPr>
              <w:pStyle w:val="af3"/>
              <w:ind w:left="0" w:firstLine="0"/>
              <w:rPr>
                <w:sz w:val="20"/>
              </w:rPr>
            </w:pPr>
            <w:r>
              <w:rPr>
                <w:sz w:val="20"/>
                <w:lang w:val="en-US"/>
              </w:rPr>
              <w:t>MDMA-GP 3</w:t>
            </w:r>
          </w:p>
        </w:tc>
      </w:tr>
      <w:tr w:rsidR="006461E8" w:rsidTr="006461E8">
        <w:tc>
          <w:tcPr>
            <w:tcW w:w="1843" w:type="dxa"/>
          </w:tcPr>
          <w:p w:rsidR="006461E8" w:rsidRPr="006461E8" w:rsidRDefault="006461E8" w:rsidP="006461E8">
            <w:pPr>
              <w:pStyle w:val="af3"/>
              <w:ind w:left="0" w:firstLine="0"/>
              <w:rPr>
                <w:sz w:val="20"/>
              </w:rPr>
            </w:pPr>
            <w:r w:rsidRPr="006461E8">
              <w:rPr>
                <w:sz w:val="20"/>
              </w:rPr>
              <w:t>4</w:t>
            </w:r>
          </w:p>
        </w:tc>
        <w:tc>
          <w:tcPr>
            <w:tcW w:w="2551" w:type="dxa"/>
          </w:tcPr>
          <w:p w:rsidR="006461E8" w:rsidRPr="00C73646" w:rsidRDefault="00C73646" w:rsidP="006461E8">
            <w:pPr>
              <w:pStyle w:val="af3"/>
              <w:ind w:left="0" w:firstLine="0"/>
              <w:rPr>
                <w:sz w:val="20"/>
                <w:lang w:val="en-US"/>
              </w:rPr>
            </w:pPr>
            <w:r>
              <w:rPr>
                <w:sz w:val="20"/>
                <w:lang w:val="en-US"/>
              </w:rPr>
              <w:t>0x480</w:t>
            </w:r>
          </w:p>
        </w:tc>
        <w:tc>
          <w:tcPr>
            <w:tcW w:w="5387" w:type="dxa"/>
          </w:tcPr>
          <w:p w:rsidR="006461E8" w:rsidRPr="006461E8" w:rsidRDefault="007E0F71" w:rsidP="006461E8">
            <w:pPr>
              <w:pStyle w:val="af3"/>
              <w:ind w:left="0" w:firstLine="0"/>
              <w:rPr>
                <w:sz w:val="20"/>
              </w:rPr>
            </w:pPr>
            <w:r>
              <w:rPr>
                <w:sz w:val="20"/>
              </w:rPr>
              <w:t>МКИО 0</w:t>
            </w:r>
          </w:p>
        </w:tc>
      </w:tr>
      <w:tr w:rsidR="006461E8" w:rsidTr="006461E8">
        <w:tc>
          <w:tcPr>
            <w:tcW w:w="1843" w:type="dxa"/>
          </w:tcPr>
          <w:p w:rsidR="006461E8" w:rsidRPr="006461E8" w:rsidRDefault="006461E8" w:rsidP="006461E8">
            <w:pPr>
              <w:pStyle w:val="af3"/>
              <w:ind w:left="0" w:firstLine="0"/>
              <w:rPr>
                <w:sz w:val="20"/>
              </w:rPr>
            </w:pPr>
            <w:r w:rsidRPr="006461E8">
              <w:rPr>
                <w:sz w:val="20"/>
              </w:rPr>
              <w:t>5</w:t>
            </w:r>
          </w:p>
        </w:tc>
        <w:tc>
          <w:tcPr>
            <w:tcW w:w="2551" w:type="dxa"/>
          </w:tcPr>
          <w:p w:rsidR="006461E8" w:rsidRPr="00C73646" w:rsidRDefault="00C73646" w:rsidP="006461E8">
            <w:pPr>
              <w:pStyle w:val="af3"/>
              <w:ind w:left="0" w:firstLine="0"/>
              <w:rPr>
                <w:sz w:val="20"/>
                <w:lang w:val="en-US"/>
              </w:rPr>
            </w:pPr>
            <w:r>
              <w:rPr>
                <w:sz w:val="20"/>
                <w:lang w:val="en-US"/>
              </w:rPr>
              <w:t>0x4A0</w:t>
            </w:r>
          </w:p>
        </w:tc>
        <w:tc>
          <w:tcPr>
            <w:tcW w:w="5387" w:type="dxa"/>
          </w:tcPr>
          <w:p w:rsidR="006461E8" w:rsidRPr="007E0F71" w:rsidRDefault="007E0F71" w:rsidP="006461E8">
            <w:pPr>
              <w:pStyle w:val="af3"/>
              <w:ind w:left="0" w:firstLine="0"/>
              <w:rPr>
                <w:sz w:val="20"/>
              </w:rPr>
            </w:pPr>
            <w:r>
              <w:rPr>
                <w:sz w:val="20"/>
              </w:rPr>
              <w:t>МКИО 1</w:t>
            </w:r>
          </w:p>
        </w:tc>
      </w:tr>
      <w:tr w:rsidR="006461E8" w:rsidTr="006461E8">
        <w:tc>
          <w:tcPr>
            <w:tcW w:w="1843" w:type="dxa"/>
          </w:tcPr>
          <w:p w:rsidR="006461E8" w:rsidRPr="006461E8" w:rsidRDefault="006461E8" w:rsidP="006461E8">
            <w:pPr>
              <w:pStyle w:val="af3"/>
              <w:ind w:left="0" w:firstLine="0"/>
              <w:rPr>
                <w:sz w:val="20"/>
              </w:rPr>
            </w:pPr>
            <w:r w:rsidRPr="006461E8">
              <w:rPr>
                <w:sz w:val="20"/>
              </w:rPr>
              <w:t>6</w:t>
            </w:r>
          </w:p>
        </w:tc>
        <w:tc>
          <w:tcPr>
            <w:tcW w:w="2551" w:type="dxa"/>
          </w:tcPr>
          <w:p w:rsidR="006461E8" w:rsidRPr="00C73646" w:rsidRDefault="00C73646" w:rsidP="006461E8">
            <w:pPr>
              <w:pStyle w:val="af3"/>
              <w:ind w:left="0" w:firstLine="0"/>
              <w:rPr>
                <w:sz w:val="20"/>
                <w:lang w:val="en-US"/>
              </w:rPr>
            </w:pPr>
            <w:r>
              <w:rPr>
                <w:sz w:val="20"/>
                <w:lang w:val="en-US"/>
              </w:rPr>
              <w:t>0x4C0</w:t>
            </w:r>
          </w:p>
        </w:tc>
        <w:tc>
          <w:tcPr>
            <w:tcW w:w="5387" w:type="dxa"/>
          </w:tcPr>
          <w:p w:rsidR="006461E8" w:rsidRPr="006461E8" w:rsidRDefault="007E0F71" w:rsidP="006461E8">
            <w:pPr>
              <w:pStyle w:val="af3"/>
              <w:ind w:left="0" w:firstLine="0"/>
              <w:rPr>
                <w:sz w:val="20"/>
              </w:rPr>
            </w:pPr>
            <w:r>
              <w:rPr>
                <w:sz w:val="20"/>
              </w:rPr>
              <w:t>Резерв</w:t>
            </w:r>
          </w:p>
        </w:tc>
      </w:tr>
      <w:tr w:rsidR="006461E8" w:rsidTr="006461E8">
        <w:tc>
          <w:tcPr>
            <w:tcW w:w="1843" w:type="dxa"/>
          </w:tcPr>
          <w:p w:rsidR="006461E8" w:rsidRPr="006461E8" w:rsidRDefault="006461E8" w:rsidP="006461E8">
            <w:pPr>
              <w:pStyle w:val="af3"/>
              <w:ind w:left="0" w:firstLine="0"/>
              <w:rPr>
                <w:sz w:val="20"/>
              </w:rPr>
            </w:pPr>
            <w:r w:rsidRPr="006461E8">
              <w:rPr>
                <w:sz w:val="20"/>
              </w:rPr>
              <w:t>7</w:t>
            </w:r>
          </w:p>
        </w:tc>
        <w:tc>
          <w:tcPr>
            <w:tcW w:w="2551" w:type="dxa"/>
          </w:tcPr>
          <w:p w:rsidR="006461E8" w:rsidRPr="00C73646" w:rsidRDefault="00C73646" w:rsidP="006461E8">
            <w:pPr>
              <w:pStyle w:val="af3"/>
              <w:ind w:left="0" w:firstLine="0"/>
              <w:rPr>
                <w:sz w:val="20"/>
                <w:lang w:val="en-US"/>
              </w:rPr>
            </w:pPr>
            <w:r>
              <w:rPr>
                <w:sz w:val="20"/>
                <w:lang w:val="en-US"/>
              </w:rPr>
              <w:t>0x4E0</w:t>
            </w:r>
          </w:p>
        </w:tc>
        <w:tc>
          <w:tcPr>
            <w:tcW w:w="5387" w:type="dxa"/>
          </w:tcPr>
          <w:p w:rsidR="006461E8" w:rsidRPr="006461E8" w:rsidRDefault="007E0F71" w:rsidP="006461E8">
            <w:pPr>
              <w:pStyle w:val="af3"/>
              <w:ind w:left="0" w:firstLine="0"/>
              <w:rPr>
                <w:sz w:val="20"/>
              </w:rPr>
            </w:pPr>
            <w:r>
              <w:rPr>
                <w:sz w:val="20"/>
              </w:rPr>
              <w:t>Резерв</w:t>
            </w:r>
          </w:p>
        </w:tc>
      </w:tr>
      <w:tr w:rsidR="006461E8" w:rsidTr="006461E8">
        <w:tc>
          <w:tcPr>
            <w:tcW w:w="1843" w:type="dxa"/>
          </w:tcPr>
          <w:p w:rsidR="006461E8" w:rsidRPr="006461E8" w:rsidRDefault="006461E8" w:rsidP="006461E8">
            <w:pPr>
              <w:pStyle w:val="af3"/>
              <w:ind w:left="0" w:firstLine="0"/>
              <w:rPr>
                <w:sz w:val="20"/>
              </w:rPr>
            </w:pPr>
            <w:r w:rsidRPr="006461E8">
              <w:rPr>
                <w:sz w:val="20"/>
              </w:rPr>
              <w:t>8</w:t>
            </w:r>
          </w:p>
        </w:tc>
        <w:tc>
          <w:tcPr>
            <w:tcW w:w="2551" w:type="dxa"/>
          </w:tcPr>
          <w:p w:rsidR="006461E8" w:rsidRPr="00C73646" w:rsidRDefault="00C73646" w:rsidP="006461E8">
            <w:pPr>
              <w:pStyle w:val="af3"/>
              <w:ind w:left="0" w:firstLine="0"/>
              <w:rPr>
                <w:sz w:val="20"/>
                <w:lang w:val="en-US"/>
              </w:rPr>
            </w:pPr>
            <w:r>
              <w:rPr>
                <w:sz w:val="20"/>
                <w:lang w:val="en-US"/>
              </w:rPr>
              <w:t>0x500</w:t>
            </w:r>
          </w:p>
        </w:tc>
        <w:tc>
          <w:tcPr>
            <w:tcW w:w="5387" w:type="dxa"/>
          </w:tcPr>
          <w:p w:rsidR="006461E8" w:rsidRPr="007E0F71" w:rsidRDefault="007E0F71" w:rsidP="006461E8">
            <w:pPr>
              <w:pStyle w:val="af3"/>
              <w:ind w:left="0" w:firstLine="0"/>
              <w:rPr>
                <w:sz w:val="20"/>
                <w:lang w:val="en-US"/>
              </w:rPr>
            </w:pPr>
            <w:r>
              <w:rPr>
                <w:sz w:val="20"/>
                <w:lang w:val="en-US"/>
              </w:rPr>
              <w:t>ARINC-429</w:t>
            </w:r>
          </w:p>
        </w:tc>
      </w:tr>
      <w:tr w:rsidR="006461E8" w:rsidRPr="00A77AC0" w:rsidTr="006461E8">
        <w:tc>
          <w:tcPr>
            <w:tcW w:w="1843" w:type="dxa"/>
          </w:tcPr>
          <w:p w:rsidR="006461E8" w:rsidRPr="006461E8" w:rsidRDefault="006461E8" w:rsidP="006461E8">
            <w:pPr>
              <w:pStyle w:val="af3"/>
              <w:ind w:left="0" w:firstLine="0"/>
              <w:rPr>
                <w:sz w:val="20"/>
              </w:rPr>
            </w:pPr>
            <w:r w:rsidRPr="006461E8">
              <w:rPr>
                <w:sz w:val="20"/>
              </w:rPr>
              <w:t>9</w:t>
            </w:r>
          </w:p>
        </w:tc>
        <w:tc>
          <w:tcPr>
            <w:tcW w:w="2551" w:type="dxa"/>
          </w:tcPr>
          <w:p w:rsidR="006461E8" w:rsidRPr="00C73646" w:rsidRDefault="00C73646" w:rsidP="006461E8">
            <w:pPr>
              <w:pStyle w:val="af3"/>
              <w:ind w:left="0" w:firstLine="0"/>
              <w:rPr>
                <w:sz w:val="20"/>
                <w:lang w:val="en-US"/>
              </w:rPr>
            </w:pPr>
            <w:r>
              <w:rPr>
                <w:sz w:val="20"/>
                <w:lang w:val="en-US"/>
              </w:rPr>
              <w:t>0x520</w:t>
            </w:r>
          </w:p>
        </w:tc>
        <w:tc>
          <w:tcPr>
            <w:tcW w:w="5387" w:type="dxa"/>
          </w:tcPr>
          <w:p w:rsidR="006461E8" w:rsidRPr="007E0F71" w:rsidRDefault="007E0F71" w:rsidP="006461E8">
            <w:pPr>
              <w:pStyle w:val="af3"/>
              <w:ind w:left="0" w:firstLine="0"/>
              <w:rPr>
                <w:sz w:val="20"/>
                <w:lang w:val="en-US"/>
              </w:rPr>
            </w:pPr>
            <w:r>
              <w:rPr>
                <w:sz w:val="20"/>
                <w:lang w:val="en-US"/>
              </w:rPr>
              <w:t xml:space="preserve">GIC </w:t>
            </w:r>
            <w:r>
              <w:rPr>
                <w:sz w:val="20"/>
              </w:rPr>
              <w:t>и</w:t>
            </w:r>
            <w:r w:rsidRPr="007E0F71">
              <w:rPr>
                <w:sz w:val="20"/>
                <w:lang w:val="en-US"/>
              </w:rPr>
              <w:t xml:space="preserve"> </w:t>
            </w:r>
            <w:r>
              <w:rPr>
                <w:sz w:val="20"/>
                <w:lang w:val="en-US"/>
              </w:rPr>
              <w:t>EXT_IRQ_GEN</w:t>
            </w:r>
          </w:p>
        </w:tc>
      </w:tr>
    </w:tbl>
    <w:p w:rsidR="00DB360D" w:rsidRPr="007E0F71" w:rsidRDefault="00DB360D" w:rsidP="00A71FD4">
      <w:pPr>
        <w:pStyle w:val="af3"/>
        <w:ind w:left="0" w:firstLine="0"/>
        <w:rPr>
          <w:lang w:val="en-US"/>
        </w:rPr>
      </w:pPr>
    </w:p>
    <w:p w:rsidR="00552FF3" w:rsidRDefault="00552FF3" w:rsidP="00CF0178">
      <w:pPr>
        <w:pStyle w:val="51"/>
      </w:pPr>
      <w:bookmarkStart w:id="601" w:name="_Toc17300206"/>
      <w:r w:rsidRPr="0096073A">
        <w:t xml:space="preserve">Блок сдвоенных таймеров </w:t>
      </w:r>
      <w:r w:rsidR="00D052F4">
        <w:rPr>
          <w:lang w:val="en-US"/>
        </w:rPr>
        <w:t>(</w:t>
      </w:r>
      <w:r w:rsidRPr="0096073A">
        <w:t>DIT</w:t>
      </w:r>
      <w:r w:rsidR="00D052F4">
        <w:rPr>
          <w:lang w:val="en-US"/>
        </w:rPr>
        <w:t>)</w:t>
      </w:r>
      <w:bookmarkEnd w:id="601"/>
    </w:p>
    <w:p w:rsidR="00F21D22" w:rsidRPr="0096073A" w:rsidRDefault="00552FF3" w:rsidP="00CF0178">
      <w:pPr>
        <w:pStyle w:val="6"/>
      </w:pPr>
      <w:bookmarkStart w:id="602" w:name="_Toc17300207"/>
      <w:r>
        <w:t xml:space="preserve">Общее описание </w:t>
      </w:r>
      <w:r w:rsidR="00F21D22" w:rsidRPr="0096073A">
        <w:t>DIT</w:t>
      </w:r>
      <w:bookmarkEnd w:id="594"/>
      <w:bookmarkEnd w:id="595"/>
      <w:bookmarkEnd w:id="596"/>
      <w:bookmarkEnd w:id="597"/>
      <w:bookmarkEnd w:id="598"/>
      <w:bookmarkEnd w:id="602"/>
    </w:p>
    <w:p w:rsidR="00F21D22" w:rsidRDefault="00F21D22" w:rsidP="009D5909">
      <w:pPr>
        <w:pStyle w:val="af3"/>
      </w:pPr>
      <w:r>
        <w:t>Блок сдвоенных таймеров имеет следующие характеристики:</w:t>
      </w:r>
    </w:p>
    <w:p w:rsidR="00F21D22" w:rsidRPr="00443B7C" w:rsidRDefault="00F21D22" w:rsidP="00931A64">
      <w:pPr>
        <w:pStyle w:val="af3"/>
        <w:numPr>
          <w:ilvl w:val="0"/>
          <w:numId w:val="172"/>
        </w:numPr>
      </w:pPr>
      <w:r w:rsidRPr="00443B7C">
        <w:t>два 32- или 16-разрядных таймера;</w:t>
      </w:r>
    </w:p>
    <w:p w:rsidR="00F21D22" w:rsidRPr="00443B7C" w:rsidRDefault="00F21D22" w:rsidP="00931A64">
      <w:pPr>
        <w:pStyle w:val="af3"/>
        <w:numPr>
          <w:ilvl w:val="0"/>
          <w:numId w:val="172"/>
        </w:numPr>
      </w:pPr>
      <w:r w:rsidRPr="00443B7C">
        <w:t>для каждого таймера можно настроить режим его работы (свободный счет, периодичный, одиночный);</w:t>
      </w:r>
    </w:p>
    <w:p w:rsidR="00F21D22" w:rsidRPr="00443B7C" w:rsidRDefault="00F21D22" w:rsidP="00931A64">
      <w:pPr>
        <w:pStyle w:val="af3"/>
        <w:numPr>
          <w:ilvl w:val="0"/>
          <w:numId w:val="172"/>
        </w:numPr>
      </w:pPr>
      <w:r w:rsidRPr="00443B7C">
        <w:t>каждый таймер имеет собственный выход прерывания;</w:t>
      </w:r>
    </w:p>
    <w:p w:rsidR="00F21D22" w:rsidRPr="00443B7C" w:rsidRDefault="00F21D22" w:rsidP="00931A64">
      <w:pPr>
        <w:pStyle w:val="af3"/>
        <w:numPr>
          <w:ilvl w:val="0"/>
          <w:numId w:val="172"/>
        </w:numPr>
      </w:pPr>
      <w:r w:rsidRPr="00443B7C">
        <w:t>подключение к системной шине СБИС через интерфейс AMBA APB.</w:t>
      </w:r>
    </w:p>
    <w:p w:rsidR="00F21D22" w:rsidRDefault="00E329C2" w:rsidP="000235C2">
      <w:pPr>
        <w:pStyle w:val="6"/>
      </w:pPr>
      <w:bookmarkStart w:id="603" w:name="_Toc17300208"/>
      <w:r>
        <w:t>Структурная схема</w:t>
      </w:r>
      <w:r w:rsidR="00F21D22">
        <w:t xml:space="preserve"> </w:t>
      </w:r>
      <w:r w:rsidR="00D052F4">
        <w:rPr>
          <w:lang w:val="en-US"/>
        </w:rPr>
        <w:t>DIT</w:t>
      </w:r>
      <w:bookmarkEnd w:id="603"/>
    </w:p>
    <w:p w:rsidR="00F21D22" w:rsidRDefault="001D2CE3" w:rsidP="009D5909">
      <w:pPr>
        <w:pStyle w:val="af3"/>
      </w:pPr>
      <w:r>
        <w:rPr>
          <w:lang w:val="en-US"/>
        </w:rPr>
        <w:t>DIT</w:t>
      </w:r>
      <w:r>
        <w:t xml:space="preserve"> </w:t>
      </w:r>
      <w:r w:rsidR="00F21D22">
        <w:t xml:space="preserve">не имеет сигналов, соединенных с внешними выводами микросхемы. На рисунке </w:t>
      </w:r>
      <w:r w:rsidR="00762C7C">
        <w:fldChar w:fldCharType="begin"/>
      </w:r>
      <w:r w:rsidR="00762C7C">
        <w:instrText xml:space="preserve"> REF _Ref461706452 \h  \* MERGEFORMAT </w:instrText>
      </w:r>
      <w:r w:rsidR="00762C7C">
        <w:fldChar w:fldCharType="separate"/>
      </w:r>
      <w:r w:rsidR="006422AE" w:rsidRPr="006422AE">
        <w:rPr>
          <w:vanish/>
        </w:rPr>
        <w:t xml:space="preserve">Рисунок </w:t>
      </w:r>
      <w:r w:rsidR="006422AE">
        <w:rPr>
          <w:noProof/>
        </w:rPr>
        <w:t>28</w:t>
      </w:r>
      <w:r w:rsidR="00762C7C">
        <w:fldChar w:fldCharType="end"/>
      </w:r>
      <w:r w:rsidR="00443B7C">
        <w:t xml:space="preserve"> </w:t>
      </w:r>
      <w:r w:rsidR="00F21D22">
        <w:t xml:space="preserve">приведена структурная схема блока </w:t>
      </w:r>
      <w:r w:rsidR="00F21D22">
        <w:rPr>
          <w:lang w:val="en-US"/>
        </w:rPr>
        <w:t>DIT</w:t>
      </w:r>
      <w:r w:rsidR="00F21D22">
        <w:t>.</w:t>
      </w:r>
    </w:p>
    <w:p w:rsidR="00F21D22" w:rsidRDefault="00A53B53" w:rsidP="009D5909">
      <w:pPr>
        <w:pStyle w:val="af3"/>
        <w:jc w:val="center"/>
      </w:pPr>
      <w:r>
        <w:object w:dxaOrig="7743" w:dyaOrig="5043">
          <v:shape id="_x0000_i1046" type="#_x0000_t75" style="width:237pt;height:151.5pt" o:ole="">
            <v:imagedata r:id="rId62" o:title=""/>
          </v:shape>
          <o:OLEObject Type="Embed" ProgID="Visio.Drawing.11" ShapeID="_x0000_i1046" DrawAspect="Content" ObjectID="_1633434541" r:id="rId63"/>
        </w:object>
      </w:r>
    </w:p>
    <w:p w:rsidR="00F21D22" w:rsidRDefault="00F21D22" w:rsidP="00BD0359">
      <w:pPr>
        <w:pStyle w:val="aff9"/>
      </w:pPr>
      <w:bookmarkStart w:id="604" w:name="_Ref461706452"/>
      <w:bookmarkStart w:id="605" w:name="_Toc49567761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8</w:t>
      </w:r>
      <w:r w:rsidR="00BF6B65">
        <w:rPr>
          <w:noProof/>
        </w:rPr>
        <w:fldChar w:fldCharType="end"/>
      </w:r>
      <w:bookmarkEnd w:id="604"/>
      <w:r>
        <w:t xml:space="preserve"> </w:t>
      </w:r>
      <w:r w:rsidR="001D2CE3">
        <w:t>–</w:t>
      </w:r>
      <w:r>
        <w:t xml:space="preserve"> </w:t>
      </w:r>
      <w:r w:rsidRPr="003B12F8">
        <w:t>Структурная схема блока сдвоенных таймеров</w:t>
      </w:r>
      <w:bookmarkEnd w:id="605"/>
    </w:p>
    <w:p w:rsidR="00F35F55" w:rsidRPr="00F35F55" w:rsidRDefault="00F35F55" w:rsidP="00F35F55">
      <w:pPr>
        <w:pStyle w:val="af3"/>
      </w:pPr>
    </w:p>
    <w:p w:rsidR="00E329C2" w:rsidRPr="00E329C2" w:rsidRDefault="00E329C2" w:rsidP="00CF0178">
      <w:pPr>
        <w:pStyle w:val="6"/>
      </w:pPr>
      <w:bookmarkStart w:id="606" w:name="_Toc17300209"/>
      <w:r>
        <w:t xml:space="preserve">Принципы функционирования </w:t>
      </w:r>
      <w:r w:rsidR="00D052F4" w:rsidRPr="000873C5">
        <w:rPr>
          <w:lang w:val="en-US"/>
        </w:rPr>
        <w:t>DIT</w:t>
      </w:r>
      <w:bookmarkEnd w:id="606"/>
    </w:p>
    <w:p w:rsidR="00F21D22" w:rsidRDefault="00F21D22" w:rsidP="009D5909">
      <w:pPr>
        <w:pStyle w:val="af3"/>
      </w:pPr>
      <w:r>
        <w:rPr>
          <w:lang w:val="en-US"/>
        </w:rPr>
        <w:t>DIT</w:t>
      </w:r>
      <w:r>
        <w:t xml:space="preserve"> состоит из двух идентичных блоков Timer 1 и Timer 2, каждый из которых может функционировать в 16- или 32-битном режиме. Внутри каждого блока находится счетчик.</w:t>
      </w:r>
    </w:p>
    <w:p w:rsidR="00F21D22" w:rsidRDefault="00F21D22" w:rsidP="009D5909">
      <w:pPr>
        <w:pStyle w:val="af3"/>
      </w:pPr>
      <w:r>
        <w:t>Оба таймера могут быть программно настроены на работу в одном из следующих режимов:</w:t>
      </w:r>
    </w:p>
    <w:p w:rsidR="00F21D22" w:rsidRPr="00443B7C" w:rsidRDefault="00F21D22" w:rsidP="00931A64">
      <w:pPr>
        <w:pStyle w:val="af3"/>
        <w:numPr>
          <w:ilvl w:val="0"/>
          <w:numId w:val="173"/>
        </w:numPr>
      </w:pPr>
      <w:r w:rsidRPr="00443B7C">
        <w:t>свободный счет (free-running) – счетчик таймера постоянно декрементируется, счет автоматически начинается с максимального значения после достижения нуля;</w:t>
      </w:r>
    </w:p>
    <w:p w:rsidR="00F21D22" w:rsidRPr="00443B7C" w:rsidRDefault="00F21D22" w:rsidP="00931A64">
      <w:pPr>
        <w:pStyle w:val="af3"/>
        <w:numPr>
          <w:ilvl w:val="0"/>
          <w:numId w:val="173"/>
        </w:numPr>
      </w:pPr>
      <w:r w:rsidRPr="00443B7C">
        <w:t>периодичный (periodic) – аналогично предыдущему, только после достижения нуля счет начинается со значения, предварительно загруженного в регистр TimerXLoad;</w:t>
      </w:r>
    </w:p>
    <w:p w:rsidR="00F21D22" w:rsidRPr="00443B7C" w:rsidRDefault="00F21D22" w:rsidP="00931A64">
      <w:pPr>
        <w:pStyle w:val="af3"/>
        <w:numPr>
          <w:ilvl w:val="0"/>
          <w:numId w:val="173"/>
        </w:numPr>
      </w:pPr>
      <w:r w:rsidRPr="00443B7C">
        <w:t>одиночный (one-shot) – счетчик начинает декрементироваться со значения, загруженного в регистр TimerXLoad, после достижения нуля счет останавливается.</w:t>
      </w:r>
    </w:p>
    <w:p w:rsidR="00F21D22" w:rsidRDefault="00F21D22" w:rsidP="009D5909">
      <w:pPr>
        <w:pStyle w:val="af3"/>
      </w:pPr>
      <w:r>
        <w:t>Ниже приведена последовательность работы c таймерами:</w:t>
      </w:r>
    </w:p>
    <w:p w:rsidR="00F21D22" w:rsidRDefault="00813841" w:rsidP="00931A64">
      <w:pPr>
        <w:pStyle w:val="aa"/>
        <w:numPr>
          <w:ilvl w:val="0"/>
          <w:numId w:val="97"/>
        </w:numPr>
        <w:ind w:right="170"/>
      </w:pPr>
      <w:r>
        <w:t>П</w:t>
      </w:r>
      <w:r w:rsidR="00F21D22">
        <w:t>ровести начальные настройки используемого таймера, т.е. прописать поля регистра TimerXControl.</w:t>
      </w:r>
    </w:p>
    <w:p w:rsidR="00F21D22" w:rsidRDefault="00F21D22" w:rsidP="00980497">
      <w:pPr>
        <w:pStyle w:val="aa"/>
        <w:ind w:right="170"/>
      </w:pPr>
      <w:r>
        <w:t>Загрузить начальное значение счетчика в регистр TimerXLoad.</w:t>
      </w:r>
    </w:p>
    <w:p w:rsidR="00F21D22" w:rsidRDefault="00F21D22" w:rsidP="00980497">
      <w:pPr>
        <w:pStyle w:val="aa"/>
        <w:ind w:right="170"/>
      </w:pPr>
      <w:r>
        <w:t>Разрешить счет путем установки бита TimerEn регистра TimerXControl. Если после установки этого бита записать новое значение в регистр TimerXLoad, то счетчик продолжит декрементироваться с нового значения.</w:t>
      </w:r>
    </w:p>
    <w:p w:rsidR="00F21D22" w:rsidRDefault="00F21D22" w:rsidP="00980497">
      <w:pPr>
        <w:pStyle w:val="aa"/>
        <w:ind w:right="170"/>
      </w:pPr>
      <w:r>
        <w:t>Другой способ записать новое значение счетчика заключается в записи фонового регистра TimerXBGLoad. Эта запись не будет иметь мгновенного эффекта, вместо этого записанное значение перепишется в регистр TimerX</w:t>
      </w:r>
      <w:r w:rsidR="00980497">
        <w:t>Load автоматически по достижении</w:t>
      </w:r>
      <w:r>
        <w:t xml:space="preserve"> счетчиком нулевого значения.</w:t>
      </w:r>
    </w:p>
    <w:p w:rsidR="00F21D22" w:rsidRDefault="00F21D22" w:rsidP="00980497">
      <w:pPr>
        <w:pStyle w:val="aa"/>
        <w:ind w:right="170"/>
      </w:pPr>
      <w:r>
        <w:t>Текущее значение счетчика может быть считано из регистра TimerXValue в любой момент времени.</w:t>
      </w:r>
    </w:p>
    <w:p w:rsidR="00F21D22" w:rsidRDefault="00F21D22" w:rsidP="00980497">
      <w:pPr>
        <w:pStyle w:val="aa"/>
        <w:ind w:right="170"/>
      </w:pPr>
      <w:r>
        <w:t>Каждый раз, когда счетчик достигает нулевого значения, генерируется прерывание. Для сброса сгенерированного прерывания необходимо произвести запись в регистр TimerXIntClr. Генерация прерывания может быть замаскирована путем установки соответствующих битов регистра управления TimerXControl.</w:t>
      </w:r>
    </w:p>
    <w:p w:rsidR="00E329C2" w:rsidRDefault="00E329C2" w:rsidP="009D5909">
      <w:pPr>
        <w:pStyle w:val="af3"/>
      </w:pPr>
    </w:p>
    <w:p w:rsidR="00E329C2" w:rsidRPr="008D106D" w:rsidRDefault="001D2CE3" w:rsidP="009D5909">
      <w:pPr>
        <w:pStyle w:val="af3"/>
      </w:pPr>
      <w:r>
        <w:rPr>
          <w:lang w:val="en-US"/>
        </w:rPr>
        <w:t>DIT</w:t>
      </w:r>
      <w:r>
        <w:t xml:space="preserve"> </w:t>
      </w:r>
      <w:r w:rsidR="00E329C2">
        <w:t xml:space="preserve">имеет </w:t>
      </w:r>
      <w:r w:rsidR="00753AE4">
        <w:t>два</w:t>
      </w:r>
      <w:r w:rsidR="00E329C2">
        <w:t xml:space="preserve"> прерывания, каждое из которых подключено к системному контроллеру прерываний (GIC). </w:t>
      </w:r>
    </w:p>
    <w:p w:rsidR="00E329C2" w:rsidRDefault="00E329C2" w:rsidP="009D5909">
      <w:pPr>
        <w:pStyle w:val="af3"/>
      </w:pPr>
    </w:p>
    <w:p w:rsidR="00F21D22" w:rsidRDefault="00E329C2" w:rsidP="000235C2">
      <w:pPr>
        <w:pStyle w:val="6"/>
      </w:pPr>
      <w:bookmarkStart w:id="607" w:name="_Toc17300210"/>
      <w:r>
        <w:t>Описание регистров</w:t>
      </w:r>
      <w:r w:rsidR="00F21D22" w:rsidRPr="00F53E29">
        <w:t xml:space="preserve"> </w:t>
      </w:r>
      <w:r w:rsidR="00D052F4">
        <w:rPr>
          <w:lang w:val="en-US"/>
        </w:rPr>
        <w:t>DIT</w:t>
      </w:r>
      <w:bookmarkEnd w:id="607"/>
    </w:p>
    <w:p w:rsidR="00E329C2" w:rsidRPr="002274E7" w:rsidRDefault="00E329C2" w:rsidP="000235C2">
      <w:pPr>
        <w:pStyle w:val="7"/>
        <w:rPr>
          <w:lang w:val="ru-RU"/>
        </w:rPr>
      </w:pPr>
      <w:r>
        <w:rPr>
          <w:lang w:val="ru-RU"/>
        </w:rPr>
        <w:t>Карта</w:t>
      </w:r>
      <w:r w:rsidRPr="002274E7">
        <w:rPr>
          <w:lang w:val="ru-RU"/>
        </w:rPr>
        <w:t xml:space="preserve"> регистров </w:t>
      </w:r>
      <w:r w:rsidR="00D052F4">
        <w:rPr>
          <w:lang w:val="en-US"/>
        </w:rPr>
        <w:t>DIT</w:t>
      </w:r>
    </w:p>
    <w:p w:rsidR="006422AE" w:rsidRPr="006422AE" w:rsidRDefault="00F21D22" w:rsidP="006422AE">
      <w:pPr>
        <w:pStyle w:val="af3"/>
        <w:outlineLvl w:val="0"/>
        <w:rPr>
          <w:vanish/>
        </w:rPr>
      </w:pPr>
      <w:r>
        <w:t>Спецификация регистров</w:t>
      </w:r>
      <w:r w:rsidR="00CB587F" w:rsidRPr="00CB587F">
        <w:t xml:space="preserve"> </w:t>
      </w:r>
      <w:r w:rsidR="00CB587F">
        <w:t>блока сдвоенных таймеров DIT</w:t>
      </w:r>
      <w:r>
        <w:t xml:space="preserve"> представлена в таблице</w:t>
      </w:r>
      <w:r w:rsidR="005E1212">
        <w:t xml:space="preserve"> </w:t>
      </w:r>
      <w:r w:rsidR="00BF6B65">
        <w:fldChar w:fldCharType="begin"/>
      </w:r>
      <w:r w:rsidR="009F2008">
        <w:instrText xml:space="preserve"> REF _Ref495681494 \h  \* MERGEFORMAT </w:instrText>
      </w:r>
      <w:r w:rsidR="00BF6B65">
        <w:fldChar w:fldCharType="separate"/>
      </w:r>
    </w:p>
    <w:p w:rsidR="007C15E9" w:rsidRDefault="006422AE" w:rsidP="009D5909">
      <w:pPr>
        <w:pStyle w:val="af3"/>
      </w:pPr>
      <w:r w:rsidRPr="006422AE">
        <w:rPr>
          <w:vanish/>
        </w:rPr>
        <w:t>Таблица</w:t>
      </w:r>
      <w:r>
        <w:rPr>
          <w:noProof/>
        </w:rPr>
        <w:t xml:space="preserve"> 93</w:t>
      </w:r>
      <w:r w:rsidR="00BF6B65">
        <w:fldChar w:fldCharType="end"/>
      </w:r>
      <w:r w:rsidR="00F21D22">
        <w:t>.</w:t>
      </w:r>
      <w:bookmarkStart w:id="608" w:name="_Ref495681494"/>
    </w:p>
    <w:p w:rsidR="005E1212" w:rsidRDefault="005E1212" w:rsidP="002815D9">
      <w:pPr>
        <w:pStyle w:val="aff8"/>
      </w:pPr>
      <w:bookmarkStart w:id="609" w:name="_Toc52894485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3</w:t>
      </w:r>
      <w:r w:rsidR="00BF6B65">
        <w:rPr>
          <w:noProof/>
        </w:rPr>
        <w:fldChar w:fldCharType="end"/>
      </w:r>
      <w:bookmarkEnd w:id="608"/>
      <w:r>
        <w:t xml:space="preserve"> </w:t>
      </w:r>
      <w:r w:rsidR="00443B7C">
        <w:t>–</w:t>
      </w:r>
      <w:r>
        <w:t xml:space="preserve"> </w:t>
      </w:r>
      <w:r w:rsidRPr="00F53E29">
        <w:t xml:space="preserve">Спецификация регистров блока </w:t>
      </w:r>
      <w:r w:rsidRPr="00FC2124">
        <w:rPr>
          <w:lang w:val="en-US"/>
        </w:rPr>
        <w:t>DIT</w:t>
      </w:r>
      <w:bookmarkEnd w:id="609"/>
    </w:p>
    <w:tbl>
      <w:tblPr>
        <w:tblStyle w:val="afffff1"/>
        <w:tblW w:w="4612" w:type="pct"/>
        <w:jc w:val="center"/>
        <w:tblLook w:val="04A0" w:firstRow="1" w:lastRow="0" w:firstColumn="1" w:lastColumn="0" w:noHBand="0" w:noVBand="1"/>
      </w:tblPr>
      <w:tblGrid>
        <w:gridCol w:w="806"/>
        <w:gridCol w:w="1942"/>
        <w:gridCol w:w="856"/>
        <w:gridCol w:w="915"/>
        <w:gridCol w:w="1306"/>
        <w:gridCol w:w="3919"/>
      </w:tblGrid>
      <w:tr w:rsidR="001D2CE3" w:rsidRPr="00985AB6" w:rsidTr="00C31C3C">
        <w:trPr>
          <w:cantSplit/>
          <w:tblHeader/>
          <w:jc w:val="center"/>
        </w:trPr>
        <w:tc>
          <w:tcPr>
            <w:tcW w:w="806" w:type="dxa"/>
            <w:shd w:val="clear" w:color="auto" w:fill="auto"/>
          </w:tcPr>
          <w:p w:rsidR="001D2CE3" w:rsidRPr="00B747C7" w:rsidRDefault="001D2CE3" w:rsidP="009D5909">
            <w:pPr>
              <w:pStyle w:val="afffa"/>
              <w:keepNext w:val="0"/>
              <w:rPr>
                <w:b/>
              </w:rPr>
            </w:pPr>
            <w:r w:rsidRPr="00B747C7">
              <w:rPr>
                <w:b/>
              </w:rPr>
              <w:t>Адрес</w:t>
            </w:r>
          </w:p>
        </w:tc>
        <w:tc>
          <w:tcPr>
            <w:tcW w:w="1942" w:type="dxa"/>
          </w:tcPr>
          <w:p w:rsidR="001D2CE3" w:rsidRDefault="001D2CE3" w:rsidP="009D5909">
            <w:pPr>
              <w:pStyle w:val="afffa"/>
              <w:keepNext w:val="0"/>
              <w:rPr>
                <w:b/>
              </w:rPr>
            </w:pPr>
            <w:r w:rsidRPr="00B747C7">
              <w:rPr>
                <w:b/>
              </w:rPr>
              <w:t>Имя</w:t>
            </w:r>
          </w:p>
        </w:tc>
        <w:tc>
          <w:tcPr>
            <w:tcW w:w="856" w:type="dxa"/>
            <w:shd w:val="clear" w:color="auto" w:fill="auto"/>
          </w:tcPr>
          <w:p w:rsidR="001D2CE3" w:rsidRPr="00B747C7" w:rsidRDefault="001D2CE3" w:rsidP="009D5909">
            <w:pPr>
              <w:pStyle w:val="afffa"/>
              <w:keepNext w:val="0"/>
              <w:rPr>
                <w:b/>
              </w:rPr>
            </w:pPr>
            <w:r>
              <w:rPr>
                <w:b/>
              </w:rPr>
              <w:t>Доступ</w:t>
            </w:r>
          </w:p>
        </w:tc>
        <w:tc>
          <w:tcPr>
            <w:tcW w:w="915" w:type="dxa"/>
            <w:shd w:val="clear" w:color="auto" w:fill="auto"/>
          </w:tcPr>
          <w:p w:rsidR="001D2CE3" w:rsidRPr="00B747C7" w:rsidRDefault="001D2CE3" w:rsidP="009D5909">
            <w:pPr>
              <w:pStyle w:val="afffa"/>
              <w:keepNext w:val="0"/>
              <w:rPr>
                <w:b/>
              </w:rPr>
            </w:pPr>
            <w:r w:rsidRPr="00B747C7">
              <w:rPr>
                <w:b/>
              </w:rPr>
              <w:t>Разряд-ность</w:t>
            </w:r>
          </w:p>
        </w:tc>
        <w:tc>
          <w:tcPr>
            <w:tcW w:w="1306" w:type="dxa"/>
            <w:shd w:val="clear" w:color="auto" w:fill="auto"/>
          </w:tcPr>
          <w:p w:rsidR="001D2CE3" w:rsidRPr="00B747C7" w:rsidRDefault="001D2CE3" w:rsidP="009D5909">
            <w:pPr>
              <w:pStyle w:val="afffa"/>
              <w:keepNext w:val="0"/>
              <w:rPr>
                <w:b/>
              </w:rPr>
            </w:pPr>
            <w:r>
              <w:rPr>
                <w:b/>
              </w:rPr>
              <w:t>Значение полсе сброса</w:t>
            </w:r>
          </w:p>
        </w:tc>
        <w:tc>
          <w:tcPr>
            <w:tcW w:w="3919" w:type="dxa"/>
            <w:shd w:val="clear" w:color="auto" w:fill="auto"/>
          </w:tcPr>
          <w:p w:rsidR="001D2CE3" w:rsidRPr="00B747C7" w:rsidRDefault="001D2CE3" w:rsidP="009D5909">
            <w:pPr>
              <w:pStyle w:val="afffa"/>
              <w:keepNext w:val="0"/>
              <w:rPr>
                <w:b/>
              </w:rPr>
            </w:pPr>
            <w:r w:rsidRPr="00B747C7">
              <w:rPr>
                <w:b/>
              </w:rPr>
              <w:t>Описание</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00</w:t>
            </w:r>
          </w:p>
        </w:tc>
        <w:tc>
          <w:tcPr>
            <w:tcW w:w="1942" w:type="dxa"/>
          </w:tcPr>
          <w:p w:rsidR="001D2CE3" w:rsidRDefault="001D2CE3" w:rsidP="009D5909">
            <w:pPr>
              <w:pStyle w:val="afffa"/>
              <w:keepNext w:val="0"/>
              <w:rPr>
                <w:lang w:val="en-US"/>
              </w:rPr>
            </w:pPr>
            <w:r w:rsidRPr="00985AB6">
              <w:rPr>
                <w:lang w:val="en-US"/>
              </w:rPr>
              <w:t>Timer1Load</w:t>
            </w:r>
          </w:p>
        </w:tc>
        <w:tc>
          <w:tcPr>
            <w:tcW w:w="856" w:type="dxa"/>
            <w:shd w:val="clear" w:color="auto" w:fill="auto"/>
          </w:tcPr>
          <w:p w:rsidR="001D2CE3" w:rsidRPr="00443B7C" w:rsidRDefault="001D2CE3" w:rsidP="009D5909">
            <w:pPr>
              <w:pStyle w:val="afffa"/>
              <w:keepNext w:val="0"/>
              <w:rPr>
                <w:lang w:val="en-US"/>
              </w:rPr>
            </w:pPr>
            <w:r>
              <w:rPr>
                <w:lang w:val="en-US"/>
              </w:rPr>
              <w:t>RW</w:t>
            </w:r>
          </w:p>
        </w:tc>
        <w:tc>
          <w:tcPr>
            <w:tcW w:w="915" w:type="dxa"/>
            <w:shd w:val="clear" w:color="auto" w:fill="auto"/>
          </w:tcPr>
          <w:p w:rsidR="001D2CE3" w:rsidRPr="00985AB6" w:rsidRDefault="001D2CE3" w:rsidP="009D5909">
            <w:pPr>
              <w:pStyle w:val="afffa"/>
              <w:keepNext w:val="0"/>
              <w:rPr>
                <w:lang w:val="en-US"/>
              </w:rPr>
            </w:pPr>
            <w:r w:rsidRPr="00985AB6">
              <w:rPr>
                <w:lang w:val="en-US"/>
              </w:rPr>
              <w:t>32</w:t>
            </w:r>
          </w:p>
        </w:tc>
        <w:tc>
          <w:tcPr>
            <w:tcW w:w="1306" w:type="dxa"/>
            <w:shd w:val="clear" w:color="auto" w:fill="auto"/>
          </w:tcPr>
          <w:p w:rsidR="001D2CE3" w:rsidRPr="00985AB6" w:rsidRDefault="001D2CE3" w:rsidP="009D5909">
            <w:pPr>
              <w:pStyle w:val="afffa"/>
              <w:keepNext w:val="0"/>
              <w:rPr>
                <w:lang w:val="en-US"/>
              </w:rPr>
            </w:pPr>
            <w:r w:rsidRPr="00985AB6">
              <w:rPr>
                <w:lang w:val="en-US"/>
              </w:rPr>
              <w:t>0x00000000</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загрузки. TimerXLoad</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04</w:t>
            </w:r>
          </w:p>
        </w:tc>
        <w:tc>
          <w:tcPr>
            <w:tcW w:w="1942" w:type="dxa"/>
          </w:tcPr>
          <w:p w:rsidR="001D2CE3" w:rsidRDefault="001D2CE3" w:rsidP="009D5909">
            <w:pPr>
              <w:pStyle w:val="afffa"/>
              <w:keepNext w:val="0"/>
              <w:rPr>
                <w:lang w:val="en-US"/>
              </w:rPr>
            </w:pPr>
            <w:r w:rsidRPr="00985AB6">
              <w:rPr>
                <w:lang w:val="en-US"/>
              </w:rPr>
              <w:t>Timer1Value</w:t>
            </w:r>
          </w:p>
        </w:tc>
        <w:tc>
          <w:tcPr>
            <w:tcW w:w="856" w:type="dxa"/>
            <w:shd w:val="clear" w:color="auto" w:fill="auto"/>
          </w:tcPr>
          <w:p w:rsidR="001D2CE3" w:rsidRPr="00985AB6" w:rsidRDefault="001D2CE3" w:rsidP="009D5909">
            <w:pPr>
              <w:pStyle w:val="afffa"/>
              <w:keepNext w:val="0"/>
              <w:rPr>
                <w:lang w:val="en-US"/>
              </w:rPr>
            </w:pPr>
            <w:r>
              <w:rPr>
                <w:lang w:val="en-US"/>
              </w:rPr>
              <w:t>RO</w:t>
            </w:r>
          </w:p>
        </w:tc>
        <w:tc>
          <w:tcPr>
            <w:tcW w:w="915" w:type="dxa"/>
            <w:shd w:val="clear" w:color="auto" w:fill="auto"/>
          </w:tcPr>
          <w:p w:rsidR="001D2CE3" w:rsidRPr="00985AB6" w:rsidRDefault="001D2CE3" w:rsidP="009D5909">
            <w:pPr>
              <w:pStyle w:val="afffa"/>
              <w:keepNext w:val="0"/>
              <w:rPr>
                <w:lang w:val="en-US"/>
              </w:rPr>
            </w:pPr>
            <w:r w:rsidRPr="00985AB6">
              <w:rPr>
                <w:lang w:val="en-US"/>
              </w:rPr>
              <w:t>32</w:t>
            </w:r>
          </w:p>
        </w:tc>
        <w:tc>
          <w:tcPr>
            <w:tcW w:w="1306" w:type="dxa"/>
            <w:shd w:val="clear" w:color="auto" w:fill="auto"/>
          </w:tcPr>
          <w:p w:rsidR="001D2CE3" w:rsidRPr="00985AB6" w:rsidRDefault="001D2CE3" w:rsidP="009D5909">
            <w:pPr>
              <w:pStyle w:val="afffa"/>
              <w:keepNext w:val="0"/>
              <w:rPr>
                <w:lang w:val="en-US"/>
              </w:rPr>
            </w:pPr>
            <w:r w:rsidRPr="00985AB6">
              <w:rPr>
                <w:lang w:val="en-US"/>
              </w:rPr>
              <w:t>0xFFFFFFFF</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текущего значения. TimerXValue</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08</w:t>
            </w:r>
          </w:p>
        </w:tc>
        <w:tc>
          <w:tcPr>
            <w:tcW w:w="1942" w:type="dxa"/>
          </w:tcPr>
          <w:p w:rsidR="001D2CE3" w:rsidRDefault="001D2CE3" w:rsidP="009D5909">
            <w:pPr>
              <w:pStyle w:val="afffa"/>
              <w:keepNext w:val="0"/>
              <w:rPr>
                <w:lang w:val="en-US"/>
              </w:rPr>
            </w:pPr>
            <w:r w:rsidRPr="00985AB6">
              <w:rPr>
                <w:lang w:val="en-US"/>
              </w:rPr>
              <w:t>Timer</w:t>
            </w:r>
            <w:r w:rsidRPr="00985AB6">
              <w:t>1</w:t>
            </w:r>
            <w:r w:rsidRPr="00985AB6">
              <w:rPr>
                <w:lang w:val="en-US"/>
              </w:rPr>
              <w:t>Control</w:t>
            </w:r>
          </w:p>
        </w:tc>
        <w:tc>
          <w:tcPr>
            <w:tcW w:w="856" w:type="dxa"/>
            <w:shd w:val="clear" w:color="auto" w:fill="auto"/>
          </w:tcPr>
          <w:p w:rsidR="001D2CE3" w:rsidRPr="00985AB6" w:rsidRDefault="001D2CE3" w:rsidP="009D5909">
            <w:pPr>
              <w:pStyle w:val="afffa"/>
              <w:keepNext w:val="0"/>
            </w:pPr>
            <w:r>
              <w:rPr>
                <w:lang w:val="en-US"/>
              </w:rPr>
              <w:t>RW</w:t>
            </w:r>
          </w:p>
        </w:tc>
        <w:tc>
          <w:tcPr>
            <w:tcW w:w="915" w:type="dxa"/>
            <w:shd w:val="clear" w:color="auto" w:fill="auto"/>
          </w:tcPr>
          <w:p w:rsidR="001D2CE3" w:rsidRPr="00985AB6" w:rsidRDefault="001D2CE3" w:rsidP="009D5909">
            <w:pPr>
              <w:pStyle w:val="afffa"/>
              <w:keepNext w:val="0"/>
            </w:pPr>
            <w:r w:rsidRPr="00985AB6">
              <w:t>8</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20</w:t>
            </w:r>
          </w:p>
        </w:tc>
        <w:tc>
          <w:tcPr>
            <w:tcW w:w="3919" w:type="dxa"/>
            <w:shd w:val="clear" w:color="auto" w:fill="auto"/>
          </w:tcPr>
          <w:p w:rsidR="001D2CE3" w:rsidRPr="00985AB6" w:rsidRDefault="001D2CE3" w:rsidP="009D5909">
            <w:pPr>
              <w:pStyle w:val="afffa"/>
              <w:keepNext w:val="0"/>
            </w:pPr>
            <w:r w:rsidRPr="00985AB6">
              <w:t xml:space="preserve">Регистр управления. </w:t>
            </w:r>
            <w:r w:rsidRPr="00985AB6">
              <w:rPr>
                <w:lang w:val="en-US"/>
              </w:rPr>
              <w:t>TimerXControl</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0</w:t>
            </w:r>
            <w:r w:rsidRPr="00985AB6">
              <w:rPr>
                <w:lang w:val="en-US"/>
              </w:rPr>
              <w:t>C</w:t>
            </w:r>
            <w:r w:rsidRPr="00985AB6">
              <w:t xml:space="preserve">  </w:t>
            </w:r>
          </w:p>
        </w:tc>
        <w:tc>
          <w:tcPr>
            <w:tcW w:w="1942" w:type="dxa"/>
          </w:tcPr>
          <w:p w:rsidR="001D2CE3" w:rsidRPr="00985AB6" w:rsidRDefault="001D2CE3" w:rsidP="009D5909">
            <w:pPr>
              <w:pStyle w:val="afffa"/>
              <w:keepNext w:val="0"/>
            </w:pPr>
            <w:r w:rsidRPr="00985AB6">
              <w:rPr>
                <w:lang w:val="en-US"/>
              </w:rPr>
              <w:t>Timer</w:t>
            </w:r>
            <w:r w:rsidRPr="00985AB6">
              <w:t>1</w:t>
            </w:r>
            <w:r w:rsidRPr="00985AB6">
              <w:rPr>
                <w:lang w:val="en-US"/>
              </w:rPr>
              <w:t>IntClr</w:t>
            </w:r>
          </w:p>
        </w:tc>
        <w:tc>
          <w:tcPr>
            <w:tcW w:w="856" w:type="dxa"/>
            <w:shd w:val="clear" w:color="auto" w:fill="auto"/>
          </w:tcPr>
          <w:p w:rsidR="001D2CE3" w:rsidRPr="00985AB6" w:rsidRDefault="001D2CE3" w:rsidP="009D5909">
            <w:pPr>
              <w:pStyle w:val="afffa"/>
              <w:keepNext w:val="0"/>
            </w:pPr>
            <w:r w:rsidRPr="00985AB6">
              <w:t>ЗП</w:t>
            </w:r>
          </w:p>
        </w:tc>
        <w:tc>
          <w:tcPr>
            <w:tcW w:w="915" w:type="dxa"/>
            <w:shd w:val="clear" w:color="auto" w:fill="auto"/>
          </w:tcPr>
          <w:p w:rsidR="001D2CE3" w:rsidRPr="00985AB6" w:rsidRDefault="001D2CE3" w:rsidP="009D5909">
            <w:pPr>
              <w:pStyle w:val="afffa"/>
              <w:keepNext w:val="0"/>
            </w:pPr>
            <w:r w:rsidRPr="00985AB6">
              <w:t>-</w:t>
            </w:r>
          </w:p>
        </w:tc>
        <w:tc>
          <w:tcPr>
            <w:tcW w:w="1306" w:type="dxa"/>
            <w:shd w:val="clear" w:color="auto" w:fill="auto"/>
          </w:tcPr>
          <w:p w:rsidR="001D2CE3" w:rsidRPr="00985AB6" w:rsidRDefault="001D2CE3" w:rsidP="009D5909">
            <w:pPr>
              <w:pStyle w:val="afffa"/>
              <w:keepNext w:val="0"/>
            </w:pPr>
            <w:r w:rsidRPr="00985AB6">
              <w:t>-</w:t>
            </w:r>
          </w:p>
        </w:tc>
        <w:tc>
          <w:tcPr>
            <w:tcW w:w="3919" w:type="dxa"/>
            <w:shd w:val="clear" w:color="auto" w:fill="auto"/>
          </w:tcPr>
          <w:p w:rsidR="001D2CE3" w:rsidRPr="00985AB6" w:rsidRDefault="001D2CE3" w:rsidP="009D5909">
            <w:pPr>
              <w:pStyle w:val="afffa"/>
              <w:keepNext w:val="0"/>
            </w:pPr>
            <w:r w:rsidRPr="00985AB6">
              <w:t xml:space="preserve">Регистр снятия прерываний. </w:t>
            </w:r>
            <w:r w:rsidRPr="00985AB6">
              <w:rPr>
                <w:lang w:val="en-US"/>
              </w:rPr>
              <w:t>TimerXIntClr</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10</w:t>
            </w:r>
          </w:p>
        </w:tc>
        <w:tc>
          <w:tcPr>
            <w:tcW w:w="1942" w:type="dxa"/>
          </w:tcPr>
          <w:p w:rsidR="001D2CE3" w:rsidRDefault="001D2CE3" w:rsidP="009D5909">
            <w:pPr>
              <w:pStyle w:val="afffa"/>
              <w:keepNext w:val="0"/>
              <w:rPr>
                <w:lang w:val="en-US"/>
              </w:rPr>
            </w:pPr>
            <w:r w:rsidRPr="00985AB6">
              <w:rPr>
                <w:lang w:val="en-US"/>
              </w:rPr>
              <w:t>Timer</w:t>
            </w:r>
            <w:r w:rsidRPr="00985AB6">
              <w:t>1</w:t>
            </w:r>
            <w:r w:rsidRPr="00985AB6">
              <w:rPr>
                <w:lang w:val="en-US"/>
              </w:rPr>
              <w:t>RIS</w:t>
            </w:r>
          </w:p>
        </w:tc>
        <w:tc>
          <w:tcPr>
            <w:tcW w:w="856" w:type="dxa"/>
            <w:shd w:val="clear" w:color="auto" w:fill="auto"/>
          </w:tcPr>
          <w:p w:rsidR="001D2CE3" w:rsidRPr="00985AB6" w:rsidRDefault="001D2CE3" w:rsidP="009D5909">
            <w:pPr>
              <w:pStyle w:val="afffa"/>
              <w:keepNext w:val="0"/>
            </w:pPr>
            <w:r>
              <w:rPr>
                <w:lang w:val="en-US"/>
              </w:rPr>
              <w:t>RO</w:t>
            </w:r>
          </w:p>
        </w:tc>
        <w:tc>
          <w:tcPr>
            <w:tcW w:w="915" w:type="dxa"/>
            <w:shd w:val="clear" w:color="auto" w:fill="auto"/>
          </w:tcPr>
          <w:p w:rsidR="001D2CE3" w:rsidRPr="00985AB6" w:rsidRDefault="001D2CE3" w:rsidP="009D5909">
            <w:pPr>
              <w:pStyle w:val="afffa"/>
              <w:keepNext w:val="0"/>
            </w:pPr>
            <w:r w:rsidRPr="00985AB6">
              <w:t>1</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1D2CE3" w:rsidRDefault="001D2CE3" w:rsidP="009D5909">
            <w:pPr>
              <w:pStyle w:val="afffa"/>
              <w:keepNext w:val="0"/>
            </w:pPr>
            <w:r w:rsidRPr="00985AB6">
              <w:t xml:space="preserve">Регистр состояния прерывания до наложения маски. </w:t>
            </w:r>
            <w:r w:rsidRPr="00985AB6">
              <w:rPr>
                <w:lang w:val="en-US"/>
              </w:rPr>
              <w:t>TimerXRIS</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14</w:t>
            </w:r>
          </w:p>
        </w:tc>
        <w:tc>
          <w:tcPr>
            <w:tcW w:w="1942" w:type="dxa"/>
          </w:tcPr>
          <w:p w:rsidR="001D2CE3" w:rsidRDefault="001D2CE3" w:rsidP="009D5909">
            <w:pPr>
              <w:pStyle w:val="afffa"/>
              <w:keepNext w:val="0"/>
              <w:rPr>
                <w:lang w:val="en-US"/>
              </w:rPr>
            </w:pPr>
            <w:r w:rsidRPr="00985AB6">
              <w:rPr>
                <w:lang w:val="en-US"/>
              </w:rPr>
              <w:t>Timer</w:t>
            </w:r>
            <w:r w:rsidRPr="00985AB6">
              <w:t>1</w:t>
            </w:r>
            <w:r w:rsidRPr="00985AB6">
              <w:rPr>
                <w:lang w:val="en-US"/>
              </w:rPr>
              <w:t>MIS</w:t>
            </w:r>
          </w:p>
        </w:tc>
        <w:tc>
          <w:tcPr>
            <w:tcW w:w="856" w:type="dxa"/>
            <w:shd w:val="clear" w:color="auto" w:fill="auto"/>
          </w:tcPr>
          <w:p w:rsidR="001D2CE3" w:rsidRPr="00985AB6" w:rsidRDefault="001D2CE3" w:rsidP="009D5909">
            <w:pPr>
              <w:pStyle w:val="afffa"/>
              <w:keepNext w:val="0"/>
            </w:pPr>
            <w:r>
              <w:rPr>
                <w:lang w:val="en-US"/>
              </w:rPr>
              <w:t>RO</w:t>
            </w:r>
          </w:p>
        </w:tc>
        <w:tc>
          <w:tcPr>
            <w:tcW w:w="915" w:type="dxa"/>
            <w:shd w:val="clear" w:color="auto" w:fill="auto"/>
          </w:tcPr>
          <w:p w:rsidR="001D2CE3" w:rsidRPr="00985AB6" w:rsidRDefault="001D2CE3" w:rsidP="009D5909">
            <w:pPr>
              <w:pStyle w:val="afffa"/>
              <w:keepNext w:val="0"/>
            </w:pPr>
            <w:r w:rsidRPr="00985AB6">
              <w:t>1</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985AB6" w:rsidRDefault="001D2CE3" w:rsidP="009D5909">
            <w:pPr>
              <w:pStyle w:val="afffa"/>
              <w:keepNext w:val="0"/>
            </w:pPr>
            <w:r w:rsidRPr="00985AB6">
              <w:t xml:space="preserve">Регистр состояния прерывания после наложения маски. </w:t>
            </w:r>
            <w:r w:rsidRPr="00985AB6">
              <w:rPr>
                <w:lang w:val="en-US"/>
              </w:rPr>
              <w:t>TimerXMIS</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18</w:t>
            </w:r>
          </w:p>
        </w:tc>
        <w:tc>
          <w:tcPr>
            <w:tcW w:w="1942" w:type="dxa"/>
          </w:tcPr>
          <w:p w:rsidR="001D2CE3" w:rsidRDefault="001D2CE3" w:rsidP="009D5909">
            <w:pPr>
              <w:pStyle w:val="afffa"/>
              <w:keepNext w:val="0"/>
              <w:rPr>
                <w:lang w:val="en-US"/>
              </w:rPr>
            </w:pPr>
            <w:r w:rsidRPr="00985AB6">
              <w:rPr>
                <w:lang w:val="en-US"/>
              </w:rPr>
              <w:t>Timer</w:t>
            </w:r>
            <w:r w:rsidRPr="00985AB6">
              <w:t>1</w:t>
            </w:r>
            <w:r w:rsidRPr="00985AB6">
              <w:rPr>
                <w:lang w:val="en-US"/>
              </w:rPr>
              <w:t>BGLoad</w:t>
            </w:r>
          </w:p>
        </w:tc>
        <w:tc>
          <w:tcPr>
            <w:tcW w:w="856" w:type="dxa"/>
            <w:shd w:val="clear" w:color="auto" w:fill="auto"/>
          </w:tcPr>
          <w:p w:rsidR="001D2CE3" w:rsidRPr="00985AB6" w:rsidRDefault="001D2CE3" w:rsidP="009D5909">
            <w:pPr>
              <w:pStyle w:val="afffa"/>
              <w:keepNext w:val="0"/>
            </w:pPr>
            <w:r>
              <w:rPr>
                <w:lang w:val="en-US"/>
              </w:rPr>
              <w:t>RW</w:t>
            </w:r>
          </w:p>
        </w:tc>
        <w:tc>
          <w:tcPr>
            <w:tcW w:w="915" w:type="dxa"/>
            <w:shd w:val="clear" w:color="auto" w:fill="auto"/>
          </w:tcPr>
          <w:p w:rsidR="001D2CE3" w:rsidRPr="00985AB6" w:rsidRDefault="001D2CE3" w:rsidP="009D5909">
            <w:pPr>
              <w:pStyle w:val="afffa"/>
              <w:keepNext w:val="0"/>
            </w:pPr>
            <w:r w:rsidRPr="00985AB6">
              <w:t>32</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0000000</w:t>
            </w:r>
          </w:p>
        </w:tc>
        <w:tc>
          <w:tcPr>
            <w:tcW w:w="3919" w:type="dxa"/>
            <w:shd w:val="clear" w:color="auto" w:fill="auto"/>
          </w:tcPr>
          <w:p w:rsidR="001D2CE3" w:rsidRPr="00985AB6" w:rsidRDefault="001D2CE3" w:rsidP="009D5909">
            <w:pPr>
              <w:pStyle w:val="afffa"/>
              <w:keepNext w:val="0"/>
              <w:rPr>
                <w:lang w:val="en-US"/>
              </w:rPr>
            </w:pPr>
            <w:r w:rsidRPr="00985AB6">
              <w:t xml:space="preserve">Фоновый регистр загрузки. </w:t>
            </w:r>
            <w:r w:rsidRPr="00985AB6">
              <w:rPr>
                <w:lang w:val="en-US"/>
              </w:rPr>
              <w:t>TimerXBGLoad</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lastRenderedPageBreak/>
              <w:t>0x020</w:t>
            </w:r>
          </w:p>
        </w:tc>
        <w:tc>
          <w:tcPr>
            <w:tcW w:w="1942" w:type="dxa"/>
          </w:tcPr>
          <w:p w:rsidR="001D2CE3" w:rsidRDefault="001D2CE3" w:rsidP="009D5909">
            <w:pPr>
              <w:pStyle w:val="afffa"/>
              <w:keepNext w:val="0"/>
              <w:rPr>
                <w:lang w:val="en-US"/>
              </w:rPr>
            </w:pPr>
            <w:r w:rsidRPr="00985AB6">
              <w:rPr>
                <w:lang w:val="en-US"/>
              </w:rPr>
              <w:t>Timer2Load</w:t>
            </w:r>
          </w:p>
        </w:tc>
        <w:tc>
          <w:tcPr>
            <w:tcW w:w="856" w:type="dxa"/>
            <w:shd w:val="clear" w:color="auto" w:fill="auto"/>
          </w:tcPr>
          <w:p w:rsidR="001D2CE3" w:rsidRPr="00985AB6" w:rsidRDefault="001D2CE3" w:rsidP="009D5909">
            <w:pPr>
              <w:pStyle w:val="afffa"/>
              <w:keepNext w:val="0"/>
              <w:rPr>
                <w:lang w:val="en-US"/>
              </w:rPr>
            </w:pPr>
            <w:r>
              <w:rPr>
                <w:lang w:val="en-US"/>
              </w:rPr>
              <w:t>RW</w:t>
            </w:r>
          </w:p>
        </w:tc>
        <w:tc>
          <w:tcPr>
            <w:tcW w:w="915" w:type="dxa"/>
            <w:shd w:val="clear" w:color="auto" w:fill="auto"/>
          </w:tcPr>
          <w:p w:rsidR="001D2CE3" w:rsidRPr="00985AB6" w:rsidRDefault="001D2CE3" w:rsidP="009D5909">
            <w:pPr>
              <w:pStyle w:val="afffa"/>
              <w:keepNext w:val="0"/>
              <w:rPr>
                <w:lang w:val="en-US"/>
              </w:rPr>
            </w:pPr>
            <w:r w:rsidRPr="00985AB6">
              <w:rPr>
                <w:lang w:val="en-US"/>
              </w:rPr>
              <w:t>32</w:t>
            </w:r>
          </w:p>
        </w:tc>
        <w:tc>
          <w:tcPr>
            <w:tcW w:w="1306" w:type="dxa"/>
            <w:shd w:val="clear" w:color="auto" w:fill="auto"/>
          </w:tcPr>
          <w:p w:rsidR="001D2CE3" w:rsidRPr="00985AB6" w:rsidRDefault="001D2CE3" w:rsidP="009D5909">
            <w:pPr>
              <w:pStyle w:val="afffa"/>
              <w:keepNext w:val="0"/>
              <w:rPr>
                <w:lang w:val="en-US"/>
              </w:rPr>
            </w:pPr>
            <w:r w:rsidRPr="00985AB6">
              <w:rPr>
                <w:lang w:val="en-US"/>
              </w:rPr>
              <w:t>0x00000000</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загрузки. TimerXLoad</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24</w:t>
            </w:r>
          </w:p>
        </w:tc>
        <w:tc>
          <w:tcPr>
            <w:tcW w:w="1942" w:type="dxa"/>
          </w:tcPr>
          <w:p w:rsidR="001D2CE3" w:rsidRDefault="001D2CE3" w:rsidP="009D5909">
            <w:pPr>
              <w:pStyle w:val="afffa"/>
              <w:keepNext w:val="0"/>
              <w:rPr>
                <w:lang w:val="en-US"/>
              </w:rPr>
            </w:pPr>
            <w:r w:rsidRPr="00985AB6">
              <w:rPr>
                <w:lang w:val="en-US"/>
              </w:rPr>
              <w:t>Timer2Value</w:t>
            </w:r>
          </w:p>
        </w:tc>
        <w:tc>
          <w:tcPr>
            <w:tcW w:w="856" w:type="dxa"/>
            <w:shd w:val="clear" w:color="auto" w:fill="auto"/>
          </w:tcPr>
          <w:p w:rsidR="001D2CE3" w:rsidRPr="00985AB6" w:rsidRDefault="001D2CE3" w:rsidP="009D5909">
            <w:pPr>
              <w:pStyle w:val="afffa"/>
              <w:keepNext w:val="0"/>
              <w:rPr>
                <w:lang w:val="en-US"/>
              </w:rPr>
            </w:pPr>
            <w:r>
              <w:rPr>
                <w:lang w:val="en-US"/>
              </w:rPr>
              <w:t>RO</w:t>
            </w:r>
          </w:p>
        </w:tc>
        <w:tc>
          <w:tcPr>
            <w:tcW w:w="915" w:type="dxa"/>
            <w:shd w:val="clear" w:color="auto" w:fill="auto"/>
          </w:tcPr>
          <w:p w:rsidR="001D2CE3" w:rsidRPr="00985AB6" w:rsidRDefault="001D2CE3" w:rsidP="009D5909">
            <w:pPr>
              <w:pStyle w:val="afffa"/>
              <w:keepNext w:val="0"/>
              <w:rPr>
                <w:lang w:val="en-US"/>
              </w:rPr>
            </w:pPr>
            <w:r w:rsidRPr="00985AB6">
              <w:rPr>
                <w:lang w:val="en-US"/>
              </w:rPr>
              <w:t>32</w:t>
            </w:r>
          </w:p>
        </w:tc>
        <w:tc>
          <w:tcPr>
            <w:tcW w:w="1306" w:type="dxa"/>
            <w:shd w:val="clear" w:color="auto" w:fill="auto"/>
          </w:tcPr>
          <w:p w:rsidR="001D2CE3" w:rsidRPr="00985AB6" w:rsidRDefault="001D2CE3" w:rsidP="009D5909">
            <w:pPr>
              <w:pStyle w:val="afffa"/>
              <w:keepNext w:val="0"/>
              <w:rPr>
                <w:lang w:val="en-US"/>
              </w:rPr>
            </w:pPr>
            <w:r w:rsidRPr="00985AB6">
              <w:rPr>
                <w:lang w:val="en-US"/>
              </w:rPr>
              <w:t>0xFFFFFFFF</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текущего значения. TimerXValue</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28</w:t>
            </w:r>
          </w:p>
        </w:tc>
        <w:tc>
          <w:tcPr>
            <w:tcW w:w="1942" w:type="dxa"/>
          </w:tcPr>
          <w:p w:rsidR="001D2CE3" w:rsidRDefault="001D2CE3" w:rsidP="009D5909">
            <w:pPr>
              <w:pStyle w:val="afffa"/>
              <w:keepNext w:val="0"/>
              <w:rPr>
                <w:lang w:val="en-US"/>
              </w:rPr>
            </w:pPr>
            <w:r w:rsidRPr="00985AB6">
              <w:rPr>
                <w:lang w:val="en-US"/>
              </w:rPr>
              <w:t>Timer2Control</w:t>
            </w:r>
          </w:p>
        </w:tc>
        <w:tc>
          <w:tcPr>
            <w:tcW w:w="856" w:type="dxa"/>
            <w:shd w:val="clear" w:color="auto" w:fill="auto"/>
          </w:tcPr>
          <w:p w:rsidR="001D2CE3" w:rsidRPr="00985AB6" w:rsidRDefault="001D2CE3" w:rsidP="009D5909">
            <w:pPr>
              <w:pStyle w:val="afffa"/>
              <w:keepNext w:val="0"/>
              <w:rPr>
                <w:lang w:val="en-US"/>
              </w:rPr>
            </w:pPr>
            <w:r>
              <w:rPr>
                <w:lang w:val="en-US"/>
              </w:rPr>
              <w:t>RW</w:t>
            </w:r>
          </w:p>
        </w:tc>
        <w:tc>
          <w:tcPr>
            <w:tcW w:w="915" w:type="dxa"/>
            <w:shd w:val="clear" w:color="auto" w:fill="auto"/>
          </w:tcPr>
          <w:p w:rsidR="001D2CE3" w:rsidRPr="00985AB6" w:rsidRDefault="001D2CE3" w:rsidP="009D5909">
            <w:pPr>
              <w:pStyle w:val="afffa"/>
              <w:keepNext w:val="0"/>
              <w:rPr>
                <w:lang w:val="en-US"/>
              </w:rPr>
            </w:pPr>
            <w:r w:rsidRPr="00985AB6">
              <w:rPr>
                <w:lang w:val="en-US"/>
              </w:rPr>
              <w:t>8</w:t>
            </w:r>
          </w:p>
        </w:tc>
        <w:tc>
          <w:tcPr>
            <w:tcW w:w="1306" w:type="dxa"/>
            <w:shd w:val="clear" w:color="auto" w:fill="auto"/>
          </w:tcPr>
          <w:p w:rsidR="001D2CE3" w:rsidRPr="00985AB6" w:rsidRDefault="001D2CE3" w:rsidP="009D5909">
            <w:pPr>
              <w:pStyle w:val="afffa"/>
              <w:keepNext w:val="0"/>
              <w:rPr>
                <w:lang w:val="en-US"/>
              </w:rPr>
            </w:pPr>
            <w:r w:rsidRPr="00985AB6">
              <w:rPr>
                <w:lang w:val="en-US"/>
              </w:rPr>
              <w:t>0x20</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управления. TimerXControl</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2C</w:t>
            </w:r>
          </w:p>
        </w:tc>
        <w:tc>
          <w:tcPr>
            <w:tcW w:w="1942" w:type="dxa"/>
          </w:tcPr>
          <w:p w:rsidR="001D2CE3" w:rsidRDefault="001D2CE3" w:rsidP="009D5909">
            <w:pPr>
              <w:pStyle w:val="afffa"/>
              <w:keepNext w:val="0"/>
              <w:rPr>
                <w:lang w:val="en-US"/>
              </w:rPr>
            </w:pPr>
            <w:r w:rsidRPr="00985AB6">
              <w:rPr>
                <w:lang w:val="en-US"/>
              </w:rPr>
              <w:t>Timer2IntClr</w:t>
            </w:r>
          </w:p>
        </w:tc>
        <w:tc>
          <w:tcPr>
            <w:tcW w:w="856" w:type="dxa"/>
            <w:shd w:val="clear" w:color="auto" w:fill="auto"/>
          </w:tcPr>
          <w:p w:rsidR="001D2CE3" w:rsidRPr="00985AB6" w:rsidRDefault="001D2CE3" w:rsidP="009D5909">
            <w:pPr>
              <w:pStyle w:val="afffa"/>
              <w:keepNext w:val="0"/>
              <w:rPr>
                <w:lang w:val="en-US"/>
              </w:rPr>
            </w:pPr>
            <w:r>
              <w:rPr>
                <w:lang w:val="en-US"/>
              </w:rPr>
              <w:t>WO</w:t>
            </w:r>
          </w:p>
        </w:tc>
        <w:tc>
          <w:tcPr>
            <w:tcW w:w="915" w:type="dxa"/>
            <w:shd w:val="clear" w:color="auto" w:fill="auto"/>
          </w:tcPr>
          <w:p w:rsidR="001D2CE3" w:rsidRPr="00985AB6" w:rsidRDefault="001D2CE3" w:rsidP="009D5909">
            <w:pPr>
              <w:pStyle w:val="afffa"/>
              <w:keepNext w:val="0"/>
              <w:rPr>
                <w:lang w:val="en-US"/>
              </w:rPr>
            </w:pPr>
            <w:r w:rsidRPr="00985AB6">
              <w:rPr>
                <w:lang w:val="en-US"/>
              </w:rPr>
              <w:t>-</w:t>
            </w:r>
          </w:p>
        </w:tc>
        <w:tc>
          <w:tcPr>
            <w:tcW w:w="1306" w:type="dxa"/>
            <w:shd w:val="clear" w:color="auto" w:fill="auto"/>
          </w:tcPr>
          <w:p w:rsidR="001D2CE3" w:rsidRPr="00985AB6" w:rsidRDefault="001D2CE3" w:rsidP="009D5909">
            <w:pPr>
              <w:pStyle w:val="afffa"/>
              <w:keepNext w:val="0"/>
              <w:rPr>
                <w:lang w:val="en-US"/>
              </w:rPr>
            </w:pPr>
            <w:r w:rsidRPr="00985AB6">
              <w:rPr>
                <w:lang w:val="en-US"/>
              </w:rPr>
              <w:t>-</w:t>
            </w:r>
          </w:p>
        </w:tc>
        <w:tc>
          <w:tcPr>
            <w:tcW w:w="3919" w:type="dxa"/>
            <w:shd w:val="clear" w:color="auto" w:fill="auto"/>
          </w:tcPr>
          <w:p w:rsidR="001D2CE3" w:rsidRPr="00985AB6" w:rsidRDefault="001D2CE3" w:rsidP="009D5909">
            <w:pPr>
              <w:pStyle w:val="afffa"/>
              <w:keepNext w:val="0"/>
              <w:rPr>
                <w:lang w:val="en-US"/>
              </w:rPr>
            </w:pPr>
            <w:r w:rsidRPr="00985AB6">
              <w:rPr>
                <w:lang w:val="en-US"/>
              </w:rPr>
              <w:t>Регистр снятия прерываний. TimerXIntClr</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30</w:t>
            </w:r>
          </w:p>
        </w:tc>
        <w:tc>
          <w:tcPr>
            <w:tcW w:w="1942" w:type="dxa"/>
          </w:tcPr>
          <w:p w:rsidR="001D2CE3" w:rsidRDefault="001D2CE3" w:rsidP="009D5909">
            <w:pPr>
              <w:pStyle w:val="afffa"/>
              <w:keepNext w:val="0"/>
              <w:rPr>
                <w:lang w:val="en-US"/>
              </w:rPr>
            </w:pPr>
            <w:r w:rsidRPr="00985AB6">
              <w:rPr>
                <w:lang w:val="en-US"/>
              </w:rPr>
              <w:t>Timer</w:t>
            </w:r>
            <w:r w:rsidRPr="00985AB6">
              <w:t>2</w:t>
            </w:r>
            <w:r w:rsidRPr="00985AB6">
              <w:rPr>
                <w:lang w:val="en-US"/>
              </w:rPr>
              <w:t>RIS</w:t>
            </w:r>
          </w:p>
        </w:tc>
        <w:tc>
          <w:tcPr>
            <w:tcW w:w="856" w:type="dxa"/>
            <w:shd w:val="clear" w:color="auto" w:fill="auto"/>
          </w:tcPr>
          <w:p w:rsidR="001D2CE3" w:rsidRPr="00985AB6" w:rsidRDefault="001D2CE3" w:rsidP="009D5909">
            <w:pPr>
              <w:pStyle w:val="afffa"/>
              <w:keepNext w:val="0"/>
            </w:pPr>
            <w:r>
              <w:rPr>
                <w:lang w:val="en-US"/>
              </w:rPr>
              <w:t>RO</w:t>
            </w:r>
          </w:p>
        </w:tc>
        <w:tc>
          <w:tcPr>
            <w:tcW w:w="915" w:type="dxa"/>
            <w:shd w:val="clear" w:color="auto" w:fill="auto"/>
          </w:tcPr>
          <w:p w:rsidR="001D2CE3" w:rsidRPr="00985AB6" w:rsidRDefault="001D2CE3" w:rsidP="009D5909">
            <w:pPr>
              <w:pStyle w:val="afffa"/>
              <w:keepNext w:val="0"/>
            </w:pPr>
            <w:r w:rsidRPr="00985AB6">
              <w:t>1</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1D2CE3" w:rsidRDefault="001D2CE3" w:rsidP="009D5909">
            <w:pPr>
              <w:pStyle w:val="afffa"/>
              <w:keepNext w:val="0"/>
            </w:pPr>
            <w:r w:rsidRPr="00985AB6">
              <w:t xml:space="preserve">Регистр состояния прерывания до наложения маски. </w:t>
            </w:r>
            <w:r w:rsidRPr="00985AB6">
              <w:rPr>
                <w:lang w:val="en-US"/>
              </w:rPr>
              <w:t>TimerXRIS</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w:t>
            </w:r>
            <w:r w:rsidRPr="00985AB6">
              <w:t>034</w:t>
            </w:r>
          </w:p>
        </w:tc>
        <w:tc>
          <w:tcPr>
            <w:tcW w:w="1942" w:type="dxa"/>
          </w:tcPr>
          <w:p w:rsidR="001D2CE3" w:rsidRDefault="001D2CE3" w:rsidP="009D5909">
            <w:pPr>
              <w:pStyle w:val="afffa"/>
              <w:keepNext w:val="0"/>
              <w:rPr>
                <w:lang w:val="en-US"/>
              </w:rPr>
            </w:pPr>
            <w:r w:rsidRPr="00985AB6">
              <w:rPr>
                <w:lang w:val="en-US"/>
              </w:rPr>
              <w:t>Timer</w:t>
            </w:r>
            <w:r w:rsidRPr="00985AB6">
              <w:t>2</w:t>
            </w:r>
            <w:r w:rsidRPr="00985AB6">
              <w:rPr>
                <w:lang w:val="en-US"/>
              </w:rPr>
              <w:t>MIS</w:t>
            </w:r>
          </w:p>
        </w:tc>
        <w:tc>
          <w:tcPr>
            <w:tcW w:w="856" w:type="dxa"/>
            <w:shd w:val="clear" w:color="auto" w:fill="auto"/>
          </w:tcPr>
          <w:p w:rsidR="001D2CE3" w:rsidRPr="00985AB6" w:rsidRDefault="001D2CE3" w:rsidP="009D5909">
            <w:pPr>
              <w:pStyle w:val="afffa"/>
              <w:keepNext w:val="0"/>
            </w:pPr>
            <w:r>
              <w:rPr>
                <w:lang w:val="en-US"/>
              </w:rPr>
              <w:t>RO</w:t>
            </w:r>
          </w:p>
        </w:tc>
        <w:tc>
          <w:tcPr>
            <w:tcW w:w="915" w:type="dxa"/>
            <w:shd w:val="clear" w:color="auto" w:fill="auto"/>
          </w:tcPr>
          <w:p w:rsidR="001D2CE3" w:rsidRPr="00985AB6" w:rsidRDefault="001D2CE3" w:rsidP="009D5909">
            <w:pPr>
              <w:pStyle w:val="afffa"/>
              <w:keepNext w:val="0"/>
            </w:pPr>
            <w:r w:rsidRPr="00985AB6">
              <w:t>1</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1D2CE3" w:rsidRDefault="001D2CE3" w:rsidP="009D5909">
            <w:pPr>
              <w:pStyle w:val="afffa"/>
              <w:keepNext w:val="0"/>
            </w:pPr>
            <w:r w:rsidRPr="00985AB6">
              <w:t xml:space="preserve">Регистр состояния прерывания после наложения маски. </w:t>
            </w:r>
            <w:r w:rsidRPr="00985AB6">
              <w:rPr>
                <w:lang w:val="en-US"/>
              </w:rPr>
              <w:t>TimerXMIS</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rPr>
                <w:lang w:val="en-US"/>
              </w:rPr>
              <w:t>0x038</w:t>
            </w:r>
          </w:p>
        </w:tc>
        <w:tc>
          <w:tcPr>
            <w:tcW w:w="1942" w:type="dxa"/>
          </w:tcPr>
          <w:p w:rsidR="001D2CE3" w:rsidRDefault="001D2CE3" w:rsidP="009D5909">
            <w:pPr>
              <w:pStyle w:val="afffa"/>
              <w:keepNext w:val="0"/>
              <w:rPr>
                <w:lang w:val="en-US"/>
              </w:rPr>
            </w:pPr>
            <w:r w:rsidRPr="00985AB6">
              <w:rPr>
                <w:lang w:val="en-US"/>
              </w:rPr>
              <w:t>Timer2BGLoad</w:t>
            </w:r>
          </w:p>
        </w:tc>
        <w:tc>
          <w:tcPr>
            <w:tcW w:w="856" w:type="dxa"/>
            <w:shd w:val="clear" w:color="auto" w:fill="auto"/>
          </w:tcPr>
          <w:p w:rsidR="001D2CE3" w:rsidRPr="00985AB6" w:rsidRDefault="001D2CE3" w:rsidP="009D5909">
            <w:pPr>
              <w:pStyle w:val="afffa"/>
              <w:keepNext w:val="0"/>
              <w:rPr>
                <w:lang w:val="en-US"/>
              </w:rPr>
            </w:pPr>
            <w:r>
              <w:rPr>
                <w:lang w:val="en-US"/>
              </w:rPr>
              <w:t>RW</w:t>
            </w:r>
          </w:p>
        </w:tc>
        <w:tc>
          <w:tcPr>
            <w:tcW w:w="915" w:type="dxa"/>
            <w:shd w:val="clear" w:color="auto" w:fill="auto"/>
          </w:tcPr>
          <w:p w:rsidR="001D2CE3" w:rsidRPr="00985AB6" w:rsidRDefault="001D2CE3" w:rsidP="009D5909">
            <w:pPr>
              <w:pStyle w:val="afffa"/>
              <w:keepNext w:val="0"/>
              <w:rPr>
                <w:lang w:val="en-US"/>
              </w:rPr>
            </w:pPr>
            <w:r w:rsidRPr="00985AB6">
              <w:rPr>
                <w:lang w:val="en-US"/>
              </w:rPr>
              <w:t>32</w:t>
            </w:r>
          </w:p>
        </w:tc>
        <w:tc>
          <w:tcPr>
            <w:tcW w:w="1306" w:type="dxa"/>
            <w:shd w:val="clear" w:color="auto" w:fill="auto"/>
          </w:tcPr>
          <w:p w:rsidR="001D2CE3" w:rsidRPr="00985AB6" w:rsidRDefault="001D2CE3" w:rsidP="009D5909">
            <w:pPr>
              <w:pStyle w:val="afffa"/>
              <w:keepNext w:val="0"/>
              <w:rPr>
                <w:lang w:val="en-US"/>
              </w:rPr>
            </w:pPr>
            <w:r w:rsidRPr="00985AB6">
              <w:rPr>
                <w:lang w:val="en-US"/>
              </w:rPr>
              <w:t>0x00000000</w:t>
            </w:r>
          </w:p>
        </w:tc>
        <w:tc>
          <w:tcPr>
            <w:tcW w:w="3919" w:type="dxa"/>
            <w:shd w:val="clear" w:color="auto" w:fill="auto"/>
          </w:tcPr>
          <w:p w:rsidR="001D2CE3" w:rsidRPr="00985AB6" w:rsidRDefault="001D2CE3" w:rsidP="009D5909">
            <w:pPr>
              <w:pStyle w:val="afffa"/>
              <w:keepNext w:val="0"/>
              <w:rPr>
                <w:lang w:val="en-US"/>
              </w:rPr>
            </w:pPr>
            <w:r w:rsidRPr="00985AB6">
              <w:rPr>
                <w:lang w:val="en-US"/>
              </w:rPr>
              <w:t>Фоновый регистр загрузки. TimerXBGLoad</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rPr>
                <w:lang w:val="en-US"/>
              </w:rPr>
            </w:pPr>
            <w:r w:rsidRPr="00985AB6">
              <w:t>0</w:t>
            </w:r>
            <w:r w:rsidRPr="00985AB6">
              <w:rPr>
                <w:lang w:val="en-US"/>
              </w:rPr>
              <w:t>x</w:t>
            </w:r>
            <w:r w:rsidRPr="00985AB6">
              <w:t>03</w:t>
            </w:r>
            <w:r w:rsidRPr="00985AB6">
              <w:rPr>
                <w:lang w:val="en-US"/>
              </w:rPr>
              <w:t>C</w:t>
            </w:r>
            <w:r w:rsidRPr="00985AB6">
              <w:t xml:space="preserve"> </w:t>
            </w:r>
            <w:r>
              <w:rPr>
                <w:lang w:val="en-US"/>
              </w:rPr>
              <w:t>-</w:t>
            </w:r>
          </w:p>
          <w:p w:rsidR="001D2CE3" w:rsidRPr="00985AB6" w:rsidRDefault="001D2CE3" w:rsidP="009D5909">
            <w:pPr>
              <w:pStyle w:val="afffa"/>
              <w:keepNext w:val="0"/>
              <w:rPr>
                <w:lang w:val="en-US"/>
              </w:rPr>
            </w:pPr>
            <w:r w:rsidRPr="00985AB6">
              <w:rPr>
                <w:lang w:val="en-US"/>
              </w:rPr>
              <w:t>0xEFC</w:t>
            </w:r>
          </w:p>
        </w:tc>
        <w:tc>
          <w:tcPr>
            <w:tcW w:w="1942" w:type="dxa"/>
          </w:tcPr>
          <w:p w:rsidR="001D2CE3" w:rsidRPr="00985AB6" w:rsidRDefault="001D2CE3" w:rsidP="009D5909">
            <w:pPr>
              <w:pStyle w:val="afffa"/>
              <w:keepNext w:val="0"/>
            </w:pPr>
            <w:r w:rsidRPr="00985AB6">
              <w:t>-</w:t>
            </w:r>
          </w:p>
        </w:tc>
        <w:tc>
          <w:tcPr>
            <w:tcW w:w="856" w:type="dxa"/>
            <w:shd w:val="clear" w:color="auto" w:fill="auto"/>
          </w:tcPr>
          <w:p w:rsidR="001D2CE3" w:rsidRPr="00985AB6" w:rsidRDefault="001D2CE3" w:rsidP="009D5909">
            <w:pPr>
              <w:pStyle w:val="afffa"/>
              <w:keepNext w:val="0"/>
            </w:pPr>
            <w:r w:rsidRPr="00985AB6">
              <w:t>-</w:t>
            </w:r>
          </w:p>
        </w:tc>
        <w:tc>
          <w:tcPr>
            <w:tcW w:w="915" w:type="dxa"/>
            <w:shd w:val="clear" w:color="auto" w:fill="auto"/>
          </w:tcPr>
          <w:p w:rsidR="001D2CE3" w:rsidRPr="00985AB6" w:rsidRDefault="001D2CE3" w:rsidP="009D5909">
            <w:pPr>
              <w:pStyle w:val="afffa"/>
              <w:keepNext w:val="0"/>
            </w:pPr>
            <w:r w:rsidRPr="00985AB6">
              <w:t>-</w:t>
            </w:r>
          </w:p>
        </w:tc>
        <w:tc>
          <w:tcPr>
            <w:tcW w:w="1306" w:type="dxa"/>
            <w:shd w:val="clear" w:color="auto" w:fill="auto"/>
          </w:tcPr>
          <w:p w:rsidR="001D2CE3" w:rsidRPr="00985AB6" w:rsidRDefault="001D2CE3" w:rsidP="009D5909">
            <w:pPr>
              <w:pStyle w:val="afffa"/>
              <w:keepNext w:val="0"/>
            </w:pPr>
            <w:r w:rsidRPr="00985AB6">
              <w:t>-</w:t>
            </w:r>
          </w:p>
        </w:tc>
        <w:tc>
          <w:tcPr>
            <w:tcW w:w="3919" w:type="dxa"/>
            <w:shd w:val="clear" w:color="auto" w:fill="auto"/>
          </w:tcPr>
          <w:p w:rsidR="001D2CE3" w:rsidRPr="00C31C3C" w:rsidRDefault="00C31C3C" w:rsidP="009D5909">
            <w:pPr>
              <w:pStyle w:val="afffa"/>
              <w:keepNext w:val="0"/>
            </w:pPr>
            <w:r>
              <w:t>Резерв</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F</w:t>
            </w:r>
            <w:r w:rsidRPr="00985AB6">
              <w:t>00</w:t>
            </w:r>
          </w:p>
        </w:tc>
        <w:tc>
          <w:tcPr>
            <w:tcW w:w="1942" w:type="dxa"/>
          </w:tcPr>
          <w:p w:rsidR="001D2CE3" w:rsidRDefault="001D2CE3" w:rsidP="009D5909">
            <w:pPr>
              <w:pStyle w:val="afffa"/>
              <w:keepNext w:val="0"/>
              <w:rPr>
                <w:lang w:val="en-US"/>
              </w:rPr>
            </w:pPr>
            <w:r w:rsidRPr="00985AB6">
              <w:rPr>
                <w:lang w:val="en-US"/>
              </w:rPr>
              <w:t>TimerITCR</w:t>
            </w:r>
          </w:p>
        </w:tc>
        <w:tc>
          <w:tcPr>
            <w:tcW w:w="856" w:type="dxa"/>
            <w:shd w:val="clear" w:color="auto" w:fill="auto"/>
          </w:tcPr>
          <w:p w:rsidR="001D2CE3" w:rsidRPr="00985AB6" w:rsidRDefault="001D2CE3" w:rsidP="009D5909">
            <w:pPr>
              <w:pStyle w:val="afffa"/>
              <w:keepNext w:val="0"/>
            </w:pPr>
            <w:r>
              <w:rPr>
                <w:lang w:val="en-US"/>
              </w:rPr>
              <w:t>RW</w:t>
            </w:r>
          </w:p>
        </w:tc>
        <w:tc>
          <w:tcPr>
            <w:tcW w:w="915" w:type="dxa"/>
            <w:shd w:val="clear" w:color="auto" w:fill="auto"/>
          </w:tcPr>
          <w:p w:rsidR="001D2CE3" w:rsidRPr="00985AB6" w:rsidRDefault="001D2CE3" w:rsidP="009D5909">
            <w:pPr>
              <w:pStyle w:val="afffa"/>
              <w:keepNext w:val="0"/>
            </w:pPr>
            <w:r w:rsidRPr="00985AB6">
              <w:t>1</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985AB6" w:rsidRDefault="001D2CE3" w:rsidP="009D5909">
            <w:pPr>
              <w:pStyle w:val="afffa"/>
              <w:keepNext w:val="0"/>
            </w:pPr>
            <w:r w:rsidRPr="00985AB6">
              <w:t xml:space="preserve">Регистр управления тестом интеграции. </w:t>
            </w:r>
            <w:r w:rsidRPr="00985AB6">
              <w:rPr>
                <w:lang w:val="en-US"/>
              </w:rPr>
              <w:t>TimerITCR</w:t>
            </w:r>
          </w:p>
        </w:tc>
      </w:tr>
      <w:tr w:rsidR="001D2CE3" w:rsidRPr="00985AB6" w:rsidTr="00C31C3C">
        <w:trPr>
          <w:cantSplit/>
          <w:jc w:val="center"/>
        </w:trPr>
        <w:tc>
          <w:tcPr>
            <w:tcW w:w="806" w:type="dxa"/>
            <w:shd w:val="clear" w:color="auto" w:fill="auto"/>
          </w:tcPr>
          <w:p w:rsidR="001D2CE3" w:rsidRPr="00985AB6" w:rsidRDefault="001D2CE3" w:rsidP="009D5909">
            <w:pPr>
              <w:pStyle w:val="afffa"/>
              <w:keepNext w:val="0"/>
            </w:pPr>
            <w:r w:rsidRPr="00985AB6">
              <w:t>0</w:t>
            </w:r>
            <w:r w:rsidRPr="00985AB6">
              <w:rPr>
                <w:lang w:val="en-US"/>
              </w:rPr>
              <w:t>xF</w:t>
            </w:r>
            <w:r w:rsidRPr="00985AB6">
              <w:t>04</w:t>
            </w:r>
          </w:p>
        </w:tc>
        <w:tc>
          <w:tcPr>
            <w:tcW w:w="1942" w:type="dxa"/>
          </w:tcPr>
          <w:p w:rsidR="001D2CE3" w:rsidRDefault="001D2CE3" w:rsidP="009D5909">
            <w:pPr>
              <w:pStyle w:val="afffa"/>
              <w:keepNext w:val="0"/>
              <w:rPr>
                <w:lang w:val="en-US"/>
              </w:rPr>
            </w:pPr>
            <w:r w:rsidRPr="00985AB6">
              <w:rPr>
                <w:lang w:val="en-US"/>
              </w:rPr>
              <w:t>TimerITOP</w:t>
            </w:r>
          </w:p>
        </w:tc>
        <w:tc>
          <w:tcPr>
            <w:tcW w:w="856" w:type="dxa"/>
            <w:shd w:val="clear" w:color="auto" w:fill="auto"/>
          </w:tcPr>
          <w:p w:rsidR="001D2CE3" w:rsidRPr="00443B7C" w:rsidRDefault="001D2CE3" w:rsidP="009D5909">
            <w:pPr>
              <w:pStyle w:val="afffa"/>
              <w:keepNext w:val="0"/>
              <w:rPr>
                <w:lang w:val="en-US"/>
              </w:rPr>
            </w:pPr>
            <w:r>
              <w:rPr>
                <w:lang w:val="en-US"/>
              </w:rPr>
              <w:t>WO</w:t>
            </w:r>
          </w:p>
        </w:tc>
        <w:tc>
          <w:tcPr>
            <w:tcW w:w="915" w:type="dxa"/>
            <w:shd w:val="clear" w:color="auto" w:fill="auto"/>
          </w:tcPr>
          <w:p w:rsidR="001D2CE3" w:rsidRPr="00985AB6" w:rsidRDefault="001D2CE3" w:rsidP="009D5909">
            <w:pPr>
              <w:pStyle w:val="afffa"/>
              <w:keepNext w:val="0"/>
            </w:pPr>
            <w:r w:rsidRPr="00985AB6">
              <w:t>2</w:t>
            </w:r>
          </w:p>
        </w:tc>
        <w:tc>
          <w:tcPr>
            <w:tcW w:w="1306" w:type="dxa"/>
            <w:shd w:val="clear" w:color="auto" w:fill="auto"/>
          </w:tcPr>
          <w:p w:rsidR="001D2CE3" w:rsidRPr="00985AB6" w:rsidRDefault="001D2CE3" w:rsidP="009D5909">
            <w:pPr>
              <w:pStyle w:val="afffa"/>
              <w:keepNext w:val="0"/>
            </w:pPr>
            <w:r w:rsidRPr="00985AB6">
              <w:t>0</w:t>
            </w:r>
            <w:r w:rsidRPr="00985AB6">
              <w:rPr>
                <w:lang w:val="en-US"/>
              </w:rPr>
              <w:t>x</w:t>
            </w:r>
            <w:r w:rsidRPr="00985AB6">
              <w:t>0</w:t>
            </w:r>
          </w:p>
        </w:tc>
        <w:tc>
          <w:tcPr>
            <w:tcW w:w="3919" w:type="dxa"/>
            <w:shd w:val="clear" w:color="auto" w:fill="auto"/>
          </w:tcPr>
          <w:p w:rsidR="001D2CE3" w:rsidRPr="00985AB6" w:rsidRDefault="001D2CE3" w:rsidP="009D5909">
            <w:pPr>
              <w:pStyle w:val="afffa"/>
              <w:keepNext w:val="0"/>
            </w:pPr>
            <w:r w:rsidRPr="00985AB6">
              <w:t xml:space="preserve">Регистр управления тестом интеграции. </w:t>
            </w:r>
            <w:r w:rsidRPr="00985AB6">
              <w:rPr>
                <w:lang w:val="en-US"/>
              </w:rPr>
              <w:t>TimerITOP</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rPr>
                <w:lang w:val="en-US"/>
              </w:rPr>
            </w:pPr>
            <w:r w:rsidRPr="00985AB6">
              <w:rPr>
                <w:lang w:val="en-US"/>
              </w:rPr>
              <w:t xml:space="preserve">0xF08 </w:t>
            </w:r>
            <w:r>
              <w:rPr>
                <w:lang w:val="en-US"/>
              </w:rPr>
              <w:t>-</w:t>
            </w:r>
            <w:r w:rsidRPr="00985AB6">
              <w:rPr>
                <w:lang w:val="en-US"/>
              </w:rPr>
              <w:t xml:space="preserve">0xFDC </w:t>
            </w:r>
          </w:p>
        </w:tc>
        <w:tc>
          <w:tcPr>
            <w:tcW w:w="1942" w:type="dxa"/>
          </w:tcPr>
          <w:p w:rsidR="00C31C3C" w:rsidRPr="00985AB6" w:rsidRDefault="00C31C3C" w:rsidP="009D5909">
            <w:pPr>
              <w:pStyle w:val="afffa"/>
              <w:keepNext w:val="0"/>
              <w:rPr>
                <w:lang w:val="en-US"/>
              </w:rPr>
            </w:pPr>
            <w:r w:rsidRPr="00985AB6">
              <w:rPr>
                <w:lang w:val="en-US"/>
              </w:rPr>
              <w:t>-</w:t>
            </w:r>
          </w:p>
        </w:tc>
        <w:tc>
          <w:tcPr>
            <w:tcW w:w="856" w:type="dxa"/>
            <w:shd w:val="clear" w:color="auto" w:fill="auto"/>
          </w:tcPr>
          <w:p w:rsidR="00C31C3C" w:rsidRPr="00985AB6" w:rsidRDefault="00C31C3C" w:rsidP="009D5909">
            <w:pPr>
              <w:pStyle w:val="afffa"/>
              <w:keepNext w:val="0"/>
              <w:rPr>
                <w:lang w:val="en-US"/>
              </w:rPr>
            </w:pPr>
            <w:r w:rsidRPr="00985AB6">
              <w:rPr>
                <w:lang w:val="en-US"/>
              </w:rPr>
              <w:t>-</w:t>
            </w:r>
          </w:p>
        </w:tc>
        <w:tc>
          <w:tcPr>
            <w:tcW w:w="915" w:type="dxa"/>
            <w:shd w:val="clear" w:color="auto" w:fill="auto"/>
          </w:tcPr>
          <w:p w:rsidR="00C31C3C" w:rsidRPr="00985AB6" w:rsidRDefault="00C31C3C" w:rsidP="009D5909">
            <w:pPr>
              <w:pStyle w:val="afffa"/>
              <w:keepNext w:val="0"/>
              <w:rPr>
                <w:lang w:val="en-US"/>
              </w:rPr>
            </w:pPr>
            <w:r w:rsidRPr="00985AB6">
              <w:rPr>
                <w:lang w:val="en-US"/>
              </w:rPr>
              <w:t>-</w:t>
            </w:r>
          </w:p>
        </w:tc>
        <w:tc>
          <w:tcPr>
            <w:tcW w:w="1306" w:type="dxa"/>
            <w:shd w:val="clear" w:color="auto" w:fill="auto"/>
          </w:tcPr>
          <w:p w:rsidR="00C31C3C" w:rsidRPr="00985AB6" w:rsidRDefault="00C31C3C" w:rsidP="009D5909">
            <w:pPr>
              <w:pStyle w:val="afffa"/>
              <w:keepNext w:val="0"/>
              <w:rPr>
                <w:lang w:val="en-US"/>
              </w:rPr>
            </w:pPr>
            <w:r w:rsidRPr="00985AB6">
              <w:rPr>
                <w:lang w:val="en-US"/>
              </w:rPr>
              <w:t>-</w:t>
            </w:r>
          </w:p>
        </w:tc>
        <w:tc>
          <w:tcPr>
            <w:tcW w:w="3919" w:type="dxa"/>
            <w:shd w:val="clear" w:color="auto" w:fill="auto"/>
          </w:tcPr>
          <w:p w:rsidR="00C31C3C" w:rsidRPr="00985AB6" w:rsidRDefault="00C31C3C" w:rsidP="009D5909">
            <w:pPr>
              <w:pStyle w:val="afffa"/>
              <w:keepNext w:val="0"/>
              <w:rPr>
                <w:lang w:val="en-US"/>
              </w:rPr>
            </w:pPr>
            <w:r>
              <w:t>Резерв</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E</w:t>
            </w:r>
            <w:r w:rsidRPr="00985AB6">
              <w:t>0</w:t>
            </w:r>
          </w:p>
        </w:tc>
        <w:tc>
          <w:tcPr>
            <w:tcW w:w="1942" w:type="dxa"/>
          </w:tcPr>
          <w:p w:rsidR="00C31C3C" w:rsidRDefault="00C31C3C" w:rsidP="009D5909">
            <w:pPr>
              <w:pStyle w:val="afffa"/>
              <w:keepNext w:val="0"/>
              <w:rPr>
                <w:lang w:val="en-US"/>
              </w:rPr>
            </w:pPr>
            <w:r w:rsidRPr="00985AB6">
              <w:rPr>
                <w:lang w:val="en-US"/>
              </w:rPr>
              <w:t>TimerPeriphID</w:t>
            </w:r>
            <w:r w:rsidRPr="00985AB6">
              <w:t>0</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04</w:t>
            </w:r>
          </w:p>
        </w:tc>
        <w:tc>
          <w:tcPr>
            <w:tcW w:w="3919" w:type="dxa"/>
            <w:shd w:val="clear" w:color="auto" w:fill="auto"/>
          </w:tcPr>
          <w:p w:rsidR="00C31C3C" w:rsidRPr="00985AB6" w:rsidRDefault="00C31C3C" w:rsidP="009D5909">
            <w:pPr>
              <w:pStyle w:val="afffa"/>
              <w:keepNext w:val="0"/>
            </w:pPr>
            <w:r w:rsidRPr="00985AB6">
              <w:t xml:space="preserve">Идентификатор периферийного устройства. </w:t>
            </w:r>
            <w:r w:rsidRPr="00985AB6">
              <w:rPr>
                <w:lang w:val="en-US"/>
              </w:rPr>
              <w:t>TimerPeriphID</w:t>
            </w:r>
            <w:r w:rsidRPr="00985AB6">
              <w:t>0 биты [7:0]</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E</w:t>
            </w:r>
            <w:r w:rsidRPr="00985AB6">
              <w:t>4</w:t>
            </w:r>
          </w:p>
        </w:tc>
        <w:tc>
          <w:tcPr>
            <w:tcW w:w="1942" w:type="dxa"/>
          </w:tcPr>
          <w:p w:rsidR="00C31C3C" w:rsidRDefault="00C31C3C" w:rsidP="009D5909">
            <w:pPr>
              <w:pStyle w:val="afffa"/>
              <w:keepNext w:val="0"/>
              <w:rPr>
                <w:lang w:val="en-US"/>
              </w:rPr>
            </w:pPr>
            <w:r w:rsidRPr="00985AB6">
              <w:rPr>
                <w:lang w:val="en-US"/>
              </w:rPr>
              <w:t>TimerPeriphID</w:t>
            </w:r>
            <w:r w:rsidRPr="00985AB6">
              <w:t>1</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18</w:t>
            </w:r>
          </w:p>
        </w:tc>
        <w:tc>
          <w:tcPr>
            <w:tcW w:w="3919" w:type="dxa"/>
            <w:shd w:val="clear" w:color="auto" w:fill="auto"/>
          </w:tcPr>
          <w:p w:rsidR="00C31C3C" w:rsidRPr="00985AB6" w:rsidRDefault="00C31C3C" w:rsidP="009D5909">
            <w:pPr>
              <w:pStyle w:val="afffa"/>
              <w:keepNext w:val="0"/>
            </w:pPr>
            <w:r w:rsidRPr="00985AB6">
              <w:t xml:space="preserve">Идентификатор периферийного устройства. </w:t>
            </w:r>
            <w:r w:rsidRPr="00985AB6">
              <w:rPr>
                <w:lang w:val="en-US"/>
              </w:rPr>
              <w:t>TimerPeriphID</w:t>
            </w:r>
            <w:r w:rsidRPr="00985AB6">
              <w:t>1 биты [15:8]</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E</w:t>
            </w:r>
            <w:r w:rsidRPr="00985AB6">
              <w:t>8</w:t>
            </w:r>
          </w:p>
        </w:tc>
        <w:tc>
          <w:tcPr>
            <w:tcW w:w="1942" w:type="dxa"/>
          </w:tcPr>
          <w:p w:rsidR="00C31C3C" w:rsidRDefault="00C31C3C" w:rsidP="009D5909">
            <w:pPr>
              <w:pStyle w:val="afffa"/>
              <w:keepNext w:val="0"/>
              <w:rPr>
                <w:lang w:val="en-US"/>
              </w:rPr>
            </w:pPr>
            <w:r w:rsidRPr="00985AB6">
              <w:rPr>
                <w:lang w:val="en-US"/>
              </w:rPr>
              <w:t>TimerPeriphID</w:t>
            </w:r>
            <w:r w:rsidRPr="00985AB6">
              <w:t>2</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04</w:t>
            </w:r>
          </w:p>
        </w:tc>
        <w:tc>
          <w:tcPr>
            <w:tcW w:w="3919" w:type="dxa"/>
            <w:shd w:val="clear" w:color="auto" w:fill="auto"/>
          </w:tcPr>
          <w:p w:rsidR="00C31C3C" w:rsidRPr="00985AB6" w:rsidRDefault="00C31C3C" w:rsidP="009D5909">
            <w:pPr>
              <w:pStyle w:val="afffa"/>
              <w:keepNext w:val="0"/>
            </w:pPr>
            <w:r w:rsidRPr="00985AB6">
              <w:t xml:space="preserve">Идентификатор периферийного устройства. </w:t>
            </w:r>
            <w:r w:rsidRPr="00985AB6">
              <w:rPr>
                <w:lang w:val="en-US"/>
              </w:rPr>
              <w:t>TimerPeriphID</w:t>
            </w:r>
            <w:r w:rsidRPr="00985AB6">
              <w:t>2 биты [23:16]</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EC</w:t>
            </w:r>
          </w:p>
        </w:tc>
        <w:tc>
          <w:tcPr>
            <w:tcW w:w="1942" w:type="dxa"/>
          </w:tcPr>
          <w:p w:rsidR="00C31C3C" w:rsidRDefault="00C31C3C" w:rsidP="009D5909">
            <w:pPr>
              <w:pStyle w:val="afffa"/>
              <w:keepNext w:val="0"/>
              <w:rPr>
                <w:lang w:val="en-US"/>
              </w:rPr>
            </w:pPr>
            <w:r w:rsidRPr="00985AB6">
              <w:rPr>
                <w:lang w:val="en-US"/>
              </w:rPr>
              <w:t>TimerPeriphID</w:t>
            </w:r>
            <w:r w:rsidRPr="00985AB6">
              <w:t>3</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00</w:t>
            </w:r>
          </w:p>
        </w:tc>
        <w:tc>
          <w:tcPr>
            <w:tcW w:w="3919" w:type="dxa"/>
            <w:shd w:val="clear" w:color="auto" w:fill="auto"/>
          </w:tcPr>
          <w:p w:rsidR="00C31C3C" w:rsidRPr="00985AB6" w:rsidRDefault="00C31C3C" w:rsidP="009D5909">
            <w:pPr>
              <w:pStyle w:val="afffa"/>
              <w:keepNext w:val="0"/>
            </w:pPr>
            <w:r w:rsidRPr="00985AB6">
              <w:t xml:space="preserve">Идентификатор периферийного устройства. </w:t>
            </w:r>
            <w:r w:rsidRPr="00985AB6">
              <w:rPr>
                <w:lang w:val="en-US"/>
              </w:rPr>
              <w:t>TimerPeriphID</w:t>
            </w:r>
            <w:r w:rsidRPr="00985AB6">
              <w:t>3 биты [31:24]</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F</w:t>
            </w:r>
            <w:r w:rsidRPr="00985AB6">
              <w:t xml:space="preserve">0 </w:t>
            </w:r>
          </w:p>
        </w:tc>
        <w:tc>
          <w:tcPr>
            <w:tcW w:w="1942" w:type="dxa"/>
          </w:tcPr>
          <w:p w:rsidR="00C31C3C" w:rsidRDefault="00C31C3C" w:rsidP="009D5909">
            <w:pPr>
              <w:pStyle w:val="afffa"/>
              <w:keepNext w:val="0"/>
              <w:rPr>
                <w:lang w:val="en-US"/>
              </w:rPr>
            </w:pPr>
            <w:r w:rsidRPr="00985AB6">
              <w:rPr>
                <w:lang w:val="en-US"/>
              </w:rPr>
              <w:t>TimerPCellID</w:t>
            </w:r>
            <w:r w:rsidRPr="00985AB6">
              <w:t>0</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0</w:t>
            </w:r>
            <w:r w:rsidRPr="00985AB6">
              <w:rPr>
                <w:lang w:val="en-US"/>
              </w:rPr>
              <w:t>D</w:t>
            </w:r>
          </w:p>
        </w:tc>
        <w:tc>
          <w:tcPr>
            <w:tcW w:w="3919" w:type="dxa"/>
            <w:shd w:val="clear" w:color="auto" w:fill="auto"/>
          </w:tcPr>
          <w:p w:rsidR="00C31C3C" w:rsidRPr="00985AB6" w:rsidRDefault="00C31C3C" w:rsidP="009D5909">
            <w:pPr>
              <w:pStyle w:val="afffa"/>
              <w:keepNext w:val="0"/>
            </w:pPr>
            <w:r w:rsidRPr="00985AB6">
              <w:rPr>
                <w:lang w:val="en-US"/>
              </w:rPr>
              <w:t>PrimeCell</w:t>
            </w:r>
            <w:r w:rsidRPr="00985AB6">
              <w:t xml:space="preserve"> идентификатор. </w:t>
            </w:r>
            <w:r w:rsidRPr="00985AB6">
              <w:rPr>
                <w:lang w:val="en-US"/>
              </w:rPr>
              <w:t>TimerPCellID</w:t>
            </w:r>
            <w:r w:rsidRPr="00985AB6">
              <w:t>0 биты [7:0]</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F</w:t>
            </w:r>
            <w:r w:rsidRPr="00985AB6">
              <w:t xml:space="preserve">4 </w:t>
            </w:r>
          </w:p>
        </w:tc>
        <w:tc>
          <w:tcPr>
            <w:tcW w:w="1942" w:type="dxa"/>
          </w:tcPr>
          <w:p w:rsidR="00C31C3C" w:rsidRDefault="00C31C3C" w:rsidP="009D5909">
            <w:pPr>
              <w:pStyle w:val="afffa"/>
              <w:keepNext w:val="0"/>
              <w:rPr>
                <w:lang w:val="en-US"/>
              </w:rPr>
            </w:pPr>
            <w:r w:rsidRPr="00985AB6">
              <w:rPr>
                <w:lang w:val="en-US"/>
              </w:rPr>
              <w:t>TimerPCellID</w:t>
            </w:r>
            <w:r w:rsidRPr="00985AB6">
              <w:t>1</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F</w:t>
            </w:r>
            <w:r w:rsidRPr="00985AB6">
              <w:t>0</w:t>
            </w:r>
          </w:p>
        </w:tc>
        <w:tc>
          <w:tcPr>
            <w:tcW w:w="3919" w:type="dxa"/>
            <w:shd w:val="clear" w:color="auto" w:fill="auto"/>
          </w:tcPr>
          <w:p w:rsidR="00C31C3C" w:rsidRPr="00985AB6" w:rsidRDefault="00C31C3C" w:rsidP="009D5909">
            <w:pPr>
              <w:pStyle w:val="afffa"/>
              <w:keepNext w:val="0"/>
            </w:pPr>
            <w:r w:rsidRPr="00985AB6">
              <w:rPr>
                <w:lang w:val="en-US"/>
              </w:rPr>
              <w:t>PrimeCell</w:t>
            </w:r>
            <w:r w:rsidRPr="00985AB6">
              <w:t xml:space="preserve"> идентификатор. </w:t>
            </w:r>
            <w:r w:rsidRPr="00985AB6">
              <w:rPr>
                <w:lang w:val="en-US"/>
              </w:rPr>
              <w:t>TimerPCellID</w:t>
            </w:r>
            <w:r w:rsidRPr="00985AB6">
              <w:t>1 биты [15:8]</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pPr>
            <w:r w:rsidRPr="00985AB6">
              <w:t>0</w:t>
            </w:r>
            <w:r w:rsidRPr="00985AB6">
              <w:rPr>
                <w:lang w:val="en-US"/>
              </w:rPr>
              <w:t>xFF</w:t>
            </w:r>
            <w:r w:rsidRPr="00985AB6">
              <w:t xml:space="preserve">8 </w:t>
            </w:r>
          </w:p>
        </w:tc>
        <w:tc>
          <w:tcPr>
            <w:tcW w:w="1942" w:type="dxa"/>
          </w:tcPr>
          <w:p w:rsidR="00C31C3C" w:rsidRDefault="00C31C3C" w:rsidP="009D5909">
            <w:pPr>
              <w:pStyle w:val="afffa"/>
              <w:keepNext w:val="0"/>
              <w:rPr>
                <w:lang w:val="en-US"/>
              </w:rPr>
            </w:pPr>
            <w:r w:rsidRPr="00985AB6">
              <w:rPr>
                <w:lang w:val="en-US"/>
              </w:rPr>
              <w:t>TimerPCellID</w:t>
            </w:r>
            <w:r w:rsidRPr="00985AB6">
              <w:t>2</w:t>
            </w:r>
          </w:p>
        </w:tc>
        <w:tc>
          <w:tcPr>
            <w:tcW w:w="856" w:type="dxa"/>
            <w:shd w:val="clear" w:color="auto" w:fill="auto"/>
          </w:tcPr>
          <w:p w:rsidR="00C31C3C" w:rsidRPr="00985AB6" w:rsidRDefault="00C31C3C" w:rsidP="009D5909">
            <w:pPr>
              <w:pStyle w:val="afffa"/>
              <w:keepNext w:val="0"/>
            </w:pPr>
            <w:r>
              <w:rPr>
                <w:lang w:val="en-US"/>
              </w:rPr>
              <w:t>RO</w:t>
            </w:r>
          </w:p>
        </w:tc>
        <w:tc>
          <w:tcPr>
            <w:tcW w:w="915" w:type="dxa"/>
            <w:shd w:val="clear" w:color="auto" w:fill="auto"/>
          </w:tcPr>
          <w:p w:rsidR="00C31C3C" w:rsidRPr="00985AB6" w:rsidRDefault="00C31C3C" w:rsidP="009D5909">
            <w:pPr>
              <w:pStyle w:val="afffa"/>
              <w:keepNext w:val="0"/>
            </w:pPr>
            <w:r w:rsidRPr="00985AB6">
              <w:t>8</w:t>
            </w:r>
          </w:p>
        </w:tc>
        <w:tc>
          <w:tcPr>
            <w:tcW w:w="1306" w:type="dxa"/>
            <w:shd w:val="clear" w:color="auto" w:fill="auto"/>
          </w:tcPr>
          <w:p w:rsidR="00C31C3C" w:rsidRPr="00985AB6" w:rsidRDefault="00C31C3C" w:rsidP="009D5909">
            <w:pPr>
              <w:pStyle w:val="afffa"/>
              <w:keepNext w:val="0"/>
            </w:pPr>
            <w:r w:rsidRPr="00985AB6">
              <w:t>0</w:t>
            </w:r>
            <w:r w:rsidRPr="00985AB6">
              <w:rPr>
                <w:lang w:val="en-US"/>
              </w:rPr>
              <w:t>x</w:t>
            </w:r>
            <w:r w:rsidRPr="00985AB6">
              <w:t>05</w:t>
            </w:r>
          </w:p>
        </w:tc>
        <w:tc>
          <w:tcPr>
            <w:tcW w:w="3919" w:type="dxa"/>
            <w:shd w:val="clear" w:color="auto" w:fill="auto"/>
          </w:tcPr>
          <w:p w:rsidR="00C31C3C" w:rsidRPr="00985AB6" w:rsidRDefault="00C31C3C" w:rsidP="009D5909">
            <w:pPr>
              <w:pStyle w:val="afffa"/>
              <w:keepNext w:val="0"/>
              <w:rPr>
                <w:lang w:val="en-US"/>
              </w:rPr>
            </w:pPr>
            <w:r w:rsidRPr="00985AB6">
              <w:rPr>
                <w:lang w:val="en-US"/>
              </w:rPr>
              <w:t>PrimeCell</w:t>
            </w:r>
            <w:r w:rsidRPr="00985AB6">
              <w:t xml:space="preserve"> идентификатор. </w:t>
            </w:r>
            <w:r w:rsidRPr="00985AB6">
              <w:rPr>
                <w:lang w:val="en-US"/>
              </w:rPr>
              <w:t>TimerPCellID2 биты [23:16]</w:t>
            </w:r>
          </w:p>
        </w:tc>
      </w:tr>
      <w:tr w:rsidR="00C31C3C" w:rsidRPr="00985AB6" w:rsidTr="00C31C3C">
        <w:trPr>
          <w:cantSplit/>
          <w:jc w:val="center"/>
        </w:trPr>
        <w:tc>
          <w:tcPr>
            <w:tcW w:w="806" w:type="dxa"/>
            <w:shd w:val="clear" w:color="auto" w:fill="auto"/>
          </w:tcPr>
          <w:p w:rsidR="00C31C3C" w:rsidRPr="00985AB6" w:rsidRDefault="00C31C3C" w:rsidP="009D5909">
            <w:pPr>
              <w:pStyle w:val="afffa"/>
              <w:keepNext w:val="0"/>
              <w:rPr>
                <w:lang w:val="en-US"/>
              </w:rPr>
            </w:pPr>
            <w:r w:rsidRPr="00985AB6">
              <w:rPr>
                <w:lang w:val="en-US"/>
              </w:rPr>
              <w:t xml:space="preserve">0xFFC </w:t>
            </w:r>
          </w:p>
        </w:tc>
        <w:tc>
          <w:tcPr>
            <w:tcW w:w="1942" w:type="dxa"/>
          </w:tcPr>
          <w:p w:rsidR="00C31C3C" w:rsidRDefault="00C31C3C" w:rsidP="009D5909">
            <w:pPr>
              <w:pStyle w:val="afffa"/>
              <w:keepNext w:val="0"/>
              <w:rPr>
                <w:lang w:val="en-US"/>
              </w:rPr>
            </w:pPr>
            <w:r w:rsidRPr="00985AB6">
              <w:rPr>
                <w:lang w:val="en-US"/>
              </w:rPr>
              <w:t>TimerPCellID3</w:t>
            </w:r>
          </w:p>
        </w:tc>
        <w:tc>
          <w:tcPr>
            <w:tcW w:w="856" w:type="dxa"/>
            <w:shd w:val="clear" w:color="auto" w:fill="auto"/>
          </w:tcPr>
          <w:p w:rsidR="00C31C3C" w:rsidRPr="00985AB6" w:rsidRDefault="00C31C3C" w:rsidP="009D5909">
            <w:pPr>
              <w:pStyle w:val="afffa"/>
              <w:keepNext w:val="0"/>
              <w:rPr>
                <w:lang w:val="en-US"/>
              </w:rPr>
            </w:pPr>
            <w:r>
              <w:rPr>
                <w:lang w:val="en-US"/>
              </w:rPr>
              <w:t>RO</w:t>
            </w:r>
          </w:p>
        </w:tc>
        <w:tc>
          <w:tcPr>
            <w:tcW w:w="915" w:type="dxa"/>
            <w:shd w:val="clear" w:color="auto" w:fill="auto"/>
          </w:tcPr>
          <w:p w:rsidR="00C31C3C" w:rsidRPr="00985AB6" w:rsidRDefault="00C31C3C" w:rsidP="009D5909">
            <w:pPr>
              <w:pStyle w:val="afffa"/>
              <w:keepNext w:val="0"/>
              <w:rPr>
                <w:lang w:val="en-US"/>
              </w:rPr>
            </w:pPr>
            <w:r w:rsidRPr="00985AB6">
              <w:rPr>
                <w:lang w:val="en-US"/>
              </w:rPr>
              <w:t>8</w:t>
            </w:r>
          </w:p>
        </w:tc>
        <w:tc>
          <w:tcPr>
            <w:tcW w:w="1306" w:type="dxa"/>
            <w:shd w:val="clear" w:color="auto" w:fill="auto"/>
          </w:tcPr>
          <w:p w:rsidR="00C31C3C" w:rsidRPr="00985AB6" w:rsidRDefault="00C31C3C" w:rsidP="009D5909">
            <w:pPr>
              <w:pStyle w:val="afffa"/>
              <w:keepNext w:val="0"/>
              <w:rPr>
                <w:lang w:val="en-US"/>
              </w:rPr>
            </w:pPr>
            <w:r w:rsidRPr="00985AB6">
              <w:rPr>
                <w:lang w:val="en-US"/>
              </w:rPr>
              <w:t>0xB1</w:t>
            </w:r>
          </w:p>
        </w:tc>
        <w:tc>
          <w:tcPr>
            <w:tcW w:w="3919" w:type="dxa"/>
            <w:shd w:val="clear" w:color="auto" w:fill="auto"/>
          </w:tcPr>
          <w:p w:rsidR="00C31C3C" w:rsidRPr="00985AB6" w:rsidRDefault="00C31C3C" w:rsidP="009D5909">
            <w:pPr>
              <w:pStyle w:val="afffa"/>
              <w:keepNext w:val="0"/>
              <w:rPr>
                <w:lang w:val="en-US"/>
              </w:rPr>
            </w:pPr>
            <w:r w:rsidRPr="00985AB6">
              <w:rPr>
                <w:lang w:val="en-US"/>
              </w:rPr>
              <w:t>PrimeCell идентификатор. TimerPCellID3 биты [31:24]</w:t>
            </w:r>
          </w:p>
        </w:tc>
      </w:tr>
    </w:tbl>
    <w:p w:rsidR="00E329C2" w:rsidRDefault="00E329C2" w:rsidP="009D5909">
      <w:pPr>
        <w:pStyle w:val="af3"/>
      </w:pPr>
    </w:p>
    <w:p w:rsidR="00E329C2" w:rsidRPr="00DB360D" w:rsidRDefault="00E329C2" w:rsidP="00CF0178">
      <w:pPr>
        <w:pStyle w:val="7"/>
        <w:rPr>
          <w:lang w:val="ru-RU"/>
        </w:rPr>
      </w:pPr>
      <w:r w:rsidRPr="00DB360D">
        <w:rPr>
          <w:lang w:val="ru-RU"/>
        </w:rPr>
        <w:t xml:space="preserve">Описание полей </w:t>
      </w:r>
      <w:r w:rsidR="000E0799" w:rsidRPr="00DB360D">
        <w:rPr>
          <w:lang w:val="ru-RU"/>
        </w:rPr>
        <w:t xml:space="preserve">и особенности работы с </w:t>
      </w:r>
      <w:r w:rsidRPr="00DB360D">
        <w:rPr>
          <w:lang w:val="ru-RU"/>
        </w:rPr>
        <w:t>регистр</w:t>
      </w:r>
      <w:r w:rsidR="000E0799" w:rsidRPr="00DB360D">
        <w:rPr>
          <w:lang w:val="ru-RU"/>
        </w:rPr>
        <w:t>ами</w:t>
      </w:r>
      <w:r w:rsidRPr="00DB360D">
        <w:rPr>
          <w:lang w:val="ru-RU"/>
        </w:rPr>
        <w:t xml:space="preserve"> </w:t>
      </w:r>
      <w:r w:rsidR="00D052F4">
        <w:rPr>
          <w:lang w:val="en-US"/>
        </w:rPr>
        <w:t>DIT</w:t>
      </w:r>
    </w:p>
    <w:p w:rsidR="00F21D22" w:rsidRDefault="00F21D22" w:rsidP="009D5909">
      <w:pPr>
        <w:pStyle w:val="af3"/>
      </w:pPr>
      <w:r>
        <w:t xml:space="preserve">Далее приведено подробное описание каждого регистра. </w:t>
      </w:r>
      <w:r w:rsidR="00813841">
        <w:t>И</w:t>
      </w:r>
      <w:r>
        <w:t xml:space="preserve">спользование Х в названии регистров означает, </w:t>
      </w:r>
      <w:r w:rsidR="00753AE4">
        <w:t>что регистр относится к Timer 1</w:t>
      </w:r>
      <w:r>
        <w:t xml:space="preserve"> либо к блоку Timer 2.</w:t>
      </w:r>
    </w:p>
    <w:p w:rsidR="00F21D22" w:rsidRPr="000E0799" w:rsidRDefault="00F21D22" w:rsidP="00CF0178">
      <w:pPr>
        <w:pStyle w:val="8"/>
      </w:pPr>
      <w:r w:rsidRPr="000E0799">
        <w:t xml:space="preserve">TimerXLoad </w:t>
      </w:r>
      <w:r w:rsidR="00C31C3C">
        <w:t>(0x000)</w:t>
      </w:r>
    </w:p>
    <w:p w:rsidR="00F21D22" w:rsidRDefault="00F21D22" w:rsidP="009D5909">
      <w:pPr>
        <w:pStyle w:val="af3"/>
      </w:pPr>
      <w:r>
        <w:t xml:space="preserve">Регистр TimerXLoad – это 32-битный регистр, в который программно записывается значение, начиная с которого счетчик должен декрементироваться. Если периодический режим </w:t>
      </w:r>
      <w:r w:rsidR="00813841">
        <w:t>включен</w:t>
      </w:r>
      <w:r>
        <w:t xml:space="preserve"> и текущее значение достигает нуля, то происходит перезагрузка счетчика.</w:t>
      </w:r>
    </w:p>
    <w:p w:rsidR="00F21D22" w:rsidRDefault="00F21D22" w:rsidP="009D5909">
      <w:pPr>
        <w:pStyle w:val="af3"/>
      </w:pPr>
      <w:r>
        <w:t xml:space="preserve">При записи текущее значение счетчика незамедлительно меняется на </w:t>
      </w:r>
      <w:r w:rsidR="00813841">
        <w:t>записанное</w:t>
      </w:r>
      <w:r>
        <w:t>.</w:t>
      </w:r>
    </w:p>
    <w:p w:rsidR="00F21D22" w:rsidRDefault="00813841" w:rsidP="009D5909">
      <w:pPr>
        <w:pStyle w:val="af3"/>
      </w:pPr>
      <w:r>
        <w:t>М</w:t>
      </w:r>
      <w:r w:rsidR="00F21D22">
        <w:t>инимальным значением для TimerXLoad является 1. Если значение TimerXLoad установлено в 0, то прерывания вырабатываются незамедлительно.</w:t>
      </w:r>
    </w:p>
    <w:p w:rsidR="00F21D22" w:rsidRDefault="00813841" w:rsidP="009D5909">
      <w:pPr>
        <w:pStyle w:val="af3"/>
      </w:pPr>
      <w:r>
        <w:t xml:space="preserve">В периодическом режиме из регистра </w:t>
      </w:r>
      <w:r w:rsidR="00F21D22">
        <w:t xml:space="preserve">TimerXLoad </w:t>
      </w:r>
      <w:r>
        <w:t>читается</w:t>
      </w:r>
      <w:r w:rsidR="00F21D22">
        <w:t xml:space="preserve"> значение, которое будет </w:t>
      </w:r>
      <w:r>
        <w:t>загружено в счетчик</w:t>
      </w:r>
      <w:r w:rsidR="00F21D22">
        <w:t>, к</w:t>
      </w:r>
      <w:r>
        <w:t>ак только он станет равным нулю</w:t>
      </w:r>
      <w:r w:rsidR="00F21D22">
        <w:t>.</w:t>
      </w:r>
    </w:p>
    <w:p w:rsidR="00F21D22" w:rsidRPr="000E0799" w:rsidRDefault="00F21D22" w:rsidP="00CF0178">
      <w:pPr>
        <w:pStyle w:val="8"/>
      </w:pPr>
      <w:r w:rsidRPr="000E0799">
        <w:t>TimerXValue</w:t>
      </w:r>
      <w:r w:rsidR="00C31C3C">
        <w:t xml:space="preserve"> (0x004)</w:t>
      </w:r>
    </w:p>
    <w:p w:rsidR="00F21D22" w:rsidRDefault="00F21D22" w:rsidP="009D5909">
      <w:pPr>
        <w:pStyle w:val="af3"/>
      </w:pPr>
      <w:r>
        <w:t>Регистр TimerXValue – 32-битный регистр, предназначенный только для чтения, содержит текущее значение декрементирующего</w:t>
      </w:r>
      <w:r w:rsidR="00813841">
        <w:t>ся</w:t>
      </w:r>
      <w:r>
        <w:t xml:space="preserve"> счетчика.  </w:t>
      </w:r>
    </w:p>
    <w:p w:rsidR="00F21D22" w:rsidRDefault="00813841" w:rsidP="009D5909">
      <w:pPr>
        <w:pStyle w:val="af3"/>
      </w:pPr>
      <w:r>
        <w:lastRenderedPageBreak/>
        <w:t>С</w:t>
      </w:r>
      <w:r w:rsidR="00F21D22">
        <w:t xml:space="preserve">таршие 16 бит 32-битного регистра TimerXValue не </w:t>
      </w:r>
      <w:r>
        <w:t>сбрасываются</w:t>
      </w:r>
      <w:r w:rsidR="00F21D22">
        <w:t xml:space="preserve"> автоматически в нуль </w:t>
      </w:r>
      <w:r>
        <w:t xml:space="preserve">при переходе в </w:t>
      </w:r>
      <w:r w:rsidR="00F21D22">
        <w:t xml:space="preserve">16-битный режим. </w:t>
      </w:r>
      <w:r>
        <w:t>В них сохранятеся значение, записанное прежде в 32-битном режиме.</w:t>
      </w:r>
    </w:p>
    <w:p w:rsidR="005E1212" w:rsidRDefault="005E1212" w:rsidP="009D5909">
      <w:pPr>
        <w:pStyle w:val="af3"/>
      </w:pPr>
    </w:p>
    <w:p w:rsidR="00F21D22" w:rsidRPr="000E0799" w:rsidRDefault="00F21D22" w:rsidP="00CF0178">
      <w:pPr>
        <w:pStyle w:val="8"/>
      </w:pPr>
      <w:r w:rsidRPr="000E0799">
        <w:t>TimerXControl</w:t>
      </w:r>
      <w:r w:rsidR="00C31C3C">
        <w:t xml:space="preserve"> (0x008)</w:t>
      </w:r>
    </w:p>
    <w:p w:rsidR="00F21D22" w:rsidRPr="00F53E29" w:rsidRDefault="00F21D22" w:rsidP="009D5909">
      <w:pPr>
        <w:pStyle w:val="af3"/>
      </w:pPr>
      <w:r>
        <w:t>Формат регистра управления приведен в таблице</w:t>
      </w:r>
      <w:r w:rsidR="005E1212">
        <w:t xml:space="preserve"> </w:t>
      </w:r>
      <w:r w:rsidR="00762C7C">
        <w:fldChar w:fldCharType="begin"/>
      </w:r>
      <w:r w:rsidR="00762C7C">
        <w:instrText xml:space="preserve"> REF _Ref495680845 \h  \* MERGEFORMAT </w:instrText>
      </w:r>
      <w:r w:rsidR="00762C7C">
        <w:fldChar w:fldCharType="separate"/>
      </w:r>
      <w:r w:rsidR="006422AE" w:rsidRPr="006422AE">
        <w:rPr>
          <w:vanish/>
        </w:rPr>
        <w:t xml:space="preserve">Таблица </w:t>
      </w:r>
      <w:r w:rsidR="006422AE">
        <w:rPr>
          <w:noProof/>
        </w:rPr>
        <w:t>94</w:t>
      </w:r>
      <w:r w:rsidR="00762C7C">
        <w:fldChar w:fldCharType="end"/>
      </w:r>
      <w:r>
        <w:t>.</w:t>
      </w:r>
    </w:p>
    <w:p w:rsidR="005E1212" w:rsidRDefault="005E1212" w:rsidP="002815D9">
      <w:pPr>
        <w:pStyle w:val="aff8"/>
      </w:pPr>
      <w:bookmarkStart w:id="610" w:name="_Ref495680845"/>
      <w:bookmarkStart w:id="611" w:name="_Toc52894485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4</w:t>
      </w:r>
      <w:r w:rsidR="00BF6B65">
        <w:rPr>
          <w:noProof/>
        </w:rPr>
        <w:fldChar w:fldCharType="end"/>
      </w:r>
      <w:bookmarkEnd w:id="610"/>
      <w:r w:rsidR="00FA7756">
        <w:rPr>
          <w:noProof/>
          <w:lang w:val="en-US"/>
        </w:rPr>
        <w:t xml:space="preserve"> </w:t>
      </w:r>
      <w:r w:rsidR="00FA7756">
        <w:t>–</w:t>
      </w:r>
      <w:r>
        <w:t xml:space="preserve"> </w:t>
      </w:r>
      <w:r w:rsidR="00FA7756">
        <w:t>Поля</w:t>
      </w:r>
      <w:r w:rsidRPr="00941C33">
        <w:t xml:space="preserve"> регистра TimerXControl</w:t>
      </w:r>
      <w:bookmarkEnd w:id="611"/>
    </w:p>
    <w:tbl>
      <w:tblPr>
        <w:tblStyle w:val="afffff1"/>
        <w:tblW w:w="4750" w:type="pct"/>
        <w:jc w:val="center"/>
        <w:tblLook w:val="04A0" w:firstRow="1" w:lastRow="0" w:firstColumn="1" w:lastColumn="0" w:noHBand="0" w:noVBand="1"/>
      </w:tblPr>
      <w:tblGrid>
        <w:gridCol w:w="831"/>
        <w:gridCol w:w="1357"/>
        <w:gridCol w:w="672"/>
        <w:gridCol w:w="7176"/>
      </w:tblGrid>
      <w:tr w:rsidR="00F21D22" w:rsidRPr="00F53E29" w:rsidTr="004E369C">
        <w:trPr>
          <w:cantSplit/>
          <w:tblHeader/>
          <w:jc w:val="center"/>
        </w:trPr>
        <w:tc>
          <w:tcPr>
            <w:tcW w:w="0" w:type="auto"/>
            <w:shd w:val="clear" w:color="auto" w:fill="auto"/>
          </w:tcPr>
          <w:p w:rsidR="00F21D22" w:rsidRPr="00B747C7" w:rsidRDefault="00F21D22" w:rsidP="009D5909">
            <w:pPr>
              <w:pStyle w:val="afffa"/>
              <w:keepNext w:val="0"/>
              <w:rPr>
                <w:b/>
              </w:rPr>
            </w:pPr>
            <w:r w:rsidRPr="00B747C7">
              <w:rPr>
                <w:b/>
              </w:rPr>
              <w:t>Биты</w:t>
            </w:r>
          </w:p>
        </w:tc>
        <w:tc>
          <w:tcPr>
            <w:tcW w:w="0" w:type="auto"/>
            <w:shd w:val="clear" w:color="auto" w:fill="auto"/>
          </w:tcPr>
          <w:p w:rsidR="00F21D22" w:rsidRPr="00B747C7" w:rsidRDefault="00F21D22" w:rsidP="009D5909">
            <w:pPr>
              <w:pStyle w:val="afffa"/>
              <w:keepNext w:val="0"/>
              <w:rPr>
                <w:b/>
              </w:rPr>
            </w:pPr>
            <w:r w:rsidRPr="00B747C7">
              <w:rPr>
                <w:b/>
              </w:rPr>
              <w:t>Название</w:t>
            </w:r>
          </w:p>
        </w:tc>
        <w:tc>
          <w:tcPr>
            <w:tcW w:w="0" w:type="auto"/>
            <w:shd w:val="clear" w:color="auto" w:fill="auto"/>
          </w:tcPr>
          <w:p w:rsidR="00F21D22" w:rsidRPr="00B747C7" w:rsidRDefault="00F21D22" w:rsidP="009D5909">
            <w:pPr>
              <w:pStyle w:val="afffa"/>
              <w:keepNext w:val="0"/>
              <w:rPr>
                <w:b/>
              </w:rPr>
            </w:pPr>
            <w:r w:rsidRPr="00B747C7">
              <w:rPr>
                <w:b/>
              </w:rPr>
              <w:t>Тип</w:t>
            </w:r>
          </w:p>
        </w:tc>
        <w:tc>
          <w:tcPr>
            <w:tcW w:w="0" w:type="auto"/>
            <w:shd w:val="clear" w:color="auto" w:fill="auto"/>
          </w:tcPr>
          <w:p w:rsidR="00F21D22" w:rsidRPr="00B747C7" w:rsidRDefault="00F21D22" w:rsidP="009D5909">
            <w:pPr>
              <w:pStyle w:val="afffa"/>
              <w:keepNext w:val="0"/>
              <w:rPr>
                <w:b/>
              </w:rPr>
            </w:pPr>
            <w:r w:rsidRPr="00B747C7">
              <w:rPr>
                <w:b/>
              </w:rPr>
              <w:t>Функции</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31:8]</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Зарезервировано</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7]</w:t>
            </w:r>
          </w:p>
        </w:tc>
        <w:tc>
          <w:tcPr>
            <w:tcW w:w="0" w:type="auto"/>
            <w:shd w:val="clear" w:color="auto" w:fill="auto"/>
          </w:tcPr>
          <w:p w:rsidR="00F21D22" w:rsidRPr="00F53E29" w:rsidRDefault="00F21D22" w:rsidP="009D5909">
            <w:pPr>
              <w:pStyle w:val="afffa"/>
              <w:keepNext w:val="0"/>
            </w:pPr>
            <w:r w:rsidRPr="00F53E29">
              <w:rPr>
                <w:lang w:val="en-US"/>
              </w:rPr>
              <w:t>TimerEn</w:t>
            </w:r>
          </w:p>
        </w:tc>
        <w:tc>
          <w:tcPr>
            <w:tcW w:w="0" w:type="auto"/>
            <w:shd w:val="clear" w:color="auto" w:fill="auto"/>
          </w:tcPr>
          <w:p w:rsidR="00F21D22" w:rsidRPr="00FA7756" w:rsidRDefault="00FA7756" w:rsidP="009D5909">
            <w:pPr>
              <w:pStyle w:val="afffa"/>
              <w:keepNext w:val="0"/>
              <w:rPr>
                <w:lang w:val="en-US"/>
              </w:rPr>
            </w:pPr>
            <w:r>
              <w:rPr>
                <w:lang w:val="en-US"/>
              </w:rPr>
              <w:t>RW</w:t>
            </w:r>
          </w:p>
        </w:tc>
        <w:tc>
          <w:tcPr>
            <w:tcW w:w="0" w:type="auto"/>
            <w:shd w:val="clear" w:color="auto" w:fill="auto"/>
          </w:tcPr>
          <w:p w:rsidR="00F21D22" w:rsidRPr="00F53E29" w:rsidRDefault="00F21D22" w:rsidP="009D5909">
            <w:pPr>
              <w:pStyle w:val="afffa"/>
              <w:keepNext w:val="0"/>
            </w:pPr>
            <w:r w:rsidRPr="00F53E29">
              <w:t>Бит разрешения:</w:t>
            </w:r>
          </w:p>
          <w:p w:rsidR="00F21D22" w:rsidRDefault="00F21D22" w:rsidP="009D5909">
            <w:pPr>
              <w:pStyle w:val="afffa"/>
              <w:keepNext w:val="0"/>
            </w:pPr>
            <w:r w:rsidRPr="00F53E29">
              <w:t xml:space="preserve">0 = </w:t>
            </w:r>
            <w:r w:rsidRPr="00F53E29">
              <w:rPr>
                <w:lang w:val="en-US"/>
              </w:rPr>
              <w:t>Timer</w:t>
            </w:r>
            <w:r w:rsidRPr="00F53E29">
              <w:t xml:space="preserve"> </w:t>
            </w:r>
            <w:r w:rsidRPr="00F53E29">
              <w:rPr>
                <w:lang w:val="en-US"/>
              </w:rPr>
              <w:t>X</w:t>
            </w:r>
            <w:r w:rsidRPr="00F53E29">
              <w:t xml:space="preserve"> неактивен (по умолчанию)</w:t>
            </w:r>
            <w:r>
              <w:t>,</w:t>
            </w:r>
          </w:p>
          <w:p w:rsidR="00F21D22" w:rsidRPr="00F53E29" w:rsidRDefault="00F21D22" w:rsidP="009D5909">
            <w:pPr>
              <w:pStyle w:val="afffa"/>
              <w:keepNext w:val="0"/>
            </w:pPr>
            <w:r w:rsidRPr="00F53E29">
              <w:t>1 = Timer X активен</w:t>
            </w:r>
          </w:p>
        </w:tc>
      </w:tr>
      <w:tr w:rsidR="00FA7756" w:rsidRPr="00F53E29" w:rsidTr="004E369C">
        <w:trPr>
          <w:cantSplit/>
          <w:jc w:val="center"/>
        </w:trPr>
        <w:tc>
          <w:tcPr>
            <w:tcW w:w="0" w:type="auto"/>
            <w:shd w:val="clear" w:color="auto" w:fill="auto"/>
          </w:tcPr>
          <w:p w:rsidR="00FA7756" w:rsidRPr="00F53E29" w:rsidRDefault="00FA7756" w:rsidP="009D5909">
            <w:pPr>
              <w:pStyle w:val="afffa"/>
              <w:keepNext w:val="0"/>
            </w:pPr>
            <w:r w:rsidRPr="00F53E29">
              <w:t>[6]</w:t>
            </w:r>
          </w:p>
        </w:tc>
        <w:tc>
          <w:tcPr>
            <w:tcW w:w="0" w:type="auto"/>
            <w:shd w:val="clear" w:color="auto" w:fill="auto"/>
          </w:tcPr>
          <w:p w:rsidR="00FA7756" w:rsidRPr="00F53E29" w:rsidRDefault="00FA7756" w:rsidP="009D5909">
            <w:pPr>
              <w:pStyle w:val="afffa"/>
              <w:keepNext w:val="0"/>
            </w:pPr>
            <w:r w:rsidRPr="00F53E29">
              <w:rPr>
                <w:lang w:val="en-US"/>
              </w:rPr>
              <w:t>TimerMode</w:t>
            </w:r>
          </w:p>
        </w:tc>
        <w:tc>
          <w:tcPr>
            <w:tcW w:w="0" w:type="auto"/>
            <w:shd w:val="clear" w:color="auto" w:fill="auto"/>
          </w:tcPr>
          <w:p w:rsidR="00FA7756" w:rsidRPr="00F53E29" w:rsidRDefault="00FA7756" w:rsidP="009D5909">
            <w:pPr>
              <w:pStyle w:val="afffa"/>
              <w:keepNext w:val="0"/>
            </w:pPr>
            <w:r>
              <w:rPr>
                <w:lang w:val="en-US"/>
              </w:rPr>
              <w:t>RW</w:t>
            </w:r>
          </w:p>
        </w:tc>
        <w:tc>
          <w:tcPr>
            <w:tcW w:w="0" w:type="auto"/>
            <w:shd w:val="clear" w:color="auto" w:fill="auto"/>
          </w:tcPr>
          <w:p w:rsidR="00FA7756" w:rsidRDefault="00FA7756" w:rsidP="009D5909">
            <w:pPr>
              <w:pStyle w:val="afffa"/>
              <w:keepNext w:val="0"/>
            </w:pPr>
            <w:r w:rsidRPr="00F53E29">
              <w:t>Бит режима:</w:t>
            </w:r>
          </w:p>
          <w:p w:rsidR="00FA7756" w:rsidRDefault="00FA7756" w:rsidP="009D5909">
            <w:pPr>
              <w:pStyle w:val="afffa"/>
              <w:keepNext w:val="0"/>
            </w:pPr>
            <w:r w:rsidRPr="00F53E29">
              <w:t>0 = Timer X находится в режиме свободного доступа (по умолчанию)</w:t>
            </w:r>
            <w:r>
              <w:t>,</w:t>
            </w:r>
          </w:p>
          <w:p w:rsidR="00FA7756" w:rsidRPr="00F53E29" w:rsidRDefault="00FA7756" w:rsidP="009D5909">
            <w:pPr>
              <w:pStyle w:val="afffa"/>
              <w:keepNext w:val="0"/>
            </w:pPr>
            <w:r w:rsidRPr="00F53E29">
              <w:t>1 = Timer X н</w:t>
            </w:r>
            <w:r w:rsidR="00753AE4">
              <w:t>аходится в периодическом режиме</w:t>
            </w:r>
          </w:p>
        </w:tc>
      </w:tr>
      <w:tr w:rsidR="00FA7756" w:rsidRPr="00F53E29" w:rsidTr="004E369C">
        <w:trPr>
          <w:cantSplit/>
          <w:jc w:val="center"/>
        </w:trPr>
        <w:tc>
          <w:tcPr>
            <w:tcW w:w="0" w:type="auto"/>
            <w:shd w:val="clear" w:color="auto" w:fill="auto"/>
          </w:tcPr>
          <w:p w:rsidR="00FA7756" w:rsidRPr="00F53E29" w:rsidRDefault="00FA7756" w:rsidP="009D5909">
            <w:pPr>
              <w:pStyle w:val="afffa"/>
              <w:keepNext w:val="0"/>
            </w:pPr>
            <w:r w:rsidRPr="00F53E29">
              <w:t>[5]</w:t>
            </w:r>
          </w:p>
        </w:tc>
        <w:tc>
          <w:tcPr>
            <w:tcW w:w="0" w:type="auto"/>
            <w:shd w:val="clear" w:color="auto" w:fill="auto"/>
          </w:tcPr>
          <w:p w:rsidR="00FA7756" w:rsidRPr="00F53E29" w:rsidRDefault="00FA7756" w:rsidP="009D5909">
            <w:pPr>
              <w:pStyle w:val="afffa"/>
              <w:keepNext w:val="0"/>
            </w:pPr>
            <w:r w:rsidRPr="00F53E29">
              <w:rPr>
                <w:lang w:val="en-US"/>
              </w:rPr>
              <w:t>IntEnable</w:t>
            </w:r>
          </w:p>
        </w:tc>
        <w:tc>
          <w:tcPr>
            <w:tcW w:w="0" w:type="auto"/>
            <w:shd w:val="clear" w:color="auto" w:fill="auto"/>
          </w:tcPr>
          <w:p w:rsidR="00FA7756" w:rsidRPr="00F53E29" w:rsidRDefault="00FA7756" w:rsidP="009D5909">
            <w:pPr>
              <w:pStyle w:val="afffa"/>
              <w:keepNext w:val="0"/>
            </w:pPr>
            <w:r>
              <w:rPr>
                <w:lang w:val="en-US"/>
              </w:rPr>
              <w:t>RW</w:t>
            </w:r>
          </w:p>
        </w:tc>
        <w:tc>
          <w:tcPr>
            <w:tcW w:w="0" w:type="auto"/>
            <w:shd w:val="clear" w:color="auto" w:fill="auto"/>
          </w:tcPr>
          <w:p w:rsidR="00FA7756" w:rsidRDefault="00FA7756" w:rsidP="009D5909">
            <w:pPr>
              <w:pStyle w:val="afffa"/>
              <w:keepNext w:val="0"/>
            </w:pPr>
            <w:r w:rsidRPr="00F53E29">
              <w:t>Бит разрешения прерываний:</w:t>
            </w:r>
          </w:p>
          <w:p w:rsidR="00FA7756" w:rsidRDefault="00FA7756" w:rsidP="009D5909">
            <w:pPr>
              <w:pStyle w:val="afffa"/>
              <w:keepNext w:val="0"/>
            </w:pPr>
            <w:r w:rsidRPr="00F53E29">
              <w:t xml:space="preserve">0 = Прерывание </w:t>
            </w:r>
            <w:r w:rsidR="00813841">
              <w:t>запрещено</w:t>
            </w:r>
            <w:r>
              <w:t>,</w:t>
            </w:r>
          </w:p>
          <w:p w:rsidR="00FA7756" w:rsidRPr="00F53E29" w:rsidRDefault="00FA7756" w:rsidP="00813841">
            <w:pPr>
              <w:pStyle w:val="afffa"/>
              <w:keepNext w:val="0"/>
            </w:pPr>
            <w:r w:rsidRPr="00F53E29">
              <w:t xml:space="preserve">1 = Прерывание </w:t>
            </w:r>
            <w:r w:rsidR="00813841">
              <w:t xml:space="preserve">разрешено </w:t>
            </w:r>
            <w:r w:rsidR="00753AE4">
              <w:t>(по умолчанию)</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4]</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t>Зарезервировано</w:t>
            </w:r>
          </w:p>
        </w:tc>
      </w:tr>
      <w:tr w:rsidR="00FA7756" w:rsidRPr="00F53E29" w:rsidTr="004E369C">
        <w:trPr>
          <w:cantSplit/>
          <w:jc w:val="center"/>
        </w:trPr>
        <w:tc>
          <w:tcPr>
            <w:tcW w:w="0" w:type="auto"/>
            <w:shd w:val="clear" w:color="auto" w:fill="auto"/>
          </w:tcPr>
          <w:p w:rsidR="00FA7756" w:rsidRPr="00F53E29" w:rsidRDefault="00FA7756" w:rsidP="009D5909">
            <w:pPr>
              <w:pStyle w:val="afffa"/>
              <w:keepNext w:val="0"/>
            </w:pPr>
            <w:r w:rsidRPr="00F53E29">
              <w:t>[3:2]</w:t>
            </w:r>
          </w:p>
        </w:tc>
        <w:tc>
          <w:tcPr>
            <w:tcW w:w="0" w:type="auto"/>
            <w:shd w:val="clear" w:color="auto" w:fill="auto"/>
          </w:tcPr>
          <w:p w:rsidR="00FA7756" w:rsidRPr="00F53E29" w:rsidRDefault="00FA7756" w:rsidP="009D5909">
            <w:pPr>
              <w:pStyle w:val="afffa"/>
              <w:keepNext w:val="0"/>
            </w:pPr>
            <w:r w:rsidRPr="00F53E29">
              <w:rPr>
                <w:lang w:val="en-US"/>
              </w:rPr>
              <w:t>TimerPre</w:t>
            </w:r>
          </w:p>
        </w:tc>
        <w:tc>
          <w:tcPr>
            <w:tcW w:w="0" w:type="auto"/>
            <w:shd w:val="clear" w:color="auto" w:fill="auto"/>
          </w:tcPr>
          <w:p w:rsidR="00FA7756" w:rsidRPr="00F53E29" w:rsidRDefault="00FA7756" w:rsidP="009D5909">
            <w:pPr>
              <w:pStyle w:val="afffa"/>
              <w:keepNext w:val="0"/>
            </w:pPr>
            <w:r>
              <w:rPr>
                <w:lang w:val="en-US"/>
              </w:rPr>
              <w:t>RW</w:t>
            </w:r>
          </w:p>
        </w:tc>
        <w:tc>
          <w:tcPr>
            <w:tcW w:w="0" w:type="auto"/>
            <w:shd w:val="clear" w:color="auto" w:fill="auto"/>
          </w:tcPr>
          <w:p w:rsidR="00FA7756" w:rsidRDefault="00FA7756" w:rsidP="009D5909">
            <w:pPr>
              <w:pStyle w:val="afffa"/>
              <w:keepNext w:val="0"/>
            </w:pPr>
            <w:r w:rsidRPr="00F53E29">
              <w:t>Биты масштабирования частоты счета (делитель частоты):</w:t>
            </w:r>
          </w:p>
          <w:p w:rsidR="00FA7756" w:rsidRDefault="00FA7756" w:rsidP="009D5909">
            <w:pPr>
              <w:pStyle w:val="afffa"/>
              <w:keepNext w:val="0"/>
            </w:pPr>
            <w:r w:rsidRPr="00F53E29">
              <w:t>00 = синхросигнал не делится (по умолчанию)</w:t>
            </w:r>
            <w:r>
              <w:t>,</w:t>
            </w:r>
          </w:p>
          <w:p w:rsidR="00FA7756" w:rsidRDefault="00FA7756" w:rsidP="009D5909">
            <w:pPr>
              <w:pStyle w:val="afffa"/>
              <w:keepNext w:val="0"/>
            </w:pPr>
            <w:r w:rsidRPr="00F53E29">
              <w:t>01 = синхросигнал делится на 16</w:t>
            </w:r>
            <w:r>
              <w:t>,</w:t>
            </w:r>
          </w:p>
          <w:p w:rsidR="00FA7756" w:rsidRDefault="00FA7756" w:rsidP="009D5909">
            <w:pPr>
              <w:pStyle w:val="afffa"/>
              <w:keepNext w:val="0"/>
            </w:pPr>
            <w:r w:rsidRPr="00F53E29">
              <w:t>10 = синхросигнал делится на 256</w:t>
            </w:r>
            <w:r>
              <w:t>,</w:t>
            </w:r>
          </w:p>
          <w:p w:rsidR="00FA7756" w:rsidRPr="00F53E29" w:rsidRDefault="00FA7756" w:rsidP="009D5909">
            <w:pPr>
              <w:pStyle w:val="afffa"/>
              <w:keepNext w:val="0"/>
            </w:pPr>
            <w:r w:rsidRPr="00F53E29">
              <w:t>11 = не и</w:t>
            </w:r>
            <w:r w:rsidR="00753AE4">
              <w:t>спользуется</w:t>
            </w:r>
          </w:p>
        </w:tc>
      </w:tr>
      <w:tr w:rsidR="00FA7756" w:rsidRPr="00F53E29" w:rsidTr="004E369C">
        <w:trPr>
          <w:cantSplit/>
          <w:jc w:val="center"/>
        </w:trPr>
        <w:tc>
          <w:tcPr>
            <w:tcW w:w="0" w:type="auto"/>
            <w:shd w:val="clear" w:color="auto" w:fill="auto"/>
          </w:tcPr>
          <w:p w:rsidR="00FA7756" w:rsidRPr="00F53E29" w:rsidRDefault="00FA7756" w:rsidP="009D5909">
            <w:pPr>
              <w:pStyle w:val="afffa"/>
              <w:keepNext w:val="0"/>
            </w:pPr>
            <w:r w:rsidRPr="00F53E29">
              <w:t>[1]</w:t>
            </w:r>
          </w:p>
        </w:tc>
        <w:tc>
          <w:tcPr>
            <w:tcW w:w="0" w:type="auto"/>
            <w:shd w:val="clear" w:color="auto" w:fill="auto"/>
          </w:tcPr>
          <w:p w:rsidR="00FA7756" w:rsidRPr="00F53E29" w:rsidRDefault="00FA7756" w:rsidP="009D5909">
            <w:pPr>
              <w:pStyle w:val="afffa"/>
              <w:keepNext w:val="0"/>
            </w:pPr>
            <w:r w:rsidRPr="00F53E29">
              <w:rPr>
                <w:lang w:val="en-US"/>
              </w:rPr>
              <w:t>TimerSize</w:t>
            </w:r>
          </w:p>
        </w:tc>
        <w:tc>
          <w:tcPr>
            <w:tcW w:w="0" w:type="auto"/>
            <w:shd w:val="clear" w:color="auto" w:fill="auto"/>
          </w:tcPr>
          <w:p w:rsidR="00FA7756" w:rsidRPr="00F53E29" w:rsidRDefault="00FA7756" w:rsidP="009D5909">
            <w:pPr>
              <w:pStyle w:val="afffa"/>
              <w:keepNext w:val="0"/>
            </w:pPr>
            <w:r>
              <w:rPr>
                <w:lang w:val="en-US"/>
              </w:rPr>
              <w:t>RW</w:t>
            </w:r>
          </w:p>
        </w:tc>
        <w:tc>
          <w:tcPr>
            <w:tcW w:w="0" w:type="auto"/>
            <w:shd w:val="clear" w:color="auto" w:fill="auto"/>
          </w:tcPr>
          <w:p w:rsidR="00FA7756" w:rsidRDefault="001F04FE" w:rsidP="009D5909">
            <w:pPr>
              <w:pStyle w:val="afffa"/>
              <w:keepNext w:val="0"/>
            </w:pPr>
            <w:r>
              <w:t>Выбирает разрядность</w:t>
            </w:r>
            <w:r w:rsidR="00E9461F">
              <w:t xml:space="preserve"> </w:t>
            </w:r>
            <w:r w:rsidR="00FA7756" w:rsidRPr="00F53E29">
              <w:t>счетчик</w:t>
            </w:r>
            <w:r w:rsidR="00E9461F">
              <w:t>а</w:t>
            </w:r>
            <w:r w:rsidR="00FA7756" w:rsidRPr="00F53E29">
              <w:t>:</w:t>
            </w:r>
          </w:p>
          <w:p w:rsidR="00FA7756" w:rsidRDefault="00FA7756" w:rsidP="009D5909">
            <w:pPr>
              <w:pStyle w:val="afffa"/>
              <w:keepNext w:val="0"/>
            </w:pPr>
            <w:r w:rsidRPr="00F53E29">
              <w:t>0 = 16-битный счетчик (по умолчанию)</w:t>
            </w:r>
            <w:r>
              <w:t>,</w:t>
            </w:r>
          </w:p>
          <w:p w:rsidR="00FA7756" w:rsidRPr="00F53E29" w:rsidRDefault="00753AE4" w:rsidP="009D5909">
            <w:pPr>
              <w:pStyle w:val="afffa"/>
              <w:keepNext w:val="0"/>
            </w:pPr>
            <w:r>
              <w:t>1 = 32-битный счетчик</w:t>
            </w:r>
          </w:p>
        </w:tc>
      </w:tr>
      <w:tr w:rsidR="00FA7756" w:rsidRPr="00F53E29" w:rsidTr="004E369C">
        <w:trPr>
          <w:cantSplit/>
          <w:jc w:val="center"/>
        </w:trPr>
        <w:tc>
          <w:tcPr>
            <w:tcW w:w="0" w:type="auto"/>
            <w:shd w:val="clear" w:color="auto" w:fill="auto"/>
          </w:tcPr>
          <w:p w:rsidR="00FA7756" w:rsidRPr="00F53E29" w:rsidRDefault="00FA7756" w:rsidP="009D5909">
            <w:pPr>
              <w:pStyle w:val="afffa"/>
              <w:keepNext w:val="0"/>
            </w:pPr>
            <w:r w:rsidRPr="00F53E29">
              <w:t>[0]</w:t>
            </w:r>
          </w:p>
        </w:tc>
        <w:tc>
          <w:tcPr>
            <w:tcW w:w="0" w:type="auto"/>
            <w:shd w:val="clear" w:color="auto" w:fill="auto"/>
          </w:tcPr>
          <w:p w:rsidR="00FA7756" w:rsidRPr="00F53E29" w:rsidRDefault="00FA7756" w:rsidP="009D5909">
            <w:pPr>
              <w:pStyle w:val="afffa"/>
              <w:keepNext w:val="0"/>
            </w:pPr>
            <w:r w:rsidRPr="00F53E29">
              <w:rPr>
                <w:lang w:val="en-US"/>
              </w:rPr>
              <w:t>OneShot</w:t>
            </w:r>
          </w:p>
        </w:tc>
        <w:tc>
          <w:tcPr>
            <w:tcW w:w="0" w:type="auto"/>
            <w:shd w:val="clear" w:color="auto" w:fill="auto"/>
          </w:tcPr>
          <w:p w:rsidR="00FA7756" w:rsidRPr="00F53E29" w:rsidRDefault="00FA7756" w:rsidP="009D5909">
            <w:pPr>
              <w:pStyle w:val="afffa"/>
              <w:keepNext w:val="0"/>
            </w:pPr>
            <w:r>
              <w:rPr>
                <w:lang w:val="en-US"/>
              </w:rPr>
              <w:t>RW</w:t>
            </w:r>
          </w:p>
        </w:tc>
        <w:tc>
          <w:tcPr>
            <w:tcW w:w="0" w:type="auto"/>
            <w:shd w:val="clear" w:color="auto" w:fill="auto"/>
          </w:tcPr>
          <w:p w:rsidR="00FA7756" w:rsidRDefault="001F04FE" w:rsidP="009D5909">
            <w:pPr>
              <w:pStyle w:val="afffa"/>
              <w:keepNext w:val="0"/>
            </w:pPr>
            <w:r>
              <w:t>Выбирает однократный или многократный</w:t>
            </w:r>
            <w:r w:rsidR="00FF3D36">
              <w:t xml:space="preserve"> режима </w:t>
            </w:r>
            <w:r w:rsidR="00FA7756" w:rsidRPr="00F53E29">
              <w:t>счетчика:</w:t>
            </w:r>
          </w:p>
          <w:p w:rsidR="00FA7756" w:rsidRDefault="00FA7756" w:rsidP="009D5909">
            <w:pPr>
              <w:pStyle w:val="afffa"/>
              <w:keepNext w:val="0"/>
            </w:pPr>
            <w:r w:rsidRPr="00F53E29">
              <w:t>0 = многократный режим (по умолчанию)</w:t>
            </w:r>
            <w:r>
              <w:t>,</w:t>
            </w:r>
          </w:p>
          <w:p w:rsidR="00FA7756" w:rsidRPr="00F53E29" w:rsidRDefault="00753AE4" w:rsidP="009D5909">
            <w:pPr>
              <w:pStyle w:val="afffa"/>
              <w:keepNext w:val="0"/>
            </w:pPr>
            <w:r>
              <w:t>1 = однократный режим</w:t>
            </w:r>
          </w:p>
        </w:tc>
      </w:tr>
    </w:tbl>
    <w:p w:rsidR="00F21D22" w:rsidRDefault="00F21D22" w:rsidP="009D5909">
      <w:pPr>
        <w:pStyle w:val="af3"/>
      </w:pPr>
      <w:r>
        <w:t xml:space="preserve">Состояние счетчика, разрядность и делитель частоты - это установки, которые не следует менять, пока Timer X работает. Во </w:t>
      </w:r>
      <w:r w:rsidR="00753AE4">
        <w:t>время записи новой конфигурации</w:t>
      </w:r>
      <w:r>
        <w:t xml:space="preserve"> Timer X должен находиться в неактивном состоянии.</w:t>
      </w:r>
    </w:p>
    <w:p w:rsidR="005E1212" w:rsidRDefault="005E1212" w:rsidP="009D5909">
      <w:pPr>
        <w:pStyle w:val="af3"/>
      </w:pPr>
    </w:p>
    <w:p w:rsidR="00F21D22" w:rsidRPr="000E0799" w:rsidRDefault="00F21D22" w:rsidP="00CF0178">
      <w:pPr>
        <w:pStyle w:val="8"/>
      </w:pPr>
      <w:r w:rsidRPr="000E0799">
        <w:t>TimerXIntClr</w:t>
      </w:r>
      <w:r w:rsidR="00C31C3C">
        <w:t xml:space="preserve"> (0x00C)</w:t>
      </w:r>
    </w:p>
    <w:p w:rsidR="00F21D22" w:rsidRDefault="00F21D22" w:rsidP="009D5909">
      <w:pPr>
        <w:pStyle w:val="af3"/>
      </w:pPr>
      <w:r>
        <w:t>Любая запись в данный регистр снимает запрос на прерывание.</w:t>
      </w:r>
    </w:p>
    <w:p w:rsidR="005E1212" w:rsidRDefault="005E1212" w:rsidP="009D5909">
      <w:pPr>
        <w:pStyle w:val="af3"/>
      </w:pPr>
    </w:p>
    <w:p w:rsidR="00F21D22" w:rsidRPr="000E0799" w:rsidRDefault="00F21D22" w:rsidP="00CF0178">
      <w:pPr>
        <w:pStyle w:val="8"/>
      </w:pPr>
      <w:r w:rsidRPr="000E0799">
        <w:t>TimerXRIS</w:t>
      </w:r>
      <w:r w:rsidR="00C31C3C">
        <w:t xml:space="preserve"> (0x010)</w:t>
      </w:r>
    </w:p>
    <w:p w:rsidR="00F21D22" w:rsidRDefault="00F21D22" w:rsidP="009D5909">
      <w:pPr>
        <w:pStyle w:val="af3"/>
      </w:pPr>
      <w:r>
        <w:t>Регистр TimerXRIS показывает состояние запроса на прерывание до наложения маски. Формат регистра представлен в таблице</w:t>
      </w:r>
      <w:r w:rsidR="005E1212">
        <w:t xml:space="preserve"> </w:t>
      </w:r>
      <w:r w:rsidR="00762C7C">
        <w:fldChar w:fldCharType="begin"/>
      </w:r>
      <w:r w:rsidR="00762C7C">
        <w:instrText xml:space="preserve"> REF _Ref12279689 \h  \* MERGEFORMAT </w:instrText>
      </w:r>
      <w:r w:rsidR="00762C7C">
        <w:fldChar w:fldCharType="separate"/>
      </w:r>
      <w:r w:rsidR="006422AE" w:rsidRPr="006422AE">
        <w:rPr>
          <w:vanish/>
        </w:rPr>
        <w:t xml:space="preserve">Таблица </w:t>
      </w:r>
      <w:r w:rsidR="006422AE">
        <w:rPr>
          <w:noProof/>
        </w:rPr>
        <w:t>95</w:t>
      </w:r>
      <w:r w:rsidR="00762C7C">
        <w:fldChar w:fldCharType="end"/>
      </w:r>
      <w:r>
        <w:t>.</w:t>
      </w:r>
    </w:p>
    <w:p w:rsidR="00F21D22" w:rsidRDefault="00F21D22" w:rsidP="002815D9">
      <w:pPr>
        <w:pStyle w:val="aff8"/>
      </w:pPr>
    </w:p>
    <w:p w:rsidR="005E1212" w:rsidRDefault="005E1212" w:rsidP="002815D9">
      <w:pPr>
        <w:pStyle w:val="aff8"/>
      </w:pPr>
      <w:bookmarkStart w:id="612" w:name="_Ref12279689"/>
      <w:bookmarkStart w:id="613" w:name="_Toc52894485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5</w:t>
      </w:r>
      <w:r w:rsidR="00BF6B65">
        <w:rPr>
          <w:noProof/>
        </w:rPr>
        <w:fldChar w:fldCharType="end"/>
      </w:r>
      <w:bookmarkEnd w:id="612"/>
      <w:r>
        <w:t xml:space="preserve"> </w:t>
      </w:r>
      <w:r w:rsidR="00FA7756">
        <w:t>–</w:t>
      </w:r>
      <w:r>
        <w:t xml:space="preserve"> </w:t>
      </w:r>
      <w:r w:rsidR="00FA7756">
        <w:t>Поля</w:t>
      </w:r>
      <w:r w:rsidR="00FA7756" w:rsidRPr="00941C33">
        <w:t xml:space="preserve"> </w:t>
      </w:r>
      <w:r w:rsidRPr="00913D65">
        <w:t>регистра TimerXRIS</w:t>
      </w:r>
      <w:bookmarkEnd w:id="613"/>
    </w:p>
    <w:tbl>
      <w:tblPr>
        <w:tblStyle w:val="afffff1"/>
        <w:tblW w:w="4750" w:type="pct"/>
        <w:jc w:val="center"/>
        <w:tblLook w:val="04A0" w:firstRow="1" w:lastRow="0" w:firstColumn="1" w:lastColumn="0" w:noHBand="0" w:noVBand="1"/>
      </w:tblPr>
      <w:tblGrid>
        <w:gridCol w:w="1227"/>
        <w:gridCol w:w="1985"/>
        <w:gridCol w:w="1464"/>
        <w:gridCol w:w="5360"/>
      </w:tblGrid>
      <w:tr w:rsidR="0076418B" w:rsidRPr="00F53E29" w:rsidTr="004E369C">
        <w:trPr>
          <w:cantSplit/>
          <w:tblHeader/>
          <w:jc w:val="center"/>
        </w:trPr>
        <w:tc>
          <w:tcPr>
            <w:tcW w:w="0" w:type="auto"/>
            <w:shd w:val="clear" w:color="auto" w:fill="auto"/>
          </w:tcPr>
          <w:p w:rsidR="0076418B" w:rsidRPr="00B747C7" w:rsidRDefault="0076418B" w:rsidP="009D5909">
            <w:pPr>
              <w:pStyle w:val="afffa"/>
              <w:keepNext w:val="0"/>
              <w:jc w:val="center"/>
              <w:rPr>
                <w:b/>
              </w:rPr>
            </w:pPr>
            <w:r w:rsidRPr="00B747C7">
              <w:rPr>
                <w:b/>
              </w:rPr>
              <w:t>Биты</w:t>
            </w:r>
          </w:p>
        </w:tc>
        <w:tc>
          <w:tcPr>
            <w:tcW w:w="0" w:type="auto"/>
            <w:shd w:val="clear" w:color="auto" w:fill="auto"/>
          </w:tcPr>
          <w:p w:rsidR="0076418B" w:rsidRPr="00B747C7" w:rsidRDefault="0076418B" w:rsidP="009D5909">
            <w:pPr>
              <w:pStyle w:val="afffa"/>
              <w:keepNext w:val="0"/>
              <w:jc w:val="center"/>
              <w:rPr>
                <w:b/>
              </w:rPr>
            </w:pPr>
            <w:r w:rsidRPr="00B747C7">
              <w:rPr>
                <w:b/>
              </w:rPr>
              <w:t>Имя</w:t>
            </w:r>
          </w:p>
        </w:tc>
        <w:tc>
          <w:tcPr>
            <w:tcW w:w="0" w:type="auto"/>
            <w:shd w:val="clear" w:color="auto" w:fill="auto"/>
          </w:tcPr>
          <w:p w:rsidR="0076418B" w:rsidRPr="00B747C7" w:rsidRDefault="0076418B" w:rsidP="009D5909">
            <w:pPr>
              <w:pStyle w:val="afffa"/>
              <w:keepNext w:val="0"/>
              <w:jc w:val="center"/>
              <w:rPr>
                <w:b/>
              </w:rPr>
            </w:pPr>
            <w:r>
              <w:rPr>
                <w:b/>
              </w:rPr>
              <w:t>Доступ</w:t>
            </w:r>
          </w:p>
        </w:tc>
        <w:tc>
          <w:tcPr>
            <w:tcW w:w="0" w:type="auto"/>
            <w:shd w:val="clear" w:color="auto" w:fill="auto"/>
          </w:tcPr>
          <w:p w:rsidR="0076418B" w:rsidRPr="00B747C7" w:rsidRDefault="0076418B" w:rsidP="009D5909">
            <w:pPr>
              <w:pStyle w:val="afffa"/>
              <w:keepNext w:val="0"/>
              <w:jc w:val="center"/>
              <w:rPr>
                <w:b/>
              </w:rPr>
            </w:pPr>
            <w:r>
              <w:rPr>
                <w:b/>
              </w:rPr>
              <w:t>Описание поля</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31:1]</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t>Зарезервировано</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0]</w:t>
            </w:r>
          </w:p>
        </w:tc>
        <w:tc>
          <w:tcPr>
            <w:tcW w:w="0" w:type="auto"/>
            <w:shd w:val="clear" w:color="auto" w:fill="auto"/>
          </w:tcPr>
          <w:p w:rsidR="00F21D22" w:rsidRPr="00F53E29" w:rsidRDefault="00F21D22" w:rsidP="009D5909">
            <w:pPr>
              <w:pStyle w:val="afffa"/>
              <w:keepNext w:val="0"/>
            </w:pPr>
            <w:r w:rsidRPr="00F53E29">
              <w:t>TimerXRIS</w:t>
            </w:r>
          </w:p>
        </w:tc>
        <w:tc>
          <w:tcPr>
            <w:tcW w:w="0" w:type="auto"/>
            <w:shd w:val="clear" w:color="auto" w:fill="auto"/>
          </w:tcPr>
          <w:p w:rsidR="00F21D22" w:rsidRPr="00FA7756" w:rsidRDefault="00FA7756" w:rsidP="009D5909">
            <w:pPr>
              <w:pStyle w:val="afffa"/>
              <w:keepNext w:val="0"/>
              <w:rPr>
                <w:lang w:val="en-US"/>
              </w:rPr>
            </w:pPr>
            <w:r>
              <w:rPr>
                <w:lang w:val="en-US"/>
              </w:rPr>
              <w:t>RO</w:t>
            </w:r>
          </w:p>
        </w:tc>
        <w:tc>
          <w:tcPr>
            <w:tcW w:w="0" w:type="auto"/>
            <w:shd w:val="clear" w:color="auto" w:fill="auto"/>
          </w:tcPr>
          <w:p w:rsidR="00F21D22" w:rsidRPr="00F53E29" w:rsidRDefault="00F21D22" w:rsidP="009D5909">
            <w:pPr>
              <w:pStyle w:val="afffa"/>
              <w:keepNext w:val="0"/>
            </w:pPr>
            <w:r w:rsidRPr="00F53E29">
              <w:t>Состояние</w:t>
            </w:r>
            <w:r>
              <w:t xml:space="preserve"> запроса на</w:t>
            </w:r>
            <w:r w:rsidRPr="00F53E29">
              <w:t xml:space="preserve"> </w:t>
            </w:r>
            <w:r w:rsidR="00753AE4">
              <w:t>прерывание</w:t>
            </w:r>
          </w:p>
        </w:tc>
      </w:tr>
    </w:tbl>
    <w:p w:rsidR="00F21D22" w:rsidRPr="000E0799" w:rsidRDefault="00F21D22" w:rsidP="00CF0178">
      <w:pPr>
        <w:pStyle w:val="8"/>
      </w:pPr>
      <w:r w:rsidRPr="000E0799">
        <w:t>TimerXMIS</w:t>
      </w:r>
      <w:r w:rsidR="00C31C3C">
        <w:t xml:space="preserve"> (0x014)</w:t>
      </w:r>
    </w:p>
    <w:p w:rsidR="00F21D22" w:rsidRDefault="00F21D22" w:rsidP="009D5909">
      <w:pPr>
        <w:pStyle w:val="af3"/>
      </w:pPr>
      <w:r>
        <w:t xml:space="preserve">Регистр TimerXMIS показывает состояние </w:t>
      </w:r>
      <w:r w:rsidRPr="00FF7CFA">
        <w:t xml:space="preserve">запроса </w:t>
      </w:r>
      <w:r>
        <w:t>на прерывание после наложения маски. Формат регистра представлен в таблице</w:t>
      </w:r>
      <w:r w:rsidR="005E1212">
        <w:t xml:space="preserve"> </w:t>
      </w:r>
      <w:r w:rsidR="00762C7C">
        <w:fldChar w:fldCharType="begin"/>
      </w:r>
      <w:r w:rsidR="00762C7C">
        <w:instrText xml:space="preserve"> REF _Ref12279703 \h  \* MERGEFORMAT </w:instrText>
      </w:r>
      <w:r w:rsidR="00762C7C">
        <w:fldChar w:fldCharType="separate"/>
      </w:r>
      <w:r w:rsidR="006422AE" w:rsidRPr="006422AE">
        <w:rPr>
          <w:vanish/>
        </w:rPr>
        <w:t xml:space="preserve">Таблица </w:t>
      </w:r>
      <w:r w:rsidR="006422AE">
        <w:rPr>
          <w:noProof/>
        </w:rPr>
        <w:t>96</w:t>
      </w:r>
      <w:r w:rsidR="00762C7C">
        <w:fldChar w:fldCharType="end"/>
      </w:r>
      <w:r>
        <w:t>.</w:t>
      </w:r>
    </w:p>
    <w:p w:rsidR="005E1212" w:rsidRDefault="00B747C7" w:rsidP="002815D9">
      <w:pPr>
        <w:pStyle w:val="aff8"/>
      </w:pPr>
      <w:r>
        <w:t xml:space="preserve">  </w:t>
      </w:r>
      <w:bookmarkStart w:id="614" w:name="_Ref12279703"/>
      <w:bookmarkStart w:id="615" w:name="_Toc528944858"/>
      <w:r w:rsidR="005E1212">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6</w:t>
      </w:r>
      <w:r w:rsidR="00BF6B65">
        <w:rPr>
          <w:noProof/>
        </w:rPr>
        <w:fldChar w:fldCharType="end"/>
      </w:r>
      <w:bookmarkEnd w:id="614"/>
      <w:r w:rsidR="005E1212">
        <w:t xml:space="preserve"> </w:t>
      </w:r>
      <w:r w:rsidR="00FA7756">
        <w:t>–</w:t>
      </w:r>
      <w:r w:rsidR="005E1212">
        <w:t xml:space="preserve"> </w:t>
      </w:r>
      <w:r w:rsidR="00FA7756">
        <w:t>Поля</w:t>
      </w:r>
      <w:r w:rsidR="00FA7756" w:rsidRPr="00941C33">
        <w:t xml:space="preserve"> </w:t>
      </w:r>
      <w:r w:rsidR="005E1212" w:rsidRPr="00064454">
        <w:t>регистра TimerXMIS</w:t>
      </w:r>
      <w:bookmarkEnd w:id="615"/>
    </w:p>
    <w:tbl>
      <w:tblPr>
        <w:tblStyle w:val="afffff1"/>
        <w:tblW w:w="4750" w:type="pct"/>
        <w:jc w:val="center"/>
        <w:tblLook w:val="04A0" w:firstRow="1" w:lastRow="0" w:firstColumn="1" w:lastColumn="0" w:noHBand="0" w:noVBand="1"/>
      </w:tblPr>
      <w:tblGrid>
        <w:gridCol w:w="1218"/>
        <w:gridCol w:w="2045"/>
        <w:gridCol w:w="1453"/>
        <w:gridCol w:w="5320"/>
      </w:tblGrid>
      <w:tr w:rsidR="0076418B" w:rsidRPr="00F53E29" w:rsidTr="004E369C">
        <w:trPr>
          <w:cantSplit/>
          <w:tblHeader/>
          <w:jc w:val="center"/>
        </w:trPr>
        <w:tc>
          <w:tcPr>
            <w:tcW w:w="0" w:type="auto"/>
            <w:shd w:val="clear" w:color="auto" w:fill="auto"/>
          </w:tcPr>
          <w:p w:rsidR="0076418B" w:rsidRPr="00B747C7" w:rsidRDefault="0076418B" w:rsidP="009D5909">
            <w:pPr>
              <w:pStyle w:val="afffa"/>
              <w:keepNext w:val="0"/>
              <w:jc w:val="center"/>
              <w:rPr>
                <w:b/>
              </w:rPr>
            </w:pPr>
            <w:r w:rsidRPr="00B747C7">
              <w:rPr>
                <w:b/>
              </w:rPr>
              <w:t>Биты</w:t>
            </w:r>
          </w:p>
        </w:tc>
        <w:tc>
          <w:tcPr>
            <w:tcW w:w="0" w:type="auto"/>
            <w:shd w:val="clear" w:color="auto" w:fill="auto"/>
          </w:tcPr>
          <w:p w:rsidR="0076418B" w:rsidRPr="00B747C7" w:rsidRDefault="0076418B" w:rsidP="009D5909">
            <w:pPr>
              <w:pStyle w:val="afffa"/>
              <w:keepNext w:val="0"/>
              <w:jc w:val="center"/>
              <w:rPr>
                <w:b/>
              </w:rPr>
            </w:pPr>
            <w:r w:rsidRPr="00B747C7">
              <w:rPr>
                <w:b/>
              </w:rPr>
              <w:t>Имя</w:t>
            </w:r>
          </w:p>
        </w:tc>
        <w:tc>
          <w:tcPr>
            <w:tcW w:w="0" w:type="auto"/>
            <w:shd w:val="clear" w:color="auto" w:fill="auto"/>
          </w:tcPr>
          <w:p w:rsidR="0076418B" w:rsidRPr="00B747C7" w:rsidRDefault="0076418B" w:rsidP="009D5909">
            <w:pPr>
              <w:pStyle w:val="afffa"/>
              <w:keepNext w:val="0"/>
              <w:jc w:val="center"/>
              <w:rPr>
                <w:b/>
              </w:rPr>
            </w:pPr>
            <w:r>
              <w:rPr>
                <w:b/>
              </w:rPr>
              <w:t>Доступ</w:t>
            </w:r>
          </w:p>
        </w:tc>
        <w:tc>
          <w:tcPr>
            <w:tcW w:w="0" w:type="auto"/>
            <w:shd w:val="clear" w:color="auto" w:fill="auto"/>
          </w:tcPr>
          <w:p w:rsidR="0076418B" w:rsidRPr="00B747C7" w:rsidRDefault="0076418B" w:rsidP="009D5909">
            <w:pPr>
              <w:pStyle w:val="afffa"/>
              <w:keepNext w:val="0"/>
              <w:jc w:val="center"/>
              <w:rPr>
                <w:b/>
              </w:rPr>
            </w:pPr>
            <w:r>
              <w:rPr>
                <w:b/>
              </w:rPr>
              <w:t>Описание поля</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31:1]</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w:t>
            </w:r>
          </w:p>
        </w:tc>
        <w:tc>
          <w:tcPr>
            <w:tcW w:w="0" w:type="auto"/>
            <w:shd w:val="clear" w:color="auto" w:fill="auto"/>
          </w:tcPr>
          <w:p w:rsidR="00F21D22" w:rsidRPr="00F53E29" w:rsidRDefault="00F21D22" w:rsidP="009D5909">
            <w:pPr>
              <w:pStyle w:val="afffa"/>
              <w:keepNext w:val="0"/>
            </w:pPr>
            <w:r w:rsidRPr="00F53E29">
              <w:t>Зарезервировано</w:t>
            </w:r>
          </w:p>
        </w:tc>
      </w:tr>
      <w:tr w:rsidR="00F21D22" w:rsidRPr="00F53E29" w:rsidTr="004E369C">
        <w:trPr>
          <w:cantSplit/>
          <w:jc w:val="center"/>
        </w:trPr>
        <w:tc>
          <w:tcPr>
            <w:tcW w:w="0" w:type="auto"/>
            <w:shd w:val="clear" w:color="auto" w:fill="auto"/>
          </w:tcPr>
          <w:p w:rsidR="00F21D22" w:rsidRPr="00F53E29" w:rsidRDefault="00F21D22" w:rsidP="009D5909">
            <w:pPr>
              <w:pStyle w:val="afffa"/>
              <w:keepNext w:val="0"/>
            </w:pPr>
            <w:r w:rsidRPr="00F53E29">
              <w:t>[0]</w:t>
            </w:r>
          </w:p>
        </w:tc>
        <w:tc>
          <w:tcPr>
            <w:tcW w:w="0" w:type="auto"/>
            <w:shd w:val="clear" w:color="auto" w:fill="auto"/>
          </w:tcPr>
          <w:p w:rsidR="00F21D22" w:rsidRPr="00F53E29" w:rsidRDefault="00F21D22" w:rsidP="009D5909">
            <w:pPr>
              <w:pStyle w:val="afffa"/>
              <w:keepNext w:val="0"/>
            </w:pPr>
            <w:r w:rsidRPr="00F53E29">
              <w:t>TimerXMIS</w:t>
            </w:r>
          </w:p>
        </w:tc>
        <w:tc>
          <w:tcPr>
            <w:tcW w:w="0" w:type="auto"/>
            <w:shd w:val="clear" w:color="auto" w:fill="auto"/>
          </w:tcPr>
          <w:p w:rsidR="00F21D22" w:rsidRPr="00FA7756" w:rsidRDefault="00FA7756" w:rsidP="009D5909">
            <w:pPr>
              <w:pStyle w:val="afffa"/>
              <w:keepNext w:val="0"/>
              <w:rPr>
                <w:lang w:val="en-US"/>
              </w:rPr>
            </w:pPr>
            <w:r>
              <w:rPr>
                <w:lang w:val="en-US"/>
              </w:rPr>
              <w:t>RO</w:t>
            </w:r>
          </w:p>
        </w:tc>
        <w:tc>
          <w:tcPr>
            <w:tcW w:w="0" w:type="auto"/>
            <w:shd w:val="clear" w:color="auto" w:fill="auto"/>
          </w:tcPr>
          <w:p w:rsidR="00F21D22" w:rsidRPr="00F53E29" w:rsidRDefault="00F21D22" w:rsidP="009D5909">
            <w:pPr>
              <w:pStyle w:val="afffa"/>
              <w:keepNext w:val="0"/>
            </w:pPr>
            <w:r w:rsidRPr="00F53E29">
              <w:t>Состояние</w:t>
            </w:r>
            <w:r>
              <w:t xml:space="preserve"> запроса на</w:t>
            </w:r>
            <w:r w:rsidRPr="00F53E29">
              <w:t xml:space="preserve"> </w:t>
            </w:r>
            <w:r w:rsidR="00753AE4">
              <w:t>прерывание</w:t>
            </w:r>
          </w:p>
        </w:tc>
      </w:tr>
    </w:tbl>
    <w:p w:rsidR="00F21D22" w:rsidRDefault="00B747C7" w:rsidP="009D5909">
      <w:pPr>
        <w:pStyle w:val="af3"/>
      </w:pPr>
      <w:r>
        <w:lastRenderedPageBreak/>
        <w:tab/>
      </w:r>
      <w:r>
        <w:tab/>
      </w:r>
      <w:r>
        <w:tab/>
      </w:r>
    </w:p>
    <w:p w:rsidR="00F21D22" w:rsidRPr="000E0799" w:rsidRDefault="00F21D22" w:rsidP="00CF0178">
      <w:pPr>
        <w:pStyle w:val="8"/>
      </w:pPr>
      <w:r w:rsidRPr="000E0799">
        <w:t>TimerXBGLoad</w:t>
      </w:r>
      <w:r w:rsidR="00C31C3C">
        <w:t xml:space="preserve"> (0x018)</w:t>
      </w:r>
    </w:p>
    <w:p w:rsidR="00F21D22" w:rsidRDefault="00F21D22" w:rsidP="009D5909">
      <w:pPr>
        <w:pStyle w:val="af3"/>
      </w:pPr>
      <w:r>
        <w:t xml:space="preserve">Регистр TimerXBGLoad – 32-битный регистр, который содержит значение, с которого счетчик начинает декрементироваться. Данное значение используется для перезагрузки счетчика в периодическом режиме, когда текущее значение счета достигает нуля. </w:t>
      </w:r>
    </w:p>
    <w:p w:rsidR="00F21D22" w:rsidRPr="000E0799" w:rsidRDefault="00F21D22" w:rsidP="00CF0178">
      <w:pPr>
        <w:pStyle w:val="8"/>
      </w:pPr>
      <w:r w:rsidRPr="000E0799">
        <w:t>TimerPeriphID0-3</w:t>
      </w:r>
      <w:r w:rsidR="00C31C3C">
        <w:t xml:space="preserve"> (0xFE0 – 0xFEC)</w:t>
      </w:r>
    </w:p>
    <w:p w:rsidR="00F21D22" w:rsidRDefault="00F21D22" w:rsidP="009D5909">
      <w:pPr>
        <w:pStyle w:val="af3"/>
      </w:pPr>
      <w:r>
        <w:t xml:space="preserve">Регистр TimerPeriphID0-3 представляет собой четыре 8-битных регистра, предназначенных только для чтения, которые охватывают адресное пространство от 0xFE0 до 0xFEC. Регистры могут быть концептуально представлены как 32-битный регистр. В таблице </w:t>
      </w:r>
      <w:r w:rsidR="00762C7C">
        <w:fldChar w:fldCharType="begin"/>
      </w:r>
      <w:r w:rsidR="00762C7C">
        <w:instrText xml:space="preserve"> REF _Ref</w:instrText>
      </w:r>
      <w:r w:rsidR="00762C7C">
        <w:instrText xml:space="preserve">496789695 \h  \* MERGEFORMAT </w:instrText>
      </w:r>
      <w:r w:rsidR="00762C7C">
        <w:fldChar w:fldCharType="separate"/>
      </w:r>
      <w:r w:rsidR="006422AE" w:rsidRPr="006422AE">
        <w:rPr>
          <w:vanish/>
        </w:rPr>
        <w:t xml:space="preserve">Таблица </w:t>
      </w:r>
      <w:r w:rsidR="006422AE">
        <w:rPr>
          <w:noProof/>
        </w:rPr>
        <w:t>97</w:t>
      </w:r>
      <w:r w:rsidR="00762C7C">
        <w:fldChar w:fldCharType="end"/>
      </w:r>
      <w:r>
        <w:t xml:space="preserve"> приведен формат полей регистра </w:t>
      </w:r>
      <w:r w:rsidRPr="00F53E29">
        <w:t>TimerPeriphID0-3</w:t>
      </w:r>
      <w:r>
        <w:t>.</w:t>
      </w:r>
    </w:p>
    <w:p w:rsidR="00B747C7" w:rsidRDefault="00B747C7" w:rsidP="009D5909">
      <w:pPr>
        <w:pStyle w:val="af3"/>
      </w:pPr>
    </w:p>
    <w:p w:rsidR="00B747C7" w:rsidRDefault="00B747C7" w:rsidP="002815D9">
      <w:pPr>
        <w:pStyle w:val="aff8"/>
      </w:pPr>
      <w:bookmarkStart w:id="616" w:name="_Ref496789695"/>
      <w:bookmarkStart w:id="617" w:name="_Toc495677159"/>
      <w:bookmarkStart w:id="618" w:name="_Toc495680404"/>
      <w:bookmarkStart w:id="619" w:name="_Toc52894485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7</w:t>
      </w:r>
      <w:r w:rsidR="00BF6B65">
        <w:rPr>
          <w:noProof/>
        </w:rPr>
        <w:fldChar w:fldCharType="end"/>
      </w:r>
      <w:bookmarkEnd w:id="616"/>
      <w:r w:rsidR="00F21D22">
        <w:t xml:space="preserve"> </w:t>
      </w:r>
      <w:r w:rsidR="00FA7756">
        <w:t>–</w:t>
      </w:r>
      <w:r w:rsidR="00F21D22">
        <w:t xml:space="preserve"> </w:t>
      </w:r>
      <w:r w:rsidR="00FA7756">
        <w:t>Поля</w:t>
      </w:r>
      <w:r w:rsidR="00FA7756" w:rsidRPr="00941C33">
        <w:t xml:space="preserve"> </w:t>
      </w:r>
      <w:r w:rsidR="00F21D22">
        <w:t>регистра</w:t>
      </w:r>
      <w:r w:rsidR="00F21D22" w:rsidRPr="005539F7">
        <w:t xml:space="preserve"> TimerPeriphID0-3</w:t>
      </w:r>
      <w:bookmarkEnd w:id="617"/>
      <w:bookmarkEnd w:id="618"/>
      <w:bookmarkEnd w:id="619"/>
    </w:p>
    <w:tbl>
      <w:tblPr>
        <w:tblStyle w:val="afffff1"/>
        <w:tblW w:w="4750" w:type="pct"/>
        <w:jc w:val="center"/>
        <w:tblLook w:val="04A0" w:firstRow="1" w:lastRow="0" w:firstColumn="1" w:lastColumn="0" w:noHBand="0" w:noVBand="1"/>
      </w:tblPr>
      <w:tblGrid>
        <w:gridCol w:w="2158"/>
        <w:gridCol w:w="7878"/>
      </w:tblGrid>
      <w:tr w:rsidR="00F21D22" w:rsidRPr="00F53E29" w:rsidTr="004E369C">
        <w:trPr>
          <w:cantSplit/>
          <w:tblHeader/>
          <w:jc w:val="center"/>
        </w:trPr>
        <w:tc>
          <w:tcPr>
            <w:tcW w:w="0" w:type="auto"/>
            <w:shd w:val="clear" w:color="auto" w:fill="auto"/>
          </w:tcPr>
          <w:p w:rsidR="00F21D22" w:rsidRPr="00B747C7" w:rsidRDefault="00F21D22" w:rsidP="009D5909">
            <w:pPr>
              <w:pStyle w:val="afffa"/>
              <w:keepNext w:val="0"/>
              <w:jc w:val="center"/>
              <w:rPr>
                <w:b/>
              </w:rPr>
            </w:pPr>
            <w:r w:rsidRPr="00B747C7">
              <w:rPr>
                <w:b/>
              </w:rPr>
              <w:t>Биты</w:t>
            </w:r>
          </w:p>
        </w:tc>
        <w:tc>
          <w:tcPr>
            <w:tcW w:w="0" w:type="auto"/>
            <w:shd w:val="clear" w:color="auto" w:fill="auto"/>
          </w:tcPr>
          <w:p w:rsidR="00F21D22" w:rsidRPr="00B747C7" w:rsidRDefault="00F21D22" w:rsidP="009D5909">
            <w:pPr>
              <w:pStyle w:val="afffa"/>
              <w:keepNext w:val="0"/>
              <w:jc w:val="center"/>
              <w:rPr>
                <w:b/>
              </w:rPr>
            </w:pPr>
            <w:r w:rsidRPr="00B747C7">
              <w:rPr>
                <w:b/>
              </w:rPr>
              <w:t>Выполняемые функции</w:t>
            </w:r>
          </w:p>
        </w:tc>
      </w:tr>
      <w:tr w:rsidR="00F21D22" w:rsidRPr="00F53E29" w:rsidTr="004E369C">
        <w:trPr>
          <w:cantSplit/>
          <w:jc w:val="center"/>
        </w:trPr>
        <w:tc>
          <w:tcPr>
            <w:tcW w:w="0" w:type="auto"/>
          </w:tcPr>
          <w:p w:rsidR="00F21D22" w:rsidRPr="00F53E29" w:rsidRDefault="00F21D22" w:rsidP="009D5909">
            <w:pPr>
              <w:pStyle w:val="afffa"/>
              <w:keepNext w:val="0"/>
            </w:pPr>
            <w:r w:rsidRPr="00F53E29">
              <w:t xml:space="preserve">PartNumber[11:0] </w:t>
            </w:r>
          </w:p>
        </w:tc>
        <w:tc>
          <w:tcPr>
            <w:tcW w:w="0" w:type="auto"/>
          </w:tcPr>
          <w:p w:rsidR="00F21D22" w:rsidRPr="00F53E29" w:rsidRDefault="00F21D22" w:rsidP="009D5909">
            <w:pPr>
              <w:pStyle w:val="afffa"/>
              <w:keepNext w:val="0"/>
            </w:pPr>
            <w:r w:rsidRPr="00F53E29">
              <w:t>Содержит шифр компонента периферийного блока. Для DIT - 0x804</w:t>
            </w:r>
          </w:p>
        </w:tc>
      </w:tr>
      <w:tr w:rsidR="00F21D22" w:rsidRPr="00F53E29" w:rsidTr="004E369C">
        <w:trPr>
          <w:cantSplit/>
          <w:jc w:val="center"/>
        </w:trPr>
        <w:tc>
          <w:tcPr>
            <w:tcW w:w="0" w:type="auto"/>
          </w:tcPr>
          <w:p w:rsidR="00F21D22" w:rsidRPr="00F53E29" w:rsidRDefault="00F21D22" w:rsidP="009D5909">
            <w:pPr>
              <w:pStyle w:val="afffa"/>
              <w:keepNext w:val="0"/>
            </w:pPr>
            <w:r w:rsidRPr="00F53E29">
              <w:t xml:space="preserve">DesignerID[19:12] </w:t>
            </w:r>
          </w:p>
        </w:tc>
        <w:tc>
          <w:tcPr>
            <w:tcW w:w="0" w:type="auto"/>
          </w:tcPr>
          <w:p w:rsidR="00F21D22" w:rsidRPr="00F53E29" w:rsidRDefault="00F21D22" w:rsidP="009D5909">
            <w:pPr>
              <w:pStyle w:val="afffa"/>
              <w:keepNext w:val="0"/>
            </w:pPr>
            <w:r w:rsidRPr="00F53E29">
              <w:t>Идентификационный номер проектировщика блока. Для ARM - 0x41 (ASCII A)</w:t>
            </w:r>
          </w:p>
        </w:tc>
      </w:tr>
      <w:tr w:rsidR="00F21D22" w:rsidRPr="00F53E29" w:rsidTr="004E369C">
        <w:trPr>
          <w:cantSplit/>
          <w:jc w:val="center"/>
        </w:trPr>
        <w:tc>
          <w:tcPr>
            <w:tcW w:w="0" w:type="auto"/>
          </w:tcPr>
          <w:p w:rsidR="00F21D22" w:rsidRPr="00F53E29" w:rsidRDefault="00F21D22" w:rsidP="009D5909">
            <w:pPr>
              <w:pStyle w:val="afffa"/>
              <w:keepNext w:val="0"/>
            </w:pPr>
            <w:r w:rsidRPr="00F53E29">
              <w:t xml:space="preserve">Revision[23:20] </w:t>
            </w:r>
          </w:p>
        </w:tc>
        <w:tc>
          <w:tcPr>
            <w:tcW w:w="0" w:type="auto"/>
          </w:tcPr>
          <w:p w:rsidR="00F21D22" w:rsidRPr="00F53E29" w:rsidRDefault="00F21D22" w:rsidP="009D5909">
            <w:pPr>
              <w:pStyle w:val="afffa"/>
              <w:keepNext w:val="0"/>
            </w:pPr>
            <w:r>
              <w:t>Номер</w:t>
            </w:r>
            <w:r w:rsidRPr="00F53E29">
              <w:t xml:space="preserve"> ревизии периферийного блока. Номер ревизии начинается с нуля</w:t>
            </w:r>
          </w:p>
        </w:tc>
      </w:tr>
      <w:tr w:rsidR="00F21D22" w:rsidRPr="00F53E29" w:rsidTr="004E369C">
        <w:trPr>
          <w:cantSplit/>
          <w:jc w:val="center"/>
        </w:trPr>
        <w:tc>
          <w:tcPr>
            <w:tcW w:w="0" w:type="auto"/>
          </w:tcPr>
          <w:p w:rsidR="00F21D22" w:rsidRPr="00F53E29" w:rsidRDefault="00F21D22" w:rsidP="009D5909">
            <w:pPr>
              <w:pStyle w:val="afffa"/>
              <w:keepNext w:val="0"/>
            </w:pPr>
            <w:r w:rsidRPr="00F53E29">
              <w:t xml:space="preserve">Configuration[31:24] </w:t>
            </w:r>
          </w:p>
        </w:tc>
        <w:tc>
          <w:tcPr>
            <w:tcW w:w="0" w:type="auto"/>
          </w:tcPr>
          <w:p w:rsidR="00F21D22" w:rsidRPr="00F53E29" w:rsidRDefault="00F21D22" w:rsidP="009D5909">
            <w:pPr>
              <w:pStyle w:val="afffa"/>
              <w:keepNext w:val="0"/>
            </w:pPr>
            <w:r>
              <w:t>Вариант конфигурации</w:t>
            </w:r>
            <w:r w:rsidRPr="00F53E29">
              <w:t>. Для DIT 0x0</w:t>
            </w:r>
          </w:p>
        </w:tc>
      </w:tr>
    </w:tbl>
    <w:p w:rsidR="00F21D22" w:rsidRPr="000E0799" w:rsidRDefault="00F21D22" w:rsidP="00CF0178">
      <w:pPr>
        <w:pStyle w:val="8"/>
      </w:pPr>
      <w:r w:rsidRPr="000E0799">
        <w:t>TimerPCellID0-3</w:t>
      </w:r>
      <w:r w:rsidR="00C31C3C">
        <w:t xml:space="preserve"> (oxFF0 – 0xFFC)</w:t>
      </w:r>
    </w:p>
    <w:p w:rsidR="00F21D22" w:rsidRDefault="00F21D22" w:rsidP="009D5909">
      <w:pPr>
        <w:pStyle w:val="af3"/>
      </w:pPr>
      <w:r>
        <w:t xml:space="preserve">Регистры TimerPCellID0-3 – четыре 8-битных регистра, которые охватывают адресное пространство 0xFF0-0xFFC. Регистры, предназначенные только для чтения,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TimerPCellID установлен в 0xB105F00D. </w:t>
      </w:r>
    </w:p>
    <w:p w:rsidR="00F21D22" w:rsidRPr="000E0799" w:rsidRDefault="00F21D22" w:rsidP="00CF0178">
      <w:pPr>
        <w:pStyle w:val="8"/>
      </w:pPr>
      <w:r w:rsidRPr="000E0799">
        <w:t>TimerITCR</w:t>
      </w:r>
      <w:r w:rsidR="00C31C3C">
        <w:t xml:space="preserve"> (0xF00)</w:t>
      </w:r>
    </w:p>
    <w:p w:rsidR="00F21D22" w:rsidRDefault="00F21D22" w:rsidP="009D5909">
      <w:pPr>
        <w:pStyle w:val="af3"/>
      </w:pPr>
      <w:r>
        <w:t xml:space="preserve">Этот однобитный регистр </w:t>
      </w:r>
      <w:r w:rsidR="00421925">
        <w:t>включает тестовый режим</w:t>
      </w:r>
      <w:r>
        <w:t xml:space="preserve"> интеграции</w:t>
      </w:r>
      <w:r w:rsidR="00421925">
        <w:t xml:space="preserve">, в котором сигналы прерывания </w:t>
      </w:r>
      <w:r>
        <w:t>напрямую контролируются регистром TimerITOP. Формат ре</w:t>
      </w:r>
      <w:r w:rsidR="0076418B">
        <w:t xml:space="preserve">гистра приведен в таблице </w:t>
      </w:r>
      <w:r w:rsidR="00762C7C">
        <w:fldChar w:fldCharType="begin"/>
      </w:r>
      <w:r w:rsidR="00762C7C">
        <w:instrText xml:space="preserve"> REF _Ref496789950 \h  \* MERGEFORMAT </w:instrText>
      </w:r>
      <w:r w:rsidR="00762C7C">
        <w:fldChar w:fldCharType="separate"/>
      </w:r>
      <w:r w:rsidR="006422AE" w:rsidRPr="006422AE">
        <w:rPr>
          <w:vanish/>
        </w:rPr>
        <w:t xml:space="preserve">Таблица </w:t>
      </w:r>
      <w:r w:rsidR="006422AE">
        <w:rPr>
          <w:noProof/>
        </w:rPr>
        <w:t>98</w:t>
      </w:r>
      <w:r w:rsidR="00762C7C">
        <w:fldChar w:fldCharType="end"/>
      </w:r>
      <w:r>
        <w:t>.</w:t>
      </w:r>
    </w:p>
    <w:p w:rsidR="0021564E" w:rsidRDefault="0021564E" w:rsidP="002815D9">
      <w:pPr>
        <w:pStyle w:val="aff8"/>
      </w:pPr>
      <w:bookmarkStart w:id="620" w:name="_Ref496789950"/>
      <w:bookmarkStart w:id="621" w:name="_Toc495677160"/>
      <w:bookmarkStart w:id="622" w:name="_Toc495680405"/>
      <w:bookmarkStart w:id="623" w:name="_Toc52894486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8</w:t>
      </w:r>
      <w:r w:rsidR="00BF6B65">
        <w:rPr>
          <w:noProof/>
        </w:rPr>
        <w:fldChar w:fldCharType="end"/>
      </w:r>
      <w:bookmarkEnd w:id="620"/>
      <w:r w:rsidR="00F21D22">
        <w:t xml:space="preserve"> </w:t>
      </w:r>
      <w:r w:rsidR="00FA7756">
        <w:t>–</w:t>
      </w:r>
      <w:r w:rsidR="00F21D22">
        <w:t xml:space="preserve"> </w:t>
      </w:r>
      <w:r w:rsidR="00FA7756">
        <w:t>Поля</w:t>
      </w:r>
      <w:r w:rsidR="00FA7756" w:rsidRPr="00941C33">
        <w:t xml:space="preserve"> </w:t>
      </w:r>
      <w:r w:rsidR="00F21D22" w:rsidRPr="008E6824">
        <w:t>регистра TimerITCR</w:t>
      </w:r>
      <w:bookmarkEnd w:id="621"/>
      <w:bookmarkEnd w:id="622"/>
      <w:bookmarkEnd w:id="623"/>
    </w:p>
    <w:tbl>
      <w:tblPr>
        <w:tblStyle w:val="afffff1"/>
        <w:tblW w:w="4750" w:type="pct"/>
        <w:jc w:val="center"/>
        <w:tblLook w:val="04A0" w:firstRow="1" w:lastRow="0" w:firstColumn="1" w:lastColumn="0" w:noHBand="0" w:noVBand="1"/>
      </w:tblPr>
      <w:tblGrid>
        <w:gridCol w:w="738"/>
        <w:gridCol w:w="1080"/>
        <w:gridCol w:w="856"/>
        <w:gridCol w:w="7362"/>
      </w:tblGrid>
      <w:tr w:rsidR="00F21D22" w:rsidRPr="00F53E29" w:rsidTr="004E369C">
        <w:trPr>
          <w:cantSplit/>
          <w:tblHeader/>
          <w:jc w:val="center"/>
        </w:trPr>
        <w:tc>
          <w:tcPr>
            <w:tcW w:w="738" w:type="dxa"/>
            <w:shd w:val="clear" w:color="auto" w:fill="auto"/>
          </w:tcPr>
          <w:p w:rsidR="00F21D22" w:rsidRPr="0021564E" w:rsidRDefault="00F21D22" w:rsidP="009D5909">
            <w:pPr>
              <w:pStyle w:val="afffa"/>
              <w:keepNext w:val="0"/>
              <w:jc w:val="center"/>
              <w:rPr>
                <w:b/>
              </w:rPr>
            </w:pPr>
            <w:r w:rsidRPr="0021564E">
              <w:rPr>
                <w:b/>
              </w:rPr>
              <w:t>Биты</w:t>
            </w:r>
          </w:p>
        </w:tc>
        <w:tc>
          <w:tcPr>
            <w:tcW w:w="1064" w:type="dxa"/>
            <w:shd w:val="clear" w:color="auto" w:fill="auto"/>
          </w:tcPr>
          <w:p w:rsidR="00F21D22" w:rsidRPr="0021564E" w:rsidRDefault="00F21D22" w:rsidP="009D5909">
            <w:pPr>
              <w:pStyle w:val="afffa"/>
              <w:keepNext w:val="0"/>
              <w:jc w:val="center"/>
              <w:rPr>
                <w:b/>
              </w:rPr>
            </w:pPr>
            <w:r w:rsidRPr="0021564E">
              <w:rPr>
                <w:b/>
              </w:rPr>
              <w:t>Название</w:t>
            </w:r>
          </w:p>
        </w:tc>
        <w:tc>
          <w:tcPr>
            <w:tcW w:w="806" w:type="dxa"/>
            <w:shd w:val="clear" w:color="auto" w:fill="auto"/>
          </w:tcPr>
          <w:p w:rsidR="00F21D22" w:rsidRPr="0021564E" w:rsidRDefault="0076418B" w:rsidP="009D5909">
            <w:pPr>
              <w:pStyle w:val="afffa"/>
              <w:keepNext w:val="0"/>
              <w:jc w:val="center"/>
              <w:rPr>
                <w:b/>
              </w:rPr>
            </w:pPr>
            <w:r>
              <w:rPr>
                <w:b/>
              </w:rPr>
              <w:t>Доступ</w:t>
            </w:r>
          </w:p>
        </w:tc>
        <w:tc>
          <w:tcPr>
            <w:tcW w:w="7428" w:type="dxa"/>
            <w:shd w:val="clear" w:color="auto" w:fill="auto"/>
          </w:tcPr>
          <w:p w:rsidR="00F21D22" w:rsidRPr="0021564E" w:rsidRDefault="0076418B" w:rsidP="009D5909">
            <w:pPr>
              <w:pStyle w:val="afffa"/>
              <w:keepNext w:val="0"/>
              <w:jc w:val="center"/>
              <w:rPr>
                <w:b/>
              </w:rPr>
            </w:pPr>
            <w:r>
              <w:rPr>
                <w:b/>
              </w:rPr>
              <w:t>Описание поля</w:t>
            </w:r>
          </w:p>
        </w:tc>
      </w:tr>
      <w:tr w:rsidR="00F21D22" w:rsidRPr="00F53E29" w:rsidTr="004E369C">
        <w:trPr>
          <w:cantSplit/>
          <w:jc w:val="center"/>
        </w:trPr>
        <w:tc>
          <w:tcPr>
            <w:tcW w:w="738" w:type="dxa"/>
            <w:shd w:val="clear" w:color="auto" w:fill="auto"/>
          </w:tcPr>
          <w:p w:rsidR="00F21D22" w:rsidRPr="00F53E29" w:rsidRDefault="00F21D22" w:rsidP="009D5909">
            <w:pPr>
              <w:pStyle w:val="afffa"/>
              <w:keepNext w:val="0"/>
            </w:pPr>
            <w:r w:rsidRPr="00F53E29">
              <w:t>[31:1]</w:t>
            </w:r>
          </w:p>
        </w:tc>
        <w:tc>
          <w:tcPr>
            <w:tcW w:w="1064" w:type="dxa"/>
            <w:shd w:val="clear" w:color="auto" w:fill="auto"/>
          </w:tcPr>
          <w:p w:rsidR="00F21D22" w:rsidRPr="00F53E29" w:rsidRDefault="00F21D22" w:rsidP="009D5909">
            <w:pPr>
              <w:pStyle w:val="afffa"/>
              <w:keepNext w:val="0"/>
            </w:pPr>
            <w:r w:rsidRPr="00F53E29">
              <w:t>-</w:t>
            </w:r>
          </w:p>
        </w:tc>
        <w:tc>
          <w:tcPr>
            <w:tcW w:w="806" w:type="dxa"/>
            <w:shd w:val="clear" w:color="auto" w:fill="auto"/>
          </w:tcPr>
          <w:p w:rsidR="00F21D22" w:rsidRPr="00F53E29" w:rsidRDefault="00F21D22" w:rsidP="009D5909">
            <w:pPr>
              <w:pStyle w:val="afffa"/>
              <w:keepNext w:val="0"/>
            </w:pPr>
            <w:r w:rsidRPr="00F53E29">
              <w:t>-</w:t>
            </w:r>
          </w:p>
        </w:tc>
        <w:tc>
          <w:tcPr>
            <w:tcW w:w="7428" w:type="dxa"/>
            <w:shd w:val="clear" w:color="auto" w:fill="auto"/>
          </w:tcPr>
          <w:p w:rsidR="00F21D22" w:rsidRPr="00F53E29" w:rsidRDefault="00F21D22" w:rsidP="009D5909">
            <w:pPr>
              <w:pStyle w:val="afffa"/>
              <w:keepNext w:val="0"/>
            </w:pPr>
            <w:r w:rsidRPr="00F53E29">
              <w:t xml:space="preserve">Зарезервированы, чтение не определено, должны быть записаны нули </w:t>
            </w:r>
          </w:p>
        </w:tc>
      </w:tr>
      <w:tr w:rsidR="00F21D22" w:rsidRPr="00F53E29" w:rsidTr="004E369C">
        <w:trPr>
          <w:cantSplit/>
          <w:jc w:val="center"/>
        </w:trPr>
        <w:tc>
          <w:tcPr>
            <w:tcW w:w="738" w:type="dxa"/>
            <w:shd w:val="clear" w:color="auto" w:fill="auto"/>
          </w:tcPr>
          <w:p w:rsidR="00F21D22" w:rsidRPr="00F53E29" w:rsidRDefault="00F21D22" w:rsidP="009D5909">
            <w:pPr>
              <w:pStyle w:val="afffa"/>
              <w:keepNext w:val="0"/>
            </w:pPr>
            <w:r w:rsidRPr="00F53E29">
              <w:t>[0]</w:t>
            </w:r>
          </w:p>
        </w:tc>
        <w:tc>
          <w:tcPr>
            <w:tcW w:w="1064" w:type="dxa"/>
            <w:shd w:val="clear" w:color="auto" w:fill="auto"/>
          </w:tcPr>
          <w:p w:rsidR="00F21D22" w:rsidRPr="00F53E29" w:rsidRDefault="00F21D22" w:rsidP="009D5909">
            <w:pPr>
              <w:pStyle w:val="afffa"/>
              <w:keepNext w:val="0"/>
            </w:pPr>
            <w:r w:rsidRPr="00F53E29">
              <w:t>ITEN</w:t>
            </w:r>
          </w:p>
        </w:tc>
        <w:tc>
          <w:tcPr>
            <w:tcW w:w="806" w:type="dxa"/>
            <w:shd w:val="clear" w:color="auto" w:fill="auto"/>
          </w:tcPr>
          <w:p w:rsidR="00F21D22" w:rsidRPr="00FA7756" w:rsidRDefault="00FA7756" w:rsidP="009D5909">
            <w:pPr>
              <w:pStyle w:val="afffa"/>
              <w:keepNext w:val="0"/>
              <w:rPr>
                <w:lang w:val="en-US"/>
              </w:rPr>
            </w:pPr>
            <w:r>
              <w:rPr>
                <w:lang w:val="en-US"/>
              </w:rPr>
              <w:t>RW</w:t>
            </w:r>
          </w:p>
        </w:tc>
        <w:tc>
          <w:tcPr>
            <w:tcW w:w="7428" w:type="dxa"/>
            <w:shd w:val="clear" w:color="auto" w:fill="auto"/>
          </w:tcPr>
          <w:p w:rsidR="00F21D22" w:rsidRPr="00F53E29" w:rsidRDefault="00F21D22" w:rsidP="009D5909">
            <w:pPr>
              <w:pStyle w:val="afffa"/>
              <w:keepNext w:val="0"/>
            </w:pPr>
            <w:r w:rsidRPr="00F53E29">
              <w:t>Разрешение режима «теста интеграции». Когда этот бит установлен в 1, DIT переходит в режим теста интеграции, инач</w:t>
            </w:r>
            <w:r w:rsidR="00753AE4">
              <w:t>е находится в нормальном режиме</w:t>
            </w:r>
          </w:p>
        </w:tc>
      </w:tr>
    </w:tbl>
    <w:p w:rsidR="00F21D22" w:rsidRPr="000E0799" w:rsidRDefault="00F21D22" w:rsidP="00CF0178">
      <w:pPr>
        <w:pStyle w:val="8"/>
      </w:pPr>
      <w:r w:rsidRPr="000E0799">
        <w:t>TimerITOP</w:t>
      </w:r>
      <w:r w:rsidR="00C31C3C">
        <w:t xml:space="preserve"> (oxF04)</w:t>
      </w:r>
    </w:p>
    <w:p w:rsidR="00F21D22" w:rsidRDefault="00F21D22" w:rsidP="009D5909">
      <w:pPr>
        <w:pStyle w:val="af3"/>
      </w:pPr>
      <w:r>
        <w:t>Когда используется режим теста интеграции, выходные сигналы прерывания  непосредственно управляются битами этого регистра. Формат ре</w:t>
      </w:r>
      <w:r w:rsidR="0076418B">
        <w:t xml:space="preserve">гистра приведен в таблице </w:t>
      </w:r>
      <w:r w:rsidR="00762C7C">
        <w:fldChar w:fldCharType="begin"/>
      </w:r>
      <w:r w:rsidR="00762C7C">
        <w:instrText xml:space="preserve"> REF _Ref496789983 \h  </w:instrText>
      </w:r>
      <w:r w:rsidR="00762C7C">
        <w:instrText xml:space="preserve">\* MERGEFORMAT </w:instrText>
      </w:r>
      <w:r w:rsidR="00762C7C">
        <w:fldChar w:fldCharType="separate"/>
      </w:r>
      <w:r w:rsidR="006422AE" w:rsidRPr="006422AE">
        <w:rPr>
          <w:vanish/>
        </w:rPr>
        <w:t xml:space="preserve">Таблица </w:t>
      </w:r>
      <w:r w:rsidR="006422AE">
        <w:rPr>
          <w:noProof/>
        </w:rPr>
        <w:t>99</w:t>
      </w:r>
      <w:r w:rsidR="00762C7C">
        <w:fldChar w:fldCharType="end"/>
      </w:r>
      <w:r>
        <w:t xml:space="preserve">. </w:t>
      </w:r>
    </w:p>
    <w:p w:rsidR="00495212" w:rsidRDefault="00495212" w:rsidP="009D5909">
      <w:pPr>
        <w:pStyle w:val="af3"/>
      </w:pPr>
    </w:p>
    <w:p w:rsidR="0021564E" w:rsidRDefault="0021564E" w:rsidP="002815D9">
      <w:pPr>
        <w:pStyle w:val="aff8"/>
      </w:pPr>
      <w:bookmarkStart w:id="624" w:name="_Ref496789983"/>
      <w:bookmarkStart w:id="625" w:name="_Toc495677161"/>
      <w:bookmarkStart w:id="626" w:name="_Toc495680406"/>
      <w:bookmarkStart w:id="627" w:name="_Toc52894486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99</w:t>
      </w:r>
      <w:r w:rsidR="00BF6B65">
        <w:rPr>
          <w:noProof/>
        </w:rPr>
        <w:fldChar w:fldCharType="end"/>
      </w:r>
      <w:bookmarkEnd w:id="624"/>
      <w:r w:rsidR="00F21D22">
        <w:t xml:space="preserve"> </w:t>
      </w:r>
      <w:r w:rsidR="00FA7756">
        <w:t>–</w:t>
      </w:r>
      <w:r w:rsidR="00F21D22">
        <w:t xml:space="preserve"> </w:t>
      </w:r>
      <w:r w:rsidR="00FA7756">
        <w:t>Поля</w:t>
      </w:r>
      <w:r w:rsidR="00FA7756" w:rsidRPr="00941C33">
        <w:t xml:space="preserve"> </w:t>
      </w:r>
      <w:r w:rsidR="00F21D22" w:rsidRPr="00B17AD6">
        <w:t>регистра TimerITOP</w:t>
      </w:r>
      <w:bookmarkEnd w:id="625"/>
      <w:bookmarkEnd w:id="626"/>
      <w:bookmarkEnd w:id="627"/>
    </w:p>
    <w:tbl>
      <w:tblPr>
        <w:tblStyle w:val="afffff1"/>
        <w:tblW w:w="4750" w:type="pct"/>
        <w:jc w:val="center"/>
        <w:tblLook w:val="04A0" w:firstRow="1" w:lastRow="0" w:firstColumn="1" w:lastColumn="0" w:noHBand="0" w:noVBand="1"/>
      </w:tblPr>
      <w:tblGrid>
        <w:gridCol w:w="796"/>
        <w:gridCol w:w="1410"/>
        <w:gridCol w:w="949"/>
        <w:gridCol w:w="6881"/>
      </w:tblGrid>
      <w:tr w:rsidR="0076418B" w:rsidRPr="00F53E29" w:rsidTr="004E369C">
        <w:trPr>
          <w:cantSplit/>
          <w:tblHeader/>
          <w:jc w:val="center"/>
        </w:trPr>
        <w:tc>
          <w:tcPr>
            <w:tcW w:w="0" w:type="auto"/>
            <w:shd w:val="clear" w:color="auto" w:fill="auto"/>
          </w:tcPr>
          <w:p w:rsidR="0076418B" w:rsidRPr="0021564E" w:rsidRDefault="0076418B" w:rsidP="00AA6907">
            <w:pPr>
              <w:pStyle w:val="afffa"/>
              <w:jc w:val="center"/>
              <w:rPr>
                <w:b/>
              </w:rPr>
            </w:pPr>
            <w:r w:rsidRPr="0021564E">
              <w:rPr>
                <w:b/>
              </w:rPr>
              <w:t>Биты</w:t>
            </w:r>
          </w:p>
        </w:tc>
        <w:tc>
          <w:tcPr>
            <w:tcW w:w="0" w:type="auto"/>
            <w:shd w:val="clear" w:color="auto" w:fill="auto"/>
          </w:tcPr>
          <w:p w:rsidR="0076418B" w:rsidRPr="0021564E" w:rsidRDefault="0076418B" w:rsidP="00AA6907">
            <w:pPr>
              <w:pStyle w:val="afffa"/>
              <w:jc w:val="center"/>
              <w:rPr>
                <w:b/>
              </w:rPr>
            </w:pPr>
            <w:r w:rsidRPr="0021564E">
              <w:rPr>
                <w:b/>
              </w:rPr>
              <w:t>Название</w:t>
            </w:r>
          </w:p>
        </w:tc>
        <w:tc>
          <w:tcPr>
            <w:tcW w:w="0" w:type="auto"/>
            <w:shd w:val="clear" w:color="auto" w:fill="auto"/>
          </w:tcPr>
          <w:p w:rsidR="0076418B" w:rsidRPr="0021564E" w:rsidRDefault="0076418B" w:rsidP="00AA6907">
            <w:pPr>
              <w:pStyle w:val="afffa"/>
              <w:jc w:val="center"/>
              <w:rPr>
                <w:b/>
              </w:rPr>
            </w:pPr>
            <w:r>
              <w:rPr>
                <w:b/>
              </w:rPr>
              <w:t>Доступ</w:t>
            </w:r>
          </w:p>
        </w:tc>
        <w:tc>
          <w:tcPr>
            <w:tcW w:w="0" w:type="auto"/>
            <w:shd w:val="clear" w:color="auto" w:fill="auto"/>
          </w:tcPr>
          <w:p w:rsidR="0076418B" w:rsidRPr="0021564E" w:rsidRDefault="0076418B" w:rsidP="00AA6907">
            <w:pPr>
              <w:pStyle w:val="afffa"/>
              <w:jc w:val="center"/>
              <w:rPr>
                <w:b/>
              </w:rPr>
            </w:pPr>
            <w:r>
              <w:rPr>
                <w:b/>
              </w:rPr>
              <w:t>Описание поля</w:t>
            </w:r>
          </w:p>
        </w:tc>
      </w:tr>
      <w:tr w:rsidR="0076418B" w:rsidRPr="00F53E29" w:rsidTr="004E369C">
        <w:trPr>
          <w:cantSplit/>
          <w:jc w:val="center"/>
        </w:trPr>
        <w:tc>
          <w:tcPr>
            <w:tcW w:w="0" w:type="auto"/>
            <w:shd w:val="clear" w:color="auto" w:fill="auto"/>
          </w:tcPr>
          <w:p w:rsidR="0076418B" w:rsidRPr="00F53E29" w:rsidRDefault="0076418B" w:rsidP="009D5909">
            <w:pPr>
              <w:pStyle w:val="afffa"/>
              <w:keepNext w:val="0"/>
            </w:pPr>
            <w:r w:rsidRPr="00F53E29">
              <w:t>[31:2]</w:t>
            </w:r>
          </w:p>
        </w:tc>
        <w:tc>
          <w:tcPr>
            <w:tcW w:w="0" w:type="auto"/>
            <w:shd w:val="clear" w:color="auto" w:fill="auto"/>
          </w:tcPr>
          <w:p w:rsidR="0076418B" w:rsidRPr="00F53E29" w:rsidRDefault="0076418B" w:rsidP="009D5909">
            <w:pPr>
              <w:pStyle w:val="afffa"/>
              <w:keepNext w:val="0"/>
            </w:pPr>
            <w:r w:rsidRPr="00F53E29">
              <w:t>-</w:t>
            </w:r>
          </w:p>
        </w:tc>
        <w:tc>
          <w:tcPr>
            <w:tcW w:w="0" w:type="auto"/>
            <w:shd w:val="clear" w:color="auto" w:fill="auto"/>
          </w:tcPr>
          <w:p w:rsidR="0076418B" w:rsidRPr="00F53E29" w:rsidRDefault="0076418B" w:rsidP="009D5909">
            <w:pPr>
              <w:pStyle w:val="afffa"/>
              <w:keepNext w:val="0"/>
            </w:pPr>
            <w:r w:rsidRPr="00F53E29">
              <w:t>-</w:t>
            </w:r>
          </w:p>
        </w:tc>
        <w:tc>
          <w:tcPr>
            <w:tcW w:w="0" w:type="auto"/>
            <w:shd w:val="clear" w:color="auto" w:fill="auto"/>
          </w:tcPr>
          <w:p w:rsidR="0076418B" w:rsidRPr="00F53E29" w:rsidRDefault="0076418B" w:rsidP="009D5909">
            <w:pPr>
              <w:pStyle w:val="afffa"/>
              <w:keepNext w:val="0"/>
            </w:pPr>
            <w:r w:rsidRPr="00F53E29">
              <w:t xml:space="preserve">Зарезервированы, чтение не определено, должны быть записаны нули </w:t>
            </w:r>
          </w:p>
        </w:tc>
      </w:tr>
      <w:tr w:rsidR="0076418B" w:rsidRPr="00F53E29" w:rsidTr="004E369C">
        <w:trPr>
          <w:cantSplit/>
          <w:jc w:val="center"/>
        </w:trPr>
        <w:tc>
          <w:tcPr>
            <w:tcW w:w="0" w:type="auto"/>
            <w:shd w:val="clear" w:color="auto" w:fill="auto"/>
          </w:tcPr>
          <w:p w:rsidR="0076418B" w:rsidRPr="00F53E29" w:rsidRDefault="0076418B" w:rsidP="009D5909">
            <w:pPr>
              <w:pStyle w:val="afffa"/>
              <w:keepNext w:val="0"/>
            </w:pPr>
            <w:r w:rsidRPr="00F53E29">
              <w:t>[0]</w:t>
            </w:r>
          </w:p>
        </w:tc>
        <w:tc>
          <w:tcPr>
            <w:tcW w:w="0" w:type="auto"/>
            <w:shd w:val="clear" w:color="auto" w:fill="auto"/>
          </w:tcPr>
          <w:p w:rsidR="0076418B" w:rsidRPr="00F53E29" w:rsidRDefault="0076418B" w:rsidP="009D5909">
            <w:pPr>
              <w:pStyle w:val="afffa"/>
              <w:keepNext w:val="0"/>
            </w:pPr>
            <w:r w:rsidRPr="00F53E29">
              <w:t>TIMERINT2</w:t>
            </w:r>
          </w:p>
        </w:tc>
        <w:tc>
          <w:tcPr>
            <w:tcW w:w="0" w:type="auto"/>
            <w:shd w:val="clear" w:color="auto" w:fill="auto"/>
          </w:tcPr>
          <w:p w:rsidR="0076418B" w:rsidRPr="00FA7756" w:rsidRDefault="0076418B" w:rsidP="009D5909">
            <w:pPr>
              <w:pStyle w:val="afffa"/>
              <w:keepNext w:val="0"/>
              <w:rPr>
                <w:lang w:val="en-US"/>
              </w:rPr>
            </w:pPr>
            <w:r>
              <w:rPr>
                <w:lang w:val="en-US"/>
              </w:rPr>
              <w:t>WO</w:t>
            </w:r>
          </w:p>
        </w:tc>
        <w:tc>
          <w:tcPr>
            <w:tcW w:w="0" w:type="auto"/>
            <w:shd w:val="clear" w:color="auto" w:fill="auto"/>
          </w:tcPr>
          <w:p w:rsidR="0076418B" w:rsidRPr="00F53E29" w:rsidRDefault="00421925" w:rsidP="00421925">
            <w:pPr>
              <w:pStyle w:val="afffa"/>
              <w:keepNext w:val="0"/>
            </w:pPr>
            <w:r>
              <w:t xml:space="preserve">Сигнал запроса на прерывание таймера </w:t>
            </w:r>
            <w:r w:rsidR="0076418B" w:rsidRPr="00F53E29">
              <w:t>2 в режиме теста интеграции</w:t>
            </w:r>
          </w:p>
        </w:tc>
      </w:tr>
      <w:tr w:rsidR="0076418B" w:rsidRPr="00F53E29" w:rsidTr="004E369C">
        <w:trPr>
          <w:cantSplit/>
          <w:jc w:val="center"/>
        </w:trPr>
        <w:tc>
          <w:tcPr>
            <w:tcW w:w="0" w:type="auto"/>
            <w:shd w:val="clear" w:color="auto" w:fill="auto"/>
          </w:tcPr>
          <w:p w:rsidR="0076418B" w:rsidRPr="00F53E29" w:rsidRDefault="0076418B" w:rsidP="009D5909">
            <w:pPr>
              <w:pStyle w:val="afffa"/>
              <w:keepNext w:val="0"/>
            </w:pPr>
            <w:r w:rsidRPr="00F53E29">
              <w:t>[1]</w:t>
            </w:r>
          </w:p>
        </w:tc>
        <w:tc>
          <w:tcPr>
            <w:tcW w:w="0" w:type="auto"/>
            <w:shd w:val="clear" w:color="auto" w:fill="auto"/>
          </w:tcPr>
          <w:p w:rsidR="0076418B" w:rsidRPr="00F53E29" w:rsidRDefault="0076418B" w:rsidP="009D5909">
            <w:pPr>
              <w:pStyle w:val="afffa"/>
              <w:keepNext w:val="0"/>
            </w:pPr>
            <w:r w:rsidRPr="00F53E29">
              <w:t>TIMERINT1</w:t>
            </w:r>
          </w:p>
        </w:tc>
        <w:tc>
          <w:tcPr>
            <w:tcW w:w="0" w:type="auto"/>
            <w:shd w:val="clear" w:color="auto" w:fill="auto"/>
          </w:tcPr>
          <w:p w:rsidR="0076418B" w:rsidRPr="00F53E29" w:rsidRDefault="0076418B" w:rsidP="009D5909">
            <w:pPr>
              <w:pStyle w:val="afffa"/>
              <w:keepNext w:val="0"/>
            </w:pPr>
            <w:r>
              <w:t>WO</w:t>
            </w:r>
          </w:p>
        </w:tc>
        <w:tc>
          <w:tcPr>
            <w:tcW w:w="0" w:type="auto"/>
            <w:shd w:val="clear" w:color="auto" w:fill="auto"/>
          </w:tcPr>
          <w:p w:rsidR="0076418B" w:rsidRPr="00F53E29" w:rsidRDefault="00421925" w:rsidP="00421925">
            <w:pPr>
              <w:pStyle w:val="afffa"/>
              <w:keepNext w:val="0"/>
            </w:pPr>
            <w:r w:rsidRPr="00421925">
              <w:t xml:space="preserve">Сигнал запроса на прерывание таймера </w:t>
            </w:r>
            <w:r>
              <w:t>1</w:t>
            </w:r>
            <w:r w:rsidR="0076418B" w:rsidRPr="00F53E29">
              <w:t xml:space="preserve"> в режиме теста интеграции</w:t>
            </w:r>
          </w:p>
        </w:tc>
      </w:tr>
    </w:tbl>
    <w:p w:rsidR="000E0799" w:rsidRDefault="000E0799" w:rsidP="009D5909">
      <w:pPr>
        <w:pStyle w:val="af3"/>
      </w:pPr>
    </w:p>
    <w:p w:rsidR="00F21D22" w:rsidRDefault="00F21D22" w:rsidP="000235C2">
      <w:pPr>
        <w:pStyle w:val="51"/>
      </w:pPr>
      <w:bookmarkStart w:id="628" w:name="_Toc17300211"/>
      <w:r w:rsidRPr="0096073A">
        <w:t xml:space="preserve">Cторожевой таймер </w:t>
      </w:r>
      <w:r w:rsidR="000E0799">
        <w:t>(</w:t>
      </w:r>
      <w:r w:rsidRPr="0096073A">
        <w:t>WDT</w:t>
      </w:r>
      <w:r w:rsidR="000E0799">
        <w:t>)</w:t>
      </w:r>
      <w:bookmarkEnd w:id="628"/>
    </w:p>
    <w:p w:rsidR="000E0799" w:rsidRPr="0096073A" w:rsidRDefault="000E0799" w:rsidP="000235C2">
      <w:pPr>
        <w:pStyle w:val="6"/>
      </w:pPr>
      <w:bookmarkStart w:id="629" w:name="_Toc17300212"/>
      <w:r>
        <w:t xml:space="preserve">Общее описание </w:t>
      </w:r>
      <w:r w:rsidRPr="0096073A">
        <w:t>WDT</w:t>
      </w:r>
      <w:bookmarkEnd w:id="629"/>
    </w:p>
    <w:p w:rsidR="00F21D22" w:rsidRDefault="00F21D22" w:rsidP="009D5909">
      <w:pPr>
        <w:pStyle w:val="af3"/>
      </w:pPr>
      <w:r>
        <w:t xml:space="preserve">Сторожевой таймер служит индикатором попадания процессора в состояние </w:t>
      </w:r>
      <w:r w:rsidRPr="0025706F">
        <w:t>“</w:t>
      </w:r>
      <w:r>
        <w:t xml:space="preserve">зависания” и сброса процессора в случае обнаружения данной ситуации. Управление блоком сторожевого таймера осуществляется по шине AMBA APB. Блок состоит из программируемого </w:t>
      </w:r>
      <w:r w:rsidR="00753AE4">
        <w:t xml:space="preserve">                                </w:t>
      </w:r>
      <w:r>
        <w:lastRenderedPageBreak/>
        <w:t>32-разрядного таймера, работающего на тактовой частоте шины APB, схемы управления режимами работы таймера и схемы формирования контрольных и управляющих сигналов.</w:t>
      </w:r>
    </w:p>
    <w:p w:rsidR="00F21D22" w:rsidRDefault="000E0799" w:rsidP="000235C2">
      <w:pPr>
        <w:pStyle w:val="6"/>
      </w:pPr>
      <w:bookmarkStart w:id="630" w:name="_Toc17300213"/>
      <w:r>
        <w:t>Принципы функционирования</w:t>
      </w:r>
      <w:r w:rsidR="00F21D22">
        <w:t xml:space="preserve"> </w:t>
      </w:r>
      <w:r w:rsidR="00D052F4" w:rsidRPr="0096073A">
        <w:t>WDT</w:t>
      </w:r>
      <w:bookmarkEnd w:id="630"/>
      <w:r w:rsidR="00F21D22">
        <w:t xml:space="preserve"> </w:t>
      </w:r>
    </w:p>
    <w:p w:rsidR="00F21D22" w:rsidRDefault="00F21D22" w:rsidP="009D5909">
      <w:pPr>
        <w:pStyle w:val="af3"/>
      </w:pPr>
      <w:r>
        <w:t>После снятия сигнала систем</w:t>
      </w:r>
      <w:r w:rsidR="00753AE4">
        <w:t>ного сброса</w:t>
      </w:r>
      <w:r>
        <w:t xml:space="preserve"> блок находится в выключенном состоянии. Если возникла необходимость воспользоваться сторожевым таймером, то программным образом надо задать интервал счета таймера, формируя тем самым квант времени работы сторожевого таймера. После записи интервала счета счетчик начинает декрементироваться. </w:t>
      </w:r>
    </w:p>
    <w:p w:rsidR="00F21D22" w:rsidRDefault="00F21D22" w:rsidP="009D5909">
      <w:pPr>
        <w:pStyle w:val="af3"/>
      </w:pPr>
      <w:r>
        <w:t>Когда счетчик достигает нулевого значения, генерируется сигнал прерывания</w:t>
      </w:r>
      <w:r w:rsidR="006272FA">
        <w:t xml:space="preserve"> сторожевого тайймера (</w:t>
      </w:r>
      <w:r w:rsidR="006272FA" w:rsidRPr="007E3F7A">
        <w:rPr>
          <w:color w:val="000000"/>
        </w:rPr>
        <w:t>wdt_int</w:t>
      </w:r>
      <w:r w:rsidR="006272FA">
        <w:rPr>
          <w:color w:val="000000"/>
        </w:rPr>
        <w:t>)</w:t>
      </w:r>
      <w:r>
        <w:t>. Одновременно в счетчик заносится начальное значение интервала счета и декремент счетчика возобновляется. Если до достиже</w:t>
      </w:r>
      <w:r w:rsidR="00753AE4">
        <w:t>ния счетчиком нулевого значения</w:t>
      </w:r>
      <w:r>
        <w:t xml:space="preserve"> прерывание не будет обработано (сброшено), то будет произведён аппаратный сброс микросхемы.</w:t>
      </w:r>
    </w:p>
    <w:p w:rsidR="00F21D22" w:rsidRDefault="00F21D22" w:rsidP="009D5909">
      <w:pPr>
        <w:pStyle w:val="af3"/>
      </w:pPr>
      <w:r>
        <w:t>Для исключения случайного сброса процессора вследствие неправильной записи в регистры блока сторожевого таймера предусмотрена возможность программно заблокировать эти регистры для записи.</w:t>
      </w:r>
    </w:p>
    <w:p w:rsidR="00F21D22" w:rsidRPr="00A42633" w:rsidRDefault="000E0799" w:rsidP="000235C2">
      <w:pPr>
        <w:pStyle w:val="6"/>
      </w:pPr>
      <w:bookmarkStart w:id="631" w:name="_Toc17300214"/>
      <w:r>
        <w:t xml:space="preserve">Описание регистров </w:t>
      </w:r>
      <w:r w:rsidR="001E3E2C" w:rsidRPr="0096073A">
        <w:t>WDT</w:t>
      </w:r>
      <w:bookmarkEnd w:id="631"/>
      <w:r w:rsidR="00F21D22" w:rsidRPr="00A42633">
        <w:t xml:space="preserve"> </w:t>
      </w:r>
    </w:p>
    <w:p w:rsidR="000E0799" w:rsidRPr="00A42633" w:rsidRDefault="000E0799" w:rsidP="000235C2">
      <w:pPr>
        <w:pStyle w:val="7"/>
      </w:pPr>
      <w:r>
        <w:t xml:space="preserve">Карта регистров </w:t>
      </w:r>
      <w:r w:rsidR="001E3E2C" w:rsidRPr="0096073A">
        <w:t>WDT</w:t>
      </w:r>
      <w:r w:rsidRPr="00A42633">
        <w:t xml:space="preserve"> </w:t>
      </w:r>
    </w:p>
    <w:p w:rsidR="000E0799" w:rsidRDefault="000E0799" w:rsidP="009D5909">
      <w:pPr>
        <w:pStyle w:val="af3"/>
      </w:pPr>
      <w:r>
        <w:t xml:space="preserve">Спецификация регистров блока сторожевого </w:t>
      </w:r>
      <w:r w:rsidR="00753AE4">
        <w:t xml:space="preserve">таймера WDT представлена в таблице </w:t>
      </w:r>
      <w:r w:rsidR="00762C7C">
        <w:fldChar w:fldCharType="begin"/>
      </w:r>
      <w:r w:rsidR="00762C7C">
        <w:instrText xml:space="preserve"> REF _Ref495332466 \h  \* MERGEFORMAT </w:instrText>
      </w:r>
      <w:r w:rsidR="00762C7C">
        <w:fldChar w:fldCharType="separate"/>
      </w:r>
      <w:r w:rsidR="006422AE" w:rsidRPr="006422AE">
        <w:rPr>
          <w:vanish/>
        </w:rPr>
        <w:t xml:space="preserve">Таблица </w:t>
      </w:r>
      <w:r w:rsidR="006422AE">
        <w:rPr>
          <w:noProof/>
        </w:rPr>
        <w:t>100</w:t>
      </w:r>
      <w:r w:rsidR="00762C7C">
        <w:fldChar w:fldCharType="end"/>
      </w:r>
      <w:r>
        <w:t xml:space="preserve">. </w:t>
      </w:r>
      <w:r w:rsidRPr="00375E2C">
        <w:t>Обращение к периферийным регистрам должно быть 32-битным, независимо от их реальной разрядности.</w:t>
      </w:r>
    </w:p>
    <w:p w:rsidR="00F21D22" w:rsidRDefault="00F21D22" w:rsidP="002815D9">
      <w:pPr>
        <w:pStyle w:val="aff8"/>
      </w:pPr>
      <w:bookmarkStart w:id="632" w:name="_Ref495332466"/>
      <w:bookmarkStart w:id="633" w:name="_Toc495677162"/>
      <w:bookmarkStart w:id="634" w:name="_Toc495680407"/>
      <w:bookmarkStart w:id="635" w:name="_Toc52894486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0</w:t>
      </w:r>
      <w:r w:rsidR="00BF6B65">
        <w:rPr>
          <w:noProof/>
        </w:rPr>
        <w:fldChar w:fldCharType="end"/>
      </w:r>
      <w:bookmarkEnd w:id="632"/>
      <w:r w:rsidRPr="002F7248">
        <w:t xml:space="preserve"> </w:t>
      </w:r>
      <w:r w:rsidR="00FA7756">
        <w:t>–</w:t>
      </w:r>
      <w:r w:rsidRPr="002F7248">
        <w:t xml:space="preserve"> </w:t>
      </w:r>
      <w:r w:rsidR="00FA7756">
        <w:t>Карта</w:t>
      </w:r>
      <w:r w:rsidRPr="002F7248">
        <w:t xml:space="preserve"> регистров </w:t>
      </w:r>
      <w:r w:rsidRPr="009E2A4B">
        <w:rPr>
          <w:lang w:val="en-US"/>
        </w:rPr>
        <w:t>WDT</w:t>
      </w:r>
      <w:bookmarkEnd w:id="633"/>
      <w:bookmarkEnd w:id="634"/>
      <w:bookmarkEnd w:id="635"/>
    </w:p>
    <w:tbl>
      <w:tblPr>
        <w:tblStyle w:val="afffff1"/>
        <w:tblW w:w="4511" w:type="pct"/>
        <w:jc w:val="center"/>
        <w:tblLayout w:type="fixed"/>
        <w:tblLook w:val="04A0" w:firstRow="1" w:lastRow="0" w:firstColumn="1" w:lastColumn="0" w:noHBand="0" w:noVBand="1"/>
      </w:tblPr>
      <w:tblGrid>
        <w:gridCol w:w="1010"/>
        <w:gridCol w:w="1706"/>
        <w:gridCol w:w="987"/>
        <w:gridCol w:w="924"/>
        <w:gridCol w:w="1402"/>
        <w:gridCol w:w="3502"/>
      </w:tblGrid>
      <w:tr w:rsidR="0042704B" w:rsidRPr="00F54AE7" w:rsidTr="0042704B">
        <w:trPr>
          <w:cantSplit/>
          <w:tblHeader/>
          <w:jc w:val="center"/>
        </w:trPr>
        <w:tc>
          <w:tcPr>
            <w:tcW w:w="1010" w:type="dxa"/>
            <w:shd w:val="clear" w:color="auto" w:fill="auto"/>
          </w:tcPr>
          <w:p w:rsidR="0042704B" w:rsidRPr="0021564E" w:rsidRDefault="0042704B" w:rsidP="009D5909">
            <w:pPr>
              <w:pStyle w:val="afffa"/>
              <w:keepNext w:val="0"/>
              <w:jc w:val="center"/>
              <w:rPr>
                <w:b/>
              </w:rPr>
            </w:pPr>
            <w:r w:rsidRPr="0021564E">
              <w:rPr>
                <w:b/>
              </w:rPr>
              <w:t>Адрес</w:t>
            </w:r>
          </w:p>
        </w:tc>
        <w:tc>
          <w:tcPr>
            <w:tcW w:w="1706" w:type="dxa"/>
          </w:tcPr>
          <w:p w:rsidR="0042704B" w:rsidRPr="0021564E" w:rsidRDefault="0042704B" w:rsidP="009D5909">
            <w:pPr>
              <w:pStyle w:val="afffa"/>
              <w:keepNext w:val="0"/>
              <w:jc w:val="center"/>
              <w:rPr>
                <w:b/>
              </w:rPr>
            </w:pPr>
            <w:r w:rsidRPr="0021564E">
              <w:rPr>
                <w:b/>
              </w:rPr>
              <w:t>Имя</w:t>
            </w:r>
          </w:p>
        </w:tc>
        <w:tc>
          <w:tcPr>
            <w:tcW w:w="987" w:type="dxa"/>
            <w:shd w:val="clear" w:color="auto" w:fill="auto"/>
          </w:tcPr>
          <w:p w:rsidR="0042704B" w:rsidRPr="0021564E" w:rsidRDefault="0042704B" w:rsidP="009D5909">
            <w:pPr>
              <w:pStyle w:val="afffa"/>
              <w:keepNext w:val="0"/>
              <w:jc w:val="center"/>
              <w:rPr>
                <w:b/>
              </w:rPr>
            </w:pPr>
            <w:r>
              <w:rPr>
                <w:b/>
              </w:rPr>
              <w:t>Доступ</w:t>
            </w:r>
          </w:p>
        </w:tc>
        <w:tc>
          <w:tcPr>
            <w:tcW w:w="924" w:type="dxa"/>
            <w:shd w:val="clear" w:color="auto" w:fill="auto"/>
          </w:tcPr>
          <w:p w:rsidR="0042704B" w:rsidRPr="0021564E" w:rsidRDefault="0042704B" w:rsidP="009D5909">
            <w:pPr>
              <w:pStyle w:val="afffa"/>
              <w:keepNext w:val="0"/>
              <w:jc w:val="center"/>
              <w:rPr>
                <w:b/>
              </w:rPr>
            </w:pPr>
            <w:r w:rsidRPr="0021564E">
              <w:rPr>
                <w:b/>
              </w:rPr>
              <w:t>Разряд-ность</w:t>
            </w:r>
          </w:p>
        </w:tc>
        <w:tc>
          <w:tcPr>
            <w:tcW w:w="1402" w:type="dxa"/>
            <w:shd w:val="clear" w:color="auto" w:fill="auto"/>
          </w:tcPr>
          <w:p w:rsidR="0042704B" w:rsidRPr="0021564E" w:rsidRDefault="0042704B" w:rsidP="009D5909">
            <w:pPr>
              <w:pStyle w:val="afffa"/>
              <w:keepNext w:val="0"/>
              <w:jc w:val="center"/>
              <w:rPr>
                <w:b/>
              </w:rPr>
            </w:pPr>
            <w:r>
              <w:rPr>
                <w:b/>
              </w:rPr>
              <w:t>Значение после сброса</w:t>
            </w:r>
          </w:p>
        </w:tc>
        <w:tc>
          <w:tcPr>
            <w:tcW w:w="3502" w:type="dxa"/>
            <w:shd w:val="clear" w:color="auto" w:fill="auto"/>
          </w:tcPr>
          <w:p w:rsidR="0042704B" w:rsidRPr="0021564E" w:rsidRDefault="0042704B" w:rsidP="009D5909">
            <w:pPr>
              <w:pStyle w:val="afffa"/>
              <w:keepNext w:val="0"/>
              <w:jc w:val="center"/>
              <w:rPr>
                <w:b/>
              </w:rPr>
            </w:pPr>
            <w:r w:rsidRPr="0021564E">
              <w:rPr>
                <w:b/>
              </w:rPr>
              <w:t>Описание</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 xml:space="preserve">000  </w:t>
            </w:r>
          </w:p>
        </w:tc>
        <w:tc>
          <w:tcPr>
            <w:tcW w:w="1706" w:type="dxa"/>
          </w:tcPr>
          <w:p w:rsidR="0042704B" w:rsidRDefault="0042704B" w:rsidP="009D5909">
            <w:pPr>
              <w:pStyle w:val="afffa"/>
              <w:keepNext w:val="0"/>
              <w:rPr>
                <w:lang w:val="en-US"/>
              </w:rPr>
            </w:pPr>
            <w:r w:rsidRPr="00F54AE7">
              <w:rPr>
                <w:lang w:val="en-US"/>
              </w:rPr>
              <w:t>WdogLoad</w:t>
            </w:r>
          </w:p>
        </w:tc>
        <w:tc>
          <w:tcPr>
            <w:tcW w:w="987" w:type="dxa"/>
            <w:shd w:val="clear" w:color="auto" w:fill="auto"/>
          </w:tcPr>
          <w:p w:rsidR="0042704B" w:rsidRPr="00FA7756" w:rsidRDefault="0042704B" w:rsidP="009D5909">
            <w:pPr>
              <w:pStyle w:val="afffa"/>
              <w:keepNext w:val="0"/>
              <w:rPr>
                <w:lang w:val="en-US"/>
              </w:rPr>
            </w:pPr>
            <w:r>
              <w:rPr>
                <w:lang w:val="en-US"/>
              </w:rPr>
              <w:t>RW</w:t>
            </w:r>
          </w:p>
        </w:tc>
        <w:tc>
          <w:tcPr>
            <w:tcW w:w="924" w:type="dxa"/>
            <w:shd w:val="clear" w:color="auto" w:fill="auto"/>
          </w:tcPr>
          <w:p w:rsidR="0042704B" w:rsidRPr="00F54AE7" w:rsidRDefault="0042704B" w:rsidP="009D5909">
            <w:pPr>
              <w:pStyle w:val="afffa"/>
              <w:keepNext w:val="0"/>
            </w:pPr>
            <w:r w:rsidRPr="00F54AE7">
              <w:t>32</w:t>
            </w:r>
          </w:p>
        </w:tc>
        <w:tc>
          <w:tcPr>
            <w:tcW w:w="1402" w:type="dxa"/>
            <w:shd w:val="clear" w:color="auto" w:fill="auto"/>
          </w:tcPr>
          <w:p w:rsidR="0042704B" w:rsidRPr="00F54AE7" w:rsidRDefault="0042704B" w:rsidP="009D5909">
            <w:pPr>
              <w:pStyle w:val="afffa"/>
              <w:keepNext w:val="0"/>
            </w:pPr>
            <w:r w:rsidRPr="00F54AE7">
              <w:t>0</w:t>
            </w:r>
            <w:r w:rsidRPr="00F54AE7">
              <w:rPr>
                <w:lang w:val="en-US"/>
              </w:rPr>
              <w:t>xFFFFFFFF</w:t>
            </w:r>
          </w:p>
        </w:tc>
        <w:tc>
          <w:tcPr>
            <w:tcW w:w="3502" w:type="dxa"/>
            <w:shd w:val="clear" w:color="auto" w:fill="auto"/>
          </w:tcPr>
          <w:p w:rsidR="0042704B" w:rsidRPr="00F54AE7" w:rsidRDefault="00753AE4" w:rsidP="009D5909">
            <w:pPr>
              <w:pStyle w:val="afffa"/>
              <w:keepNext w:val="0"/>
            </w:pPr>
            <w:r>
              <w:t>Регистр загрузки</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 xml:space="preserve">004  </w:t>
            </w:r>
          </w:p>
        </w:tc>
        <w:tc>
          <w:tcPr>
            <w:tcW w:w="1706" w:type="dxa"/>
          </w:tcPr>
          <w:p w:rsidR="0042704B" w:rsidRDefault="0042704B" w:rsidP="009D5909">
            <w:pPr>
              <w:pStyle w:val="afffa"/>
              <w:keepNext w:val="0"/>
              <w:rPr>
                <w:lang w:val="en-US"/>
              </w:rPr>
            </w:pPr>
            <w:r w:rsidRPr="00F54AE7">
              <w:rPr>
                <w:lang w:val="en-US"/>
              </w:rPr>
              <w:t>WdogValue</w:t>
            </w:r>
          </w:p>
        </w:tc>
        <w:tc>
          <w:tcPr>
            <w:tcW w:w="987" w:type="dxa"/>
            <w:shd w:val="clear" w:color="auto" w:fill="auto"/>
          </w:tcPr>
          <w:p w:rsidR="0042704B" w:rsidRPr="00F54AE7" w:rsidRDefault="0042704B" w:rsidP="009D5909">
            <w:pPr>
              <w:pStyle w:val="afffa"/>
              <w:keepNext w:val="0"/>
            </w:pPr>
            <w:r>
              <w:rPr>
                <w:lang w:val="en-US"/>
              </w:rPr>
              <w:t>RO</w:t>
            </w:r>
          </w:p>
        </w:tc>
        <w:tc>
          <w:tcPr>
            <w:tcW w:w="924" w:type="dxa"/>
            <w:shd w:val="clear" w:color="auto" w:fill="auto"/>
          </w:tcPr>
          <w:p w:rsidR="0042704B" w:rsidRPr="00F54AE7" w:rsidRDefault="0042704B" w:rsidP="009D5909">
            <w:pPr>
              <w:pStyle w:val="afffa"/>
              <w:keepNext w:val="0"/>
            </w:pPr>
            <w:r w:rsidRPr="00F54AE7">
              <w:t>32</w:t>
            </w:r>
          </w:p>
        </w:tc>
        <w:tc>
          <w:tcPr>
            <w:tcW w:w="1402" w:type="dxa"/>
            <w:shd w:val="clear" w:color="auto" w:fill="auto"/>
          </w:tcPr>
          <w:p w:rsidR="0042704B" w:rsidRPr="00F54AE7" w:rsidRDefault="0042704B" w:rsidP="009D5909">
            <w:pPr>
              <w:pStyle w:val="afffa"/>
              <w:keepNext w:val="0"/>
            </w:pPr>
            <w:r w:rsidRPr="00F54AE7">
              <w:t>0</w:t>
            </w:r>
            <w:r w:rsidRPr="00F54AE7">
              <w:rPr>
                <w:lang w:val="en-US"/>
              </w:rPr>
              <w:t>xFFFFFFFF</w:t>
            </w:r>
          </w:p>
        </w:tc>
        <w:tc>
          <w:tcPr>
            <w:tcW w:w="3502" w:type="dxa"/>
            <w:shd w:val="clear" w:color="auto" w:fill="auto"/>
          </w:tcPr>
          <w:p w:rsidR="0042704B" w:rsidRPr="00F54AE7" w:rsidRDefault="00753AE4" w:rsidP="009D5909">
            <w:pPr>
              <w:pStyle w:val="afffa"/>
              <w:keepNext w:val="0"/>
            </w:pPr>
            <w:r>
              <w:t>Регистр значения</w:t>
            </w:r>
            <w:r w:rsidR="0042704B" w:rsidRPr="00F54AE7">
              <w:t xml:space="preserve"> </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 xml:space="preserve">008  </w:t>
            </w:r>
          </w:p>
        </w:tc>
        <w:tc>
          <w:tcPr>
            <w:tcW w:w="1706" w:type="dxa"/>
          </w:tcPr>
          <w:p w:rsidR="0042704B" w:rsidRDefault="0042704B" w:rsidP="009D5909">
            <w:pPr>
              <w:pStyle w:val="afffa"/>
              <w:keepNext w:val="0"/>
              <w:rPr>
                <w:lang w:val="en-US"/>
              </w:rPr>
            </w:pPr>
            <w:r w:rsidRPr="00F54AE7">
              <w:rPr>
                <w:lang w:val="en-US"/>
              </w:rPr>
              <w:t>WdogControl</w:t>
            </w:r>
          </w:p>
        </w:tc>
        <w:tc>
          <w:tcPr>
            <w:tcW w:w="987" w:type="dxa"/>
            <w:shd w:val="clear" w:color="auto" w:fill="auto"/>
          </w:tcPr>
          <w:p w:rsidR="0042704B" w:rsidRPr="00F54AE7" w:rsidRDefault="0042704B" w:rsidP="009D5909">
            <w:pPr>
              <w:pStyle w:val="afffa"/>
              <w:keepNext w:val="0"/>
            </w:pPr>
            <w:r>
              <w:rPr>
                <w:lang w:val="en-US"/>
              </w:rPr>
              <w:t>RW</w:t>
            </w:r>
          </w:p>
        </w:tc>
        <w:tc>
          <w:tcPr>
            <w:tcW w:w="924" w:type="dxa"/>
            <w:shd w:val="clear" w:color="auto" w:fill="auto"/>
          </w:tcPr>
          <w:p w:rsidR="0042704B" w:rsidRPr="00F54AE7" w:rsidRDefault="0042704B" w:rsidP="009D5909">
            <w:pPr>
              <w:pStyle w:val="afffa"/>
              <w:keepNext w:val="0"/>
            </w:pPr>
            <w:r w:rsidRPr="00F54AE7">
              <w:t>2</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753AE4" w:rsidP="009D5909">
            <w:pPr>
              <w:pStyle w:val="afffa"/>
              <w:keepNext w:val="0"/>
            </w:pPr>
            <w:r>
              <w:t>Регистр управления</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00</w:t>
            </w:r>
            <w:r w:rsidRPr="00F54AE7">
              <w:rPr>
                <w:lang w:val="en-US"/>
              </w:rPr>
              <w:t>C</w:t>
            </w:r>
            <w:r w:rsidRPr="00F54AE7">
              <w:t xml:space="preserve">  </w:t>
            </w:r>
          </w:p>
        </w:tc>
        <w:tc>
          <w:tcPr>
            <w:tcW w:w="1706" w:type="dxa"/>
          </w:tcPr>
          <w:p w:rsidR="0042704B" w:rsidRDefault="0042704B" w:rsidP="009D5909">
            <w:pPr>
              <w:pStyle w:val="afffa"/>
              <w:keepNext w:val="0"/>
              <w:rPr>
                <w:lang w:val="en-US"/>
              </w:rPr>
            </w:pPr>
            <w:r w:rsidRPr="00F54AE7">
              <w:rPr>
                <w:lang w:val="en-US"/>
              </w:rPr>
              <w:t>WdogIntClr</w:t>
            </w:r>
          </w:p>
        </w:tc>
        <w:tc>
          <w:tcPr>
            <w:tcW w:w="987" w:type="dxa"/>
            <w:shd w:val="clear" w:color="auto" w:fill="auto"/>
          </w:tcPr>
          <w:p w:rsidR="0042704B" w:rsidRPr="00FA7756" w:rsidRDefault="0042704B" w:rsidP="009D5909">
            <w:pPr>
              <w:pStyle w:val="afffa"/>
              <w:keepNext w:val="0"/>
              <w:rPr>
                <w:lang w:val="en-US"/>
              </w:rPr>
            </w:pPr>
            <w:r>
              <w:rPr>
                <w:lang w:val="en-US"/>
              </w:rPr>
              <w:t>WO</w:t>
            </w:r>
          </w:p>
        </w:tc>
        <w:tc>
          <w:tcPr>
            <w:tcW w:w="924" w:type="dxa"/>
            <w:shd w:val="clear" w:color="auto" w:fill="auto"/>
          </w:tcPr>
          <w:p w:rsidR="0042704B" w:rsidRPr="00F54AE7" w:rsidRDefault="0042704B" w:rsidP="009D5909">
            <w:pPr>
              <w:pStyle w:val="afffa"/>
              <w:keepNext w:val="0"/>
            </w:pPr>
            <w:r w:rsidRPr="00F54AE7">
              <w:t>-</w:t>
            </w:r>
          </w:p>
        </w:tc>
        <w:tc>
          <w:tcPr>
            <w:tcW w:w="1402" w:type="dxa"/>
            <w:shd w:val="clear" w:color="auto" w:fill="auto"/>
          </w:tcPr>
          <w:p w:rsidR="0042704B" w:rsidRPr="00F54AE7" w:rsidRDefault="0042704B" w:rsidP="009D5909">
            <w:pPr>
              <w:pStyle w:val="afffa"/>
              <w:keepNext w:val="0"/>
            </w:pPr>
            <w:r w:rsidRPr="00F54AE7">
              <w:t>-</w:t>
            </w:r>
          </w:p>
        </w:tc>
        <w:tc>
          <w:tcPr>
            <w:tcW w:w="3502" w:type="dxa"/>
            <w:shd w:val="clear" w:color="auto" w:fill="auto"/>
          </w:tcPr>
          <w:p w:rsidR="0042704B" w:rsidRPr="00F54AE7" w:rsidRDefault="0042704B" w:rsidP="009D5909">
            <w:pPr>
              <w:pStyle w:val="afffa"/>
              <w:keepNext w:val="0"/>
            </w:pPr>
            <w:r w:rsidRPr="00F54AE7">
              <w:t>Регистр сброса пр</w:t>
            </w:r>
            <w:r w:rsidR="00753AE4">
              <w:t>ерываний</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 xml:space="preserve">010 </w:t>
            </w:r>
          </w:p>
        </w:tc>
        <w:tc>
          <w:tcPr>
            <w:tcW w:w="1706" w:type="dxa"/>
          </w:tcPr>
          <w:p w:rsidR="0042704B" w:rsidRPr="009B62D3" w:rsidRDefault="0042704B" w:rsidP="009D5909">
            <w:pPr>
              <w:pStyle w:val="afffa"/>
              <w:keepNext w:val="0"/>
              <w:rPr>
                <w:lang w:val="en-US"/>
              </w:rPr>
            </w:pPr>
            <w:r w:rsidRPr="00F54AE7">
              <w:rPr>
                <w:lang w:val="en-US"/>
              </w:rPr>
              <w:t>WdogRIS</w:t>
            </w:r>
          </w:p>
        </w:tc>
        <w:tc>
          <w:tcPr>
            <w:tcW w:w="987" w:type="dxa"/>
            <w:shd w:val="clear" w:color="auto" w:fill="auto"/>
          </w:tcPr>
          <w:p w:rsidR="0042704B" w:rsidRPr="00F54AE7" w:rsidRDefault="0042704B" w:rsidP="009D5909">
            <w:pPr>
              <w:pStyle w:val="afffa"/>
              <w:keepNext w:val="0"/>
            </w:pPr>
            <w:r w:rsidRPr="009B62D3">
              <w:rPr>
                <w:lang w:val="en-US"/>
              </w:rPr>
              <w:t>RO</w:t>
            </w:r>
          </w:p>
        </w:tc>
        <w:tc>
          <w:tcPr>
            <w:tcW w:w="924" w:type="dxa"/>
            <w:shd w:val="clear" w:color="auto" w:fill="auto"/>
          </w:tcPr>
          <w:p w:rsidR="0042704B" w:rsidRPr="00F54AE7" w:rsidRDefault="0042704B" w:rsidP="009D5909">
            <w:pPr>
              <w:pStyle w:val="afffa"/>
              <w:keepNext w:val="0"/>
            </w:pPr>
            <w:r w:rsidRPr="00F54AE7">
              <w:t>1</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42704B" w:rsidP="009D5909">
            <w:pPr>
              <w:pStyle w:val="afffa"/>
              <w:keepNext w:val="0"/>
            </w:pPr>
            <w:r w:rsidRPr="00F54AE7">
              <w:t>Регистр состояни</w:t>
            </w:r>
            <w:r w:rsidR="00753AE4">
              <w:t>я прерывания до наложения маски</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t xml:space="preserve">014 </w:t>
            </w:r>
          </w:p>
        </w:tc>
        <w:tc>
          <w:tcPr>
            <w:tcW w:w="1706" w:type="dxa"/>
          </w:tcPr>
          <w:p w:rsidR="0042704B" w:rsidRPr="009B62D3" w:rsidRDefault="0042704B" w:rsidP="009D5909">
            <w:pPr>
              <w:pStyle w:val="afffa"/>
              <w:keepNext w:val="0"/>
              <w:rPr>
                <w:lang w:val="en-US"/>
              </w:rPr>
            </w:pPr>
            <w:r w:rsidRPr="00F54AE7">
              <w:rPr>
                <w:lang w:val="en-US"/>
              </w:rPr>
              <w:t>WdogMIS</w:t>
            </w:r>
          </w:p>
        </w:tc>
        <w:tc>
          <w:tcPr>
            <w:tcW w:w="987" w:type="dxa"/>
            <w:shd w:val="clear" w:color="auto" w:fill="auto"/>
          </w:tcPr>
          <w:p w:rsidR="0042704B" w:rsidRPr="00F54AE7" w:rsidRDefault="0042704B" w:rsidP="009D5909">
            <w:pPr>
              <w:pStyle w:val="afffa"/>
              <w:keepNext w:val="0"/>
            </w:pPr>
            <w:r w:rsidRPr="009B62D3">
              <w:rPr>
                <w:lang w:val="en-US"/>
              </w:rPr>
              <w:t>RO</w:t>
            </w:r>
          </w:p>
        </w:tc>
        <w:tc>
          <w:tcPr>
            <w:tcW w:w="924" w:type="dxa"/>
            <w:shd w:val="clear" w:color="auto" w:fill="auto"/>
          </w:tcPr>
          <w:p w:rsidR="0042704B" w:rsidRPr="00F54AE7" w:rsidRDefault="0042704B" w:rsidP="009D5909">
            <w:pPr>
              <w:pStyle w:val="afffa"/>
              <w:keepNext w:val="0"/>
            </w:pPr>
            <w:r w:rsidRPr="00F54AE7">
              <w:t>1</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42704B" w:rsidP="009D5909">
            <w:pPr>
              <w:pStyle w:val="afffa"/>
              <w:keepNext w:val="0"/>
            </w:pPr>
            <w:r w:rsidRPr="00F54AE7">
              <w:t>Регистр состояния п</w:t>
            </w:r>
            <w:r w:rsidR="00753AE4">
              <w:t>рерывания после наложения маски</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rPr>
                <w:lang w:val="en-US"/>
              </w:rPr>
            </w:pPr>
            <w:r>
              <w:rPr>
                <w:lang w:val="en-US"/>
              </w:rPr>
              <w:t>0x</w:t>
            </w:r>
            <w:r w:rsidRPr="00F54AE7">
              <w:rPr>
                <w:lang w:val="en-US"/>
              </w:rPr>
              <w:t>018  -</w:t>
            </w:r>
            <w:r>
              <w:rPr>
                <w:lang w:val="en-US"/>
              </w:rPr>
              <w:t xml:space="preserve"> 0x</w:t>
            </w:r>
            <w:r w:rsidRPr="00F54AE7">
              <w:rPr>
                <w:lang w:val="en-US"/>
              </w:rPr>
              <w:t xml:space="preserve">BFF  </w:t>
            </w:r>
          </w:p>
        </w:tc>
        <w:tc>
          <w:tcPr>
            <w:tcW w:w="1706" w:type="dxa"/>
          </w:tcPr>
          <w:p w:rsidR="0042704B" w:rsidRPr="00F54AE7" w:rsidRDefault="0042704B" w:rsidP="009D5909">
            <w:pPr>
              <w:pStyle w:val="afffa"/>
              <w:keepNext w:val="0"/>
            </w:pPr>
            <w:r w:rsidRPr="00F54AE7">
              <w:t>-</w:t>
            </w:r>
          </w:p>
        </w:tc>
        <w:tc>
          <w:tcPr>
            <w:tcW w:w="987" w:type="dxa"/>
            <w:shd w:val="clear" w:color="auto" w:fill="auto"/>
          </w:tcPr>
          <w:p w:rsidR="0042704B" w:rsidRPr="00F54AE7" w:rsidRDefault="0042704B" w:rsidP="009D5909">
            <w:pPr>
              <w:pStyle w:val="afffa"/>
              <w:keepNext w:val="0"/>
            </w:pPr>
            <w:r w:rsidRPr="00F54AE7">
              <w:t>-</w:t>
            </w:r>
          </w:p>
        </w:tc>
        <w:tc>
          <w:tcPr>
            <w:tcW w:w="924" w:type="dxa"/>
            <w:shd w:val="clear" w:color="auto" w:fill="auto"/>
          </w:tcPr>
          <w:p w:rsidR="0042704B" w:rsidRPr="00F54AE7" w:rsidRDefault="0042704B" w:rsidP="009D5909">
            <w:pPr>
              <w:pStyle w:val="afffa"/>
              <w:keepNext w:val="0"/>
            </w:pPr>
            <w:r w:rsidRPr="00F54AE7">
              <w:t>-</w:t>
            </w:r>
          </w:p>
        </w:tc>
        <w:tc>
          <w:tcPr>
            <w:tcW w:w="1402" w:type="dxa"/>
            <w:shd w:val="clear" w:color="auto" w:fill="auto"/>
          </w:tcPr>
          <w:p w:rsidR="0042704B" w:rsidRPr="00F54AE7" w:rsidRDefault="0042704B" w:rsidP="009D5909">
            <w:pPr>
              <w:pStyle w:val="afffa"/>
              <w:keepNext w:val="0"/>
            </w:pPr>
            <w:r w:rsidRPr="00F54AE7">
              <w:t>-</w:t>
            </w:r>
          </w:p>
        </w:tc>
        <w:tc>
          <w:tcPr>
            <w:tcW w:w="3502" w:type="dxa"/>
            <w:shd w:val="clear" w:color="auto" w:fill="auto"/>
          </w:tcPr>
          <w:p w:rsidR="0042704B" w:rsidRPr="00F54AE7" w:rsidRDefault="0042704B" w:rsidP="009D5909">
            <w:pPr>
              <w:pStyle w:val="afffa"/>
              <w:keepNext w:val="0"/>
            </w:pPr>
            <w:r>
              <w:t>Резерв</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C</w:t>
            </w:r>
            <w:r w:rsidRPr="00F54AE7">
              <w:t xml:space="preserve">00  </w:t>
            </w:r>
          </w:p>
        </w:tc>
        <w:tc>
          <w:tcPr>
            <w:tcW w:w="1706" w:type="dxa"/>
          </w:tcPr>
          <w:p w:rsidR="0042704B" w:rsidRDefault="0042704B" w:rsidP="009D5909">
            <w:pPr>
              <w:pStyle w:val="afffa"/>
              <w:keepNext w:val="0"/>
              <w:rPr>
                <w:lang w:val="en-US"/>
              </w:rPr>
            </w:pPr>
            <w:r w:rsidRPr="00F54AE7">
              <w:rPr>
                <w:lang w:val="en-US"/>
              </w:rPr>
              <w:t>WdogLock</w:t>
            </w:r>
          </w:p>
        </w:tc>
        <w:tc>
          <w:tcPr>
            <w:tcW w:w="987" w:type="dxa"/>
            <w:shd w:val="clear" w:color="auto" w:fill="auto"/>
          </w:tcPr>
          <w:p w:rsidR="0042704B" w:rsidRPr="00F54AE7" w:rsidRDefault="0042704B" w:rsidP="009D5909">
            <w:pPr>
              <w:pStyle w:val="afffa"/>
              <w:keepNext w:val="0"/>
            </w:pPr>
            <w:r>
              <w:rPr>
                <w:lang w:val="en-US"/>
              </w:rPr>
              <w:t>RW</w:t>
            </w:r>
          </w:p>
        </w:tc>
        <w:tc>
          <w:tcPr>
            <w:tcW w:w="924" w:type="dxa"/>
            <w:shd w:val="clear" w:color="auto" w:fill="auto"/>
          </w:tcPr>
          <w:p w:rsidR="0042704B" w:rsidRPr="00F54AE7" w:rsidRDefault="0042704B" w:rsidP="009D5909">
            <w:pPr>
              <w:pStyle w:val="afffa"/>
              <w:keepNext w:val="0"/>
            </w:pPr>
            <w:r w:rsidRPr="00F54AE7">
              <w:t>32</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753AE4" w:rsidP="009D5909">
            <w:pPr>
              <w:pStyle w:val="afffa"/>
              <w:keepNext w:val="0"/>
            </w:pPr>
            <w:r>
              <w:t>Регистр блокировки</w:t>
            </w:r>
            <w:r w:rsidR="0042704B" w:rsidRPr="00F54AE7">
              <w:t xml:space="preserve"> </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rPr>
                <w:lang w:val="en-US"/>
              </w:rPr>
            </w:pPr>
            <w:r>
              <w:rPr>
                <w:lang w:val="en-US"/>
              </w:rPr>
              <w:t>0x</w:t>
            </w:r>
            <w:r w:rsidRPr="00F54AE7">
              <w:rPr>
                <w:lang w:val="en-US"/>
              </w:rPr>
              <w:t xml:space="preserve">C04  - </w:t>
            </w:r>
            <w:r>
              <w:rPr>
                <w:lang w:val="en-US"/>
              </w:rPr>
              <w:t>0x</w:t>
            </w:r>
            <w:r w:rsidRPr="00F54AE7">
              <w:rPr>
                <w:lang w:val="en-US"/>
              </w:rPr>
              <w:t xml:space="preserve">EFF </w:t>
            </w:r>
          </w:p>
        </w:tc>
        <w:tc>
          <w:tcPr>
            <w:tcW w:w="1706" w:type="dxa"/>
          </w:tcPr>
          <w:p w:rsidR="0042704B" w:rsidRPr="00F54AE7" w:rsidRDefault="0042704B" w:rsidP="009D5909">
            <w:pPr>
              <w:pStyle w:val="afffa"/>
              <w:keepNext w:val="0"/>
              <w:rPr>
                <w:lang w:val="en-US"/>
              </w:rPr>
            </w:pPr>
            <w:r w:rsidRPr="00F54AE7">
              <w:rPr>
                <w:lang w:val="en-US"/>
              </w:rPr>
              <w:t>-</w:t>
            </w:r>
          </w:p>
        </w:tc>
        <w:tc>
          <w:tcPr>
            <w:tcW w:w="987" w:type="dxa"/>
            <w:shd w:val="clear" w:color="auto" w:fill="auto"/>
          </w:tcPr>
          <w:p w:rsidR="0042704B" w:rsidRPr="00F54AE7" w:rsidRDefault="0042704B" w:rsidP="009D5909">
            <w:pPr>
              <w:pStyle w:val="afffa"/>
              <w:keepNext w:val="0"/>
              <w:rPr>
                <w:lang w:val="en-US"/>
              </w:rPr>
            </w:pPr>
            <w:r w:rsidRPr="00F54AE7">
              <w:rPr>
                <w:lang w:val="en-US"/>
              </w:rPr>
              <w:t>-</w:t>
            </w:r>
          </w:p>
        </w:tc>
        <w:tc>
          <w:tcPr>
            <w:tcW w:w="924" w:type="dxa"/>
            <w:shd w:val="clear" w:color="auto" w:fill="auto"/>
          </w:tcPr>
          <w:p w:rsidR="0042704B" w:rsidRPr="00F54AE7" w:rsidRDefault="0042704B" w:rsidP="009D5909">
            <w:pPr>
              <w:pStyle w:val="afffa"/>
              <w:keepNext w:val="0"/>
              <w:rPr>
                <w:lang w:val="en-US"/>
              </w:rPr>
            </w:pPr>
            <w:r w:rsidRPr="00F54AE7">
              <w:rPr>
                <w:lang w:val="en-US"/>
              </w:rPr>
              <w:t>-</w:t>
            </w:r>
          </w:p>
        </w:tc>
        <w:tc>
          <w:tcPr>
            <w:tcW w:w="1402" w:type="dxa"/>
            <w:shd w:val="clear" w:color="auto" w:fill="auto"/>
          </w:tcPr>
          <w:p w:rsidR="0042704B" w:rsidRPr="00F54AE7" w:rsidRDefault="0042704B" w:rsidP="009D5909">
            <w:pPr>
              <w:pStyle w:val="afffa"/>
              <w:keepNext w:val="0"/>
              <w:rPr>
                <w:lang w:val="en-US"/>
              </w:rPr>
            </w:pPr>
            <w:r w:rsidRPr="00F54AE7">
              <w:rPr>
                <w:lang w:val="en-US"/>
              </w:rPr>
              <w:t>-</w:t>
            </w:r>
          </w:p>
        </w:tc>
        <w:tc>
          <w:tcPr>
            <w:tcW w:w="3502" w:type="dxa"/>
            <w:shd w:val="clear" w:color="auto" w:fill="auto"/>
          </w:tcPr>
          <w:p w:rsidR="0042704B" w:rsidRPr="00F54AE7" w:rsidRDefault="0042704B" w:rsidP="009D5909">
            <w:pPr>
              <w:pStyle w:val="afffa"/>
              <w:keepNext w:val="0"/>
              <w:rPr>
                <w:lang w:val="en-US"/>
              </w:rPr>
            </w:pPr>
            <w:r>
              <w:t>Резерв</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w:t>
            </w:r>
            <w:r w:rsidRPr="00F54AE7">
              <w:t xml:space="preserve">00  </w:t>
            </w:r>
          </w:p>
        </w:tc>
        <w:tc>
          <w:tcPr>
            <w:tcW w:w="1706" w:type="dxa"/>
          </w:tcPr>
          <w:p w:rsidR="0042704B" w:rsidRDefault="0042704B" w:rsidP="009D5909">
            <w:pPr>
              <w:pStyle w:val="afffa"/>
              <w:keepNext w:val="0"/>
              <w:rPr>
                <w:lang w:val="en-US"/>
              </w:rPr>
            </w:pPr>
            <w:r w:rsidRPr="00F54AE7">
              <w:rPr>
                <w:lang w:val="en-US"/>
              </w:rPr>
              <w:t>WdogITCR</w:t>
            </w:r>
          </w:p>
        </w:tc>
        <w:tc>
          <w:tcPr>
            <w:tcW w:w="987" w:type="dxa"/>
            <w:shd w:val="clear" w:color="auto" w:fill="auto"/>
          </w:tcPr>
          <w:p w:rsidR="0042704B" w:rsidRPr="00F54AE7" w:rsidRDefault="0042704B" w:rsidP="009D5909">
            <w:pPr>
              <w:pStyle w:val="afffa"/>
              <w:keepNext w:val="0"/>
            </w:pPr>
            <w:r>
              <w:rPr>
                <w:lang w:val="en-US"/>
              </w:rPr>
              <w:t>RW</w:t>
            </w:r>
          </w:p>
        </w:tc>
        <w:tc>
          <w:tcPr>
            <w:tcW w:w="924" w:type="dxa"/>
            <w:shd w:val="clear" w:color="auto" w:fill="auto"/>
          </w:tcPr>
          <w:p w:rsidR="0042704B" w:rsidRPr="00F54AE7" w:rsidRDefault="0042704B" w:rsidP="009D5909">
            <w:pPr>
              <w:pStyle w:val="afffa"/>
              <w:keepNext w:val="0"/>
            </w:pPr>
            <w:r w:rsidRPr="00F54AE7">
              <w:t>1</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42704B" w:rsidP="009D5909">
            <w:pPr>
              <w:pStyle w:val="afffa"/>
              <w:keepNext w:val="0"/>
            </w:pPr>
            <w:r w:rsidRPr="00F54AE7">
              <w:t>Регис</w:t>
            </w:r>
            <w:r w:rsidR="00753AE4">
              <w:t>тр управления тестом интеграции</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w:t>
            </w:r>
            <w:r w:rsidRPr="00F54AE7">
              <w:t xml:space="preserve">04  </w:t>
            </w:r>
          </w:p>
        </w:tc>
        <w:tc>
          <w:tcPr>
            <w:tcW w:w="1706" w:type="dxa"/>
          </w:tcPr>
          <w:p w:rsidR="0042704B" w:rsidRDefault="0042704B" w:rsidP="009D5909">
            <w:pPr>
              <w:pStyle w:val="afffa"/>
              <w:keepNext w:val="0"/>
              <w:rPr>
                <w:lang w:val="en-US"/>
              </w:rPr>
            </w:pPr>
            <w:r w:rsidRPr="00F54AE7">
              <w:rPr>
                <w:lang w:val="en-US"/>
              </w:rPr>
              <w:t>WdogITOP</w:t>
            </w:r>
          </w:p>
        </w:tc>
        <w:tc>
          <w:tcPr>
            <w:tcW w:w="987" w:type="dxa"/>
            <w:shd w:val="clear" w:color="auto" w:fill="auto"/>
          </w:tcPr>
          <w:p w:rsidR="0042704B" w:rsidRPr="00F54AE7" w:rsidRDefault="0042704B" w:rsidP="009D5909">
            <w:pPr>
              <w:pStyle w:val="afffa"/>
              <w:keepNext w:val="0"/>
            </w:pPr>
            <w:r>
              <w:rPr>
                <w:lang w:val="en-US"/>
              </w:rPr>
              <w:t>WO</w:t>
            </w:r>
          </w:p>
        </w:tc>
        <w:tc>
          <w:tcPr>
            <w:tcW w:w="924" w:type="dxa"/>
            <w:shd w:val="clear" w:color="auto" w:fill="auto"/>
          </w:tcPr>
          <w:p w:rsidR="0042704B" w:rsidRPr="00F54AE7" w:rsidRDefault="0042704B" w:rsidP="009D5909">
            <w:pPr>
              <w:pStyle w:val="afffa"/>
              <w:keepNext w:val="0"/>
            </w:pPr>
            <w:r w:rsidRPr="00F54AE7">
              <w:t>2</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p>
        </w:tc>
        <w:tc>
          <w:tcPr>
            <w:tcW w:w="3502" w:type="dxa"/>
            <w:shd w:val="clear" w:color="auto" w:fill="auto"/>
          </w:tcPr>
          <w:p w:rsidR="0042704B" w:rsidRPr="00F54AE7" w:rsidRDefault="0042704B" w:rsidP="009D5909">
            <w:pPr>
              <w:pStyle w:val="afffa"/>
              <w:keepNext w:val="0"/>
            </w:pPr>
            <w:r w:rsidRPr="00F54AE7">
              <w:t>Регис</w:t>
            </w:r>
            <w:r w:rsidR="00753AE4">
              <w:t>тр управления тестом интеграции</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rPr>
                <w:lang w:val="en-US"/>
              </w:rPr>
            </w:pPr>
            <w:r>
              <w:rPr>
                <w:lang w:val="en-US"/>
              </w:rPr>
              <w:t>0x</w:t>
            </w:r>
            <w:r w:rsidRPr="00F54AE7">
              <w:rPr>
                <w:lang w:val="en-US"/>
              </w:rPr>
              <w:t>F08  -</w:t>
            </w:r>
            <w:r>
              <w:rPr>
                <w:lang w:val="en-US"/>
              </w:rPr>
              <w:t xml:space="preserve"> 0x</w:t>
            </w:r>
            <w:r w:rsidRPr="00F54AE7">
              <w:rPr>
                <w:lang w:val="en-US"/>
              </w:rPr>
              <w:t xml:space="preserve">FDC  </w:t>
            </w:r>
          </w:p>
        </w:tc>
        <w:tc>
          <w:tcPr>
            <w:tcW w:w="1706" w:type="dxa"/>
          </w:tcPr>
          <w:p w:rsidR="0042704B" w:rsidRPr="00F54AE7" w:rsidRDefault="0042704B" w:rsidP="009D5909">
            <w:pPr>
              <w:pStyle w:val="afffa"/>
              <w:keepNext w:val="0"/>
            </w:pPr>
            <w:r w:rsidRPr="00F54AE7">
              <w:t>-</w:t>
            </w:r>
          </w:p>
        </w:tc>
        <w:tc>
          <w:tcPr>
            <w:tcW w:w="987" w:type="dxa"/>
            <w:shd w:val="clear" w:color="auto" w:fill="auto"/>
          </w:tcPr>
          <w:p w:rsidR="0042704B" w:rsidRPr="00F54AE7" w:rsidRDefault="0042704B" w:rsidP="009D5909">
            <w:pPr>
              <w:pStyle w:val="afffa"/>
              <w:keepNext w:val="0"/>
            </w:pPr>
            <w:r w:rsidRPr="00F54AE7">
              <w:t>-</w:t>
            </w:r>
          </w:p>
        </w:tc>
        <w:tc>
          <w:tcPr>
            <w:tcW w:w="924" w:type="dxa"/>
            <w:shd w:val="clear" w:color="auto" w:fill="auto"/>
          </w:tcPr>
          <w:p w:rsidR="0042704B" w:rsidRPr="00F54AE7" w:rsidRDefault="0042704B" w:rsidP="009D5909">
            <w:pPr>
              <w:pStyle w:val="afffa"/>
              <w:keepNext w:val="0"/>
            </w:pPr>
            <w:r w:rsidRPr="00F54AE7">
              <w:t>-</w:t>
            </w:r>
          </w:p>
        </w:tc>
        <w:tc>
          <w:tcPr>
            <w:tcW w:w="1402" w:type="dxa"/>
            <w:shd w:val="clear" w:color="auto" w:fill="auto"/>
          </w:tcPr>
          <w:p w:rsidR="0042704B" w:rsidRPr="00F54AE7" w:rsidRDefault="0042704B" w:rsidP="009D5909">
            <w:pPr>
              <w:pStyle w:val="afffa"/>
              <w:keepNext w:val="0"/>
            </w:pPr>
            <w:r w:rsidRPr="00F54AE7">
              <w:t>-</w:t>
            </w:r>
          </w:p>
        </w:tc>
        <w:tc>
          <w:tcPr>
            <w:tcW w:w="3502" w:type="dxa"/>
            <w:shd w:val="clear" w:color="auto" w:fill="auto"/>
          </w:tcPr>
          <w:p w:rsidR="0042704B" w:rsidRPr="00F54AE7" w:rsidRDefault="0042704B" w:rsidP="009D5909">
            <w:pPr>
              <w:pStyle w:val="afffa"/>
              <w:keepNext w:val="0"/>
            </w:pPr>
            <w:r>
              <w:t>Резерв</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E</w:t>
            </w:r>
            <w:r w:rsidRPr="00F54AE7">
              <w:t xml:space="preserve">0  </w:t>
            </w:r>
          </w:p>
        </w:tc>
        <w:tc>
          <w:tcPr>
            <w:tcW w:w="1706" w:type="dxa"/>
          </w:tcPr>
          <w:p w:rsidR="0042704B" w:rsidRDefault="0042704B" w:rsidP="009D5909">
            <w:pPr>
              <w:pStyle w:val="afffa"/>
              <w:keepNext w:val="0"/>
              <w:rPr>
                <w:lang w:val="en-US"/>
              </w:rPr>
            </w:pPr>
            <w:r w:rsidRPr="00F54AE7">
              <w:rPr>
                <w:lang w:val="en-US"/>
              </w:rPr>
              <w:t>WdogPeriphID</w:t>
            </w:r>
            <w:r w:rsidRPr="00F54AE7">
              <w:t>0</w:t>
            </w:r>
          </w:p>
        </w:tc>
        <w:tc>
          <w:tcPr>
            <w:tcW w:w="987" w:type="dxa"/>
            <w:shd w:val="clear" w:color="auto" w:fill="auto"/>
          </w:tcPr>
          <w:p w:rsidR="0042704B" w:rsidRPr="00FA7756" w:rsidRDefault="0042704B" w:rsidP="009D5909">
            <w:pPr>
              <w:pStyle w:val="afffa"/>
              <w:keepNext w:val="0"/>
              <w:rPr>
                <w:lang w:val="en-US"/>
              </w:rPr>
            </w:pPr>
            <w:r>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5</w:t>
            </w:r>
          </w:p>
        </w:tc>
        <w:tc>
          <w:tcPr>
            <w:tcW w:w="3502" w:type="dxa"/>
            <w:shd w:val="clear" w:color="auto" w:fill="auto"/>
          </w:tcPr>
          <w:p w:rsidR="0042704B" w:rsidRPr="00F54AE7" w:rsidRDefault="0042704B" w:rsidP="009D5909">
            <w:pPr>
              <w:pStyle w:val="afffa"/>
              <w:keepNext w:val="0"/>
            </w:pPr>
            <w:r w:rsidRPr="00F54AE7">
              <w:t>Идентифи</w:t>
            </w:r>
            <w:r w:rsidR="00753AE4">
              <w:t>катор периферийного устройства</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rPr>
                <w:lang w:val="en-US"/>
              </w:rPr>
            </w:pPr>
            <w:r>
              <w:t>0x</w:t>
            </w:r>
            <w:r w:rsidRPr="00F54AE7">
              <w:rPr>
                <w:lang w:val="en-US"/>
              </w:rPr>
              <w:t>FE</w:t>
            </w:r>
            <w:r w:rsidRPr="00F54AE7">
              <w:t xml:space="preserve">4 </w:t>
            </w:r>
          </w:p>
        </w:tc>
        <w:tc>
          <w:tcPr>
            <w:tcW w:w="1706" w:type="dxa"/>
          </w:tcPr>
          <w:p w:rsidR="0042704B" w:rsidRPr="00E85C37" w:rsidRDefault="0042704B" w:rsidP="009D5909">
            <w:pPr>
              <w:pStyle w:val="afffa"/>
              <w:keepNext w:val="0"/>
              <w:rPr>
                <w:lang w:val="en-US"/>
              </w:rPr>
            </w:pPr>
            <w:r w:rsidRPr="00F54AE7">
              <w:rPr>
                <w:lang w:val="en-US"/>
              </w:rPr>
              <w:t>WdogPeriphID</w:t>
            </w:r>
            <w:r w:rsidRPr="00F54AE7">
              <w:t>1</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18</w:t>
            </w:r>
          </w:p>
        </w:tc>
        <w:tc>
          <w:tcPr>
            <w:tcW w:w="3502" w:type="dxa"/>
            <w:shd w:val="clear" w:color="auto" w:fill="auto"/>
          </w:tcPr>
          <w:p w:rsidR="0042704B" w:rsidRPr="00F54AE7" w:rsidRDefault="0042704B" w:rsidP="009D5909">
            <w:pPr>
              <w:pStyle w:val="afffa"/>
              <w:keepNext w:val="0"/>
            </w:pPr>
            <w:r w:rsidRPr="00F54AE7">
              <w:t>Идентифи</w:t>
            </w:r>
            <w:r w:rsidR="00753AE4">
              <w:t>катор периферийного устройства</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E</w:t>
            </w:r>
            <w:r w:rsidRPr="00F54AE7">
              <w:t xml:space="preserve">8 </w:t>
            </w:r>
          </w:p>
        </w:tc>
        <w:tc>
          <w:tcPr>
            <w:tcW w:w="1706" w:type="dxa"/>
          </w:tcPr>
          <w:p w:rsidR="0042704B" w:rsidRPr="00E85C37" w:rsidRDefault="0042704B" w:rsidP="009D5909">
            <w:pPr>
              <w:pStyle w:val="afffa"/>
              <w:keepNext w:val="0"/>
              <w:rPr>
                <w:lang w:val="en-US"/>
              </w:rPr>
            </w:pPr>
            <w:r w:rsidRPr="00F54AE7">
              <w:rPr>
                <w:lang w:val="en-US"/>
              </w:rPr>
              <w:t>WdogPeriphID</w:t>
            </w:r>
            <w:r w:rsidRPr="00F54AE7">
              <w:t>2</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14</w:t>
            </w:r>
          </w:p>
        </w:tc>
        <w:tc>
          <w:tcPr>
            <w:tcW w:w="3502" w:type="dxa"/>
            <w:shd w:val="clear" w:color="auto" w:fill="auto"/>
          </w:tcPr>
          <w:p w:rsidR="0042704B" w:rsidRPr="00F54AE7" w:rsidRDefault="0042704B" w:rsidP="009D5909">
            <w:pPr>
              <w:pStyle w:val="afffa"/>
              <w:keepNext w:val="0"/>
            </w:pPr>
            <w:r w:rsidRPr="00F54AE7">
              <w:t>Идентифи</w:t>
            </w:r>
            <w:r w:rsidR="00753AE4">
              <w:t>катор периферийного устройства</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EC</w:t>
            </w:r>
            <w:r w:rsidRPr="00F54AE7">
              <w:t xml:space="preserve"> </w:t>
            </w:r>
          </w:p>
        </w:tc>
        <w:tc>
          <w:tcPr>
            <w:tcW w:w="1706" w:type="dxa"/>
          </w:tcPr>
          <w:p w:rsidR="0042704B" w:rsidRPr="00E85C37" w:rsidRDefault="0042704B" w:rsidP="009D5909">
            <w:pPr>
              <w:pStyle w:val="afffa"/>
              <w:keepNext w:val="0"/>
              <w:rPr>
                <w:lang w:val="en-US"/>
              </w:rPr>
            </w:pPr>
            <w:r w:rsidRPr="00F54AE7">
              <w:rPr>
                <w:lang w:val="en-US"/>
              </w:rPr>
              <w:t>WdogPeriphID</w:t>
            </w:r>
            <w:r w:rsidRPr="00F54AE7">
              <w:t>3</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0</w:t>
            </w:r>
          </w:p>
        </w:tc>
        <w:tc>
          <w:tcPr>
            <w:tcW w:w="3502" w:type="dxa"/>
            <w:shd w:val="clear" w:color="auto" w:fill="auto"/>
          </w:tcPr>
          <w:p w:rsidR="0042704B" w:rsidRPr="00F54AE7" w:rsidRDefault="0042704B" w:rsidP="009D5909">
            <w:pPr>
              <w:pStyle w:val="afffa"/>
              <w:keepNext w:val="0"/>
            </w:pPr>
            <w:r w:rsidRPr="00F54AE7">
              <w:t>Идентиф</w:t>
            </w:r>
            <w:r w:rsidR="00753AE4">
              <w:t>икатор периферийного устройства</w:t>
            </w:r>
            <w:r w:rsidRPr="00F54AE7">
              <w:t xml:space="preserve"> </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F</w:t>
            </w:r>
            <w:r w:rsidRPr="00F54AE7">
              <w:t xml:space="preserve">0 </w:t>
            </w:r>
          </w:p>
        </w:tc>
        <w:tc>
          <w:tcPr>
            <w:tcW w:w="1706" w:type="dxa"/>
          </w:tcPr>
          <w:p w:rsidR="0042704B" w:rsidRPr="00E85C37" w:rsidRDefault="0042704B" w:rsidP="009D5909">
            <w:pPr>
              <w:pStyle w:val="afffa"/>
              <w:keepNext w:val="0"/>
              <w:rPr>
                <w:lang w:val="en-US"/>
              </w:rPr>
            </w:pPr>
            <w:r w:rsidRPr="00F54AE7">
              <w:rPr>
                <w:lang w:val="en-US"/>
              </w:rPr>
              <w:t>WdogPCellID</w:t>
            </w:r>
            <w:r w:rsidRPr="00F54AE7">
              <w:t>0</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w:t>
            </w:r>
            <w:r w:rsidRPr="00F54AE7">
              <w:rPr>
                <w:lang w:val="en-US"/>
              </w:rPr>
              <w:t>D</w:t>
            </w:r>
          </w:p>
        </w:tc>
        <w:tc>
          <w:tcPr>
            <w:tcW w:w="3502" w:type="dxa"/>
            <w:shd w:val="clear" w:color="auto" w:fill="auto"/>
          </w:tcPr>
          <w:p w:rsidR="0042704B" w:rsidRPr="00F54AE7" w:rsidRDefault="0042704B" w:rsidP="009D5909">
            <w:pPr>
              <w:pStyle w:val="afffa"/>
              <w:keepNext w:val="0"/>
            </w:pPr>
            <w:r w:rsidRPr="00F54AE7">
              <w:t xml:space="preserve">Идентификатор </w:t>
            </w:r>
            <w:r w:rsidRPr="00F54AE7">
              <w:rPr>
                <w:lang w:val="en-US"/>
              </w:rPr>
              <w:t>PrimeCell</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F</w:t>
            </w:r>
            <w:r w:rsidRPr="00F54AE7">
              <w:t xml:space="preserve">4 </w:t>
            </w:r>
          </w:p>
        </w:tc>
        <w:tc>
          <w:tcPr>
            <w:tcW w:w="1706" w:type="dxa"/>
          </w:tcPr>
          <w:p w:rsidR="0042704B" w:rsidRPr="00E85C37" w:rsidRDefault="0042704B" w:rsidP="009D5909">
            <w:pPr>
              <w:pStyle w:val="afffa"/>
              <w:keepNext w:val="0"/>
              <w:rPr>
                <w:lang w:val="en-US"/>
              </w:rPr>
            </w:pPr>
            <w:r w:rsidRPr="00F54AE7">
              <w:rPr>
                <w:lang w:val="en-US"/>
              </w:rPr>
              <w:t>WdogPCellID</w:t>
            </w:r>
            <w:r w:rsidRPr="00F54AE7">
              <w:t>1</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F</w:t>
            </w:r>
            <w:r w:rsidRPr="00F54AE7">
              <w:t>0</w:t>
            </w:r>
          </w:p>
        </w:tc>
        <w:tc>
          <w:tcPr>
            <w:tcW w:w="3502" w:type="dxa"/>
            <w:shd w:val="clear" w:color="auto" w:fill="auto"/>
          </w:tcPr>
          <w:p w:rsidR="0042704B" w:rsidRPr="00F54AE7" w:rsidRDefault="0042704B" w:rsidP="009D5909">
            <w:pPr>
              <w:pStyle w:val="afffa"/>
              <w:keepNext w:val="0"/>
            </w:pPr>
            <w:r w:rsidRPr="00F54AE7">
              <w:t xml:space="preserve">Идентификатор </w:t>
            </w:r>
            <w:r w:rsidRPr="00F54AE7">
              <w:rPr>
                <w:lang w:val="en-US"/>
              </w:rPr>
              <w:t>PrimeCell</w:t>
            </w:r>
          </w:p>
        </w:tc>
      </w:tr>
      <w:tr w:rsidR="0042704B" w:rsidRPr="00F54AE7" w:rsidTr="0042704B">
        <w:trPr>
          <w:cantSplit/>
          <w:jc w:val="center"/>
        </w:trPr>
        <w:tc>
          <w:tcPr>
            <w:tcW w:w="1010" w:type="dxa"/>
            <w:shd w:val="clear" w:color="auto" w:fill="auto"/>
          </w:tcPr>
          <w:p w:rsidR="0042704B" w:rsidRPr="00F54AE7" w:rsidRDefault="0042704B" w:rsidP="009D5909">
            <w:pPr>
              <w:pStyle w:val="afffa"/>
              <w:keepNext w:val="0"/>
            </w:pPr>
            <w:r>
              <w:t>0x</w:t>
            </w:r>
            <w:r w:rsidRPr="00F54AE7">
              <w:rPr>
                <w:lang w:val="en-US"/>
              </w:rPr>
              <w:t>FF</w:t>
            </w:r>
            <w:r w:rsidRPr="00F54AE7">
              <w:t xml:space="preserve">8 </w:t>
            </w:r>
          </w:p>
        </w:tc>
        <w:tc>
          <w:tcPr>
            <w:tcW w:w="1706" w:type="dxa"/>
          </w:tcPr>
          <w:p w:rsidR="0042704B" w:rsidRPr="00E85C37" w:rsidRDefault="0042704B" w:rsidP="009D5909">
            <w:pPr>
              <w:pStyle w:val="afffa"/>
              <w:keepNext w:val="0"/>
              <w:rPr>
                <w:lang w:val="en-US"/>
              </w:rPr>
            </w:pPr>
            <w:r w:rsidRPr="00F54AE7">
              <w:rPr>
                <w:lang w:val="en-US"/>
              </w:rPr>
              <w:t>WdogPCellID</w:t>
            </w:r>
            <w:r w:rsidRPr="00F54AE7">
              <w:t>2</w:t>
            </w:r>
          </w:p>
        </w:tc>
        <w:tc>
          <w:tcPr>
            <w:tcW w:w="987" w:type="dxa"/>
            <w:shd w:val="clear" w:color="auto" w:fill="auto"/>
          </w:tcPr>
          <w:p w:rsidR="0042704B" w:rsidRPr="00F54AE7" w:rsidRDefault="0042704B" w:rsidP="009D5909">
            <w:pPr>
              <w:pStyle w:val="afffa"/>
              <w:keepNext w:val="0"/>
            </w:pPr>
            <w:r w:rsidRPr="00E85C37">
              <w:rPr>
                <w:lang w:val="en-US"/>
              </w:rPr>
              <w:t>RO</w:t>
            </w:r>
          </w:p>
        </w:tc>
        <w:tc>
          <w:tcPr>
            <w:tcW w:w="924" w:type="dxa"/>
            <w:shd w:val="clear" w:color="auto" w:fill="auto"/>
          </w:tcPr>
          <w:p w:rsidR="0042704B" w:rsidRPr="00F54AE7" w:rsidRDefault="0042704B" w:rsidP="009D5909">
            <w:pPr>
              <w:pStyle w:val="afffa"/>
              <w:keepNext w:val="0"/>
            </w:pPr>
            <w:r w:rsidRPr="00F54AE7">
              <w:t>8</w:t>
            </w:r>
          </w:p>
        </w:tc>
        <w:tc>
          <w:tcPr>
            <w:tcW w:w="1402" w:type="dxa"/>
            <w:shd w:val="clear" w:color="auto" w:fill="auto"/>
          </w:tcPr>
          <w:p w:rsidR="0042704B" w:rsidRPr="00F54AE7" w:rsidRDefault="0042704B" w:rsidP="009D5909">
            <w:pPr>
              <w:pStyle w:val="afffa"/>
              <w:keepNext w:val="0"/>
            </w:pPr>
            <w:r w:rsidRPr="00F54AE7">
              <w:t>0</w:t>
            </w:r>
            <w:r w:rsidRPr="00F54AE7">
              <w:rPr>
                <w:lang w:val="en-US"/>
              </w:rPr>
              <w:t>x</w:t>
            </w:r>
            <w:r w:rsidRPr="00F54AE7">
              <w:t>05</w:t>
            </w:r>
          </w:p>
        </w:tc>
        <w:tc>
          <w:tcPr>
            <w:tcW w:w="3502" w:type="dxa"/>
            <w:shd w:val="clear" w:color="auto" w:fill="auto"/>
          </w:tcPr>
          <w:p w:rsidR="0042704B" w:rsidRPr="00F54AE7" w:rsidRDefault="0042704B" w:rsidP="009D5909">
            <w:pPr>
              <w:pStyle w:val="afffa"/>
              <w:keepNext w:val="0"/>
            </w:pPr>
            <w:r w:rsidRPr="00F54AE7">
              <w:t xml:space="preserve">Идентификатор </w:t>
            </w:r>
            <w:r w:rsidRPr="00F54AE7">
              <w:rPr>
                <w:lang w:val="en-US"/>
              </w:rPr>
              <w:t>PrimeCell</w:t>
            </w:r>
            <w:r w:rsidRPr="00F54AE7">
              <w:t xml:space="preserve"> </w:t>
            </w:r>
          </w:p>
        </w:tc>
      </w:tr>
      <w:tr w:rsidR="0042704B" w:rsidRPr="0025706F" w:rsidTr="0042704B">
        <w:trPr>
          <w:cantSplit/>
          <w:jc w:val="center"/>
        </w:trPr>
        <w:tc>
          <w:tcPr>
            <w:tcW w:w="1010" w:type="dxa"/>
            <w:shd w:val="clear" w:color="auto" w:fill="auto"/>
          </w:tcPr>
          <w:p w:rsidR="0042704B" w:rsidRPr="00F54AE7" w:rsidRDefault="0042704B" w:rsidP="009D5909">
            <w:pPr>
              <w:pStyle w:val="afffa"/>
              <w:keepNext w:val="0"/>
              <w:rPr>
                <w:lang w:val="en-US"/>
              </w:rPr>
            </w:pPr>
            <w:r>
              <w:rPr>
                <w:lang w:val="en-US"/>
              </w:rPr>
              <w:t>0x</w:t>
            </w:r>
            <w:r w:rsidRPr="00F54AE7">
              <w:rPr>
                <w:lang w:val="en-US"/>
              </w:rPr>
              <w:t xml:space="preserve">FFC </w:t>
            </w:r>
          </w:p>
        </w:tc>
        <w:tc>
          <w:tcPr>
            <w:tcW w:w="1706" w:type="dxa"/>
          </w:tcPr>
          <w:p w:rsidR="0042704B" w:rsidRPr="00E85C37" w:rsidRDefault="0042704B" w:rsidP="009D5909">
            <w:pPr>
              <w:pStyle w:val="afffa"/>
              <w:keepNext w:val="0"/>
              <w:rPr>
                <w:lang w:val="en-US"/>
              </w:rPr>
            </w:pPr>
            <w:r w:rsidRPr="00F54AE7">
              <w:rPr>
                <w:lang w:val="en-US"/>
              </w:rPr>
              <w:t>WdogPCellID3</w:t>
            </w:r>
          </w:p>
        </w:tc>
        <w:tc>
          <w:tcPr>
            <w:tcW w:w="987" w:type="dxa"/>
            <w:shd w:val="clear" w:color="auto" w:fill="auto"/>
          </w:tcPr>
          <w:p w:rsidR="0042704B" w:rsidRPr="00F54AE7" w:rsidRDefault="0042704B" w:rsidP="009D5909">
            <w:pPr>
              <w:pStyle w:val="afffa"/>
              <w:keepNext w:val="0"/>
              <w:rPr>
                <w:lang w:val="en-US"/>
              </w:rPr>
            </w:pPr>
            <w:r w:rsidRPr="00E85C37">
              <w:rPr>
                <w:lang w:val="en-US"/>
              </w:rPr>
              <w:t>RO</w:t>
            </w:r>
          </w:p>
        </w:tc>
        <w:tc>
          <w:tcPr>
            <w:tcW w:w="924" w:type="dxa"/>
            <w:shd w:val="clear" w:color="auto" w:fill="auto"/>
          </w:tcPr>
          <w:p w:rsidR="0042704B" w:rsidRPr="00F54AE7" w:rsidRDefault="0042704B" w:rsidP="009D5909">
            <w:pPr>
              <w:pStyle w:val="afffa"/>
              <w:keepNext w:val="0"/>
              <w:rPr>
                <w:lang w:val="en-US"/>
              </w:rPr>
            </w:pPr>
            <w:r w:rsidRPr="00F54AE7">
              <w:rPr>
                <w:lang w:val="en-US"/>
              </w:rPr>
              <w:t>8</w:t>
            </w:r>
          </w:p>
        </w:tc>
        <w:tc>
          <w:tcPr>
            <w:tcW w:w="1402" w:type="dxa"/>
            <w:shd w:val="clear" w:color="auto" w:fill="auto"/>
          </w:tcPr>
          <w:p w:rsidR="0042704B" w:rsidRPr="00F54AE7" w:rsidRDefault="0042704B" w:rsidP="009D5909">
            <w:pPr>
              <w:pStyle w:val="afffa"/>
              <w:keepNext w:val="0"/>
              <w:rPr>
                <w:lang w:val="en-US"/>
              </w:rPr>
            </w:pPr>
            <w:r w:rsidRPr="00F54AE7">
              <w:rPr>
                <w:lang w:val="en-US"/>
              </w:rPr>
              <w:t>0xB1</w:t>
            </w:r>
          </w:p>
        </w:tc>
        <w:tc>
          <w:tcPr>
            <w:tcW w:w="3502" w:type="dxa"/>
            <w:shd w:val="clear" w:color="auto" w:fill="auto"/>
          </w:tcPr>
          <w:p w:rsidR="0042704B" w:rsidRPr="0025706F" w:rsidRDefault="00753AE4" w:rsidP="009D5909">
            <w:pPr>
              <w:pStyle w:val="afffa"/>
              <w:keepNext w:val="0"/>
              <w:rPr>
                <w:lang w:val="en-US"/>
              </w:rPr>
            </w:pPr>
            <w:r>
              <w:rPr>
                <w:lang w:val="en-US"/>
              </w:rPr>
              <w:t>Идентификатор PrimeCell</w:t>
            </w:r>
            <w:r w:rsidR="0042704B" w:rsidRPr="00F54AE7">
              <w:rPr>
                <w:lang w:val="en-US"/>
              </w:rPr>
              <w:t xml:space="preserve"> </w:t>
            </w:r>
          </w:p>
        </w:tc>
      </w:tr>
    </w:tbl>
    <w:p w:rsidR="000E0799" w:rsidRDefault="000E0799" w:rsidP="009D5909">
      <w:pPr>
        <w:pStyle w:val="af3"/>
      </w:pPr>
    </w:p>
    <w:p w:rsidR="000E0799" w:rsidRPr="00E777FD" w:rsidRDefault="000E0799" w:rsidP="000235C2">
      <w:pPr>
        <w:pStyle w:val="7"/>
        <w:rPr>
          <w:lang w:val="ru-RU"/>
        </w:rPr>
      </w:pPr>
      <w:r w:rsidRPr="00E777FD">
        <w:rPr>
          <w:lang w:val="ru-RU"/>
        </w:rPr>
        <w:t>Описание полей и особенности работы с регистрами</w:t>
      </w:r>
      <w:r w:rsidR="00E777FD">
        <w:rPr>
          <w:lang w:val="ru-RU"/>
        </w:rPr>
        <w:t xml:space="preserve"> </w:t>
      </w:r>
      <w:r w:rsidR="001E3E2C" w:rsidRPr="0096073A">
        <w:t>WDT</w:t>
      </w:r>
    </w:p>
    <w:p w:rsidR="00E777FD" w:rsidRPr="00E777FD" w:rsidRDefault="00E777FD" w:rsidP="000235C2">
      <w:pPr>
        <w:pStyle w:val="8"/>
      </w:pPr>
      <w:r w:rsidRPr="00E777FD">
        <w:t>WdogLoad</w:t>
      </w:r>
      <w:r w:rsidR="00C31C3C">
        <w:t xml:space="preserve"> (0x000)</w:t>
      </w:r>
    </w:p>
    <w:p w:rsidR="00F21D22" w:rsidRDefault="00F21D22" w:rsidP="009D5909">
      <w:pPr>
        <w:pStyle w:val="af3"/>
      </w:pPr>
      <w:r>
        <w:t xml:space="preserve">WdogLoad – регистр загрузки </w:t>
      </w:r>
      <w:r w:rsidRPr="002F7248">
        <w:t xml:space="preserve">– </w:t>
      </w:r>
      <w:r>
        <w:t>32-разрядный регистр, доступный по записи и по чтению. Данный регистр хранит значение интервала счета, с которого счетчик начинает декрементироваться. Если значение регистра WdogLoad установлено в нуль, то прерывания сторожевым таймером вырабатываются незамедлительно. Если содержимое регистра отлично от нуля, то это значение загружается в счетчик незамедлительно после записи регистра.</w:t>
      </w:r>
    </w:p>
    <w:p w:rsidR="00E777FD" w:rsidRDefault="00E777FD" w:rsidP="009D5909">
      <w:pPr>
        <w:pStyle w:val="af3"/>
      </w:pPr>
    </w:p>
    <w:p w:rsidR="00E777FD" w:rsidRDefault="00E777FD" w:rsidP="000235C2">
      <w:pPr>
        <w:pStyle w:val="8"/>
      </w:pPr>
      <w:r>
        <w:t>WdogValue</w:t>
      </w:r>
      <w:r w:rsidR="00C31C3C">
        <w:t xml:space="preserve"> (0x004)</w:t>
      </w:r>
    </w:p>
    <w:p w:rsidR="00F21D22" w:rsidRDefault="00F21D22" w:rsidP="009D5909">
      <w:pPr>
        <w:pStyle w:val="af3"/>
      </w:pPr>
      <w:r>
        <w:t>WdogValue – регистр значения счетчика – 32-</w:t>
      </w:r>
      <w:r w:rsidRPr="002F7248">
        <w:t xml:space="preserve">разрядный </w:t>
      </w:r>
      <w:r>
        <w:t>регистр, доступный только на чтение. При чтении этого регистра выдается текущее значение декрементирующего счетчика.</w:t>
      </w:r>
    </w:p>
    <w:p w:rsidR="00E777FD" w:rsidRDefault="00E777FD" w:rsidP="009D5909">
      <w:pPr>
        <w:pStyle w:val="af3"/>
      </w:pPr>
    </w:p>
    <w:p w:rsidR="00E777FD" w:rsidRDefault="00E777FD" w:rsidP="000235C2">
      <w:pPr>
        <w:pStyle w:val="8"/>
      </w:pPr>
      <w:r>
        <w:t>Wdog</w:t>
      </w:r>
      <w:r w:rsidR="005761B8">
        <w:t>Control</w:t>
      </w:r>
      <w:r w:rsidR="00C31C3C">
        <w:t xml:space="preserve"> (0x008)</w:t>
      </w:r>
    </w:p>
    <w:p w:rsidR="00F21D22" w:rsidRDefault="00F21D22" w:rsidP="009D5909">
      <w:pPr>
        <w:pStyle w:val="af3"/>
      </w:pPr>
      <w:r>
        <w:t xml:space="preserve">WdogControl – регистр управления – 2-разрядный регистр, доступный на запись и чтение, который разрешает программному обеспечению управлять сторожевым таймером. </w:t>
      </w:r>
      <w:r w:rsidR="00753AE4">
        <w:t xml:space="preserve">                           </w:t>
      </w:r>
      <w:r>
        <w:t>В табл</w:t>
      </w:r>
      <w:r w:rsidR="0042704B">
        <w:t xml:space="preserve">ице </w:t>
      </w:r>
      <w:r w:rsidR="00762C7C">
        <w:fldChar w:fldCharType="begin"/>
      </w:r>
      <w:r w:rsidR="00762C7C">
        <w:instrText xml:space="preserve"> REF _Ref495332977 \h  \* MERGEFORMAT </w:instrText>
      </w:r>
      <w:r w:rsidR="00762C7C">
        <w:fldChar w:fldCharType="separate"/>
      </w:r>
      <w:r w:rsidR="006422AE" w:rsidRPr="006422AE">
        <w:rPr>
          <w:vanish/>
        </w:rPr>
        <w:t xml:space="preserve">Таблица </w:t>
      </w:r>
      <w:r w:rsidR="006422AE">
        <w:rPr>
          <w:noProof/>
        </w:rPr>
        <w:t>101</w:t>
      </w:r>
      <w:r w:rsidR="00762C7C">
        <w:fldChar w:fldCharType="end"/>
      </w:r>
      <w:r>
        <w:t xml:space="preserve"> приведен формат регистра WdogControl.</w:t>
      </w:r>
    </w:p>
    <w:p w:rsidR="00E4112C" w:rsidRDefault="00E4112C" w:rsidP="009D5909">
      <w:pPr>
        <w:pStyle w:val="af3"/>
      </w:pPr>
    </w:p>
    <w:p w:rsidR="00F21D22" w:rsidRDefault="00F21D22" w:rsidP="002815D9">
      <w:pPr>
        <w:pStyle w:val="aff8"/>
      </w:pPr>
      <w:bookmarkStart w:id="636" w:name="_Ref495332977"/>
      <w:bookmarkStart w:id="637" w:name="_Toc495677163"/>
      <w:bookmarkStart w:id="638" w:name="_Toc495680408"/>
      <w:bookmarkStart w:id="639" w:name="_Toc528944863"/>
      <w:r>
        <w:t>Таблица</w:t>
      </w:r>
      <w:r w:rsidR="00E4112C">
        <w:t xml:space="preserve">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1</w:t>
      </w:r>
      <w:r w:rsidR="00BF6B65">
        <w:rPr>
          <w:noProof/>
        </w:rPr>
        <w:fldChar w:fldCharType="end"/>
      </w:r>
      <w:bookmarkEnd w:id="636"/>
      <w:r>
        <w:t xml:space="preserve"> </w:t>
      </w:r>
      <w:r w:rsidR="00FA7756">
        <w:t>–</w:t>
      </w:r>
      <w:r>
        <w:t xml:space="preserve"> </w:t>
      </w:r>
      <w:r w:rsidR="00FA7756">
        <w:t>Поля</w:t>
      </w:r>
      <w:r w:rsidRPr="00464ACB">
        <w:t xml:space="preserve"> регистра WdogControl</w:t>
      </w:r>
      <w:bookmarkEnd w:id="637"/>
      <w:bookmarkEnd w:id="638"/>
      <w:bookmarkEnd w:id="639"/>
    </w:p>
    <w:tbl>
      <w:tblPr>
        <w:tblStyle w:val="afffff1"/>
        <w:tblW w:w="4750" w:type="pct"/>
        <w:jc w:val="center"/>
        <w:tblLook w:val="04A0" w:firstRow="1" w:lastRow="0" w:firstColumn="1" w:lastColumn="0" w:noHBand="0" w:noVBand="1"/>
      </w:tblPr>
      <w:tblGrid>
        <w:gridCol w:w="718"/>
        <w:gridCol w:w="1009"/>
        <w:gridCol w:w="856"/>
        <w:gridCol w:w="7453"/>
      </w:tblGrid>
      <w:tr w:rsidR="00F21D22" w:rsidRPr="002F7248" w:rsidTr="0042704B">
        <w:trPr>
          <w:cantSplit/>
          <w:tblHeader/>
          <w:jc w:val="center"/>
        </w:trPr>
        <w:tc>
          <w:tcPr>
            <w:tcW w:w="718" w:type="dxa"/>
            <w:shd w:val="clear" w:color="auto" w:fill="auto"/>
          </w:tcPr>
          <w:p w:rsidR="00F21D22" w:rsidRPr="0021564E" w:rsidRDefault="00F21D22" w:rsidP="009D5909">
            <w:pPr>
              <w:pStyle w:val="afffa"/>
              <w:keepNext w:val="0"/>
              <w:jc w:val="center"/>
              <w:rPr>
                <w:b/>
              </w:rPr>
            </w:pPr>
            <w:r w:rsidRPr="0021564E">
              <w:rPr>
                <w:b/>
              </w:rPr>
              <w:t>Биты</w:t>
            </w:r>
          </w:p>
        </w:tc>
        <w:tc>
          <w:tcPr>
            <w:tcW w:w="1009" w:type="dxa"/>
            <w:shd w:val="clear" w:color="auto" w:fill="auto"/>
          </w:tcPr>
          <w:p w:rsidR="00F21D22" w:rsidRPr="0021564E" w:rsidRDefault="0042704B" w:rsidP="009D5909">
            <w:pPr>
              <w:pStyle w:val="afffa"/>
              <w:keepNext w:val="0"/>
              <w:jc w:val="center"/>
              <w:rPr>
                <w:b/>
              </w:rPr>
            </w:pPr>
            <w:r>
              <w:rPr>
                <w:b/>
              </w:rPr>
              <w:t>Поле</w:t>
            </w:r>
          </w:p>
        </w:tc>
        <w:tc>
          <w:tcPr>
            <w:tcW w:w="856" w:type="dxa"/>
            <w:shd w:val="clear" w:color="auto" w:fill="auto"/>
          </w:tcPr>
          <w:p w:rsidR="00F21D22" w:rsidRPr="0021564E" w:rsidRDefault="0042704B" w:rsidP="009D5909">
            <w:pPr>
              <w:pStyle w:val="afffa"/>
              <w:keepNext w:val="0"/>
              <w:jc w:val="center"/>
              <w:rPr>
                <w:b/>
              </w:rPr>
            </w:pPr>
            <w:r>
              <w:rPr>
                <w:b/>
              </w:rPr>
              <w:t>Доступ</w:t>
            </w:r>
          </w:p>
        </w:tc>
        <w:tc>
          <w:tcPr>
            <w:tcW w:w="7453" w:type="dxa"/>
            <w:shd w:val="clear" w:color="auto" w:fill="auto"/>
          </w:tcPr>
          <w:p w:rsidR="00F21D22" w:rsidRPr="0021564E" w:rsidRDefault="0042704B" w:rsidP="009D5909">
            <w:pPr>
              <w:pStyle w:val="afffa"/>
              <w:keepNext w:val="0"/>
              <w:jc w:val="center"/>
              <w:rPr>
                <w:b/>
              </w:rPr>
            </w:pPr>
            <w:r>
              <w:rPr>
                <w:b/>
              </w:rPr>
              <w:t>Описание поля</w:t>
            </w:r>
          </w:p>
        </w:tc>
      </w:tr>
      <w:tr w:rsidR="0042704B" w:rsidRPr="002F7248" w:rsidTr="0042704B">
        <w:trPr>
          <w:cantSplit/>
          <w:jc w:val="center"/>
        </w:trPr>
        <w:tc>
          <w:tcPr>
            <w:tcW w:w="718" w:type="dxa"/>
            <w:shd w:val="clear" w:color="auto" w:fill="auto"/>
          </w:tcPr>
          <w:p w:rsidR="0042704B" w:rsidRPr="002F7248" w:rsidRDefault="0042704B" w:rsidP="009D5909">
            <w:pPr>
              <w:pStyle w:val="afffa"/>
              <w:keepNext w:val="0"/>
            </w:pPr>
            <w:r w:rsidRPr="002F7248">
              <w:t>[31:2]</w:t>
            </w:r>
          </w:p>
        </w:tc>
        <w:tc>
          <w:tcPr>
            <w:tcW w:w="1009" w:type="dxa"/>
            <w:shd w:val="clear" w:color="auto" w:fill="auto"/>
          </w:tcPr>
          <w:p w:rsidR="0042704B" w:rsidRPr="002F7248" w:rsidRDefault="0042704B" w:rsidP="009D5909">
            <w:pPr>
              <w:pStyle w:val="afffa"/>
              <w:keepNext w:val="0"/>
            </w:pPr>
            <w:r w:rsidRPr="002F7248">
              <w:t>-</w:t>
            </w:r>
          </w:p>
        </w:tc>
        <w:tc>
          <w:tcPr>
            <w:tcW w:w="856" w:type="dxa"/>
            <w:shd w:val="clear" w:color="auto" w:fill="auto"/>
          </w:tcPr>
          <w:p w:rsidR="0042704B" w:rsidRPr="002F7248" w:rsidRDefault="0042704B" w:rsidP="009D5909">
            <w:pPr>
              <w:pStyle w:val="afffa"/>
              <w:keepNext w:val="0"/>
            </w:pPr>
            <w:r w:rsidRPr="002F7248">
              <w:t>-</w:t>
            </w:r>
          </w:p>
        </w:tc>
        <w:tc>
          <w:tcPr>
            <w:tcW w:w="7453" w:type="dxa"/>
            <w:shd w:val="clear" w:color="auto" w:fill="auto"/>
          </w:tcPr>
          <w:p w:rsidR="0042704B" w:rsidRPr="002F7248" w:rsidRDefault="0042704B" w:rsidP="009D5909">
            <w:pPr>
              <w:pStyle w:val="afffa"/>
              <w:keepNext w:val="0"/>
            </w:pPr>
            <w:r>
              <w:t>Резерв</w:t>
            </w:r>
          </w:p>
        </w:tc>
      </w:tr>
      <w:tr w:rsidR="0042704B" w:rsidRPr="002F7248" w:rsidTr="0042704B">
        <w:trPr>
          <w:cantSplit/>
          <w:jc w:val="center"/>
        </w:trPr>
        <w:tc>
          <w:tcPr>
            <w:tcW w:w="718" w:type="dxa"/>
            <w:shd w:val="clear" w:color="auto" w:fill="auto"/>
          </w:tcPr>
          <w:p w:rsidR="0042704B" w:rsidRPr="002F7248" w:rsidRDefault="0042704B" w:rsidP="009D5909">
            <w:pPr>
              <w:pStyle w:val="afffa"/>
              <w:keepNext w:val="0"/>
            </w:pPr>
            <w:r w:rsidRPr="002F7248">
              <w:t>[1]</w:t>
            </w:r>
          </w:p>
        </w:tc>
        <w:tc>
          <w:tcPr>
            <w:tcW w:w="1009" w:type="dxa"/>
            <w:shd w:val="clear" w:color="auto" w:fill="auto"/>
          </w:tcPr>
          <w:p w:rsidR="0042704B" w:rsidRPr="002F7248" w:rsidRDefault="0042704B" w:rsidP="009D5909">
            <w:pPr>
              <w:pStyle w:val="afffa"/>
              <w:keepNext w:val="0"/>
            </w:pPr>
            <w:r w:rsidRPr="002F7248">
              <w:t>RESEN</w:t>
            </w:r>
          </w:p>
        </w:tc>
        <w:tc>
          <w:tcPr>
            <w:tcW w:w="856" w:type="dxa"/>
            <w:shd w:val="clear" w:color="auto" w:fill="auto"/>
          </w:tcPr>
          <w:p w:rsidR="0042704B" w:rsidRPr="00FA7756" w:rsidRDefault="0042704B" w:rsidP="009D5909">
            <w:pPr>
              <w:pStyle w:val="afffa"/>
              <w:keepNext w:val="0"/>
              <w:rPr>
                <w:lang w:val="en-US"/>
              </w:rPr>
            </w:pPr>
            <w:r>
              <w:rPr>
                <w:lang w:val="en-US"/>
              </w:rPr>
              <w:t>RW</w:t>
            </w:r>
          </w:p>
        </w:tc>
        <w:tc>
          <w:tcPr>
            <w:tcW w:w="7453" w:type="dxa"/>
            <w:shd w:val="clear" w:color="auto" w:fill="auto"/>
          </w:tcPr>
          <w:p w:rsidR="0042704B" w:rsidRPr="002F7248" w:rsidRDefault="005761B8" w:rsidP="009D5909">
            <w:pPr>
              <w:pStyle w:val="afffa"/>
              <w:keepNext w:val="0"/>
            </w:pPr>
            <w:r>
              <w:t>Разрешение сброса от WDT: 0 – сброс не вырабатывается, 1 – сброс вырабатывается блоком WDT.</w:t>
            </w:r>
            <w:r w:rsidR="0042704B" w:rsidRPr="002F7248">
              <w:t xml:space="preserve"> </w:t>
            </w:r>
          </w:p>
        </w:tc>
      </w:tr>
      <w:tr w:rsidR="0042704B" w:rsidTr="0042704B">
        <w:trPr>
          <w:cantSplit/>
          <w:jc w:val="center"/>
        </w:trPr>
        <w:tc>
          <w:tcPr>
            <w:tcW w:w="718" w:type="dxa"/>
            <w:shd w:val="clear" w:color="auto" w:fill="auto"/>
          </w:tcPr>
          <w:p w:rsidR="0042704B" w:rsidRPr="002F7248" w:rsidRDefault="0042704B" w:rsidP="009D5909">
            <w:pPr>
              <w:pStyle w:val="afffa"/>
              <w:keepNext w:val="0"/>
            </w:pPr>
            <w:r w:rsidRPr="002F7248">
              <w:t>[0]</w:t>
            </w:r>
          </w:p>
        </w:tc>
        <w:tc>
          <w:tcPr>
            <w:tcW w:w="1009" w:type="dxa"/>
            <w:shd w:val="clear" w:color="auto" w:fill="auto"/>
          </w:tcPr>
          <w:p w:rsidR="0042704B" w:rsidRPr="002F7248" w:rsidRDefault="0042704B" w:rsidP="009D5909">
            <w:pPr>
              <w:pStyle w:val="afffa"/>
              <w:keepNext w:val="0"/>
            </w:pPr>
            <w:r w:rsidRPr="002F7248">
              <w:t>INTEN</w:t>
            </w:r>
          </w:p>
        </w:tc>
        <w:tc>
          <w:tcPr>
            <w:tcW w:w="856" w:type="dxa"/>
            <w:shd w:val="clear" w:color="auto" w:fill="auto"/>
          </w:tcPr>
          <w:p w:rsidR="0042704B" w:rsidRPr="005761B8" w:rsidRDefault="0042704B" w:rsidP="009D5909">
            <w:pPr>
              <w:pStyle w:val="afffa"/>
              <w:keepNext w:val="0"/>
            </w:pPr>
            <w:r>
              <w:rPr>
                <w:lang w:val="en-US"/>
              </w:rPr>
              <w:t>RW</w:t>
            </w:r>
          </w:p>
        </w:tc>
        <w:tc>
          <w:tcPr>
            <w:tcW w:w="7453" w:type="dxa"/>
            <w:shd w:val="clear" w:color="auto" w:fill="auto"/>
          </w:tcPr>
          <w:p w:rsidR="0042704B" w:rsidRPr="005761B8" w:rsidRDefault="005761B8" w:rsidP="005761B8">
            <w:pPr>
              <w:pStyle w:val="afffa"/>
              <w:keepNext w:val="0"/>
            </w:pPr>
            <w:r>
              <w:t xml:space="preserve">Разрешение прерывания от WDT: 0 – прерывание и счётчик выключены, 1 – счётчик и прерывание включены. </w:t>
            </w:r>
          </w:p>
        </w:tc>
      </w:tr>
    </w:tbl>
    <w:p w:rsidR="00F21D22" w:rsidRDefault="00F21D22" w:rsidP="009D5909">
      <w:pPr>
        <w:pStyle w:val="af3"/>
      </w:pPr>
    </w:p>
    <w:p w:rsidR="00F21D22" w:rsidRPr="005761B8" w:rsidRDefault="00E777FD" w:rsidP="000235C2">
      <w:pPr>
        <w:pStyle w:val="8"/>
        <w:rPr>
          <w:lang w:val="ru-RU"/>
        </w:rPr>
      </w:pPr>
      <w:r>
        <w:t>WdogIntClr</w:t>
      </w:r>
      <w:r w:rsidR="00C31C3C" w:rsidRPr="005761B8">
        <w:rPr>
          <w:lang w:val="ru-RU"/>
        </w:rPr>
        <w:t xml:space="preserve"> (0</w:t>
      </w:r>
      <w:r w:rsidR="00C31C3C">
        <w:t>x</w:t>
      </w:r>
      <w:r w:rsidR="00C31C3C" w:rsidRPr="005761B8">
        <w:rPr>
          <w:lang w:val="ru-RU"/>
        </w:rPr>
        <w:t>00</w:t>
      </w:r>
      <w:r w:rsidR="00C31C3C">
        <w:t>C</w:t>
      </w:r>
      <w:r w:rsidR="00C31C3C" w:rsidRPr="005761B8">
        <w:rPr>
          <w:lang w:val="ru-RU"/>
        </w:rPr>
        <w:t>)</w:t>
      </w:r>
    </w:p>
    <w:p w:rsidR="00F21D22" w:rsidRDefault="00F21D22" w:rsidP="009D5909">
      <w:pPr>
        <w:pStyle w:val="af3"/>
      </w:pPr>
      <w:r>
        <w:t>WdogIntClr – регистр сброса прерываний</w:t>
      </w:r>
      <w:r w:rsidR="005761B8" w:rsidRPr="005761B8">
        <w:t>.</w:t>
      </w:r>
      <w:r>
        <w:t xml:space="preserve"> Любая запись в данный регистр, снимает прерывание WDOG, и перезагружает счетчик значением регистра WdogLoad.</w:t>
      </w:r>
    </w:p>
    <w:p w:rsidR="00E777FD" w:rsidRDefault="00E777FD" w:rsidP="009D5909">
      <w:pPr>
        <w:pStyle w:val="af3"/>
      </w:pPr>
    </w:p>
    <w:p w:rsidR="00E777FD" w:rsidRPr="005761B8" w:rsidRDefault="00E777FD" w:rsidP="000235C2">
      <w:pPr>
        <w:pStyle w:val="8"/>
        <w:rPr>
          <w:lang w:val="ru-RU"/>
        </w:rPr>
      </w:pPr>
      <w:r>
        <w:t>WdogRIS</w:t>
      </w:r>
      <w:r w:rsidR="00C31C3C" w:rsidRPr="005761B8">
        <w:rPr>
          <w:lang w:val="ru-RU"/>
        </w:rPr>
        <w:t xml:space="preserve"> (0</w:t>
      </w:r>
      <w:r w:rsidR="00C31C3C">
        <w:t>x</w:t>
      </w:r>
      <w:r w:rsidR="00C31C3C" w:rsidRPr="005761B8">
        <w:rPr>
          <w:lang w:val="ru-RU"/>
        </w:rPr>
        <w:t>010)</w:t>
      </w:r>
    </w:p>
    <w:p w:rsidR="00F21D22" w:rsidRDefault="00F21D22" w:rsidP="009D5909">
      <w:pPr>
        <w:pStyle w:val="af3"/>
      </w:pPr>
      <w:r>
        <w:t>WdogRIS – регистр состояния прерывания до наложения маски</w:t>
      </w:r>
      <w:r w:rsidR="00E544C5">
        <w:t>.</w:t>
      </w:r>
      <w:r>
        <w:t xml:space="preserve"> Данный регистр определяет состояние прерываний, формируемых </w:t>
      </w:r>
      <w:r w:rsidR="00E544C5">
        <w:t>счетчиком,</w:t>
      </w:r>
      <w:r>
        <w:t xml:space="preserve"> до наложения маски. Регистр WdogRIS возводится в единицу в момент, когда счетчик сторожевого таймера достигает нуля. </w:t>
      </w:r>
      <w:r w:rsidR="00901A8C">
        <w:t xml:space="preserve">                           </w:t>
      </w:r>
      <w:r>
        <w:t>В табл</w:t>
      </w:r>
      <w:r w:rsidR="0042704B">
        <w:t xml:space="preserve">ице </w:t>
      </w:r>
      <w:r w:rsidR="00762C7C">
        <w:fldChar w:fldCharType="begin"/>
      </w:r>
      <w:r w:rsidR="00762C7C">
        <w:instrText xml:space="preserve"> REF _Ref495333314 \h  \* MERGEFORMAT </w:instrText>
      </w:r>
      <w:r w:rsidR="00762C7C">
        <w:fldChar w:fldCharType="separate"/>
      </w:r>
      <w:r w:rsidR="006422AE" w:rsidRPr="006422AE">
        <w:rPr>
          <w:vanish/>
        </w:rPr>
        <w:t xml:space="preserve">Таблица </w:t>
      </w:r>
      <w:r w:rsidR="006422AE">
        <w:rPr>
          <w:noProof/>
        </w:rPr>
        <w:t>102</w:t>
      </w:r>
      <w:r w:rsidR="00762C7C">
        <w:fldChar w:fldCharType="end"/>
      </w:r>
      <w:r>
        <w:t xml:space="preserve"> приведен формат регистра WdogRIS.</w:t>
      </w:r>
    </w:p>
    <w:p w:rsidR="0042704B" w:rsidRDefault="0042704B" w:rsidP="009D5909">
      <w:pPr>
        <w:pStyle w:val="af3"/>
      </w:pPr>
    </w:p>
    <w:p w:rsidR="00F21D22" w:rsidRDefault="00F21D22" w:rsidP="002815D9">
      <w:pPr>
        <w:pStyle w:val="aff8"/>
      </w:pPr>
      <w:bookmarkStart w:id="640" w:name="_Ref495333314"/>
      <w:bookmarkStart w:id="641" w:name="_Toc495677164"/>
      <w:bookmarkStart w:id="642" w:name="_Toc495680409"/>
      <w:bookmarkStart w:id="643" w:name="_Toc52894486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2</w:t>
      </w:r>
      <w:r w:rsidR="00BF6B65">
        <w:rPr>
          <w:noProof/>
        </w:rPr>
        <w:fldChar w:fldCharType="end"/>
      </w:r>
      <w:bookmarkEnd w:id="640"/>
      <w:r>
        <w:t xml:space="preserve"> </w:t>
      </w:r>
      <w:r w:rsidR="00FA7756">
        <w:t>–</w:t>
      </w:r>
      <w:r>
        <w:t xml:space="preserve"> </w:t>
      </w:r>
      <w:r w:rsidR="00FA7756">
        <w:t>Поля</w:t>
      </w:r>
      <w:r w:rsidRPr="009A521F">
        <w:t xml:space="preserve"> регистра WdogRIS</w:t>
      </w:r>
      <w:bookmarkEnd w:id="641"/>
      <w:bookmarkEnd w:id="642"/>
      <w:bookmarkEnd w:id="643"/>
    </w:p>
    <w:tbl>
      <w:tblPr>
        <w:tblStyle w:val="afffff1"/>
        <w:tblW w:w="4750" w:type="pct"/>
        <w:jc w:val="center"/>
        <w:tblLook w:val="04A0" w:firstRow="1" w:lastRow="0" w:firstColumn="1" w:lastColumn="0" w:noHBand="0" w:noVBand="1"/>
      </w:tblPr>
      <w:tblGrid>
        <w:gridCol w:w="930"/>
        <w:gridCol w:w="1489"/>
        <w:gridCol w:w="1109"/>
        <w:gridCol w:w="6508"/>
      </w:tblGrid>
      <w:tr w:rsidR="0042704B" w:rsidRPr="002F7248" w:rsidTr="004E369C">
        <w:trPr>
          <w:cantSplit/>
          <w:tblHeader/>
          <w:jc w:val="center"/>
        </w:trPr>
        <w:tc>
          <w:tcPr>
            <w:tcW w:w="0" w:type="auto"/>
            <w:shd w:val="clear" w:color="auto" w:fill="auto"/>
          </w:tcPr>
          <w:p w:rsidR="0042704B" w:rsidRPr="004B19DE" w:rsidRDefault="0042704B" w:rsidP="009D5909">
            <w:pPr>
              <w:pStyle w:val="afffa"/>
              <w:keepNext w:val="0"/>
              <w:jc w:val="center"/>
              <w:rPr>
                <w:b/>
              </w:rPr>
            </w:pPr>
            <w:r w:rsidRPr="0021564E">
              <w:rPr>
                <w:b/>
              </w:rPr>
              <w:t>Биты</w:t>
            </w:r>
          </w:p>
        </w:tc>
        <w:tc>
          <w:tcPr>
            <w:tcW w:w="0" w:type="auto"/>
            <w:shd w:val="clear" w:color="auto" w:fill="auto"/>
          </w:tcPr>
          <w:p w:rsidR="0042704B" w:rsidRPr="004B19DE" w:rsidRDefault="0042704B" w:rsidP="009D5909">
            <w:pPr>
              <w:pStyle w:val="afffa"/>
              <w:keepNext w:val="0"/>
              <w:jc w:val="center"/>
              <w:rPr>
                <w:b/>
              </w:rPr>
            </w:pPr>
            <w:r>
              <w:rPr>
                <w:b/>
              </w:rPr>
              <w:t>Поле</w:t>
            </w:r>
          </w:p>
        </w:tc>
        <w:tc>
          <w:tcPr>
            <w:tcW w:w="0" w:type="auto"/>
            <w:shd w:val="clear" w:color="auto" w:fill="auto"/>
          </w:tcPr>
          <w:p w:rsidR="0042704B" w:rsidRPr="004B19DE" w:rsidRDefault="0042704B" w:rsidP="009D5909">
            <w:pPr>
              <w:pStyle w:val="afffa"/>
              <w:keepNext w:val="0"/>
              <w:jc w:val="center"/>
              <w:rPr>
                <w:b/>
              </w:rPr>
            </w:pPr>
            <w:r>
              <w:rPr>
                <w:b/>
              </w:rPr>
              <w:t>Доступ</w:t>
            </w:r>
          </w:p>
        </w:tc>
        <w:tc>
          <w:tcPr>
            <w:tcW w:w="0" w:type="auto"/>
            <w:shd w:val="clear" w:color="auto" w:fill="auto"/>
          </w:tcPr>
          <w:p w:rsidR="0042704B" w:rsidRPr="004B19DE" w:rsidRDefault="0042704B" w:rsidP="009D5909">
            <w:pPr>
              <w:pStyle w:val="afffa"/>
              <w:keepNext w:val="0"/>
              <w:jc w:val="center"/>
              <w:rPr>
                <w:b/>
              </w:rPr>
            </w:pPr>
            <w:r>
              <w:rPr>
                <w:b/>
              </w:rPr>
              <w:t>Описание поля</w:t>
            </w:r>
          </w:p>
        </w:tc>
      </w:tr>
      <w:tr w:rsidR="00F21D22" w:rsidRPr="002F7248" w:rsidTr="004E369C">
        <w:trPr>
          <w:cantSplit/>
          <w:jc w:val="center"/>
        </w:trPr>
        <w:tc>
          <w:tcPr>
            <w:tcW w:w="0" w:type="auto"/>
            <w:shd w:val="clear" w:color="auto" w:fill="auto"/>
          </w:tcPr>
          <w:p w:rsidR="00F21D22" w:rsidRPr="002F7248" w:rsidRDefault="00F21D22" w:rsidP="009D5909">
            <w:pPr>
              <w:pStyle w:val="afffa"/>
              <w:keepNext w:val="0"/>
            </w:pPr>
            <w:r w:rsidRPr="002F7248">
              <w:t xml:space="preserve">[31:1] </w:t>
            </w:r>
          </w:p>
        </w:tc>
        <w:tc>
          <w:tcPr>
            <w:tcW w:w="0" w:type="auto"/>
            <w:shd w:val="clear" w:color="auto" w:fill="auto"/>
          </w:tcPr>
          <w:p w:rsidR="00F21D22" w:rsidRPr="002F7248" w:rsidRDefault="00F21D22" w:rsidP="009D5909">
            <w:pPr>
              <w:pStyle w:val="afffa"/>
              <w:keepNext w:val="0"/>
            </w:pPr>
            <w:r w:rsidRPr="002F7248">
              <w:t>-</w:t>
            </w:r>
          </w:p>
        </w:tc>
        <w:tc>
          <w:tcPr>
            <w:tcW w:w="0" w:type="auto"/>
            <w:shd w:val="clear" w:color="auto" w:fill="auto"/>
          </w:tcPr>
          <w:p w:rsidR="00F21D22" w:rsidRPr="002F7248" w:rsidRDefault="00F21D22" w:rsidP="009D5909">
            <w:pPr>
              <w:pStyle w:val="afffa"/>
              <w:keepNext w:val="0"/>
            </w:pPr>
            <w:r w:rsidRPr="002F7248">
              <w:t>-</w:t>
            </w:r>
          </w:p>
        </w:tc>
        <w:tc>
          <w:tcPr>
            <w:tcW w:w="0" w:type="auto"/>
            <w:shd w:val="clear" w:color="auto" w:fill="auto"/>
          </w:tcPr>
          <w:p w:rsidR="00F21D22" w:rsidRPr="002F7248" w:rsidRDefault="00F21D22" w:rsidP="009D5909">
            <w:pPr>
              <w:pStyle w:val="afffa"/>
              <w:keepNext w:val="0"/>
            </w:pPr>
            <w:r w:rsidRPr="002F7248">
              <w:t>Зарезервировано</w:t>
            </w:r>
          </w:p>
        </w:tc>
      </w:tr>
      <w:tr w:rsidR="00F21D22" w:rsidRPr="002F7248" w:rsidTr="004E369C">
        <w:trPr>
          <w:cantSplit/>
          <w:jc w:val="center"/>
        </w:trPr>
        <w:tc>
          <w:tcPr>
            <w:tcW w:w="0" w:type="auto"/>
            <w:shd w:val="clear" w:color="auto" w:fill="auto"/>
          </w:tcPr>
          <w:p w:rsidR="00F21D22" w:rsidRPr="002F7248" w:rsidRDefault="00F21D22" w:rsidP="009D5909">
            <w:pPr>
              <w:pStyle w:val="afffa"/>
              <w:keepNext w:val="0"/>
            </w:pPr>
            <w:r w:rsidRPr="002F7248">
              <w:t xml:space="preserve">[0] </w:t>
            </w:r>
          </w:p>
        </w:tc>
        <w:tc>
          <w:tcPr>
            <w:tcW w:w="0" w:type="auto"/>
            <w:shd w:val="clear" w:color="auto" w:fill="auto"/>
          </w:tcPr>
          <w:p w:rsidR="00F21D22" w:rsidRPr="002F7248" w:rsidRDefault="00F21D22" w:rsidP="009D5909">
            <w:pPr>
              <w:pStyle w:val="afffa"/>
              <w:keepNext w:val="0"/>
            </w:pPr>
            <w:r w:rsidRPr="002F7248">
              <w:t xml:space="preserve">WDOGRIS </w:t>
            </w:r>
          </w:p>
        </w:tc>
        <w:tc>
          <w:tcPr>
            <w:tcW w:w="0" w:type="auto"/>
            <w:shd w:val="clear" w:color="auto" w:fill="auto"/>
          </w:tcPr>
          <w:p w:rsidR="00F21D22" w:rsidRPr="00FA7756" w:rsidRDefault="00FA7756" w:rsidP="009D5909">
            <w:pPr>
              <w:pStyle w:val="afffa"/>
              <w:keepNext w:val="0"/>
              <w:rPr>
                <w:lang w:val="en-US"/>
              </w:rPr>
            </w:pPr>
            <w:r>
              <w:rPr>
                <w:lang w:val="en-US"/>
              </w:rPr>
              <w:t>RO</w:t>
            </w:r>
          </w:p>
        </w:tc>
        <w:tc>
          <w:tcPr>
            <w:tcW w:w="0" w:type="auto"/>
            <w:shd w:val="clear" w:color="auto" w:fill="auto"/>
          </w:tcPr>
          <w:p w:rsidR="00F21D22" w:rsidRPr="002F7248" w:rsidRDefault="00F21D22" w:rsidP="009D5909">
            <w:pPr>
              <w:pStyle w:val="afffa"/>
              <w:keepNext w:val="0"/>
            </w:pPr>
            <w:r w:rsidRPr="002F7248">
              <w:t>Состояние прерывания</w:t>
            </w:r>
            <w:r w:rsidR="00901A8C">
              <w:t xml:space="preserve"> от счетчика до наложения маски</w:t>
            </w:r>
          </w:p>
        </w:tc>
      </w:tr>
    </w:tbl>
    <w:p w:rsidR="00E777FD" w:rsidRDefault="00E777FD" w:rsidP="009D5909">
      <w:pPr>
        <w:pStyle w:val="af3"/>
      </w:pPr>
    </w:p>
    <w:p w:rsidR="00E777FD" w:rsidRDefault="00E777FD" w:rsidP="000235C2">
      <w:pPr>
        <w:pStyle w:val="8"/>
      </w:pPr>
      <w:r w:rsidRPr="002F7248">
        <w:t>WdogMIS</w:t>
      </w:r>
      <w:r w:rsidR="00C31C3C">
        <w:t xml:space="preserve"> (0x014)</w:t>
      </w:r>
    </w:p>
    <w:p w:rsidR="00F21D22" w:rsidRDefault="00F21D22" w:rsidP="009D5909">
      <w:pPr>
        <w:pStyle w:val="af3"/>
      </w:pPr>
      <w:r w:rsidRPr="002F7248">
        <w:t xml:space="preserve">WdogMIS </w:t>
      </w:r>
      <w:r>
        <w:t>–</w:t>
      </w:r>
      <w:r w:rsidRPr="002F7248">
        <w:t xml:space="preserve"> регистр состояния прерывания после наложения маски</w:t>
      </w:r>
      <w:r w:rsidR="006272FA">
        <w:t>.</w:t>
      </w:r>
      <w:r w:rsidRPr="002F7248">
        <w:t xml:space="preserve"> Данный регистр определяет состояние прерывания счетчика после наложения маски. Это </w:t>
      </w:r>
      <w:r w:rsidR="006272FA">
        <w:t>состояние формируется логической</w:t>
      </w:r>
      <w:r w:rsidRPr="002F7248">
        <w:t xml:space="preserve"> функцией «И» между битом WDOGRIS и битом INTEN регистра управления. </w:t>
      </w:r>
      <w:r w:rsidR="00901A8C">
        <w:t xml:space="preserve">                     </w:t>
      </w:r>
      <w:r w:rsidRPr="002F7248">
        <w:t>В табл</w:t>
      </w:r>
      <w:r w:rsidR="0042704B">
        <w:t xml:space="preserve">ице </w:t>
      </w:r>
      <w:r w:rsidR="00762C7C">
        <w:fldChar w:fldCharType="begin"/>
      </w:r>
      <w:r w:rsidR="00762C7C">
        <w:instrText xml:space="preserve"> REF _Ref495333450 \h  \* MERGEFORMAT </w:instrText>
      </w:r>
      <w:r w:rsidR="00762C7C">
        <w:fldChar w:fldCharType="separate"/>
      </w:r>
      <w:r w:rsidR="006422AE" w:rsidRPr="006422AE">
        <w:rPr>
          <w:vanish/>
        </w:rPr>
        <w:t xml:space="preserve">Таблица </w:t>
      </w:r>
      <w:r w:rsidR="006422AE">
        <w:rPr>
          <w:noProof/>
        </w:rPr>
        <w:t>103</w:t>
      </w:r>
      <w:r w:rsidR="00762C7C">
        <w:fldChar w:fldCharType="end"/>
      </w:r>
      <w:r w:rsidR="00E4112C">
        <w:t xml:space="preserve"> </w:t>
      </w:r>
      <w:r w:rsidRPr="002F7248">
        <w:t>приведен формат регистра WdogMIS.</w:t>
      </w:r>
    </w:p>
    <w:p w:rsidR="0042704B" w:rsidRDefault="0042704B" w:rsidP="009D5909">
      <w:pPr>
        <w:pStyle w:val="af3"/>
      </w:pPr>
    </w:p>
    <w:p w:rsidR="00F21D22" w:rsidRDefault="00F21D22" w:rsidP="002815D9">
      <w:pPr>
        <w:pStyle w:val="aff8"/>
      </w:pPr>
      <w:bookmarkStart w:id="644" w:name="_Ref495333450"/>
      <w:bookmarkStart w:id="645" w:name="_Toc495677165"/>
      <w:bookmarkStart w:id="646" w:name="_Toc495680410"/>
      <w:bookmarkStart w:id="647" w:name="_Toc528944865"/>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3</w:t>
      </w:r>
      <w:r w:rsidR="00BF6B65">
        <w:rPr>
          <w:noProof/>
        </w:rPr>
        <w:fldChar w:fldCharType="end"/>
      </w:r>
      <w:bookmarkEnd w:id="644"/>
      <w:r>
        <w:t xml:space="preserve"> </w:t>
      </w:r>
      <w:r w:rsidR="00FA7756">
        <w:t>–</w:t>
      </w:r>
      <w:r>
        <w:t xml:space="preserve"> </w:t>
      </w:r>
      <w:r w:rsidR="00FA7756">
        <w:t>Поля</w:t>
      </w:r>
      <w:r w:rsidR="00FA7756" w:rsidRPr="007C60FE">
        <w:t xml:space="preserve"> </w:t>
      </w:r>
      <w:r w:rsidRPr="007C60FE">
        <w:t>регистра WdogMIS</w:t>
      </w:r>
      <w:bookmarkEnd w:id="645"/>
      <w:bookmarkEnd w:id="646"/>
      <w:bookmarkEnd w:id="647"/>
    </w:p>
    <w:tbl>
      <w:tblPr>
        <w:tblStyle w:val="afffff1"/>
        <w:tblW w:w="4750" w:type="pct"/>
        <w:jc w:val="center"/>
        <w:tblLook w:val="04A0" w:firstRow="1" w:lastRow="0" w:firstColumn="1" w:lastColumn="0" w:noHBand="0" w:noVBand="1"/>
      </w:tblPr>
      <w:tblGrid>
        <w:gridCol w:w="892"/>
        <w:gridCol w:w="1484"/>
        <w:gridCol w:w="1064"/>
        <w:gridCol w:w="6596"/>
      </w:tblGrid>
      <w:tr w:rsidR="0042704B" w:rsidRPr="002F7248" w:rsidTr="004E369C">
        <w:trPr>
          <w:cantSplit/>
          <w:tblHeader/>
          <w:jc w:val="center"/>
        </w:trPr>
        <w:tc>
          <w:tcPr>
            <w:tcW w:w="0" w:type="auto"/>
            <w:shd w:val="clear" w:color="auto" w:fill="auto"/>
          </w:tcPr>
          <w:p w:rsidR="0042704B" w:rsidRPr="004B19DE" w:rsidRDefault="0042704B" w:rsidP="009D5909">
            <w:pPr>
              <w:pStyle w:val="afffa"/>
              <w:keepNext w:val="0"/>
              <w:jc w:val="center"/>
              <w:rPr>
                <w:b/>
              </w:rPr>
            </w:pPr>
            <w:r w:rsidRPr="0021564E">
              <w:rPr>
                <w:b/>
              </w:rPr>
              <w:t>Биты</w:t>
            </w:r>
          </w:p>
        </w:tc>
        <w:tc>
          <w:tcPr>
            <w:tcW w:w="0" w:type="auto"/>
            <w:shd w:val="clear" w:color="auto" w:fill="auto"/>
          </w:tcPr>
          <w:p w:rsidR="0042704B" w:rsidRPr="004B19DE" w:rsidRDefault="0042704B" w:rsidP="009D5909">
            <w:pPr>
              <w:pStyle w:val="afffa"/>
              <w:keepNext w:val="0"/>
              <w:jc w:val="center"/>
              <w:rPr>
                <w:b/>
              </w:rPr>
            </w:pPr>
            <w:r>
              <w:rPr>
                <w:b/>
              </w:rPr>
              <w:t>Поле</w:t>
            </w:r>
          </w:p>
        </w:tc>
        <w:tc>
          <w:tcPr>
            <w:tcW w:w="0" w:type="auto"/>
            <w:shd w:val="clear" w:color="auto" w:fill="auto"/>
          </w:tcPr>
          <w:p w:rsidR="0042704B" w:rsidRPr="004B19DE" w:rsidRDefault="0042704B" w:rsidP="009D5909">
            <w:pPr>
              <w:pStyle w:val="afffa"/>
              <w:keepNext w:val="0"/>
              <w:jc w:val="center"/>
              <w:rPr>
                <w:b/>
              </w:rPr>
            </w:pPr>
            <w:r>
              <w:rPr>
                <w:b/>
              </w:rPr>
              <w:t>Доступ</w:t>
            </w:r>
          </w:p>
        </w:tc>
        <w:tc>
          <w:tcPr>
            <w:tcW w:w="0" w:type="auto"/>
            <w:shd w:val="clear" w:color="auto" w:fill="auto"/>
          </w:tcPr>
          <w:p w:rsidR="0042704B" w:rsidRPr="004B19DE" w:rsidRDefault="0042704B" w:rsidP="009D5909">
            <w:pPr>
              <w:pStyle w:val="afffa"/>
              <w:keepNext w:val="0"/>
              <w:jc w:val="center"/>
              <w:rPr>
                <w:b/>
              </w:rPr>
            </w:pPr>
            <w:r>
              <w:rPr>
                <w:b/>
              </w:rPr>
              <w:t>Описание поля</w:t>
            </w:r>
          </w:p>
        </w:tc>
      </w:tr>
      <w:tr w:rsidR="00F21D22" w:rsidRPr="002F7248" w:rsidTr="004E369C">
        <w:trPr>
          <w:cantSplit/>
          <w:jc w:val="center"/>
        </w:trPr>
        <w:tc>
          <w:tcPr>
            <w:tcW w:w="0" w:type="auto"/>
            <w:shd w:val="clear" w:color="auto" w:fill="auto"/>
          </w:tcPr>
          <w:p w:rsidR="00F21D22" w:rsidRPr="002F7248" w:rsidRDefault="00F21D22" w:rsidP="009D5909">
            <w:pPr>
              <w:pStyle w:val="afffa"/>
              <w:keepNext w:val="0"/>
            </w:pPr>
            <w:r w:rsidRPr="002F7248">
              <w:t xml:space="preserve">[31:1] </w:t>
            </w:r>
          </w:p>
        </w:tc>
        <w:tc>
          <w:tcPr>
            <w:tcW w:w="0" w:type="auto"/>
            <w:shd w:val="clear" w:color="auto" w:fill="auto"/>
          </w:tcPr>
          <w:p w:rsidR="00F21D22" w:rsidRPr="002F7248" w:rsidRDefault="00F21D22" w:rsidP="009D5909">
            <w:pPr>
              <w:pStyle w:val="afffa"/>
              <w:keepNext w:val="0"/>
            </w:pPr>
            <w:r w:rsidRPr="002F7248">
              <w:t>-</w:t>
            </w:r>
          </w:p>
        </w:tc>
        <w:tc>
          <w:tcPr>
            <w:tcW w:w="0" w:type="auto"/>
            <w:shd w:val="clear" w:color="auto" w:fill="auto"/>
          </w:tcPr>
          <w:p w:rsidR="00F21D22" w:rsidRPr="002F7248" w:rsidRDefault="00F21D22" w:rsidP="009D5909">
            <w:pPr>
              <w:pStyle w:val="afffa"/>
              <w:keepNext w:val="0"/>
            </w:pPr>
            <w:r w:rsidRPr="002F7248">
              <w:t>-</w:t>
            </w:r>
          </w:p>
        </w:tc>
        <w:tc>
          <w:tcPr>
            <w:tcW w:w="0" w:type="auto"/>
            <w:shd w:val="clear" w:color="auto" w:fill="auto"/>
          </w:tcPr>
          <w:p w:rsidR="00F21D22" w:rsidRPr="002F7248" w:rsidRDefault="00901A8C" w:rsidP="009D5909">
            <w:pPr>
              <w:pStyle w:val="afffa"/>
              <w:keepNext w:val="0"/>
            </w:pPr>
            <w:r>
              <w:t>Зарезервировано</w:t>
            </w:r>
          </w:p>
        </w:tc>
      </w:tr>
      <w:tr w:rsidR="00F21D22" w:rsidRPr="002F7248" w:rsidTr="004E369C">
        <w:trPr>
          <w:cantSplit/>
          <w:jc w:val="center"/>
        </w:trPr>
        <w:tc>
          <w:tcPr>
            <w:tcW w:w="0" w:type="auto"/>
            <w:shd w:val="clear" w:color="auto" w:fill="auto"/>
          </w:tcPr>
          <w:p w:rsidR="00F21D22" w:rsidRPr="002F7248" w:rsidRDefault="00F21D22" w:rsidP="009D5909">
            <w:pPr>
              <w:pStyle w:val="afffa"/>
              <w:keepNext w:val="0"/>
            </w:pPr>
            <w:r w:rsidRPr="002F7248">
              <w:t xml:space="preserve">[0] </w:t>
            </w:r>
          </w:p>
        </w:tc>
        <w:tc>
          <w:tcPr>
            <w:tcW w:w="0" w:type="auto"/>
            <w:shd w:val="clear" w:color="auto" w:fill="auto"/>
          </w:tcPr>
          <w:p w:rsidR="00F21D22" w:rsidRPr="002F7248" w:rsidRDefault="00F21D22" w:rsidP="009D5909">
            <w:pPr>
              <w:pStyle w:val="afffa"/>
              <w:keepNext w:val="0"/>
            </w:pPr>
            <w:r w:rsidRPr="002F7248">
              <w:t>WDOGMIS</w:t>
            </w:r>
          </w:p>
        </w:tc>
        <w:tc>
          <w:tcPr>
            <w:tcW w:w="0" w:type="auto"/>
            <w:shd w:val="clear" w:color="auto" w:fill="auto"/>
          </w:tcPr>
          <w:p w:rsidR="00F21D22" w:rsidRPr="00FA7756" w:rsidRDefault="00FA7756" w:rsidP="009D5909">
            <w:pPr>
              <w:pStyle w:val="afffa"/>
              <w:keepNext w:val="0"/>
              <w:rPr>
                <w:lang w:val="en-US"/>
              </w:rPr>
            </w:pPr>
            <w:r>
              <w:rPr>
                <w:lang w:val="en-US"/>
              </w:rPr>
              <w:t>RO</w:t>
            </w:r>
          </w:p>
        </w:tc>
        <w:tc>
          <w:tcPr>
            <w:tcW w:w="0" w:type="auto"/>
            <w:shd w:val="clear" w:color="auto" w:fill="auto"/>
          </w:tcPr>
          <w:p w:rsidR="00F21D22" w:rsidRPr="002F7248" w:rsidRDefault="00F21D22" w:rsidP="009D5909">
            <w:pPr>
              <w:pStyle w:val="afffa"/>
              <w:keepNext w:val="0"/>
            </w:pPr>
            <w:r w:rsidRPr="002F7248">
              <w:t>Состояние прерывания от</w:t>
            </w:r>
            <w:r w:rsidR="00901A8C">
              <w:t xml:space="preserve"> счетчика после наложения маски</w:t>
            </w:r>
          </w:p>
        </w:tc>
      </w:tr>
    </w:tbl>
    <w:p w:rsidR="00E777FD" w:rsidRDefault="00E777FD" w:rsidP="009D5909">
      <w:pPr>
        <w:pStyle w:val="af3"/>
      </w:pPr>
    </w:p>
    <w:p w:rsidR="00E777FD" w:rsidRDefault="00E777FD" w:rsidP="000235C2">
      <w:pPr>
        <w:pStyle w:val="8"/>
      </w:pPr>
      <w:r>
        <w:t>WdogLock</w:t>
      </w:r>
      <w:r w:rsidR="00C31C3C">
        <w:t xml:space="preserve"> (0xC00)</w:t>
      </w:r>
    </w:p>
    <w:p w:rsidR="00F21D22" w:rsidRDefault="00F21D22" w:rsidP="009D5909">
      <w:pPr>
        <w:pStyle w:val="af3"/>
      </w:pPr>
      <w:r>
        <w:t>WdogLock – регистр блокировки записи. Запись любого значения</w:t>
      </w:r>
      <w:r w:rsidR="00901A8C">
        <w:t>,</w:t>
      </w:r>
      <w:r>
        <w:t xml:space="preserve"> кроме 0x1ACCE551</w:t>
      </w:r>
      <w:r w:rsidR="00901A8C">
        <w:t xml:space="preserve">,                    </w:t>
      </w:r>
      <w:r>
        <w:t xml:space="preserve"> в данный регистр блокирует программную запись во все другие регистры блока. Запись значения 0x1ACCE551 разблокирует программную запись во все регистры блока. Таким образом, можно защитить регистры WDOG от некорректно работающего программного обеспечения. Чтение из этого регистра возвращает состояние блокировки:</w:t>
      </w:r>
    </w:p>
    <w:p w:rsidR="00F21D22" w:rsidRDefault="00F21D22" w:rsidP="009D5909">
      <w:pPr>
        <w:pStyle w:val="af3"/>
      </w:pPr>
      <w:r>
        <w:t>0 – доступ по записи разрешен (нет блокировки);</w:t>
      </w:r>
    </w:p>
    <w:p w:rsidR="00F21D22" w:rsidRDefault="00F21D22" w:rsidP="009D5909">
      <w:pPr>
        <w:pStyle w:val="af3"/>
      </w:pPr>
      <w:r>
        <w:t>1 – доступ по записи запрещен (заблокирован).</w:t>
      </w:r>
    </w:p>
    <w:p w:rsidR="00F21D22" w:rsidRDefault="00F21D22" w:rsidP="009D5909">
      <w:pPr>
        <w:pStyle w:val="af3"/>
      </w:pPr>
      <w:r>
        <w:t>В табл</w:t>
      </w:r>
      <w:r w:rsidR="0042704B">
        <w:t xml:space="preserve">ице </w:t>
      </w:r>
      <w:r w:rsidR="00762C7C">
        <w:fldChar w:fldCharType="begin"/>
      </w:r>
      <w:r w:rsidR="00762C7C">
        <w:instrText xml:space="preserve"> REF _Ref495333562 \h  \* MERGEFORMAT </w:instrText>
      </w:r>
      <w:r w:rsidR="00762C7C">
        <w:fldChar w:fldCharType="separate"/>
      </w:r>
      <w:r w:rsidR="006422AE" w:rsidRPr="006422AE">
        <w:rPr>
          <w:vanish/>
        </w:rPr>
        <w:t xml:space="preserve">Таблица </w:t>
      </w:r>
      <w:r w:rsidR="006422AE">
        <w:rPr>
          <w:noProof/>
        </w:rPr>
        <w:t>104</w:t>
      </w:r>
      <w:r w:rsidR="00762C7C">
        <w:fldChar w:fldCharType="end"/>
      </w:r>
      <w:r>
        <w:t xml:space="preserve"> приведен формат регистра WdogLock.</w:t>
      </w:r>
    </w:p>
    <w:p w:rsidR="00F21D22" w:rsidRDefault="00F21D22" w:rsidP="002815D9">
      <w:pPr>
        <w:pStyle w:val="aff8"/>
      </w:pPr>
      <w:bookmarkStart w:id="648" w:name="_Ref495333562"/>
      <w:bookmarkStart w:id="649" w:name="_Toc495677166"/>
      <w:bookmarkStart w:id="650" w:name="_Toc495680411"/>
      <w:bookmarkStart w:id="651" w:name="_Toc528944866"/>
      <w:r>
        <w:t>Таблица</w:t>
      </w:r>
      <w:r w:rsidR="00E4112C">
        <w:t xml:space="preserve">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4</w:t>
      </w:r>
      <w:r w:rsidR="00BF6B65">
        <w:rPr>
          <w:noProof/>
        </w:rPr>
        <w:fldChar w:fldCharType="end"/>
      </w:r>
      <w:bookmarkEnd w:id="648"/>
      <w:r>
        <w:t xml:space="preserve"> </w:t>
      </w:r>
      <w:r w:rsidR="00FA7756">
        <w:t>–</w:t>
      </w:r>
      <w:r>
        <w:t xml:space="preserve"> </w:t>
      </w:r>
      <w:r w:rsidR="00FA7756">
        <w:t>Поля</w:t>
      </w:r>
      <w:r w:rsidR="00FA7756" w:rsidRPr="00CE686F">
        <w:t xml:space="preserve"> </w:t>
      </w:r>
      <w:r w:rsidRPr="00CE686F">
        <w:t>регистра WdogLock</w:t>
      </w:r>
      <w:bookmarkEnd w:id="649"/>
      <w:bookmarkEnd w:id="650"/>
      <w:bookmarkEnd w:id="651"/>
    </w:p>
    <w:tbl>
      <w:tblPr>
        <w:tblStyle w:val="afffff1"/>
        <w:tblW w:w="4750" w:type="pct"/>
        <w:jc w:val="center"/>
        <w:tblLook w:val="04A0" w:firstRow="1" w:lastRow="0" w:firstColumn="1" w:lastColumn="0" w:noHBand="0" w:noVBand="1"/>
      </w:tblPr>
      <w:tblGrid>
        <w:gridCol w:w="718"/>
        <w:gridCol w:w="1383"/>
        <w:gridCol w:w="856"/>
        <w:gridCol w:w="7079"/>
      </w:tblGrid>
      <w:tr w:rsidR="0042704B" w:rsidRPr="002F7248" w:rsidTr="0042704B">
        <w:trPr>
          <w:cantSplit/>
          <w:tblHeader/>
          <w:jc w:val="center"/>
        </w:trPr>
        <w:tc>
          <w:tcPr>
            <w:tcW w:w="718" w:type="dxa"/>
            <w:shd w:val="clear" w:color="auto" w:fill="auto"/>
          </w:tcPr>
          <w:p w:rsidR="0042704B" w:rsidRPr="004B19DE" w:rsidRDefault="0042704B" w:rsidP="009D5909">
            <w:pPr>
              <w:pStyle w:val="afffa"/>
              <w:keepNext w:val="0"/>
              <w:jc w:val="center"/>
              <w:rPr>
                <w:b/>
              </w:rPr>
            </w:pPr>
            <w:r w:rsidRPr="0021564E">
              <w:rPr>
                <w:b/>
              </w:rPr>
              <w:t>Биты</w:t>
            </w:r>
          </w:p>
        </w:tc>
        <w:tc>
          <w:tcPr>
            <w:tcW w:w="1383" w:type="dxa"/>
            <w:shd w:val="clear" w:color="auto" w:fill="auto"/>
          </w:tcPr>
          <w:p w:rsidR="0042704B" w:rsidRPr="004B19DE" w:rsidRDefault="0042704B" w:rsidP="009D5909">
            <w:pPr>
              <w:pStyle w:val="afffa"/>
              <w:keepNext w:val="0"/>
              <w:jc w:val="center"/>
              <w:rPr>
                <w:b/>
              </w:rPr>
            </w:pPr>
            <w:r>
              <w:rPr>
                <w:b/>
              </w:rPr>
              <w:t>Поле</w:t>
            </w:r>
          </w:p>
        </w:tc>
        <w:tc>
          <w:tcPr>
            <w:tcW w:w="765" w:type="dxa"/>
            <w:shd w:val="clear" w:color="auto" w:fill="auto"/>
          </w:tcPr>
          <w:p w:rsidR="0042704B" w:rsidRPr="004B19DE" w:rsidRDefault="0042704B" w:rsidP="009D5909">
            <w:pPr>
              <w:pStyle w:val="afffa"/>
              <w:keepNext w:val="0"/>
              <w:jc w:val="center"/>
              <w:rPr>
                <w:b/>
              </w:rPr>
            </w:pPr>
            <w:r>
              <w:rPr>
                <w:b/>
              </w:rPr>
              <w:t>Доступ</w:t>
            </w:r>
          </w:p>
        </w:tc>
        <w:tc>
          <w:tcPr>
            <w:tcW w:w="7170" w:type="dxa"/>
            <w:shd w:val="clear" w:color="auto" w:fill="auto"/>
          </w:tcPr>
          <w:p w:rsidR="0042704B" w:rsidRPr="004B19DE" w:rsidRDefault="0042704B" w:rsidP="009D5909">
            <w:pPr>
              <w:pStyle w:val="afffa"/>
              <w:keepNext w:val="0"/>
              <w:jc w:val="center"/>
              <w:rPr>
                <w:b/>
              </w:rPr>
            </w:pPr>
            <w:r>
              <w:rPr>
                <w:b/>
              </w:rPr>
              <w:t>Описание поля</w:t>
            </w:r>
          </w:p>
        </w:tc>
      </w:tr>
      <w:tr w:rsidR="00F21D22" w:rsidRPr="002F7248" w:rsidTr="0042704B">
        <w:trPr>
          <w:cantSplit/>
          <w:trHeight w:val="1380"/>
          <w:jc w:val="center"/>
        </w:trPr>
        <w:tc>
          <w:tcPr>
            <w:tcW w:w="718" w:type="dxa"/>
            <w:shd w:val="clear" w:color="auto" w:fill="auto"/>
          </w:tcPr>
          <w:p w:rsidR="00F21D22" w:rsidRPr="002F7248" w:rsidRDefault="00F21D22" w:rsidP="009D5909">
            <w:pPr>
              <w:pStyle w:val="afffa"/>
              <w:keepNext w:val="0"/>
            </w:pPr>
            <w:r w:rsidRPr="002F7248">
              <w:t>[31:0]</w:t>
            </w:r>
          </w:p>
        </w:tc>
        <w:tc>
          <w:tcPr>
            <w:tcW w:w="1383" w:type="dxa"/>
            <w:shd w:val="clear" w:color="auto" w:fill="auto"/>
          </w:tcPr>
          <w:p w:rsidR="00F21D22" w:rsidRPr="002F7248" w:rsidRDefault="00F21D22" w:rsidP="009D5909">
            <w:pPr>
              <w:pStyle w:val="afffa"/>
              <w:keepNext w:val="0"/>
            </w:pPr>
            <w:r w:rsidRPr="002F7248">
              <w:t>WDOGLOCK</w:t>
            </w:r>
          </w:p>
        </w:tc>
        <w:tc>
          <w:tcPr>
            <w:tcW w:w="765" w:type="dxa"/>
            <w:shd w:val="clear" w:color="auto" w:fill="auto"/>
          </w:tcPr>
          <w:p w:rsidR="00F21D22" w:rsidRPr="00FA7756" w:rsidRDefault="00FA7756" w:rsidP="009D5909">
            <w:pPr>
              <w:pStyle w:val="afffa"/>
              <w:keepNext w:val="0"/>
              <w:rPr>
                <w:lang w:val="en-US"/>
              </w:rPr>
            </w:pPr>
            <w:r>
              <w:rPr>
                <w:lang w:val="en-US"/>
              </w:rPr>
              <w:t>RW</w:t>
            </w:r>
          </w:p>
        </w:tc>
        <w:tc>
          <w:tcPr>
            <w:tcW w:w="7170" w:type="dxa"/>
            <w:shd w:val="clear" w:color="auto" w:fill="auto"/>
          </w:tcPr>
          <w:p w:rsidR="00F21D22" w:rsidRPr="002F7248" w:rsidRDefault="00F21D22" w:rsidP="009D5909">
            <w:pPr>
              <w:pStyle w:val="afffa"/>
              <w:keepNext w:val="0"/>
            </w:pPr>
            <w:r w:rsidRPr="002F7248">
              <w:t>Запись значения 0x1ACCE551 в этот регистр разрешает запись во все регистры. Запись любого другого значения делает невозможным доступ по записи ко всем регистрам.</w:t>
            </w:r>
          </w:p>
          <w:p w:rsidR="00F21D22" w:rsidRPr="002F7248" w:rsidRDefault="00F21D22" w:rsidP="009D5909">
            <w:pPr>
              <w:pStyle w:val="afffa"/>
              <w:keepNext w:val="0"/>
            </w:pPr>
            <w:r w:rsidRPr="002F7248">
              <w:t>Чтение возвращает состояние блокировки:</w:t>
            </w:r>
          </w:p>
          <w:p w:rsidR="00F21D22" w:rsidRPr="002F7248" w:rsidRDefault="00F21D22" w:rsidP="009D5909">
            <w:pPr>
              <w:pStyle w:val="afffa"/>
              <w:keepNext w:val="0"/>
            </w:pPr>
            <w:r w:rsidRPr="002F7248">
              <w:t>0x00000000 – запись во все регистры разрешена;</w:t>
            </w:r>
          </w:p>
          <w:p w:rsidR="00F21D22" w:rsidRPr="002F7248" w:rsidRDefault="00F21D22" w:rsidP="009D5909">
            <w:pPr>
              <w:pStyle w:val="afffa"/>
              <w:keepNext w:val="0"/>
            </w:pPr>
            <w:r w:rsidRPr="002F7248">
              <w:t>0x00000001 – за</w:t>
            </w:r>
            <w:r w:rsidR="00901A8C">
              <w:t>пись во все регистры запрещена</w:t>
            </w:r>
          </w:p>
        </w:tc>
      </w:tr>
    </w:tbl>
    <w:p w:rsidR="00E777FD" w:rsidRDefault="00E777FD" w:rsidP="009D5909">
      <w:pPr>
        <w:pStyle w:val="af3"/>
      </w:pPr>
    </w:p>
    <w:p w:rsidR="00E777FD" w:rsidRDefault="00E777FD" w:rsidP="000235C2">
      <w:pPr>
        <w:pStyle w:val="8"/>
      </w:pPr>
      <w:r>
        <w:t>WdogPeriphID0-3</w:t>
      </w:r>
      <w:r w:rsidR="00C31C3C">
        <w:t xml:space="preserve"> (0xFE0 – 0xFEC)</w:t>
      </w:r>
    </w:p>
    <w:p w:rsidR="00F21D22" w:rsidRDefault="00F21D22" w:rsidP="009D5909">
      <w:pPr>
        <w:pStyle w:val="af3"/>
      </w:pPr>
      <w:r>
        <w:t xml:space="preserve">WdogPeriphID0-3 – Идентификатор периферийного устройства Регистр </w:t>
      </w:r>
      <w:r>
        <w:rPr>
          <w:lang w:val="en-US"/>
        </w:rPr>
        <w:t>Wdog</w:t>
      </w:r>
      <w:r>
        <w:t>PeriphID0-3 представляет</w:t>
      </w:r>
      <w:r w:rsidR="00E544C5">
        <w:t xml:space="preserve"> собой</w:t>
      </w:r>
      <w:r>
        <w:t xml:space="preserve"> четыре 8-битных регистра, предназначенных только для чтения, которые охватывают адресное пространство от 0xFE0 до</w:t>
      </w:r>
      <w:r w:rsidR="00901A8C">
        <w:t xml:space="preserve"> </w:t>
      </w:r>
      <w:r>
        <w:t>0xFEC. Регистры могут быть концептуально представлены как 32-битный регистр. В табл</w:t>
      </w:r>
      <w:r w:rsidR="0042704B">
        <w:t xml:space="preserve">ице </w:t>
      </w:r>
      <w:r w:rsidR="00762C7C">
        <w:fldChar w:fldCharType="begin"/>
      </w:r>
      <w:r w:rsidR="00762C7C">
        <w:instrText xml:space="preserve"> REF _Ref495341238 \h  \* MERGEFORMAT </w:instrText>
      </w:r>
      <w:r w:rsidR="00762C7C">
        <w:fldChar w:fldCharType="separate"/>
      </w:r>
      <w:r w:rsidR="006422AE" w:rsidRPr="006422AE">
        <w:rPr>
          <w:vanish/>
        </w:rPr>
        <w:t xml:space="preserve">Таблица </w:t>
      </w:r>
      <w:r w:rsidR="006422AE">
        <w:rPr>
          <w:noProof/>
        </w:rPr>
        <w:t>105</w:t>
      </w:r>
      <w:r w:rsidR="00762C7C">
        <w:fldChar w:fldCharType="end"/>
      </w:r>
      <w:r>
        <w:t xml:space="preserve"> приведен формат этого регистра.</w:t>
      </w:r>
    </w:p>
    <w:p w:rsidR="00F21D22" w:rsidRDefault="00F21D22" w:rsidP="002815D9">
      <w:pPr>
        <w:pStyle w:val="aff8"/>
      </w:pPr>
      <w:bookmarkStart w:id="652" w:name="_Ref495341238"/>
      <w:bookmarkStart w:id="653" w:name="_Toc495677167"/>
      <w:bookmarkStart w:id="654" w:name="_Toc495680412"/>
      <w:bookmarkStart w:id="655" w:name="_Toc52894486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5</w:t>
      </w:r>
      <w:r w:rsidR="00BF6B65">
        <w:rPr>
          <w:noProof/>
        </w:rPr>
        <w:fldChar w:fldCharType="end"/>
      </w:r>
      <w:bookmarkEnd w:id="652"/>
      <w:r>
        <w:t xml:space="preserve"> - </w:t>
      </w:r>
      <w:r w:rsidRPr="004E3E5E">
        <w:t>Формат регистра WdogPeriphID0-3</w:t>
      </w:r>
      <w:bookmarkEnd w:id="653"/>
      <w:bookmarkEnd w:id="654"/>
      <w:bookmarkEnd w:id="655"/>
    </w:p>
    <w:tbl>
      <w:tblPr>
        <w:tblStyle w:val="afffff1"/>
        <w:tblW w:w="4750" w:type="pct"/>
        <w:jc w:val="center"/>
        <w:tblLook w:val="04A0" w:firstRow="1" w:lastRow="0" w:firstColumn="1" w:lastColumn="0" w:noHBand="0" w:noVBand="1"/>
      </w:tblPr>
      <w:tblGrid>
        <w:gridCol w:w="2068"/>
        <w:gridCol w:w="7968"/>
      </w:tblGrid>
      <w:tr w:rsidR="00F21D22" w:rsidRPr="00375E2C" w:rsidTr="004E369C">
        <w:trPr>
          <w:cantSplit/>
          <w:tblHeader/>
          <w:jc w:val="center"/>
        </w:trPr>
        <w:tc>
          <w:tcPr>
            <w:tcW w:w="0" w:type="auto"/>
            <w:shd w:val="clear" w:color="auto" w:fill="auto"/>
          </w:tcPr>
          <w:p w:rsidR="00F21D22" w:rsidRPr="004B19DE" w:rsidRDefault="00F21D22" w:rsidP="009D5909">
            <w:pPr>
              <w:pStyle w:val="afffa"/>
              <w:keepNext w:val="0"/>
              <w:jc w:val="center"/>
              <w:rPr>
                <w:b/>
              </w:rPr>
            </w:pPr>
            <w:r w:rsidRPr="004B19DE">
              <w:rPr>
                <w:b/>
              </w:rPr>
              <w:t>Биты</w:t>
            </w:r>
          </w:p>
        </w:tc>
        <w:tc>
          <w:tcPr>
            <w:tcW w:w="0" w:type="auto"/>
            <w:shd w:val="clear" w:color="auto" w:fill="auto"/>
          </w:tcPr>
          <w:p w:rsidR="00F21D22" w:rsidRPr="004B19DE" w:rsidRDefault="00F21D22" w:rsidP="009D5909">
            <w:pPr>
              <w:pStyle w:val="afffa"/>
              <w:keepNext w:val="0"/>
              <w:jc w:val="center"/>
              <w:rPr>
                <w:b/>
              </w:rPr>
            </w:pPr>
            <w:r w:rsidRPr="004B19DE">
              <w:rPr>
                <w:b/>
              </w:rPr>
              <w:t>Выполняемые функции</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PartNumber[11:0]</w:t>
            </w:r>
          </w:p>
        </w:tc>
        <w:tc>
          <w:tcPr>
            <w:tcW w:w="0" w:type="auto"/>
            <w:shd w:val="clear" w:color="auto" w:fill="auto"/>
          </w:tcPr>
          <w:p w:rsidR="00F21D22" w:rsidRPr="00375E2C" w:rsidRDefault="00F21D22" w:rsidP="00E544C5">
            <w:pPr>
              <w:pStyle w:val="afffa"/>
              <w:keepNext w:val="0"/>
            </w:pPr>
            <w:r w:rsidRPr="00375E2C">
              <w:t xml:space="preserve">Содержит шифр компонента периферийного блока. Для </w:t>
            </w:r>
            <w:r>
              <w:rPr>
                <w:lang w:val="en-US"/>
              </w:rPr>
              <w:t>WDT</w:t>
            </w:r>
            <w:r w:rsidRPr="00375E2C">
              <w:t xml:space="preserve"> 0x805</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 xml:space="preserve">DesignerID[19:12] </w:t>
            </w:r>
          </w:p>
        </w:tc>
        <w:tc>
          <w:tcPr>
            <w:tcW w:w="0" w:type="auto"/>
            <w:shd w:val="clear" w:color="auto" w:fill="auto"/>
          </w:tcPr>
          <w:p w:rsidR="00F21D22" w:rsidRPr="00375E2C" w:rsidRDefault="00F21D22" w:rsidP="009D5909">
            <w:pPr>
              <w:pStyle w:val="afffa"/>
              <w:keepNext w:val="0"/>
            </w:pPr>
            <w:r w:rsidRPr="00375E2C">
              <w:t>Идентификационный номер проектировщика блока. Для ARM 0x41 (ASCII A)</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 xml:space="preserve">Revision[23:20] </w:t>
            </w:r>
          </w:p>
        </w:tc>
        <w:tc>
          <w:tcPr>
            <w:tcW w:w="0" w:type="auto"/>
            <w:shd w:val="clear" w:color="auto" w:fill="auto"/>
          </w:tcPr>
          <w:p w:rsidR="00F21D22" w:rsidRPr="00375E2C" w:rsidRDefault="00F21D22" w:rsidP="009D5909">
            <w:pPr>
              <w:pStyle w:val="afffa"/>
              <w:keepNext w:val="0"/>
            </w:pPr>
            <w:r w:rsidRPr="00375E2C">
              <w:t>Является номером ревизии периферийного блока. Номер ревизии начинается с нуля</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Configuration[31:24]</w:t>
            </w:r>
          </w:p>
        </w:tc>
        <w:tc>
          <w:tcPr>
            <w:tcW w:w="0" w:type="auto"/>
            <w:shd w:val="clear" w:color="auto" w:fill="auto"/>
          </w:tcPr>
          <w:p w:rsidR="00F21D22" w:rsidRPr="00375E2C" w:rsidRDefault="00F21D22" w:rsidP="009D5909">
            <w:pPr>
              <w:pStyle w:val="afffa"/>
              <w:keepNext w:val="0"/>
            </w:pPr>
            <w:r w:rsidRPr="00375E2C">
              <w:t>Является вариантом</w:t>
            </w:r>
            <w:r>
              <w:t xml:space="preserve"> конфигурации периферии. Для </w:t>
            </w:r>
            <w:r>
              <w:rPr>
                <w:lang w:val="en-US"/>
              </w:rPr>
              <w:t>WDT</w:t>
            </w:r>
            <w:r w:rsidRPr="00375E2C">
              <w:t xml:space="preserve"> 0x0</w:t>
            </w:r>
          </w:p>
        </w:tc>
      </w:tr>
    </w:tbl>
    <w:p w:rsidR="00E777FD" w:rsidRDefault="00E777FD" w:rsidP="009D5909">
      <w:pPr>
        <w:pStyle w:val="af3"/>
      </w:pPr>
    </w:p>
    <w:p w:rsidR="00E777FD" w:rsidRDefault="00E777FD" w:rsidP="000235C2">
      <w:pPr>
        <w:pStyle w:val="8"/>
      </w:pPr>
      <w:r>
        <w:t>WdogPCellID0-3</w:t>
      </w:r>
      <w:r w:rsidR="00C31C3C">
        <w:t xml:space="preserve"> (0xFFo – 0xFFC)</w:t>
      </w:r>
    </w:p>
    <w:p w:rsidR="00F21D22" w:rsidRPr="00375E2C" w:rsidRDefault="00F21D22" w:rsidP="009D5909">
      <w:pPr>
        <w:pStyle w:val="af3"/>
      </w:pPr>
      <w:r>
        <w:t>WdogPCellID0-3 – четыре 8-битных регистра, которые охватывают адресное пространство 0xFF0-0xFFC. Регистры, программно доступные только по чтению,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WdogPCellID  установлен в 0xB105F00D.</w:t>
      </w:r>
    </w:p>
    <w:p w:rsidR="00E777FD" w:rsidRDefault="00E777FD" w:rsidP="009D5909">
      <w:pPr>
        <w:pStyle w:val="af3"/>
      </w:pPr>
    </w:p>
    <w:p w:rsidR="00E777FD" w:rsidRDefault="00E777FD" w:rsidP="000235C2">
      <w:pPr>
        <w:pStyle w:val="8"/>
      </w:pPr>
      <w:r>
        <w:t>WdogITCR</w:t>
      </w:r>
      <w:r w:rsidR="00C31C3C">
        <w:t xml:space="preserve"> (0xF00)</w:t>
      </w:r>
    </w:p>
    <w:p w:rsidR="00F21D22" w:rsidRDefault="00F21D22" w:rsidP="009D5909">
      <w:pPr>
        <w:pStyle w:val="af3"/>
      </w:pPr>
      <w:r>
        <w:t xml:space="preserve">WdogITCR – регистр управления тестом интеграции. Данный однобитный регистр </w:t>
      </w:r>
      <w:r w:rsidR="00E6028B">
        <w:t>включает тестовый режим</w:t>
      </w:r>
      <w:r>
        <w:t xml:space="preserve"> </w:t>
      </w:r>
      <w:r w:rsidR="00E6028B">
        <w:t>интеграции</w:t>
      </w:r>
      <w:r>
        <w:t>,</w:t>
      </w:r>
      <w:r w:rsidR="00E6028B">
        <w:t xml:space="preserve"> в котором</w:t>
      </w:r>
      <w:r>
        <w:t xml:space="preserve"> прерывание и сигнал сброса от </w:t>
      </w:r>
      <w:r>
        <w:rPr>
          <w:lang w:val="en-US"/>
        </w:rPr>
        <w:t>WDT</w:t>
      </w:r>
      <w:r>
        <w:t xml:space="preserve"> контролируются регистром WdogITOP. Формат регистра приведен в табл</w:t>
      </w:r>
      <w:r w:rsidR="0042704B">
        <w:t xml:space="preserve">ице </w:t>
      </w:r>
      <w:r w:rsidR="00762C7C">
        <w:fldChar w:fldCharType="begin"/>
      </w:r>
      <w:r w:rsidR="00762C7C">
        <w:instrText xml:space="preserve"> REF _Ref495341643 \h  \* MERGEFORMAT </w:instrText>
      </w:r>
      <w:r w:rsidR="00762C7C">
        <w:fldChar w:fldCharType="separate"/>
      </w:r>
      <w:r w:rsidR="006422AE" w:rsidRPr="006422AE">
        <w:rPr>
          <w:vanish/>
        </w:rPr>
        <w:t xml:space="preserve">Таблица </w:t>
      </w:r>
      <w:r w:rsidR="006422AE">
        <w:rPr>
          <w:noProof/>
        </w:rPr>
        <w:t>106</w:t>
      </w:r>
      <w:r w:rsidR="00762C7C">
        <w:fldChar w:fldCharType="end"/>
      </w:r>
      <w:r>
        <w:t>.</w:t>
      </w:r>
    </w:p>
    <w:p w:rsidR="00F21D22" w:rsidRDefault="00F21D22" w:rsidP="002815D9">
      <w:pPr>
        <w:pStyle w:val="aff8"/>
      </w:pPr>
      <w:bookmarkStart w:id="656" w:name="_Ref495341643"/>
      <w:bookmarkStart w:id="657" w:name="_Toc495677168"/>
      <w:bookmarkStart w:id="658" w:name="_Toc495680413"/>
      <w:bookmarkStart w:id="659" w:name="_Toc52894486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6</w:t>
      </w:r>
      <w:r w:rsidR="00BF6B65">
        <w:rPr>
          <w:noProof/>
        </w:rPr>
        <w:fldChar w:fldCharType="end"/>
      </w:r>
      <w:bookmarkEnd w:id="656"/>
      <w:r>
        <w:t xml:space="preserve"> </w:t>
      </w:r>
      <w:r w:rsidR="00FA7756">
        <w:t>–</w:t>
      </w:r>
      <w:r>
        <w:t xml:space="preserve"> </w:t>
      </w:r>
      <w:r w:rsidR="00FA7756">
        <w:t>Поля</w:t>
      </w:r>
      <w:r w:rsidR="00FA7756" w:rsidRPr="00B33510">
        <w:t xml:space="preserve"> </w:t>
      </w:r>
      <w:r w:rsidRPr="00B33510">
        <w:t>регистра WdogITCR</w:t>
      </w:r>
      <w:bookmarkEnd w:id="657"/>
      <w:bookmarkEnd w:id="658"/>
      <w:bookmarkEnd w:id="659"/>
    </w:p>
    <w:tbl>
      <w:tblPr>
        <w:tblStyle w:val="afffff1"/>
        <w:tblW w:w="4750" w:type="pct"/>
        <w:jc w:val="center"/>
        <w:tblLook w:val="04A0" w:firstRow="1" w:lastRow="0" w:firstColumn="1" w:lastColumn="0" w:noHBand="0" w:noVBand="1"/>
      </w:tblPr>
      <w:tblGrid>
        <w:gridCol w:w="718"/>
        <w:gridCol w:w="1074"/>
        <w:gridCol w:w="856"/>
        <w:gridCol w:w="7388"/>
      </w:tblGrid>
      <w:tr w:rsidR="0042704B" w:rsidRPr="00375E2C" w:rsidTr="0042704B">
        <w:trPr>
          <w:cantSplit/>
          <w:tblHeader/>
          <w:jc w:val="center"/>
        </w:trPr>
        <w:tc>
          <w:tcPr>
            <w:tcW w:w="718" w:type="dxa"/>
            <w:shd w:val="clear" w:color="auto" w:fill="auto"/>
          </w:tcPr>
          <w:p w:rsidR="0042704B" w:rsidRPr="004B19DE" w:rsidRDefault="0042704B" w:rsidP="009D5909">
            <w:pPr>
              <w:pStyle w:val="afffa"/>
              <w:keepNext w:val="0"/>
              <w:jc w:val="center"/>
              <w:rPr>
                <w:b/>
              </w:rPr>
            </w:pPr>
            <w:r w:rsidRPr="0021564E">
              <w:rPr>
                <w:b/>
              </w:rPr>
              <w:t>Биты</w:t>
            </w:r>
          </w:p>
        </w:tc>
        <w:tc>
          <w:tcPr>
            <w:tcW w:w="1080" w:type="dxa"/>
            <w:shd w:val="clear" w:color="auto" w:fill="auto"/>
          </w:tcPr>
          <w:p w:rsidR="0042704B" w:rsidRPr="004B19DE" w:rsidRDefault="0042704B" w:rsidP="009D5909">
            <w:pPr>
              <w:pStyle w:val="afffa"/>
              <w:keepNext w:val="0"/>
              <w:jc w:val="center"/>
              <w:rPr>
                <w:b/>
              </w:rPr>
            </w:pPr>
            <w:r>
              <w:rPr>
                <w:b/>
              </w:rPr>
              <w:t>Поле</w:t>
            </w:r>
          </w:p>
        </w:tc>
        <w:tc>
          <w:tcPr>
            <w:tcW w:w="768" w:type="dxa"/>
            <w:shd w:val="clear" w:color="auto" w:fill="auto"/>
          </w:tcPr>
          <w:p w:rsidR="0042704B" w:rsidRPr="004B19DE" w:rsidRDefault="0042704B" w:rsidP="009D5909">
            <w:pPr>
              <w:pStyle w:val="afffa"/>
              <w:keepNext w:val="0"/>
              <w:jc w:val="center"/>
              <w:rPr>
                <w:b/>
              </w:rPr>
            </w:pPr>
            <w:r>
              <w:rPr>
                <w:b/>
              </w:rPr>
              <w:t>Доступ</w:t>
            </w:r>
          </w:p>
        </w:tc>
        <w:tc>
          <w:tcPr>
            <w:tcW w:w="7470" w:type="dxa"/>
            <w:shd w:val="clear" w:color="auto" w:fill="auto"/>
          </w:tcPr>
          <w:p w:rsidR="0042704B" w:rsidRPr="004B19DE" w:rsidRDefault="0042704B" w:rsidP="009D5909">
            <w:pPr>
              <w:pStyle w:val="afffa"/>
              <w:keepNext w:val="0"/>
              <w:jc w:val="center"/>
              <w:rPr>
                <w:b/>
              </w:rPr>
            </w:pPr>
            <w:r>
              <w:rPr>
                <w:b/>
              </w:rPr>
              <w:t>Описание поля</w:t>
            </w:r>
          </w:p>
        </w:tc>
      </w:tr>
      <w:tr w:rsidR="00F21D22" w:rsidRPr="00375E2C" w:rsidTr="0042704B">
        <w:trPr>
          <w:cantSplit/>
          <w:jc w:val="center"/>
        </w:trPr>
        <w:tc>
          <w:tcPr>
            <w:tcW w:w="718" w:type="dxa"/>
            <w:shd w:val="clear" w:color="auto" w:fill="auto"/>
          </w:tcPr>
          <w:p w:rsidR="00F21D22" w:rsidRPr="00375E2C" w:rsidRDefault="00F21D22" w:rsidP="009D5909">
            <w:pPr>
              <w:pStyle w:val="afffa"/>
              <w:keepNext w:val="0"/>
            </w:pPr>
            <w:r w:rsidRPr="00375E2C">
              <w:t>[31:1]</w:t>
            </w:r>
          </w:p>
        </w:tc>
        <w:tc>
          <w:tcPr>
            <w:tcW w:w="1080" w:type="dxa"/>
            <w:shd w:val="clear" w:color="auto" w:fill="auto"/>
          </w:tcPr>
          <w:p w:rsidR="00F21D22" w:rsidRPr="00375E2C" w:rsidRDefault="00F21D22" w:rsidP="009D5909">
            <w:pPr>
              <w:pStyle w:val="afffa"/>
              <w:keepNext w:val="0"/>
            </w:pPr>
            <w:r w:rsidRPr="00375E2C">
              <w:t>-</w:t>
            </w:r>
          </w:p>
        </w:tc>
        <w:tc>
          <w:tcPr>
            <w:tcW w:w="768" w:type="dxa"/>
            <w:shd w:val="clear" w:color="auto" w:fill="auto"/>
          </w:tcPr>
          <w:p w:rsidR="00F21D22" w:rsidRPr="00375E2C" w:rsidRDefault="00F21D22" w:rsidP="009D5909">
            <w:pPr>
              <w:pStyle w:val="afffa"/>
              <w:keepNext w:val="0"/>
            </w:pPr>
            <w:r w:rsidRPr="00375E2C">
              <w:t>-</w:t>
            </w:r>
          </w:p>
        </w:tc>
        <w:tc>
          <w:tcPr>
            <w:tcW w:w="7470" w:type="dxa"/>
            <w:shd w:val="clear" w:color="auto" w:fill="auto"/>
          </w:tcPr>
          <w:p w:rsidR="00F21D22" w:rsidRPr="00375E2C" w:rsidRDefault="00F21D22" w:rsidP="009D5909">
            <w:pPr>
              <w:pStyle w:val="afffa"/>
              <w:keepNext w:val="0"/>
            </w:pPr>
            <w:r w:rsidRPr="00375E2C">
              <w:t>Зарезерв</w:t>
            </w:r>
            <w:r w:rsidR="00901A8C">
              <w:t>ированы</w:t>
            </w:r>
          </w:p>
        </w:tc>
      </w:tr>
      <w:tr w:rsidR="00F21D22" w:rsidRPr="00375E2C" w:rsidTr="0042704B">
        <w:trPr>
          <w:cantSplit/>
          <w:jc w:val="center"/>
        </w:trPr>
        <w:tc>
          <w:tcPr>
            <w:tcW w:w="718" w:type="dxa"/>
            <w:shd w:val="clear" w:color="auto" w:fill="auto"/>
          </w:tcPr>
          <w:p w:rsidR="00F21D22" w:rsidRPr="00375E2C" w:rsidRDefault="00F21D22" w:rsidP="009D5909">
            <w:pPr>
              <w:pStyle w:val="afffa"/>
              <w:keepNext w:val="0"/>
            </w:pPr>
            <w:r w:rsidRPr="00375E2C">
              <w:t>[0]</w:t>
            </w:r>
          </w:p>
        </w:tc>
        <w:tc>
          <w:tcPr>
            <w:tcW w:w="1080" w:type="dxa"/>
            <w:shd w:val="clear" w:color="auto" w:fill="auto"/>
          </w:tcPr>
          <w:p w:rsidR="00F21D22" w:rsidRPr="00375E2C" w:rsidRDefault="00F21D22" w:rsidP="009D5909">
            <w:pPr>
              <w:pStyle w:val="afffa"/>
              <w:keepNext w:val="0"/>
            </w:pPr>
            <w:r w:rsidRPr="00375E2C">
              <w:t>ITEN</w:t>
            </w:r>
          </w:p>
        </w:tc>
        <w:tc>
          <w:tcPr>
            <w:tcW w:w="768" w:type="dxa"/>
            <w:shd w:val="clear" w:color="auto" w:fill="auto"/>
          </w:tcPr>
          <w:p w:rsidR="00F21D22" w:rsidRPr="00FA7756" w:rsidRDefault="00FA7756" w:rsidP="009D5909">
            <w:pPr>
              <w:pStyle w:val="afffa"/>
              <w:keepNext w:val="0"/>
              <w:rPr>
                <w:lang w:val="en-US"/>
              </w:rPr>
            </w:pPr>
            <w:r>
              <w:rPr>
                <w:lang w:val="en-US"/>
              </w:rPr>
              <w:t>RW</w:t>
            </w:r>
          </w:p>
        </w:tc>
        <w:tc>
          <w:tcPr>
            <w:tcW w:w="7470" w:type="dxa"/>
            <w:shd w:val="clear" w:color="auto" w:fill="auto"/>
          </w:tcPr>
          <w:p w:rsidR="00F21D22" w:rsidRPr="00375E2C" w:rsidRDefault="00F21D22" w:rsidP="009D5909">
            <w:pPr>
              <w:pStyle w:val="afffa"/>
              <w:keepNext w:val="0"/>
            </w:pPr>
            <w:r w:rsidRPr="00375E2C">
              <w:t>Разрешение режима «теста интеграции». Когда этот бит установлен в 1, WDOG переходит в режим теста интеграции, инач</w:t>
            </w:r>
            <w:r w:rsidR="00901A8C">
              <w:t>е находится в нормальном режиме</w:t>
            </w:r>
          </w:p>
        </w:tc>
      </w:tr>
    </w:tbl>
    <w:p w:rsidR="00E777FD" w:rsidRDefault="00E777FD" w:rsidP="009D5909">
      <w:pPr>
        <w:pStyle w:val="af3"/>
      </w:pPr>
    </w:p>
    <w:p w:rsidR="00E777FD" w:rsidRDefault="00E777FD" w:rsidP="000235C2">
      <w:pPr>
        <w:pStyle w:val="8"/>
      </w:pPr>
      <w:r>
        <w:lastRenderedPageBreak/>
        <w:t>WdogITOP</w:t>
      </w:r>
      <w:r w:rsidR="00C31C3C">
        <w:t xml:space="preserve"> (0xF04)</w:t>
      </w:r>
    </w:p>
    <w:p w:rsidR="00F21D22" w:rsidRDefault="00F21D22" w:rsidP="009D5909">
      <w:pPr>
        <w:pStyle w:val="af3"/>
      </w:pPr>
      <w:r>
        <w:t>WdogITOP – регистр управления выходными сигналами</w:t>
      </w:r>
      <w:r w:rsidR="00E6028B">
        <w:t>.</w:t>
      </w:r>
      <w:r>
        <w:t xml:space="preserve"> В режиме теста интеграции на выходные сигналы прерывания</w:t>
      </w:r>
      <w:r w:rsidR="00E6028B">
        <w:t xml:space="preserve"> и сброса</w:t>
      </w:r>
      <w:r>
        <w:t xml:space="preserve"> подаются соответствующие разряды данного регистра. Формат регистра приведен в табл</w:t>
      </w:r>
      <w:r w:rsidR="0042704B">
        <w:t xml:space="preserve">ице </w:t>
      </w:r>
      <w:r w:rsidR="00762C7C">
        <w:fldChar w:fldCharType="begin"/>
      </w:r>
      <w:r w:rsidR="00762C7C">
        <w:instrText xml:space="preserve"> REF _Ref495341735 \h  \* MERGEFORMAT </w:instrText>
      </w:r>
      <w:r w:rsidR="00762C7C">
        <w:fldChar w:fldCharType="separate"/>
      </w:r>
      <w:r w:rsidR="006422AE" w:rsidRPr="006422AE">
        <w:rPr>
          <w:vanish/>
        </w:rPr>
        <w:t xml:space="preserve">Таблица </w:t>
      </w:r>
      <w:r w:rsidR="006422AE">
        <w:rPr>
          <w:noProof/>
        </w:rPr>
        <w:t>107</w:t>
      </w:r>
      <w:r w:rsidR="00762C7C">
        <w:fldChar w:fldCharType="end"/>
      </w:r>
      <w:r>
        <w:t xml:space="preserve">. </w:t>
      </w:r>
    </w:p>
    <w:p w:rsidR="00F21D22" w:rsidRDefault="00F21D22" w:rsidP="002815D9">
      <w:pPr>
        <w:pStyle w:val="aff8"/>
      </w:pPr>
      <w:bookmarkStart w:id="660" w:name="_Ref495341735"/>
      <w:bookmarkStart w:id="661" w:name="_Toc495677169"/>
      <w:bookmarkStart w:id="662" w:name="_Toc495680414"/>
      <w:bookmarkStart w:id="663" w:name="_Toc52894486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7</w:t>
      </w:r>
      <w:r w:rsidR="00BF6B65">
        <w:rPr>
          <w:noProof/>
        </w:rPr>
        <w:fldChar w:fldCharType="end"/>
      </w:r>
      <w:bookmarkEnd w:id="660"/>
      <w:r>
        <w:t xml:space="preserve"> </w:t>
      </w:r>
      <w:r w:rsidR="00FA7756">
        <w:t>–</w:t>
      </w:r>
      <w:r>
        <w:t xml:space="preserve"> </w:t>
      </w:r>
      <w:r w:rsidR="00FA7756">
        <w:t>Поля</w:t>
      </w:r>
      <w:r w:rsidR="00FA7756" w:rsidRPr="00A67D34">
        <w:t xml:space="preserve"> </w:t>
      </w:r>
      <w:r w:rsidRPr="00A67D34">
        <w:t>регистра WdogITOP</w:t>
      </w:r>
      <w:bookmarkEnd w:id="661"/>
      <w:bookmarkEnd w:id="662"/>
      <w:bookmarkEnd w:id="663"/>
    </w:p>
    <w:tbl>
      <w:tblPr>
        <w:tblStyle w:val="afffff1"/>
        <w:tblW w:w="4750" w:type="pct"/>
        <w:jc w:val="center"/>
        <w:tblLook w:val="04A0" w:firstRow="1" w:lastRow="0" w:firstColumn="1" w:lastColumn="0" w:noHBand="0" w:noVBand="1"/>
      </w:tblPr>
      <w:tblGrid>
        <w:gridCol w:w="797"/>
        <w:gridCol w:w="1394"/>
        <w:gridCol w:w="951"/>
        <w:gridCol w:w="6894"/>
      </w:tblGrid>
      <w:tr w:rsidR="0042704B" w:rsidRPr="00375E2C" w:rsidTr="004E369C">
        <w:trPr>
          <w:cantSplit/>
          <w:tblHeader/>
          <w:jc w:val="center"/>
        </w:trPr>
        <w:tc>
          <w:tcPr>
            <w:tcW w:w="0" w:type="auto"/>
            <w:shd w:val="clear" w:color="auto" w:fill="auto"/>
          </w:tcPr>
          <w:p w:rsidR="0042704B" w:rsidRPr="004B19DE" w:rsidRDefault="0042704B" w:rsidP="009D5909">
            <w:pPr>
              <w:pStyle w:val="afffa"/>
              <w:keepNext w:val="0"/>
              <w:jc w:val="center"/>
              <w:rPr>
                <w:b/>
              </w:rPr>
            </w:pPr>
            <w:r w:rsidRPr="0021564E">
              <w:rPr>
                <w:b/>
              </w:rPr>
              <w:t>Биты</w:t>
            </w:r>
          </w:p>
        </w:tc>
        <w:tc>
          <w:tcPr>
            <w:tcW w:w="0" w:type="auto"/>
            <w:shd w:val="clear" w:color="auto" w:fill="auto"/>
          </w:tcPr>
          <w:p w:rsidR="0042704B" w:rsidRPr="004B19DE" w:rsidRDefault="0042704B" w:rsidP="009D5909">
            <w:pPr>
              <w:pStyle w:val="afffa"/>
              <w:keepNext w:val="0"/>
              <w:jc w:val="center"/>
              <w:rPr>
                <w:b/>
              </w:rPr>
            </w:pPr>
            <w:r>
              <w:rPr>
                <w:b/>
              </w:rPr>
              <w:t>Поле</w:t>
            </w:r>
          </w:p>
        </w:tc>
        <w:tc>
          <w:tcPr>
            <w:tcW w:w="0" w:type="auto"/>
            <w:shd w:val="clear" w:color="auto" w:fill="auto"/>
          </w:tcPr>
          <w:p w:rsidR="0042704B" w:rsidRPr="004B19DE" w:rsidRDefault="0042704B" w:rsidP="009D5909">
            <w:pPr>
              <w:pStyle w:val="afffa"/>
              <w:keepNext w:val="0"/>
              <w:jc w:val="center"/>
              <w:rPr>
                <w:b/>
              </w:rPr>
            </w:pPr>
            <w:r>
              <w:rPr>
                <w:b/>
              </w:rPr>
              <w:t>Доступ</w:t>
            </w:r>
          </w:p>
        </w:tc>
        <w:tc>
          <w:tcPr>
            <w:tcW w:w="0" w:type="auto"/>
            <w:shd w:val="clear" w:color="auto" w:fill="auto"/>
          </w:tcPr>
          <w:p w:rsidR="0042704B" w:rsidRPr="004B19DE" w:rsidRDefault="0042704B" w:rsidP="009D5909">
            <w:pPr>
              <w:pStyle w:val="afffa"/>
              <w:keepNext w:val="0"/>
              <w:jc w:val="center"/>
              <w:rPr>
                <w:b/>
              </w:rPr>
            </w:pPr>
            <w:r>
              <w:rPr>
                <w:b/>
              </w:rPr>
              <w:t>Описание поля</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31:2]</w:t>
            </w:r>
          </w:p>
        </w:tc>
        <w:tc>
          <w:tcPr>
            <w:tcW w:w="0" w:type="auto"/>
            <w:shd w:val="clear" w:color="auto" w:fill="auto"/>
          </w:tcPr>
          <w:p w:rsidR="00F21D22" w:rsidRPr="00375E2C" w:rsidRDefault="00F21D22" w:rsidP="009D5909">
            <w:pPr>
              <w:pStyle w:val="afffa"/>
              <w:keepNext w:val="0"/>
            </w:pPr>
            <w:r w:rsidRPr="00375E2C">
              <w:t>-</w:t>
            </w:r>
          </w:p>
        </w:tc>
        <w:tc>
          <w:tcPr>
            <w:tcW w:w="0" w:type="auto"/>
            <w:shd w:val="clear" w:color="auto" w:fill="auto"/>
          </w:tcPr>
          <w:p w:rsidR="00F21D22" w:rsidRPr="00375E2C" w:rsidRDefault="00F21D22" w:rsidP="009D5909">
            <w:pPr>
              <w:pStyle w:val="afffa"/>
              <w:keepNext w:val="0"/>
            </w:pPr>
            <w:r w:rsidRPr="00375E2C">
              <w:t>-</w:t>
            </w:r>
          </w:p>
        </w:tc>
        <w:tc>
          <w:tcPr>
            <w:tcW w:w="0" w:type="auto"/>
            <w:shd w:val="clear" w:color="auto" w:fill="auto"/>
          </w:tcPr>
          <w:p w:rsidR="00F21D22" w:rsidRPr="00375E2C" w:rsidRDefault="00F21D22" w:rsidP="009D5909">
            <w:pPr>
              <w:pStyle w:val="afffa"/>
              <w:keepNext w:val="0"/>
            </w:pPr>
            <w:r w:rsidRPr="00375E2C">
              <w:t>Зарезервированы, чтение не определ</w:t>
            </w:r>
            <w:r w:rsidR="00901A8C">
              <w:t xml:space="preserve">ено, должны быть записаны нули </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0]</w:t>
            </w:r>
          </w:p>
        </w:tc>
        <w:tc>
          <w:tcPr>
            <w:tcW w:w="0" w:type="auto"/>
            <w:shd w:val="clear" w:color="auto" w:fill="auto"/>
          </w:tcPr>
          <w:p w:rsidR="00F21D22" w:rsidRPr="00375E2C" w:rsidRDefault="00F21D22" w:rsidP="009D5909">
            <w:pPr>
              <w:pStyle w:val="afffa"/>
              <w:keepNext w:val="0"/>
            </w:pPr>
            <w:r w:rsidRPr="00375E2C">
              <w:t>WDOGINT</w:t>
            </w:r>
          </w:p>
        </w:tc>
        <w:tc>
          <w:tcPr>
            <w:tcW w:w="0" w:type="auto"/>
            <w:shd w:val="clear" w:color="auto" w:fill="auto"/>
          </w:tcPr>
          <w:p w:rsidR="00F21D22" w:rsidRPr="00375E2C" w:rsidRDefault="00FA7756" w:rsidP="009D5909">
            <w:pPr>
              <w:pStyle w:val="afffa"/>
              <w:keepNext w:val="0"/>
            </w:pPr>
            <w:r>
              <w:t>WO</w:t>
            </w:r>
          </w:p>
        </w:tc>
        <w:tc>
          <w:tcPr>
            <w:tcW w:w="0" w:type="auto"/>
            <w:shd w:val="clear" w:color="auto" w:fill="auto"/>
          </w:tcPr>
          <w:p w:rsidR="00F21D22" w:rsidRPr="00375E2C" w:rsidRDefault="00E6028B" w:rsidP="009D5909">
            <w:pPr>
              <w:pStyle w:val="afffa"/>
              <w:keepNext w:val="0"/>
            </w:pPr>
            <w:r>
              <w:t>Состояние запроса на прерывание</w:t>
            </w:r>
            <w:r w:rsidR="00901A8C">
              <w:t xml:space="preserve"> в режиме теста интеграции</w:t>
            </w:r>
          </w:p>
        </w:tc>
      </w:tr>
      <w:tr w:rsidR="00F21D22" w:rsidRPr="00375E2C" w:rsidTr="004E369C">
        <w:trPr>
          <w:cantSplit/>
          <w:jc w:val="center"/>
        </w:trPr>
        <w:tc>
          <w:tcPr>
            <w:tcW w:w="0" w:type="auto"/>
            <w:shd w:val="clear" w:color="auto" w:fill="auto"/>
          </w:tcPr>
          <w:p w:rsidR="00F21D22" w:rsidRPr="00375E2C" w:rsidRDefault="00F21D22" w:rsidP="009D5909">
            <w:pPr>
              <w:pStyle w:val="afffa"/>
              <w:keepNext w:val="0"/>
            </w:pPr>
            <w:r w:rsidRPr="00375E2C">
              <w:t>[1]</w:t>
            </w:r>
          </w:p>
        </w:tc>
        <w:tc>
          <w:tcPr>
            <w:tcW w:w="0" w:type="auto"/>
            <w:shd w:val="clear" w:color="auto" w:fill="auto"/>
          </w:tcPr>
          <w:p w:rsidR="00F21D22" w:rsidRPr="00375E2C" w:rsidRDefault="00F21D22" w:rsidP="009D5909">
            <w:pPr>
              <w:pStyle w:val="afffa"/>
              <w:keepNext w:val="0"/>
            </w:pPr>
            <w:r w:rsidRPr="00375E2C">
              <w:t xml:space="preserve"> WDOGRST</w:t>
            </w:r>
          </w:p>
        </w:tc>
        <w:tc>
          <w:tcPr>
            <w:tcW w:w="0" w:type="auto"/>
            <w:shd w:val="clear" w:color="auto" w:fill="auto"/>
          </w:tcPr>
          <w:p w:rsidR="00F21D22" w:rsidRPr="00FA7756" w:rsidRDefault="00FA7756" w:rsidP="009D5909">
            <w:pPr>
              <w:pStyle w:val="afffa"/>
              <w:keepNext w:val="0"/>
              <w:rPr>
                <w:lang w:val="en-US"/>
              </w:rPr>
            </w:pPr>
            <w:r>
              <w:rPr>
                <w:lang w:val="en-US"/>
              </w:rPr>
              <w:t>WO</w:t>
            </w:r>
          </w:p>
        </w:tc>
        <w:tc>
          <w:tcPr>
            <w:tcW w:w="0" w:type="auto"/>
            <w:shd w:val="clear" w:color="auto" w:fill="auto"/>
          </w:tcPr>
          <w:p w:rsidR="00F21D22" w:rsidRPr="00375E2C" w:rsidRDefault="00E6028B" w:rsidP="009D5909">
            <w:pPr>
              <w:pStyle w:val="afffa"/>
              <w:keepNext w:val="0"/>
            </w:pPr>
            <w:r>
              <w:t>Состояние сигнала сброса</w:t>
            </w:r>
            <w:r w:rsidR="00901A8C">
              <w:t xml:space="preserve"> в режиме теста интеграции</w:t>
            </w:r>
          </w:p>
        </w:tc>
      </w:tr>
    </w:tbl>
    <w:p w:rsidR="00347A71" w:rsidRDefault="00347A71" w:rsidP="009D5909"/>
    <w:p w:rsidR="004C6281" w:rsidRDefault="004C6281" w:rsidP="000235C2">
      <w:pPr>
        <w:pStyle w:val="51"/>
        <w:rPr>
          <w:lang w:val="en-US"/>
        </w:rPr>
      </w:pPr>
      <w:bookmarkStart w:id="664" w:name="_Ref530743596"/>
      <w:bookmarkStart w:id="665" w:name="_Toc17300215"/>
      <w:r>
        <w:t xml:space="preserve">Системный контроллер </w:t>
      </w:r>
      <w:r w:rsidR="00E777FD">
        <w:t>(</w:t>
      </w:r>
      <w:r>
        <w:rPr>
          <w:lang w:val="en-US"/>
        </w:rPr>
        <w:t>SCTL</w:t>
      </w:r>
      <w:bookmarkEnd w:id="664"/>
      <w:r w:rsidR="00E777FD">
        <w:t>)</w:t>
      </w:r>
      <w:bookmarkEnd w:id="665"/>
    </w:p>
    <w:p w:rsidR="00E777FD" w:rsidRPr="00813DC0" w:rsidRDefault="00E777FD" w:rsidP="000235C2">
      <w:pPr>
        <w:pStyle w:val="6"/>
      </w:pPr>
      <w:bookmarkStart w:id="666" w:name="_Toc17300216"/>
      <w:r>
        <w:t>Общее описание</w:t>
      </w:r>
      <w:r w:rsidRPr="00813DC0">
        <w:t xml:space="preserve"> </w:t>
      </w:r>
      <w:r>
        <w:rPr>
          <w:lang w:val="en-US"/>
        </w:rPr>
        <w:t>SCTL</w:t>
      </w:r>
      <w:bookmarkEnd w:id="666"/>
    </w:p>
    <w:p w:rsidR="00A42633" w:rsidRDefault="00A42633" w:rsidP="009D5909">
      <w:pPr>
        <w:pStyle w:val="afffffff4"/>
      </w:pPr>
      <w:r>
        <w:t xml:space="preserve">Системный контроллер </w:t>
      </w:r>
      <w:r w:rsidRPr="00C223B0">
        <w:t>СБИС МИ БИУС</w:t>
      </w:r>
      <w:r w:rsidR="003A325E">
        <w:t xml:space="preserve"> (</w:t>
      </w:r>
      <w:r w:rsidR="003A325E">
        <w:rPr>
          <w:lang w:val="en-US"/>
        </w:rPr>
        <w:t>SCTL</w:t>
      </w:r>
      <w:r w:rsidR="003A325E">
        <w:t>)</w:t>
      </w:r>
      <w:r>
        <w:t xml:space="preserve"> представляет собой набор программно-доступных регистров, которые обеспечивают функции управления и </w:t>
      </w:r>
      <w:r w:rsidR="00FD291B">
        <w:t>отслеживания состояния</w:t>
      </w:r>
      <w:r>
        <w:t xml:space="preserve">, </w:t>
      </w:r>
      <w:r w:rsidR="00FD291B">
        <w:t>не реализованные</w:t>
      </w:r>
      <w:r>
        <w:t xml:space="preserve"> в других устройствах СБИС.</w:t>
      </w:r>
    </w:p>
    <w:p w:rsidR="00AA6907" w:rsidRDefault="00AA6907" w:rsidP="009D5909">
      <w:pPr>
        <w:pStyle w:val="afffffff4"/>
      </w:pPr>
    </w:p>
    <w:p w:rsidR="002274E7" w:rsidRDefault="00E777FD" w:rsidP="000235C2">
      <w:pPr>
        <w:pStyle w:val="6"/>
      </w:pPr>
      <w:bookmarkStart w:id="667" w:name="_Toc17300217"/>
      <w:bookmarkStart w:id="668" w:name="_Toc464037749"/>
      <w:r>
        <w:t>Описание</w:t>
      </w:r>
      <w:r w:rsidRPr="00813DC0">
        <w:t xml:space="preserve"> регистров </w:t>
      </w:r>
      <w:r w:rsidR="002274E7">
        <w:rPr>
          <w:lang w:val="en-US"/>
        </w:rPr>
        <w:t>SCTL</w:t>
      </w:r>
      <w:bookmarkEnd w:id="667"/>
    </w:p>
    <w:p w:rsidR="00A42633" w:rsidRPr="002274E7" w:rsidRDefault="00E777FD" w:rsidP="000235C2">
      <w:pPr>
        <w:pStyle w:val="7"/>
      </w:pPr>
      <w:r w:rsidRPr="002274E7">
        <w:t>Карта</w:t>
      </w:r>
      <w:r w:rsidR="00A42633" w:rsidRPr="002274E7">
        <w:t xml:space="preserve"> регистров</w:t>
      </w:r>
      <w:bookmarkEnd w:id="668"/>
      <w:r w:rsidR="00A42633" w:rsidRPr="002274E7">
        <w:t xml:space="preserve"> </w:t>
      </w:r>
      <w:r w:rsidRPr="002274E7">
        <w:rPr>
          <w:lang w:val="en-US"/>
        </w:rPr>
        <w:t>SCTL</w:t>
      </w:r>
    </w:p>
    <w:p w:rsidR="00A42633" w:rsidRPr="00884D02" w:rsidRDefault="00C17433" w:rsidP="00BD0359">
      <w:pPr>
        <w:pStyle w:val="af3"/>
      </w:pPr>
      <w:r>
        <w:t>Карта</w:t>
      </w:r>
      <w:r w:rsidR="00A42633">
        <w:t xml:space="preserve"> регистров </w:t>
      </w:r>
      <w:r w:rsidR="00A42633">
        <w:rPr>
          <w:lang w:val="en-US"/>
        </w:rPr>
        <w:t>SCTL</w:t>
      </w:r>
      <w:r w:rsidR="00A42633" w:rsidRPr="008D340E">
        <w:t xml:space="preserve"> </w:t>
      </w:r>
      <w:r w:rsidR="00A42633">
        <w:t>представлен</w:t>
      </w:r>
      <w:r>
        <w:t>а</w:t>
      </w:r>
      <w:r w:rsidR="00A42633">
        <w:t xml:space="preserve"> в</w:t>
      </w:r>
      <w:r w:rsidR="00A42633" w:rsidRPr="008D340E">
        <w:t xml:space="preserve"> </w:t>
      </w:r>
      <w:r w:rsidR="00A42633">
        <w:t xml:space="preserve">таблице </w:t>
      </w:r>
      <w:r w:rsidR="00BF6B65">
        <w:fldChar w:fldCharType="begin"/>
      </w:r>
      <w:r w:rsidR="00A42633">
        <w:instrText xml:space="preserve"> REF _Ref507671895 \h \</w:instrText>
      </w:r>
      <w:r w:rsidR="00A42633" w:rsidRPr="008D340E">
        <w:instrText xml:space="preserve">#\0 </w:instrText>
      </w:r>
      <w:r w:rsidR="000D0E4D">
        <w:instrText xml:space="preserve"> \* MERGEFORMAT </w:instrText>
      </w:r>
      <w:r w:rsidR="00BF6B65">
        <w:fldChar w:fldCharType="separate"/>
      </w:r>
      <w:r w:rsidR="006422AE">
        <w:t>108</w:t>
      </w:r>
      <w:r w:rsidR="00BF6B65">
        <w:fldChar w:fldCharType="end"/>
      </w:r>
      <w:r w:rsidR="00A42633">
        <w:t>.</w:t>
      </w:r>
    </w:p>
    <w:p w:rsidR="00A42633" w:rsidRPr="00DB1A2C" w:rsidRDefault="00A42633" w:rsidP="002815D9">
      <w:pPr>
        <w:pStyle w:val="aff8"/>
      </w:pPr>
      <w:bookmarkStart w:id="669" w:name="_Ref50767189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8</w:t>
      </w:r>
      <w:r w:rsidR="00BF6B65">
        <w:rPr>
          <w:noProof/>
        </w:rPr>
        <w:fldChar w:fldCharType="end"/>
      </w:r>
      <w:bookmarkEnd w:id="669"/>
      <w:r w:rsidR="00DB1A2C">
        <w:t xml:space="preserve"> –</w:t>
      </w:r>
      <w:r>
        <w:t xml:space="preserve"> </w:t>
      </w:r>
      <w:r w:rsidR="00FA7756">
        <w:t>Карта</w:t>
      </w:r>
      <w:r>
        <w:t xml:space="preserve"> регистров блока </w:t>
      </w:r>
      <w:r>
        <w:rPr>
          <w:lang w:val="en-US"/>
        </w:rPr>
        <w:t>SCTL</w:t>
      </w:r>
    </w:p>
    <w:tbl>
      <w:tblPr>
        <w:tblStyle w:val="afffff1"/>
        <w:tblW w:w="4750" w:type="pct"/>
        <w:jc w:val="center"/>
        <w:tblLook w:val="04A0" w:firstRow="1" w:lastRow="0" w:firstColumn="1" w:lastColumn="0" w:noHBand="0" w:noVBand="1"/>
      </w:tblPr>
      <w:tblGrid>
        <w:gridCol w:w="883"/>
        <w:gridCol w:w="2480"/>
        <w:gridCol w:w="6673"/>
      </w:tblGrid>
      <w:tr w:rsidR="00A42633" w:rsidTr="00C17433">
        <w:trPr>
          <w:cantSplit/>
          <w:tblHeader/>
          <w:jc w:val="center"/>
        </w:trPr>
        <w:tc>
          <w:tcPr>
            <w:tcW w:w="883" w:type="dxa"/>
            <w:shd w:val="clear" w:color="auto" w:fill="auto"/>
          </w:tcPr>
          <w:p w:rsidR="00A42633" w:rsidRPr="00C17433" w:rsidRDefault="00A42633" w:rsidP="009D5909">
            <w:pPr>
              <w:pStyle w:val="afffa"/>
              <w:keepNext w:val="0"/>
              <w:jc w:val="center"/>
              <w:rPr>
                <w:b/>
              </w:rPr>
            </w:pPr>
            <w:r w:rsidRPr="00C17433">
              <w:rPr>
                <w:b/>
              </w:rPr>
              <w:t>Адрес</w:t>
            </w:r>
          </w:p>
        </w:tc>
        <w:tc>
          <w:tcPr>
            <w:tcW w:w="2480" w:type="dxa"/>
            <w:shd w:val="clear" w:color="auto" w:fill="auto"/>
          </w:tcPr>
          <w:p w:rsidR="00A42633" w:rsidRPr="00C17433" w:rsidRDefault="00A42633" w:rsidP="009D5909">
            <w:pPr>
              <w:pStyle w:val="afffa"/>
              <w:keepNext w:val="0"/>
              <w:jc w:val="center"/>
              <w:rPr>
                <w:b/>
              </w:rPr>
            </w:pPr>
            <w:r w:rsidRPr="00C17433">
              <w:rPr>
                <w:b/>
              </w:rPr>
              <w:t>Название</w:t>
            </w:r>
          </w:p>
        </w:tc>
        <w:tc>
          <w:tcPr>
            <w:tcW w:w="6673" w:type="dxa"/>
            <w:shd w:val="clear" w:color="auto" w:fill="auto"/>
          </w:tcPr>
          <w:p w:rsidR="00A42633" w:rsidRPr="00C17433" w:rsidRDefault="00A42633" w:rsidP="009D5909">
            <w:pPr>
              <w:pStyle w:val="afffa"/>
              <w:keepNext w:val="0"/>
              <w:jc w:val="center"/>
              <w:rPr>
                <w:b/>
              </w:rPr>
            </w:pPr>
            <w:r w:rsidRPr="00C17433">
              <w:rPr>
                <w:b/>
              </w:rPr>
              <w:t>Описание</w:t>
            </w:r>
          </w:p>
        </w:tc>
      </w:tr>
      <w:tr w:rsidR="00A42633" w:rsidRPr="002E28D0" w:rsidTr="00C17433">
        <w:trPr>
          <w:cantSplit/>
          <w:jc w:val="center"/>
        </w:trPr>
        <w:tc>
          <w:tcPr>
            <w:tcW w:w="883" w:type="dxa"/>
            <w:shd w:val="clear" w:color="auto" w:fill="auto"/>
          </w:tcPr>
          <w:p w:rsidR="00A42633" w:rsidRPr="00C17433" w:rsidRDefault="00A42633" w:rsidP="009D5909">
            <w:pPr>
              <w:pStyle w:val="afffa"/>
              <w:keepNext w:val="0"/>
            </w:pPr>
            <w:r w:rsidRPr="00A534E6">
              <w:t>0x000</w:t>
            </w:r>
          </w:p>
        </w:tc>
        <w:tc>
          <w:tcPr>
            <w:tcW w:w="2480" w:type="dxa"/>
            <w:shd w:val="clear" w:color="auto" w:fill="auto"/>
          </w:tcPr>
          <w:p w:rsidR="00A42633" w:rsidRPr="00C17433" w:rsidRDefault="00A42633" w:rsidP="009D5909">
            <w:pPr>
              <w:pStyle w:val="afffa"/>
              <w:keepNext w:val="0"/>
            </w:pPr>
            <w:r w:rsidRPr="00C17433">
              <w:t>BOOTM</w:t>
            </w:r>
          </w:p>
        </w:tc>
        <w:tc>
          <w:tcPr>
            <w:tcW w:w="6673" w:type="dxa"/>
            <w:shd w:val="clear" w:color="auto" w:fill="auto"/>
          </w:tcPr>
          <w:p w:rsidR="00A42633" w:rsidRPr="00C17433" w:rsidRDefault="00A42633" w:rsidP="00DA4DB5">
            <w:pPr>
              <w:pStyle w:val="afffa"/>
              <w:keepNext w:val="0"/>
            </w:pPr>
            <w:r>
              <w:t xml:space="preserve">Состояние </w:t>
            </w:r>
            <w:r w:rsidR="00DA4DB5">
              <w:t>конфигурационных битов</w:t>
            </w:r>
            <w:r>
              <w:t xml:space="preserve"> BOOTM[2:0]</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0</w:t>
            </w:r>
            <w:r w:rsidRPr="00C17433">
              <w:t>4</w:t>
            </w:r>
          </w:p>
        </w:tc>
        <w:tc>
          <w:tcPr>
            <w:tcW w:w="2480" w:type="dxa"/>
            <w:shd w:val="clear" w:color="auto" w:fill="auto"/>
          </w:tcPr>
          <w:p w:rsidR="00A42633" w:rsidRPr="00C17433" w:rsidRDefault="00A42633" w:rsidP="009D5909">
            <w:pPr>
              <w:pStyle w:val="afffa"/>
              <w:keepNext w:val="0"/>
            </w:pPr>
            <w:r w:rsidRPr="00C17433">
              <w:t>ARM_STANDBY_STAT</w:t>
            </w:r>
          </w:p>
        </w:tc>
        <w:tc>
          <w:tcPr>
            <w:tcW w:w="6673" w:type="dxa"/>
            <w:shd w:val="clear" w:color="auto" w:fill="auto"/>
          </w:tcPr>
          <w:p w:rsidR="00A42633" w:rsidRPr="00A77FCB" w:rsidRDefault="00EC020F" w:rsidP="009D5909">
            <w:pPr>
              <w:pStyle w:val="afffa"/>
              <w:keepNext w:val="0"/>
            </w:pPr>
            <w:r>
              <w:t>Состояние</w:t>
            </w:r>
            <w:r w:rsidR="00A42633" w:rsidRPr="00535F8F">
              <w:t xml:space="preserve"> </w:t>
            </w:r>
            <w:r w:rsidR="00A42633">
              <w:t>режима STANDBY ядра ARM</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t>…</w:t>
            </w:r>
          </w:p>
        </w:tc>
        <w:tc>
          <w:tcPr>
            <w:tcW w:w="2480" w:type="dxa"/>
            <w:shd w:val="clear" w:color="auto" w:fill="auto"/>
          </w:tcPr>
          <w:p w:rsidR="00A42633" w:rsidRPr="00C17433" w:rsidRDefault="00A42633" w:rsidP="009D5909">
            <w:pPr>
              <w:pStyle w:val="afffa"/>
              <w:keepNext w:val="0"/>
            </w:pPr>
          </w:p>
        </w:tc>
        <w:tc>
          <w:tcPr>
            <w:tcW w:w="6673" w:type="dxa"/>
            <w:shd w:val="clear" w:color="auto" w:fill="auto"/>
          </w:tcPr>
          <w:p w:rsidR="00A42633" w:rsidRPr="00A534E6" w:rsidRDefault="00A42633" w:rsidP="009D5909">
            <w:pPr>
              <w:pStyle w:val="afffa"/>
              <w:keepNext w:val="0"/>
            </w:pPr>
          </w:p>
        </w:tc>
      </w:tr>
      <w:tr w:rsidR="00A42633" w:rsidRPr="005C393E"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14</w:t>
            </w:r>
          </w:p>
        </w:tc>
        <w:tc>
          <w:tcPr>
            <w:tcW w:w="2480" w:type="dxa"/>
            <w:shd w:val="clear" w:color="auto" w:fill="auto"/>
          </w:tcPr>
          <w:p w:rsidR="00A42633" w:rsidRPr="00C17433" w:rsidRDefault="00A42633" w:rsidP="009D5909">
            <w:pPr>
              <w:pStyle w:val="afffa"/>
              <w:keepNext w:val="0"/>
            </w:pPr>
            <w:r w:rsidRPr="00C17433">
              <w:t>SGMII_CTRL_STAT</w:t>
            </w:r>
          </w:p>
        </w:tc>
        <w:tc>
          <w:tcPr>
            <w:tcW w:w="6673" w:type="dxa"/>
            <w:shd w:val="clear" w:color="auto" w:fill="auto"/>
          </w:tcPr>
          <w:p w:rsidR="00A42633" w:rsidRPr="005C393E" w:rsidRDefault="00A42633" w:rsidP="009D5909">
            <w:pPr>
              <w:pStyle w:val="afffa"/>
              <w:keepNext w:val="0"/>
            </w:pPr>
            <w:r>
              <w:t>Регистр управления и состояния SGMII_PHY</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t>…</w:t>
            </w:r>
          </w:p>
        </w:tc>
        <w:tc>
          <w:tcPr>
            <w:tcW w:w="2480" w:type="dxa"/>
            <w:shd w:val="clear" w:color="auto" w:fill="auto"/>
          </w:tcPr>
          <w:p w:rsidR="00A42633" w:rsidRPr="00C17433" w:rsidRDefault="00A42633" w:rsidP="009D5909">
            <w:pPr>
              <w:pStyle w:val="afffa"/>
              <w:keepNext w:val="0"/>
            </w:pPr>
          </w:p>
        </w:tc>
        <w:tc>
          <w:tcPr>
            <w:tcW w:w="6673" w:type="dxa"/>
            <w:shd w:val="clear" w:color="auto" w:fill="auto"/>
          </w:tcPr>
          <w:p w:rsidR="00A42633" w:rsidRPr="00A534E6" w:rsidRDefault="00A42633" w:rsidP="009D5909">
            <w:pPr>
              <w:pStyle w:val="afffa"/>
              <w:keepNext w:val="0"/>
            </w:pPr>
          </w:p>
        </w:tc>
      </w:tr>
      <w:tr w:rsidR="00A42633" w:rsidTr="00C17433">
        <w:trPr>
          <w:cantSplit/>
          <w:jc w:val="center"/>
        </w:trPr>
        <w:tc>
          <w:tcPr>
            <w:tcW w:w="883" w:type="dxa"/>
            <w:shd w:val="clear" w:color="auto" w:fill="auto"/>
          </w:tcPr>
          <w:p w:rsidR="00A42633" w:rsidRPr="00A534E6" w:rsidRDefault="00A42633" w:rsidP="009D5909">
            <w:pPr>
              <w:pStyle w:val="afffa"/>
              <w:keepNext w:val="0"/>
            </w:pPr>
            <w:r w:rsidRPr="00A534E6">
              <w:t>0x0</w:t>
            </w:r>
            <w:r w:rsidRPr="00C17433">
              <w:t>2</w:t>
            </w:r>
            <w:r w:rsidRPr="00A534E6">
              <w:t>0</w:t>
            </w:r>
          </w:p>
        </w:tc>
        <w:tc>
          <w:tcPr>
            <w:tcW w:w="2480" w:type="dxa"/>
            <w:shd w:val="clear" w:color="auto" w:fill="auto"/>
          </w:tcPr>
          <w:p w:rsidR="00A42633" w:rsidRPr="00C17433" w:rsidRDefault="00A42633" w:rsidP="009D5909">
            <w:pPr>
              <w:pStyle w:val="afffa"/>
              <w:keepNext w:val="0"/>
            </w:pPr>
            <w:r w:rsidRPr="00C17433">
              <w:t>SYS_RST</w:t>
            </w:r>
          </w:p>
        </w:tc>
        <w:tc>
          <w:tcPr>
            <w:tcW w:w="6673" w:type="dxa"/>
            <w:shd w:val="clear" w:color="auto" w:fill="auto"/>
          </w:tcPr>
          <w:p w:rsidR="00A42633" w:rsidRPr="00A534E6" w:rsidRDefault="00A42633" w:rsidP="009D5909">
            <w:pPr>
              <w:pStyle w:val="afffa"/>
              <w:keepNext w:val="0"/>
            </w:pPr>
            <w:r w:rsidRPr="00A534E6">
              <w:t xml:space="preserve">Регистр программного сброса </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t>…</w:t>
            </w:r>
          </w:p>
        </w:tc>
        <w:tc>
          <w:tcPr>
            <w:tcW w:w="2480" w:type="dxa"/>
            <w:shd w:val="clear" w:color="auto" w:fill="auto"/>
          </w:tcPr>
          <w:p w:rsidR="00A42633" w:rsidRPr="00C17433" w:rsidRDefault="00A42633" w:rsidP="009D5909">
            <w:pPr>
              <w:pStyle w:val="afffa"/>
              <w:keepNext w:val="0"/>
            </w:pPr>
          </w:p>
        </w:tc>
        <w:tc>
          <w:tcPr>
            <w:tcW w:w="6673" w:type="dxa"/>
            <w:shd w:val="clear" w:color="auto" w:fill="auto"/>
          </w:tcPr>
          <w:p w:rsidR="00A42633" w:rsidRPr="00A534E6" w:rsidRDefault="00A42633" w:rsidP="009D5909">
            <w:pPr>
              <w:pStyle w:val="afffa"/>
              <w:keepNext w:val="0"/>
            </w:pPr>
          </w:p>
        </w:tc>
      </w:tr>
      <w:tr w:rsidR="00A42633" w:rsidTr="00C17433">
        <w:trPr>
          <w:cantSplit/>
          <w:jc w:val="center"/>
        </w:trPr>
        <w:tc>
          <w:tcPr>
            <w:tcW w:w="883" w:type="dxa"/>
            <w:shd w:val="clear" w:color="auto" w:fill="auto"/>
          </w:tcPr>
          <w:p w:rsidR="00A42633" w:rsidRPr="00A534E6" w:rsidRDefault="00A42633" w:rsidP="009D5909">
            <w:pPr>
              <w:pStyle w:val="afffa"/>
              <w:keepNext w:val="0"/>
            </w:pPr>
            <w:r w:rsidRPr="00A534E6">
              <w:t>0x0</w:t>
            </w:r>
            <w:r w:rsidRPr="00C17433">
              <w:t>3</w:t>
            </w:r>
            <w:r w:rsidRPr="00A534E6">
              <w:t>0</w:t>
            </w:r>
          </w:p>
        </w:tc>
        <w:tc>
          <w:tcPr>
            <w:tcW w:w="2480" w:type="dxa"/>
            <w:shd w:val="clear" w:color="auto" w:fill="auto"/>
          </w:tcPr>
          <w:p w:rsidR="00A42633" w:rsidRPr="00C17433" w:rsidRDefault="00A42633" w:rsidP="009D5909">
            <w:pPr>
              <w:pStyle w:val="afffa"/>
              <w:keepNext w:val="0"/>
            </w:pPr>
            <w:r w:rsidRPr="00C17433">
              <w:t>CAN_SEL_0</w:t>
            </w:r>
          </w:p>
        </w:tc>
        <w:tc>
          <w:tcPr>
            <w:tcW w:w="6673" w:type="dxa"/>
            <w:shd w:val="clear" w:color="auto" w:fill="auto"/>
          </w:tcPr>
          <w:p w:rsidR="00A42633" w:rsidRPr="00C17433" w:rsidRDefault="00A42633" w:rsidP="009D5909">
            <w:pPr>
              <w:pStyle w:val="afffa"/>
              <w:keepNext w:val="0"/>
            </w:pPr>
            <w:r w:rsidRPr="00A534E6">
              <w:t xml:space="preserve">Выбор режима работы </w:t>
            </w:r>
            <w:r w:rsidRPr="00C17433">
              <w:t>CAN0</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34</w:t>
            </w:r>
          </w:p>
        </w:tc>
        <w:tc>
          <w:tcPr>
            <w:tcW w:w="2480" w:type="dxa"/>
            <w:shd w:val="clear" w:color="auto" w:fill="auto"/>
          </w:tcPr>
          <w:p w:rsidR="00A42633" w:rsidRPr="00C17433" w:rsidRDefault="00A42633" w:rsidP="009D5909">
            <w:pPr>
              <w:pStyle w:val="afffa"/>
              <w:keepNext w:val="0"/>
            </w:pPr>
            <w:r w:rsidRPr="00C17433">
              <w:t>CAN_SEL_1</w:t>
            </w:r>
          </w:p>
        </w:tc>
        <w:tc>
          <w:tcPr>
            <w:tcW w:w="6673" w:type="dxa"/>
            <w:shd w:val="clear" w:color="auto" w:fill="auto"/>
          </w:tcPr>
          <w:p w:rsidR="00A42633" w:rsidRPr="00C17433" w:rsidRDefault="00A42633" w:rsidP="009D5909">
            <w:pPr>
              <w:pStyle w:val="afffa"/>
              <w:keepNext w:val="0"/>
            </w:pPr>
            <w:r w:rsidRPr="00A534E6">
              <w:t xml:space="preserve">Выбор режима работы </w:t>
            </w:r>
            <w:r w:rsidRPr="00C17433">
              <w:t>CAN1</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38</w:t>
            </w:r>
          </w:p>
        </w:tc>
        <w:tc>
          <w:tcPr>
            <w:tcW w:w="2480" w:type="dxa"/>
            <w:shd w:val="clear" w:color="auto" w:fill="auto"/>
          </w:tcPr>
          <w:p w:rsidR="00A42633" w:rsidRPr="00C17433" w:rsidRDefault="00A42633" w:rsidP="009D5909">
            <w:pPr>
              <w:pStyle w:val="afffa"/>
              <w:keepNext w:val="0"/>
            </w:pPr>
            <w:r w:rsidRPr="00C17433">
              <w:t>BISR_L2C</w:t>
            </w:r>
          </w:p>
        </w:tc>
        <w:tc>
          <w:tcPr>
            <w:tcW w:w="6673" w:type="dxa"/>
            <w:shd w:val="clear" w:color="auto" w:fill="auto"/>
          </w:tcPr>
          <w:p w:rsidR="00A42633" w:rsidRPr="00C17433" w:rsidRDefault="00A42633" w:rsidP="009D5909">
            <w:pPr>
              <w:pStyle w:val="afffa"/>
              <w:keepNext w:val="0"/>
            </w:pPr>
            <w:r>
              <w:t xml:space="preserve">Управление схемой </w:t>
            </w:r>
            <w:r w:rsidRPr="00C17433">
              <w:t>BISR_L2C</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3C</w:t>
            </w:r>
          </w:p>
        </w:tc>
        <w:tc>
          <w:tcPr>
            <w:tcW w:w="2480" w:type="dxa"/>
            <w:shd w:val="clear" w:color="auto" w:fill="auto"/>
          </w:tcPr>
          <w:p w:rsidR="00A42633" w:rsidRPr="00C17433" w:rsidRDefault="00A42633" w:rsidP="009D5909">
            <w:pPr>
              <w:pStyle w:val="afffa"/>
              <w:keepNext w:val="0"/>
            </w:pPr>
            <w:r w:rsidRPr="00C17433">
              <w:t>BISR_CLK_EN</w:t>
            </w:r>
          </w:p>
        </w:tc>
        <w:tc>
          <w:tcPr>
            <w:tcW w:w="6673" w:type="dxa"/>
            <w:shd w:val="clear" w:color="auto" w:fill="auto"/>
          </w:tcPr>
          <w:p w:rsidR="00A42633" w:rsidRPr="00E11284" w:rsidRDefault="00A42633" w:rsidP="009D5909">
            <w:pPr>
              <w:pStyle w:val="afffa"/>
              <w:keepNext w:val="0"/>
            </w:pPr>
            <w:r>
              <w:t xml:space="preserve">Тактирование </w:t>
            </w:r>
            <w:r w:rsidRPr="00C17433">
              <w:t>L</w:t>
            </w:r>
            <w:r w:rsidRPr="00E11284">
              <w:t>2</w:t>
            </w:r>
            <w:r w:rsidRPr="00C17433">
              <w:t>C</w:t>
            </w:r>
            <w:r>
              <w:t xml:space="preserve"> для операции саморемонта</w:t>
            </w:r>
          </w:p>
        </w:tc>
      </w:tr>
      <w:tr w:rsidR="00A42633" w:rsidTr="00C17433">
        <w:trPr>
          <w:cantSplit/>
          <w:jc w:val="center"/>
        </w:trPr>
        <w:tc>
          <w:tcPr>
            <w:tcW w:w="883" w:type="dxa"/>
            <w:shd w:val="clear" w:color="auto" w:fill="auto"/>
          </w:tcPr>
          <w:p w:rsidR="00A42633" w:rsidRPr="00A534E6" w:rsidRDefault="00A42633" w:rsidP="009D5909">
            <w:pPr>
              <w:pStyle w:val="afffa"/>
              <w:keepNext w:val="0"/>
            </w:pPr>
            <w:r w:rsidRPr="00A534E6">
              <w:t>0x0</w:t>
            </w:r>
            <w:r w:rsidRPr="00C17433">
              <w:t>4</w:t>
            </w:r>
            <w:r w:rsidRPr="00A534E6">
              <w:t>0</w:t>
            </w:r>
          </w:p>
        </w:tc>
        <w:tc>
          <w:tcPr>
            <w:tcW w:w="2480" w:type="dxa"/>
            <w:shd w:val="clear" w:color="auto" w:fill="auto"/>
          </w:tcPr>
          <w:p w:rsidR="00A42633" w:rsidRPr="00C17433" w:rsidRDefault="00A42633" w:rsidP="009D5909">
            <w:pPr>
              <w:pStyle w:val="afffa"/>
              <w:keepNext w:val="0"/>
            </w:pPr>
            <w:r w:rsidRPr="00C17433">
              <w:t>DDR0_STATUS</w:t>
            </w:r>
          </w:p>
        </w:tc>
        <w:tc>
          <w:tcPr>
            <w:tcW w:w="6673" w:type="dxa"/>
            <w:shd w:val="clear" w:color="auto" w:fill="auto"/>
          </w:tcPr>
          <w:p w:rsidR="00A42633" w:rsidRPr="00C17433" w:rsidRDefault="00A42633" w:rsidP="009D5909">
            <w:pPr>
              <w:pStyle w:val="afffa"/>
              <w:keepNext w:val="0"/>
            </w:pPr>
            <w:r>
              <w:t>Состояние контроллера DDR0</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44</w:t>
            </w:r>
          </w:p>
        </w:tc>
        <w:tc>
          <w:tcPr>
            <w:tcW w:w="2480" w:type="dxa"/>
            <w:shd w:val="clear" w:color="auto" w:fill="auto"/>
          </w:tcPr>
          <w:p w:rsidR="00A42633" w:rsidRPr="00C17433" w:rsidRDefault="00A42633" w:rsidP="009D5909">
            <w:pPr>
              <w:pStyle w:val="afffa"/>
              <w:keepNext w:val="0"/>
            </w:pPr>
            <w:r w:rsidRPr="00C17433">
              <w:t>DDR1_STATUS</w:t>
            </w:r>
          </w:p>
        </w:tc>
        <w:tc>
          <w:tcPr>
            <w:tcW w:w="6673" w:type="dxa"/>
            <w:shd w:val="clear" w:color="auto" w:fill="auto"/>
          </w:tcPr>
          <w:p w:rsidR="00A42633" w:rsidRPr="00C17433" w:rsidRDefault="00A42633" w:rsidP="009D5909">
            <w:pPr>
              <w:pStyle w:val="afffa"/>
              <w:keepNext w:val="0"/>
            </w:pPr>
            <w:r>
              <w:t>Состояние контроллера DDR</w:t>
            </w:r>
            <w:r w:rsidRPr="00C17433">
              <w:t>1</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48</w:t>
            </w:r>
          </w:p>
        </w:tc>
        <w:tc>
          <w:tcPr>
            <w:tcW w:w="2480" w:type="dxa"/>
            <w:shd w:val="clear" w:color="auto" w:fill="auto"/>
          </w:tcPr>
          <w:p w:rsidR="00A42633" w:rsidRPr="00C17433" w:rsidRDefault="00A42633" w:rsidP="009D5909">
            <w:pPr>
              <w:pStyle w:val="afffa"/>
              <w:keepNext w:val="0"/>
            </w:pPr>
            <w:r w:rsidRPr="00C17433">
              <w:t>DDR0_AXI_CFG</w:t>
            </w:r>
          </w:p>
        </w:tc>
        <w:tc>
          <w:tcPr>
            <w:tcW w:w="6673" w:type="dxa"/>
            <w:shd w:val="clear" w:color="auto" w:fill="auto"/>
          </w:tcPr>
          <w:p w:rsidR="00A42633" w:rsidRPr="00E30A93" w:rsidRDefault="00A42633" w:rsidP="009D5909">
            <w:pPr>
              <w:pStyle w:val="afffa"/>
              <w:keepNext w:val="0"/>
            </w:pPr>
            <w:r>
              <w:t>Конфигурация AXI-порта контроллера DDR0</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A534E6">
              <w:t>0x0</w:t>
            </w:r>
            <w:r w:rsidRPr="00C17433">
              <w:t>4C</w:t>
            </w:r>
          </w:p>
        </w:tc>
        <w:tc>
          <w:tcPr>
            <w:tcW w:w="2480" w:type="dxa"/>
            <w:shd w:val="clear" w:color="auto" w:fill="auto"/>
          </w:tcPr>
          <w:p w:rsidR="00A42633" w:rsidRPr="00C17433" w:rsidRDefault="00A42633" w:rsidP="009D5909">
            <w:pPr>
              <w:pStyle w:val="afffa"/>
              <w:keepNext w:val="0"/>
            </w:pPr>
            <w:r w:rsidRPr="00C17433">
              <w:t>DDR1_AXI_CFG</w:t>
            </w:r>
          </w:p>
        </w:tc>
        <w:tc>
          <w:tcPr>
            <w:tcW w:w="6673" w:type="dxa"/>
            <w:shd w:val="clear" w:color="auto" w:fill="auto"/>
          </w:tcPr>
          <w:p w:rsidR="00A42633" w:rsidRPr="00E30A93" w:rsidRDefault="00A42633" w:rsidP="009D5909">
            <w:pPr>
              <w:pStyle w:val="afffa"/>
              <w:keepNext w:val="0"/>
            </w:pPr>
            <w:r>
              <w:t>Конфигурация AXI-порта контроллера DDR</w:t>
            </w:r>
            <w:r w:rsidRPr="00E30A93">
              <w:t>1</w:t>
            </w:r>
          </w:p>
        </w:tc>
      </w:tr>
      <w:tr w:rsidR="00A42633" w:rsidTr="00C17433">
        <w:trPr>
          <w:cantSplit/>
          <w:jc w:val="center"/>
        </w:trPr>
        <w:tc>
          <w:tcPr>
            <w:tcW w:w="883" w:type="dxa"/>
            <w:shd w:val="clear" w:color="auto" w:fill="auto"/>
          </w:tcPr>
          <w:p w:rsidR="00A42633" w:rsidRPr="00C17433" w:rsidRDefault="00A42633" w:rsidP="009D5909">
            <w:pPr>
              <w:pStyle w:val="afffa"/>
              <w:keepNext w:val="0"/>
            </w:pPr>
            <w:r w:rsidRPr="00C17433">
              <w:t>…</w:t>
            </w:r>
          </w:p>
        </w:tc>
        <w:tc>
          <w:tcPr>
            <w:tcW w:w="2480" w:type="dxa"/>
            <w:shd w:val="clear" w:color="auto" w:fill="auto"/>
          </w:tcPr>
          <w:p w:rsidR="00A42633" w:rsidRPr="00C17433" w:rsidRDefault="00A42633" w:rsidP="009D5909">
            <w:pPr>
              <w:pStyle w:val="afffa"/>
              <w:keepNext w:val="0"/>
            </w:pPr>
          </w:p>
        </w:tc>
        <w:tc>
          <w:tcPr>
            <w:tcW w:w="6673" w:type="dxa"/>
            <w:shd w:val="clear" w:color="auto" w:fill="auto"/>
          </w:tcPr>
          <w:p w:rsidR="00A42633" w:rsidRPr="00A534E6" w:rsidRDefault="00A42633" w:rsidP="009D5909">
            <w:pPr>
              <w:pStyle w:val="afffa"/>
              <w:keepNext w:val="0"/>
            </w:pPr>
          </w:p>
        </w:tc>
      </w:tr>
      <w:tr w:rsidR="00A42633" w:rsidRPr="00400C08"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0</w:t>
            </w:r>
            <w:r w:rsidRPr="00A534E6">
              <w:t>0</w:t>
            </w:r>
          </w:p>
        </w:tc>
        <w:tc>
          <w:tcPr>
            <w:tcW w:w="2480" w:type="dxa"/>
            <w:shd w:val="clear" w:color="auto" w:fill="auto"/>
          </w:tcPr>
          <w:p w:rsidR="00A42633" w:rsidRPr="00C17433" w:rsidRDefault="00A42633" w:rsidP="009D5909">
            <w:pPr>
              <w:pStyle w:val="afffa"/>
              <w:keepNext w:val="0"/>
            </w:pPr>
            <w:r w:rsidRPr="00C17433">
              <w:t>IOCFG0</w:t>
            </w:r>
          </w:p>
        </w:tc>
        <w:tc>
          <w:tcPr>
            <w:tcW w:w="6673" w:type="dxa"/>
            <w:shd w:val="clear" w:color="auto" w:fill="auto"/>
          </w:tcPr>
          <w:p w:rsidR="00A42633" w:rsidRPr="00400C08" w:rsidRDefault="00A42633" w:rsidP="009D5909">
            <w:pPr>
              <w:pStyle w:val="afffa"/>
              <w:keepNext w:val="0"/>
            </w:pPr>
            <w:r>
              <w:t>Конфигурация</w:t>
            </w:r>
            <w:r w:rsidRPr="00400C08">
              <w:t xml:space="preserve"> </w:t>
            </w:r>
            <w:r>
              <w:t>буферов</w:t>
            </w:r>
            <w:r w:rsidRPr="00400C08">
              <w:t xml:space="preserve"> </w:t>
            </w:r>
            <w:r>
              <w:t>IO</w:t>
            </w:r>
            <w:r w:rsidRPr="00400C08">
              <w:t xml:space="preserve"> </w:t>
            </w:r>
            <w:r>
              <w:t>интерфейсов</w:t>
            </w:r>
            <w:r w:rsidRPr="00400C08">
              <w:t xml:space="preserve"> </w:t>
            </w:r>
            <w:r w:rsidRPr="00C17433">
              <w:t>SPI</w:t>
            </w:r>
            <w:r w:rsidRPr="00400C08">
              <w:t xml:space="preserve">0, </w:t>
            </w:r>
            <w:r w:rsidRPr="00C17433">
              <w:t>SPI</w:t>
            </w:r>
            <w:r w:rsidRPr="00400C08">
              <w:t>1</w:t>
            </w:r>
          </w:p>
        </w:tc>
      </w:tr>
      <w:tr w:rsidR="00A42633" w:rsidRPr="00400C08" w:rsidTr="00C17433">
        <w:trPr>
          <w:cantSplit/>
          <w:jc w:val="center"/>
        </w:trPr>
        <w:tc>
          <w:tcPr>
            <w:tcW w:w="883" w:type="dxa"/>
            <w:shd w:val="clear" w:color="auto" w:fill="auto"/>
          </w:tcPr>
          <w:p w:rsidR="00A42633" w:rsidRPr="00C17433" w:rsidRDefault="00A42633" w:rsidP="009D5909">
            <w:pPr>
              <w:pStyle w:val="afffa"/>
              <w:keepNext w:val="0"/>
            </w:pPr>
            <w:r w:rsidRPr="00C17433">
              <w:t>0x104</w:t>
            </w:r>
          </w:p>
        </w:tc>
        <w:tc>
          <w:tcPr>
            <w:tcW w:w="2480" w:type="dxa"/>
            <w:shd w:val="clear" w:color="auto" w:fill="auto"/>
          </w:tcPr>
          <w:p w:rsidR="00A42633" w:rsidRPr="00C17433" w:rsidRDefault="00A42633" w:rsidP="009D5909">
            <w:pPr>
              <w:pStyle w:val="afffa"/>
              <w:keepNext w:val="0"/>
            </w:pPr>
            <w:r w:rsidRPr="00C17433">
              <w:t>IOCFG1</w:t>
            </w:r>
          </w:p>
        </w:tc>
        <w:tc>
          <w:tcPr>
            <w:tcW w:w="6673" w:type="dxa"/>
            <w:shd w:val="clear" w:color="auto" w:fill="auto"/>
          </w:tcPr>
          <w:p w:rsidR="00A42633" w:rsidRPr="00E11284" w:rsidRDefault="00A42633" w:rsidP="009D5909">
            <w:pPr>
              <w:pStyle w:val="afffa"/>
              <w:keepNext w:val="0"/>
            </w:pPr>
            <w:r>
              <w:t>Конфигурация</w:t>
            </w:r>
            <w:r w:rsidRPr="00E11284">
              <w:t xml:space="preserve"> </w:t>
            </w:r>
            <w:r>
              <w:t>буферов</w:t>
            </w:r>
            <w:r w:rsidRPr="00E11284">
              <w:t xml:space="preserve"> </w:t>
            </w:r>
            <w:r w:rsidRPr="00C17433">
              <w:t>IO</w:t>
            </w:r>
            <w:r w:rsidRPr="00E11284">
              <w:t xml:space="preserve"> </w:t>
            </w:r>
            <w:r>
              <w:t>интерфейсов</w:t>
            </w:r>
            <w:r w:rsidRPr="00E11284">
              <w:t xml:space="preserve"> </w:t>
            </w:r>
            <w:r w:rsidRPr="00C17433">
              <w:t>CAN</w:t>
            </w:r>
            <w:r w:rsidRPr="00E11284">
              <w:t xml:space="preserve">0, </w:t>
            </w:r>
            <w:r w:rsidRPr="00C17433">
              <w:t>CAN</w:t>
            </w:r>
            <w:r w:rsidRPr="00E11284">
              <w:t>1</w:t>
            </w:r>
          </w:p>
        </w:tc>
      </w:tr>
      <w:tr w:rsidR="00A42633" w:rsidRPr="00400C08" w:rsidTr="00C17433">
        <w:trPr>
          <w:cantSplit/>
          <w:jc w:val="center"/>
        </w:trPr>
        <w:tc>
          <w:tcPr>
            <w:tcW w:w="883" w:type="dxa"/>
            <w:shd w:val="clear" w:color="auto" w:fill="auto"/>
          </w:tcPr>
          <w:p w:rsidR="00A42633" w:rsidRPr="00C17433" w:rsidRDefault="00A42633" w:rsidP="009D5909">
            <w:pPr>
              <w:pStyle w:val="afffa"/>
              <w:keepNext w:val="0"/>
            </w:pPr>
            <w:r w:rsidRPr="00C17433">
              <w:t>0x108</w:t>
            </w:r>
          </w:p>
        </w:tc>
        <w:tc>
          <w:tcPr>
            <w:tcW w:w="2480" w:type="dxa"/>
            <w:shd w:val="clear" w:color="auto" w:fill="auto"/>
          </w:tcPr>
          <w:p w:rsidR="00A42633" w:rsidRPr="00C17433" w:rsidRDefault="00A42633" w:rsidP="009D5909">
            <w:pPr>
              <w:pStyle w:val="afffa"/>
              <w:keepNext w:val="0"/>
            </w:pPr>
            <w:r w:rsidRPr="00C17433">
              <w:t>IOCFG2</w:t>
            </w:r>
          </w:p>
        </w:tc>
        <w:tc>
          <w:tcPr>
            <w:tcW w:w="6673" w:type="dxa"/>
            <w:shd w:val="clear" w:color="auto" w:fill="auto"/>
          </w:tcPr>
          <w:p w:rsidR="00A42633" w:rsidRPr="00E11284" w:rsidRDefault="00A42633" w:rsidP="009D5909">
            <w:pPr>
              <w:pStyle w:val="afffa"/>
              <w:keepNext w:val="0"/>
            </w:pPr>
            <w:r>
              <w:t>Конфигурация</w:t>
            </w:r>
            <w:r w:rsidRPr="00E11284">
              <w:t xml:space="preserve"> </w:t>
            </w:r>
            <w:r>
              <w:t>буферов</w:t>
            </w:r>
            <w:r w:rsidRPr="00E11284">
              <w:t xml:space="preserve"> </w:t>
            </w:r>
            <w:r w:rsidRPr="00C17433">
              <w:t>IO</w:t>
            </w:r>
            <w:r w:rsidRPr="00E11284">
              <w:t xml:space="preserve"> </w:t>
            </w:r>
            <w:r>
              <w:t>интерфейсов</w:t>
            </w:r>
            <w:r w:rsidRPr="00E11284">
              <w:t xml:space="preserve"> </w:t>
            </w:r>
            <w:r w:rsidRPr="00C17433">
              <w:t>MK</w:t>
            </w:r>
            <w:r w:rsidRPr="00E11284">
              <w:t xml:space="preserve">0, </w:t>
            </w:r>
            <w:r w:rsidRPr="00C17433">
              <w:t>MK</w:t>
            </w:r>
            <w:r w:rsidRPr="00E11284">
              <w:t>1</w:t>
            </w:r>
          </w:p>
        </w:tc>
      </w:tr>
      <w:tr w:rsidR="00A42633" w:rsidRPr="000A3E87" w:rsidTr="00C17433">
        <w:trPr>
          <w:cantSplit/>
          <w:jc w:val="center"/>
        </w:trPr>
        <w:tc>
          <w:tcPr>
            <w:tcW w:w="883" w:type="dxa"/>
            <w:shd w:val="clear" w:color="auto" w:fill="auto"/>
          </w:tcPr>
          <w:p w:rsidR="00A42633" w:rsidRPr="00C17433" w:rsidRDefault="00A42633" w:rsidP="009D5909">
            <w:pPr>
              <w:pStyle w:val="afffa"/>
              <w:keepNext w:val="0"/>
            </w:pPr>
            <w:r w:rsidRPr="00C17433">
              <w:t>0x10C</w:t>
            </w:r>
          </w:p>
        </w:tc>
        <w:tc>
          <w:tcPr>
            <w:tcW w:w="2480" w:type="dxa"/>
            <w:shd w:val="clear" w:color="auto" w:fill="auto"/>
          </w:tcPr>
          <w:p w:rsidR="00A42633" w:rsidRDefault="00A42633" w:rsidP="009D5909">
            <w:pPr>
              <w:pStyle w:val="afffa"/>
              <w:keepNext w:val="0"/>
            </w:pPr>
            <w:r w:rsidRPr="00C17433">
              <w:t>IOCFG3</w:t>
            </w:r>
          </w:p>
        </w:tc>
        <w:tc>
          <w:tcPr>
            <w:tcW w:w="6673" w:type="dxa"/>
            <w:shd w:val="clear" w:color="auto" w:fill="auto"/>
          </w:tcPr>
          <w:p w:rsidR="00A42633" w:rsidRPr="00CD41E1" w:rsidRDefault="00A42633" w:rsidP="009D5909">
            <w:pPr>
              <w:pStyle w:val="afffa"/>
              <w:keepNext w:val="0"/>
            </w:pPr>
            <w:r>
              <w:t>Конфигурация буферов IO интерфейса ARNC</w:t>
            </w:r>
          </w:p>
        </w:tc>
      </w:tr>
      <w:tr w:rsidR="00A42633" w:rsidRPr="000A3E87"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10</w:t>
            </w:r>
          </w:p>
        </w:tc>
        <w:tc>
          <w:tcPr>
            <w:tcW w:w="2480" w:type="dxa"/>
            <w:shd w:val="clear" w:color="auto" w:fill="auto"/>
          </w:tcPr>
          <w:p w:rsidR="00A42633" w:rsidRDefault="00A42633" w:rsidP="009D5909">
            <w:pPr>
              <w:pStyle w:val="afffa"/>
              <w:keepNext w:val="0"/>
            </w:pPr>
            <w:r w:rsidRPr="00C17433">
              <w:t>IOCFG4</w:t>
            </w:r>
          </w:p>
        </w:tc>
        <w:tc>
          <w:tcPr>
            <w:tcW w:w="6673" w:type="dxa"/>
            <w:shd w:val="clear" w:color="auto" w:fill="auto"/>
          </w:tcPr>
          <w:p w:rsidR="00A42633" w:rsidRPr="00CD41E1" w:rsidRDefault="00A42633" w:rsidP="009D5909">
            <w:pPr>
              <w:pStyle w:val="afffa"/>
              <w:keepNext w:val="0"/>
            </w:pPr>
            <w:r>
              <w:t>Конфигурация буферов IO интерфейс</w:t>
            </w:r>
            <w:r w:rsidRPr="00CD41E1">
              <w:t xml:space="preserve">ов </w:t>
            </w:r>
            <w:r w:rsidRPr="00C17433">
              <w:t>UART</w:t>
            </w:r>
            <w:r w:rsidRPr="00CD41E1">
              <w:t xml:space="preserve">0, </w:t>
            </w:r>
            <w:r w:rsidRPr="00C17433">
              <w:t>UART</w:t>
            </w:r>
            <w:r w:rsidRPr="00CD41E1">
              <w:t>1</w:t>
            </w:r>
          </w:p>
        </w:tc>
      </w:tr>
      <w:tr w:rsidR="00A42633" w:rsidRPr="00400C08"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14</w:t>
            </w:r>
          </w:p>
        </w:tc>
        <w:tc>
          <w:tcPr>
            <w:tcW w:w="2480" w:type="dxa"/>
            <w:shd w:val="clear" w:color="auto" w:fill="auto"/>
          </w:tcPr>
          <w:p w:rsidR="00A42633" w:rsidRDefault="00A42633" w:rsidP="009D5909">
            <w:pPr>
              <w:pStyle w:val="afffa"/>
              <w:keepNext w:val="0"/>
            </w:pPr>
            <w:r w:rsidRPr="00C17433">
              <w:t>IOCFG5</w:t>
            </w:r>
          </w:p>
        </w:tc>
        <w:tc>
          <w:tcPr>
            <w:tcW w:w="6673" w:type="dxa"/>
            <w:shd w:val="clear" w:color="auto" w:fill="auto"/>
          </w:tcPr>
          <w:p w:rsidR="00A42633" w:rsidRPr="00400C08" w:rsidRDefault="00A42633" w:rsidP="009D5909">
            <w:pPr>
              <w:pStyle w:val="afffa"/>
              <w:keepNext w:val="0"/>
            </w:pPr>
            <w:r>
              <w:t>Конфигурация буферов IO</w:t>
            </w:r>
            <w:r w:rsidRPr="00400C08">
              <w:t xml:space="preserve"> интерфейса </w:t>
            </w:r>
            <w:r w:rsidRPr="00C17433">
              <w:t>MDIO</w:t>
            </w:r>
            <w:r w:rsidRPr="00400C08">
              <w:t>0</w:t>
            </w:r>
            <w:r>
              <w:t xml:space="preserve">  </w:t>
            </w:r>
          </w:p>
        </w:tc>
      </w:tr>
      <w:tr w:rsidR="00A42633" w:rsidRPr="00400C08"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18</w:t>
            </w:r>
          </w:p>
        </w:tc>
        <w:tc>
          <w:tcPr>
            <w:tcW w:w="2480" w:type="dxa"/>
            <w:shd w:val="clear" w:color="auto" w:fill="auto"/>
          </w:tcPr>
          <w:p w:rsidR="00A42633" w:rsidRDefault="00A42633" w:rsidP="009D5909">
            <w:pPr>
              <w:pStyle w:val="afffa"/>
              <w:keepNext w:val="0"/>
            </w:pPr>
            <w:r w:rsidRPr="00C17433">
              <w:t>IOCFG6</w:t>
            </w:r>
          </w:p>
        </w:tc>
        <w:tc>
          <w:tcPr>
            <w:tcW w:w="6673" w:type="dxa"/>
            <w:shd w:val="clear" w:color="auto" w:fill="auto"/>
          </w:tcPr>
          <w:p w:rsidR="00A42633" w:rsidRPr="00400C08" w:rsidRDefault="00A42633" w:rsidP="009D5909">
            <w:pPr>
              <w:pStyle w:val="afffa"/>
              <w:keepNext w:val="0"/>
            </w:pPr>
            <w:r>
              <w:t>Конфигурация буферов IO</w:t>
            </w:r>
            <w:r w:rsidRPr="00400C08">
              <w:t xml:space="preserve"> интерфейса </w:t>
            </w:r>
            <w:r w:rsidRPr="00C17433">
              <w:t>MDIO</w:t>
            </w:r>
            <w:r w:rsidRPr="00400C08">
              <w:t>1</w:t>
            </w:r>
          </w:p>
        </w:tc>
      </w:tr>
      <w:tr w:rsidR="00A42633" w:rsidRPr="00400C08" w:rsidTr="00C17433">
        <w:trPr>
          <w:cantSplit/>
          <w:jc w:val="center"/>
        </w:trPr>
        <w:tc>
          <w:tcPr>
            <w:tcW w:w="883" w:type="dxa"/>
            <w:shd w:val="clear" w:color="auto" w:fill="auto"/>
          </w:tcPr>
          <w:p w:rsidR="00A42633" w:rsidRPr="00C17433" w:rsidRDefault="00A42633" w:rsidP="009D5909">
            <w:pPr>
              <w:pStyle w:val="afffa"/>
              <w:keepNext w:val="0"/>
            </w:pPr>
            <w:r w:rsidRPr="00A534E6">
              <w:t>0x</w:t>
            </w:r>
            <w:r w:rsidRPr="00C17433">
              <w:t>11C</w:t>
            </w:r>
          </w:p>
        </w:tc>
        <w:tc>
          <w:tcPr>
            <w:tcW w:w="2480" w:type="dxa"/>
            <w:shd w:val="clear" w:color="auto" w:fill="auto"/>
          </w:tcPr>
          <w:p w:rsidR="00A42633" w:rsidRDefault="00A42633" w:rsidP="009D5909">
            <w:pPr>
              <w:pStyle w:val="afffa"/>
              <w:keepNext w:val="0"/>
            </w:pPr>
            <w:r w:rsidRPr="00C17433">
              <w:t>IOCFG7</w:t>
            </w:r>
          </w:p>
        </w:tc>
        <w:tc>
          <w:tcPr>
            <w:tcW w:w="6673" w:type="dxa"/>
            <w:shd w:val="clear" w:color="auto" w:fill="auto"/>
          </w:tcPr>
          <w:p w:rsidR="00A42633" w:rsidRPr="00400C08" w:rsidRDefault="00A42633" w:rsidP="009D5909">
            <w:pPr>
              <w:pStyle w:val="afffa"/>
              <w:keepNext w:val="0"/>
            </w:pPr>
            <w:r>
              <w:t>Конфигурация буферов IO</w:t>
            </w:r>
            <w:r w:rsidRPr="00400C08">
              <w:t xml:space="preserve"> интерфейса </w:t>
            </w:r>
            <w:r w:rsidRPr="00C17433">
              <w:t>MDIO</w:t>
            </w:r>
            <w:r w:rsidRPr="00400C08">
              <w:t>2</w:t>
            </w:r>
          </w:p>
        </w:tc>
      </w:tr>
      <w:tr w:rsidR="00A42633" w:rsidRPr="00400C08"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20</w:t>
            </w:r>
          </w:p>
        </w:tc>
        <w:tc>
          <w:tcPr>
            <w:tcW w:w="2480" w:type="dxa"/>
            <w:shd w:val="clear" w:color="auto" w:fill="auto"/>
          </w:tcPr>
          <w:p w:rsidR="00A42633" w:rsidRDefault="00A42633" w:rsidP="009D5909">
            <w:pPr>
              <w:pStyle w:val="afffa"/>
              <w:keepNext w:val="0"/>
            </w:pPr>
            <w:r w:rsidRPr="00C17433">
              <w:t>IOCFG8</w:t>
            </w:r>
          </w:p>
        </w:tc>
        <w:tc>
          <w:tcPr>
            <w:tcW w:w="6673" w:type="dxa"/>
            <w:shd w:val="clear" w:color="auto" w:fill="auto"/>
          </w:tcPr>
          <w:p w:rsidR="00A42633" w:rsidRPr="00400C08" w:rsidRDefault="00A42633" w:rsidP="009D5909">
            <w:pPr>
              <w:pStyle w:val="afffa"/>
              <w:keepNext w:val="0"/>
            </w:pPr>
            <w:r>
              <w:t>Конфигурация буферов IO</w:t>
            </w:r>
            <w:r w:rsidRPr="00400C08">
              <w:t xml:space="preserve"> интерфейса </w:t>
            </w:r>
            <w:r w:rsidRPr="00C17433">
              <w:t>MDIO</w:t>
            </w:r>
            <w:r w:rsidRPr="00400C08">
              <w:t>3</w:t>
            </w:r>
          </w:p>
        </w:tc>
      </w:tr>
      <w:tr w:rsidR="00A42633" w:rsidRPr="00FD4E7B"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24</w:t>
            </w:r>
          </w:p>
        </w:tc>
        <w:tc>
          <w:tcPr>
            <w:tcW w:w="2480" w:type="dxa"/>
            <w:shd w:val="clear" w:color="auto" w:fill="auto"/>
          </w:tcPr>
          <w:p w:rsidR="00A42633" w:rsidRDefault="00A42633" w:rsidP="009D5909">
            <w:pPr>
              <w:pStyle w:val="afffa"/>
              <w:keepNext w:val="0"/>
            </w:pPr>
            <w:r w:rsidRPr="00C17433">
              <w:t>IOCFG9</w:t>
            </w:r>
          </w:p>
        </w:tc>
        <w:tc>
          <w:tcPr>
            <w:tcW w:w="6673" w:type="dxa"/>
            <w:shd w:val="clear" w:color="auto" w:fill="auto"/>
          </w:tcPr>
          <w:p w:rsidR="00A42633" w:rsidRPr="00FD4E7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FD4E7B">
              <w:t>0_0…</w:t>
            </w:r>
            <w:r w:rsidRPr="00C17433">
              <w:t>GPIO</w:t>
            </w:r>
            <w:r w:rsidRPr="00FD4E7B">
              <w:t>0_3</w:t>
            </w:r>
          </w:p>
        </w:tc>
      </w:tr>
      <w:tr w:rsidR="00A42633" w:rsidRPr="00FD4E7B" w:rsidTr="00C17433">
        <w:trPr>
          <w:cantSplit/>
          <w:jc w:val="center"/>
        </w:trPr>
        <w:tc>
          <w:tcPr>
            <w:tcW w:w="883" w:type="dxa"/>
            <w:shd w:val="clear" w:color="auto" w:fill="auto"/>
          </w:tcPr>
          <w:p w:rsidR="00A42633" w:rsidRPr="00C17433" w:rsidRDefault="00A42633" w:rsidP="009D5909">
            <w:pPr>
              <w:pStyle w:val="afffa"/>
              <w:keepNext w:val="0"/>
            </w:pPr>
            <w:r w:rsidRPr="00C17433">
              <w:t>0x128</w:t>
            </w:r>
          </w:p>
        </w:tc>
        <w:tc>
          <w:tcPr>
            <w:tcW w:w="2480" w:type="dxa"/>
            <w:shd w:val="clear" w:color="auto" w:fill="auto"/>
          </w:tcPr>
          <w:p w:rsidR="00A42633" w:rsidRPr="00C17433" w:rsidRDefault="00A42633" w:rsidP="009D5909">
            <w:pPr>
              <w:pStyle w:val="afffa"/>
              <w:keepNext w:val="0"/>
            </w:pPr>
            <w:r w:rsidRPr="00C17433">
              <w:t>IOCFG10</w:t>
            </w:r>
          </w:p>
        </w:tc>
        <w:tc>
          <w:tcPr>
            <w:tcW w:w="6673" w:type="dxa"/>
            <w:shd w:val="clear" w:color="auto" w:fill="auto"/>
          </w:tcPr>
          <w:p w:rsidR="00A42633" w:rsidRPr="00FD4E7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FD4E7B">
              <w:t>0_4…</w:t>
            </w:r>
            <w:r w:rsidRPr="00C17433">
              <w:t>GPIO</w:t>
            </w:r>
            <w:r w:rsidRPr="00FD4E7B">
              <w:t>0_7</w:t>
            </w:r>
          </w:p>
        </w:tc>
      </w:tr>
      <w:tr w:rsidR="00A42633" w:rsidRPr="00FD4E7B" w:rsidTr="00C17433">
        <w:trPr>
          <w:cantSplit/>
          <w:jc w:val="center"/>
        </w:trPr>
        <w:tc>
          <w:tcPr>
            <w:tcW w:w="883" w:type="dxa"/>
            <w:shd w:val="clear" w:color="auto" w:fill="auto"/>
          </w:tcPr>
          <w:p w:rsidR="00A42633" w:rsidRPr="00C17433" w:rsidRDefault="00A42633" w:rsidP="009D5909">
            <w:pPr>
              <w:pStyle w:val="afffa"/>
              <w:keepNext w:val="0"/>
            </w:pPr>
            <w:r w:rsidRPr="00C17433">
              <w:t>0x12C</w:t>
            </w:r>
          </w:p>
        </w:tc>
        <w:tc>
          <w:tcPr>
            <w:tcW w:w="2480" w:type="dxa"/>
            <w:shd w:val="clear" w:color="auto" w:fill="auto"/>
          </w:tcPr>
          <w:p w:rsidR="00A42633" w:rsidRPr="00C17433" w:rsidRDefault="00A42633" w:rsidP="009D5909">
            <w:pPr>
              <w:pStyle w:val="afffa"/>
              <w:keepNext w:val="0"/>
            </w:pPr>
            <w:r w:rsidRPr="00C17433">
              <w:t>IOCFG11</w:t>
            </w:r>
          </w:p>
        </w:tc>
        <w:tc>
          <w:tcPr>
            <w:tcW w:w="6673" w:type="dxa"/>
            <w:shd w:val="clear" w:color="auto" w:fill="auto"/>
          </w:tcPr>
          <w:p w:rsidR="00A42633" w:rsidRPr="00FD4E7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FD4E7B">
              <w:t>1_0…</w:t>
            </w:r>
            <w:r w:rsidRPr="00C17433">
              <w:t>GPIO</w:t>
            </w:r>
            <w:r w:rsidRPr="00FD4E7B">
              <w:t>1_3</w:t>
            </w:r>
          </w:p>
        </w:tc>
      </w:tr>
      <w:tr w:rsidR="00A42633" w:rsidRPr="00FD4E7B" w:rsidTr="00C17433">
        <w:trPr>
          <w:cantSplit/>
          <w:jc w:val="center"/>
        </w:trPr>
        <w:tc>
          <w:tcPr>
            <w:tcW w:w="883" w:type="dxa"/>
            <w:shd w:val="clear" w:color="auto" w:fill="auto"/>
          </w:tcPr>
          <w:p w:rsidR="00A42633" w:rsidRPr="00C17433" w:rsidRDefault="00A42633" w:rsidP="009D5909">
            <w:pPr>
              <w:pStyle w:val="afffa"/>
              <w:keepNext w:val="0"/>
            </w:pPr>
            <w:r w:rsidRPr="00C17433">
              <w:t>0x130</w:t>
            </w:r>
          </w:p>
        </w:tc>
        <w:tc>
          <w:tcPr>
            <w:tcW w:w="2480" w:type="dxa"/>
            <w:shd w:val="clear" w:color="auto" w:fill="auto"/>
          </w:tcPr>
          <w:p w:rsidR="00A42633" w:rsidRPr="00C17433" w:rsidRDefault="00A42633" w:rsidP="009D5909">
            <w:pPr>
              <w:pStyle w:val="afffa"/>
              <w:keepNext w:val="0"/>
            </w:pPr>
            <w:r w:rsidRPr="00C17433">
              <w:t>IOCFG12</w:t>
            </w:r>
          </w:p>
        </w:tc>
        <w:tc>
          <w:tcPr>
            <w:tcW w:w="6673" w:type="dxa"/>
            <w:shd w:val="clear" w:color="auto" w:fill="auto"/>
          </w:tcPr>
          <w:p w:rsidR="00A42633" w:rsidRPr="00FD4E7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FD4E7B">
              <w:t>1_4…</w:t>
            </w:r>
            <w:r w:rsidRPr="00C17433">
              <w:t>GPIO</w:t>
            </w:r>
            <w:r w:rsidRPr="00FD4E7B">
              <w:t>1_7</w:t>
            </w:r>
          </w:p>
        </w:tc>
      </w:tr>
      <w:tr w:rsidR="00A42633" w:rsidRPr="00466700"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34</w:t>
            </w:r>
          </w:p>
        </w:tc>
        <w:tc>
          <w:tcPr>
            <w:tcW w:w="2480" w:type="dxa"/>
            <w:shd w:val="clear" w:color="auto" w:fill="auto"/>
          </w:tcPr>
          <w:p w:rsidR="00A42633" w:rsidRDefault="00A42633" w:rsidP="009D5909">
            <w:pPr>
              <w:pStyle w:val="afffa"/>
              <w:keepNext w:val="0"/>
            </w:pPr>
            <w:r w:rsidRPr="00C17433">
              <w:t>IOCFG13</w:t>
            </w:r>
          </w:p>
        </w:tc>
        <w:tc>
          <w:tcPr>
            <w:tcW w:w="6673" w:type="dxa"/>
            <w:shd w:val="clear" w:color="auto" w:fill="auto"/>
          </w:tcPr>
          <w:p w:rsidR="00A42633" w:rsidRPr="00466700"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466700">
              <w:t>2</w:t>
            </w:r>
            <w:r w:rsidRPr="00FD4E7B">
              <w:t>_</w:t>
            </w:r>
            <w:r w:rsidRPr="00466700">
              <w:t>0</w:t>
            </w:r>
            <w:r w:rsidRPr="00FD4E7B">
              <w:t>…</w:t>
            </w:r>
            <w:r w:rsidRPr="00C17433">
              <w:t>GPIO</w:t>
            </w:r>
            <w:r w:rsidRPr="00466700">
              <w:t>2</w:t>
            </w:r>
            <w:r w:rsidRPr="00FD4E7B">
              <w:t>_</w:t>
            </w:r>
            <w:r w:rsidRPr="00466700">
              <w:t>3</w:t>
            </w:r>
          </w:p>
        </w:tc>
      </w:tr>
      <w:tr w:rsidR="00A42633" w:rsidRPr="005A569F"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38</w:t>
            </w:r>
          </w:p>
        </w:tc>
        <w:tc>
          <w:tcPr>
            <w:tcW w:w="2480" w:type="dxa"/>
            <w:shd w:val="clear" w:color="auto" w:fill="auto"/>
          </w:tcPr>
          <w:p w:rsidR="00A42633" w:rsidRDefault="00A42633" w:rsidP="009D5909">
            <w:pPr>
              <w:pStyle w:val="afffa"/>
              <w:keepNext w:val="0"/>
            </w:pPr>
            <w:r w:rsidRPr="00C17433">
              <w:t>IOCFG14</w:t>
            </w:r>
          </w:p>
        </w:tc>
        <w:tc>
          <w:tcPr>
            <w:tcW w:w="6673" w:type="dxa"/>
            <w:shd w:val="clear" w:color="auto" w:fill="auto"/>
          </w:tcPr>
          <w:p w:rsidR="00A42633" w:rsidRPr="00B5698F"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GPIO</w:t>
            </w:r>
            <w:r w:rsidRPr="00466700">
              <w:t>2</w:t>
            </w:r>
            <w:r w:rsidRPr="00FD4E7B">
              <w:t>_</w:t>
            </w:r>
            <w:r w:rsidRPr="00B5698F">
              <w:t>4</w:t>
            </w:r>
            <w:r w:rsidRPr="00FD4E7B">
              <w:t>…</w:t>
            </w:r>
            <w:r w:rsidRPr="00C17433">
              <w:t>GPIO</w:t>
            </w:r>
            <w:r w:rsidRPr="00466700">
              <w:t>2</w:t>
            </w:r>
            <w:r w:rsidRPr="00FD4E7B">
              <w:t>_</w:t>
            </w:r>
            <w:r w:rsidRPr="00B5698F">
              <w:t>7</w:t>
            </w:r>
          </w:p>
        </w:tc>
      </w:tr>
      <w:tr w:rsidR="00A42633" w:rsidRPr="004C618B"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3C</w:t>
            </w:r>
          </w:p>
        </w:tc>
        <w:tc>
          <w:tcPr>
            <w:tcW w:w="2480" w:type="dxa"/>
            <w:shd w:val="clear" w:color="auto" w:fill="auto"/>
          </w:tcPr>
          <w:p w:rsidR="00A42633" w:rsidRDefault="00A42633" w:rsidP="009D5909">
            <w:pPr>
              <w:pStyle w:val="afffa"/>
              <w:keepNext w:val="0"/>
            </w:pPr>
            <w:r w:rsidRPr="00C17433">
              <w:t>IOCFG15</w:t>
            </w:r>
          </w:p>
        </w:tc>
        <w:tc>
          <w:tcPr>
            <w:tcW w:w="6673" w:type="dxa"/>
            <w:shd w:val="clear" w:color="auto" w:fill="auto"/>
          </w:tcPr>
          <w:p w:rsidR="00A42633" w:rsidRPr="00466700"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ARNC</w:t>
            </w:r>
            <w:r w:rsidRPr="004C618B">
              <w:t>_</w:t>
            </w:r>
            <w:r w:rsidRPr="00C17433">
              <w:t>SLP</w:t>
            </w:r>
            <w:r w:rsidRPr="00466700">
              <w:t>0</w:t>
            </w:r>
            <w:r w:rsidRPr="00FD4E7B">
              <w:t>…</w:t>
            </w:r>
            <w:r w:rsidRPr="00C17433">
              <w:t>ARNC</w:t>
            </w:r>
            <w:r w:rsidRPr="004C618B">
              <w:t>_</w:t>
            </w:r>
            <w:r w:rsidRPr="00C17433">
              <w:t>SLP</w:t>
            </w:r>
            <w:r w:rsidRPr="004C618B">
              <w:t>3</w:t>
            </w:r>
          </w:p>
        </w:tc>
      </w:tr>
      <w:tr w:rsidR="00A42633" w:rsidRPr="004C618B"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40</w:t>
            </w:r>
          </w:p>
        </w:tc>
        <w:tc>
          <w:tcPr>
            <w:tcW w:w="2480" w:type="dxa"/>
            <w:shd w:val="clear" w:color="auto" w:fill="auto"/>
          </w:tcPr>
          <w:p w:rsidR="00A42633" w:rsidRDefault="00A42633" w:rsidP="009D5909">
            <w:pPr>
              <w:pStyle w:val="afffa"/>
              <w:keepNext w:val="0"/>
            </w:pPr>
            <w:r w:rsidRPr="00C17433">
              <w:t>IOCFG16</w:t>
            </w:r>
          </w:p>
        </w:tc>
        <w:tc>
          <w:tcPr>
            <w:tcW w:w="6673" w:type="dxa"/>
            <w:shd w:val="clear" w:color="auto" w:fill="auto"/>
          </w:tcPr>
          <w:p w:rsidR="00A42633" w:rsidRPr="004C618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ARNC</w:t>
            </w:r>
            <w:r w:rsidRPr="004C618B">
              <w:t>_</w:t>
            </w:r>
            <w:r w:rsidRPr="00C17433">
              <w:t>SLP</w:t>
            </w:r>
            <w:r w:rsidRPr="004C618B">
              <w:t>4</w:t>
            </w:r>
            <w:r w:rsidRPr="00FD4E7B">
              <w:t>…</w:t>
            </w:r>
            <w:r w:rsidRPr="00C17433">
              <w:t>ARNC</w:t>
            </w:r>
            <w:r w:rsidRPr="004C618B">
              <w:t>_</w:t>
            </w:r>
            <w:r w:rsidRPr="00C17433">
              <w:t>SLP</w:t>
            </w:r>
            <w:r w:rsidRPr="004C618B">
              <w:t>7</w:t>
            </w:r>
          </w:p>
        </w:tc>
      </w:tr>
      <w:tr w:rsidR="00A42633" w:rsidRPr="004C618B" w:rsidTr="00C17433">
        <w:trPr>
          <w:cantSplit/>
          <w:jc w:val="center"/>
        </w:trPr>
        <w:tc>
          <w:tcPr>
            <w:tcW w:w="883" w:type="dxa"/>
            <w:shd w:val="clear" w:color="auto" w:fill="auto"/>
          </w:tcPr>
          <w:p w:rsidR="00A42633" w:rsidRPr="00A534E6" w:rsidRDefault="00A42633" w:rsidP="009D5909">
            <w:pPr>
              <w:pStyle w:val="afffa"/>
              <w:keepNext w:val="0"/>
            </w:pPr>
            <w:r w:rsidRPr="00A534E6">
              <w:lastRenderedPageBreak/>
              <w:t>0x</w:t>
            </w:r>
            <w:r w:rsidRPr="00C17433">
              <w:t>144</w:t>
            </w:r>
          </w:p>
        </w:tc>
        <w:tc>
          <w:tcPr>
            <w:tcW w:w="2480" w:type="dxa"/>
            <w:shd w:val="clear" w:color="auto" w:fill="auto"/>
          </w:tcPr>
          <w:p w:rsidR="00A42633" w:rsidRDefault="00A42633" w:rsidP="009D5909">
            <w:pPr>
              <w:pStyle w:val="afffa"/>
              <w:keepNext w:val="0"/>
            </w:pPr>
            <w:r w:rsidRPr="00C17433">
              <w:t>IOCFG17</w:t>
            </w:r>
          </w:p>
        </w:tc>
        <w:tc>
          <w:tcPr>
            <w:tcW w:w="6673" w:type="dxa"/>
            <w:shd w:val="clear" w:color="auto" w:fill="auto"/>
          </w:tcPr>
          <w:p w:rsidR="00A42633" w:rsidRPr="004C618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ARNC</w:t>
            </w:r>
            <w:r w:rsidRPr="004C618B">
              <w:t>_</w:t>
            </w:r>
            <w:r w:rsidRPr="00C17433">
              <w:t>SLP</w:t>
            </w:r>
            <w:r w:rsidRPr="004C618B">
              <w:t>8</w:t>
            </w:r>
            <w:r w:rsidRPr="00FD4E7B">
              <w:t>…</w:t>
            </w:r>
            <w:r w:rsidRPr="00C17433">
              <w:t>ARNC</w:t>
            </w:r>
            <w:r w:rsidRPr="004C618B">
              <w:t>_</w:t>
            </w:r>
            <w:r w:rsidRPr="00C17433">
              <w:t>SLP</w:t>
            </w:r>
            <w:r w:rsidRPr="004C618B">
              <w:t>11</w:t>
            </w:r>
          </w:p>
        </w:tc>
      </w:tr>
      <w:tr w:rsidR="00A42633" w:rsidRPr="005A569F"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48</w:t>
            </w:r>
          </w:p>
        </w:tc>
        <w:tc>
          <w:tcPr>
            <w:tcW w:w="2480" w:type="dxa"/>
            <w:shd w:val="clear" w:color="auto" w:fill="auto"/>
          </w:tcPr>
          <w:p w:rsidR="00A42633" w:rsidRDefault="00A42633" w:rsidP="009D5909">
            <w:pPr>
              <w:pStyle w:val="afffa"/>
              <w:keepNext w:val="0"/>
            </w:pPr>
            <w:r w:rsidRPr="00C17433">
              <w:t>IOCFG18</w:t>
            </w:r>
          </w:p>
        </w:tc>
        <w:tc>
          <w:tcPr>
            <w:tcW w:w="6673" w:type="dxa"/>
            <w:shd w:val="clear" w:color="auto" w:fill="auto"/>
          </w:tcPr>
          <w:p w:rsidR="00A42633" w:rsidRPr="004C618B"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а</w:t>
            </w:r>
            <w:r w:rsidRPr="00FD4E7B">
              <w:t xml:space="preserve"> </w:t>
            </w:r>
            <w:r w:rsidRPr="00C17433">
              <w:t>ARNC</w:t>
            </w:r>
            <w:r w:rsidRPr="004C618B">
              <w:t>_</w:t>
            </w:r>
            <w:r w:rsidRPr="00C17433">
              <w:t>SLP</w:t>
            </w:r>
            <w:r w:rsidRPr="004C618B">
              <w:t>12</w:t>
            </w:r>
            <w:r w:rsidRPr="00FD4E7B">
              <w:t>…</w:t>
            </w:r>
            <w:r w:rsidRPr="00C17433">
              <w:t>ARNC</w:t>
            </w:r>
            <w:r w:rsidRPr="004C618B">
              <w:t>_</w:t>
            </w:r>
            <w:r w:rsidRPr="00C17433">
              <w:t>SLP</w:t>
            </w:r>
            <w:r w:rsidRPr="004C618B">
              <w:t>15</w:t>
            </w:r>
          </w:p>
        </w:tc>
      </w:tr>
      <w:tr w:rsidR="00A42633" w:rsidRPr="00B310B0"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4C</w:t>
            </w:r>
          </w:p>
        </w:tc>
        <w:tc>
          <w:tcPr>
            <w:tcW w:w="2480" w:type="dxa"/>
            <w:shd w:val="clear" w:color="auto" w:fill="auto"/>
          </w:tcPr>
          <w:p w:rsidR="00A42633" w:rsidRDefault="00A42633" w:rsidP="009D5909">
            <w:pPr>
              <w:pStyle w:val="afffa"/>
              <w:keepNext w:val="0"/>
            </w:pPr>
            <w:r w:rsidRPr="00C17433">
              <w:t>IOCFG19</w:t>
            </w:r>
          </w:p>
        </w:tc>
        <w:tc>
          <w:tcPr>
            <w:tcW w:w="6673" w:type="dxa"/>
            <w:shd w:val="clear" w:color="auto" w:fill="auto"/>
          </w:tcPr>
          <w:p w:rsidR="00A42633" w:rsidRPr="00B310B0"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w:t>
            </w:r>
            <w:r w:rsidRPr="00B310B0">
              <w:t xml:space="preserve">ов </w:t>
            </w:r>
            <w:r w:rsidRPr="00C17433">
              <w:t>JTAG</w:t>
            </w:r>
            <w:r w:rsidRPr="00B310B0">
              <w:t xml:space="preserve"> (</w:t>
            </w:r>
            <w:r w:rsidRPr="00C17433">
              <w:t>DGB</w:t>
            </w:r>
            <w:r w:rsidRPr="00B310B0">
              <w:t xml:space="preserve">_, </w:t>
            </w:r>
            <w:r w:rsidRPr="00C17433">
              <w:t>DFT</w:t>
            </w:r>
            <w:r w:rsidRPr="00B310B0">
              <w:t>_)</w:t>
            </w:r>
          </w:p>
        </w:tc>
      </w:tr>
      <w:tr w:rsidR="00A42633" w:rsidRPr="00B310B0"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50</w:t>
            </w:r>
          </w:p>
        </w:tc>
        <w:tc>
          <w:tcPr>
            <w:tcW w:w="2480" w:type="dxa"/>
            <w:shd w:val="clear" w:color="auto" w:fill="auto"/>
          </w:tcPr>
          <w:p w:rsidR="00A42633" w:rsidRDefault="00A42633" w:rsidP="009D5909">
            <w:pPr>
              <w:pStyle w:val="afffa"/>
              <w:keepNext w:val="0"/>
            </w:pPr>
            <w:r w:rsidRPr="00C17433">
              <w:t>IOCFG20</w:t>
            </w:r>
          </w:p>
        </w:tc>
        <w:tc>
          <w:tcPr>
            <w:tcW w:w="6673" w:type="dxa"/>
            <w:shd w:val="clear" w:color="auto" w:fill="auto"/>
          </w:tcPr>
          <w:p w:rsidR="00A42633" w:rsidRPr="00B310B0"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w:t>
            </w:r>
            <w:r w:rsidRPr="00B310B0">
              <w:t xml:space="preserve">ов </w:t>
            </w:r>
            <w:r w:rsidRPr="00C17433">
              <w:t>EXT</w:t>
            </w:r>
            <w:r w:rsidRPr="00B310B0">
              <w:t>_</w:t>
            </w:r>
            <w:r w:rsidRPr="00C17433">
              <w:t>IRQ</w:t>
            </w:r>
            <w:r w:rsidRPr="00B310B0">
              <w:t xml:space="preserve">, </w:t>
            </w:r>
            <w:r w:rsidRPr="00C17433">
              <w:t>WDT</w:t>
            </w:r>
            <w:r w:rsidRPr="00B310B0">
              <w:t>_</w:t>
            </w:r>
            <w:r w:rsidRPr="00C17433">
              <w:t>IRQ</w:t>
            </w:r>
          </w:p>
        </w:tc>
      </w:tr>
      <w:tr w:rsidR="00A42633" w:rsidRPr="00B310B0" w:rsidTr="00C17433">
        <w:trPr>
          <w:cantSplit/>
          <w:jc w:val="center"/>
        </w:trPr>
        <w:tc>
          <w:tcPr>
            <w:tcW w:w="883" w:type="dxa"/>
            <w:shd w:val="clear" w:color="auto" w:fill="auto"/>
          </w:tcPr>
          <w:p w:rsidR="00A42633" w:rsidRPr="00A534E6" w:rsidRDefault="00A42633" w:rsidP="009D5909">
            <w:pPr>
              <w:pStyle w:val="afffa"/>
              <w:keepNext w:val="0"/>
            </w:pPr>
            <w:r w:rsidRPr="00A534E6">
              <w:t>0x</w:t>
            </w:r>
            <w:r w:rsidRPr="00C17433">
              <w:t>154</w:t>
            </w:r>
          </w:p>
        </w:tc>
        <w:tc>
          <w:tcPr>
            <w:tcW w:w="2480" w:type="dxa"/>
            <w:shd w:val="clear" w:color="auto" w:fill="auto"/>
          </w:tcPr>
          <w:p w:rsidR="00A42633" w:rsidRDefault="00A42633" w:rsidP="009D5909">
            <w:pPr>
              <w:pStyle w:val="afffa"/>
              <w:keepNext w:val="0"/>
            </w:pPr>
            <w:r w:rsidRPr="00C17433">
              <w:t>IOCFG21</w:t>
            </w:r>
          </w:p>
        </w:tc>
        <w:tc>
          <w:tcPr>
            <w:tcW w:w="6673" w:type="dxa"/>
            <w:shd w:val="clear" w:color="auto" w:fill="auto"/>
          </w:tcPr>
          <w:p w:rsidR="00A42633" w:rsidRPr="00B310B0" w:rsidRDefault="00A42633" w:rsidP="009D5909">
            <w:pPr>
              <w:pStyle w:val="afffa"/>
              <w:keepNext w:val="0"/>
            </w:pPr>
            <w:r>
              <w:t>Конфигурация</w:t>
            </w:r>
            <w:r w:rsidRPr="00FD4E7B">
              <w:t xml:space="preserve"> </w:t>
            </w:r>
            <w:r>
              <w:t>буферов</w:t>
            </w:r>
            <w:r w:rsidRPr="00FD4E7B">
              <w:t xml:space="preserve"> </w:t>
            </w:r>
            <w:r w:rsidRPr="00C17433">
              <w:t>IO</w:t>
            </w:r>
            <w:r w:rsidRPr="00FD4E7B">
              <w:t xml:space="preserve"> </w:t>
            </w:r>
            <w:r w:rsidRPr="00400C08">
              <w:t>интерфейс</w:t>
            </w:r>
            <w:r w:rsidRPr="00B310B0">
              <w:t xml:space="preserve">ов </w:t>
            </w:r>
            <w:r w:rsidRPr="00C17433">
              <w:t>I</w:t>
            </w:r>
            <w:r w:rsidRPr="00B310B0">
              <w:t>2</w:t>
            </w:r>
            <w:r w:rsidRPr="00C17433">
              <w:t>C</w:t>
            </w:r>
            <w:r w:rsidRPr="00B310B0">
              <w:t xml:space="preserve">0, </w:t>
            </w:r>
            <w:r w:rsidRPr="00C17433">
              <w:t>I</w:t>
            </w:r>
            <w:r w:rsidRPr="00B310B0">
              <w:t>2</w:t>
            </w:r>
            <w:r w:rsidRPr="00C17433">
              <w:t>C</w:t>
            </w:r>
            <w:r w:rsidRPr="00B310B0">
              <w:t>1</w:t>
            </w:r>
          </w:p>
        </w:tc>
      </w:tr>
      <w:tr w:rsidR="00A42633" w:rsidRPr="00A534E6" w:rsidTr="00C17433">
        <w:trPr>
          <w:cantSplit/>
          <w:jc w:val="center"/>
        </w:trPr>
        <w:tc>
          <w:tcPr>
            <w:tcW w:w="883" w:type="dxa"/>
            <w:shd w:val="clear" w:color="auto" w:fill="auto"/>
          </w:tcPr>
          <w:p w:rsidR="00A42633" w:rsidRPr="00C17433" w:rsidRDefault="00A42633" w:rsidP="009D5909">
            <w:pPr>
              <w:pStyle w:val="afffa"/>
              <w:keepNext w:val="0"/>
            </w:pPr>
            <w:r w:rsidRPr="00C17433">
              <w:t>…</w:t>
            </w:r>
          </w:p>
        </w:tc>
        <w:tc>
          <w:tcPr>
            <w:tcW w:w="2480" w:type="dxa"/>
            <w:shd w:val="clear" w:color="auto" w:fill="auto"/>
          </w:tcPr>
          <w:p w:rsidR="00A42633" w:rsidRPr="00A534E6" w:rsidRDefault="00A42633" w:rsidP="009D5909">
            <w:pPr>
              <w:pStyle w:val="afffa"/>
              <w:keepNext w:val="0"/>
            </w:pPr>
          </w:p>
        </w:tc>
        <w:tc>
          <w:tcPr>
            <w:tcW w:w="6673" w:type="dxa"/>
            <w:shd w:val="clear" w:color="auto" w:fill="auto"/>
          </w:tcPr>
          <w:p w:rsidR="00A42633" w:rsidRPr="00A534E6" w:rsidRDefault="00A42633" w:rsidP="009D5909">
            <w:pPr>
              <w:pStyle w:val="afffa"/>
              <w:keepNext w:val="0"/>
            </w:pPr>
          </w:p>
        </w:tc>
      </w:tr>
      <w:tr w:rsidR="00A42633" w:rsidRPr="00A534E6" w:rsidTr="00C17433">
        <w:trPr>
          <w:cantSplit/>
          <w:jc w:val="center"/>
        </w:trPr>
        <w:tc>
          <w:tcPr>
            <w:tcW w:w="883" w:type="dxa"/>
            <w:shd w:val="clear" w:color="auto" w:fill="auto"/>
          </w:tcPr>
          <w:p w:rsidR="00A42633" w:rsidRPr="00C17433" w:rsidRDefault="00A42633" w:rsidP="009D5909">
            <w:pPr>
              <w:pStyle w:val="afffa"/>
              <w:keepNext w:val="0"/>
            </w:pPr>
            <w:r w:rsidRPr="00C17433">
              <w:t>0x400</w:t>
            </w:r>
          </w:p>
        </w:tc>
        <w:tc>
          <w:tcPr>
            <w:tcW w:w="2480" w:type="dxa"/>
            <w:shd w:val="clear" w:color="auto" w:fill="auto"/>
          </w:tcPr>
          <w:p w:rsidR="00A42633" w:rsidRPr="00C17433" w:rsidRDefault="00A42633" w:rsidP="009D5909">
            <w:pPr>
              <w:pStyle w:val="afffa"/>
              <w:keepNext w:val="0"/>
            </w:pPr>
            <w:r w:rsidRPr="00C17433">
              <w:t>PCIE_RST</w:t>
            </w:r>
          </w:p>
        </w:tc>
        <w:tc>
          <w:tcPr>
            <w:tcW w:w="6673" w:type="dxa"/>
            <w:shd w:val="clear" w:color="auto" w:fill="auto"/>
          </w:tcPr>
          <w:p w:rsidR="00A42633" w:rsidRPr="00A534E6" w:rsidRDefault="00394DBF" w:rsidP="009D5909">
            <w:pPr>
              <w:pStyle w:val="afffa"/>
              <w:keepNext w:val="0"/>
            </w:pPr>
            <w:r>
              <w:t>Р</w:t>
            </w:r>
            <w:r w:rsidR="002939AB" w:rsidRPr="00D17940">
              <w:t>егистр управления сбросом интерфейса PCIe</w:t>
            </w:r>
          </w:p>
        </w:tc>
      </w:tr>
      <w:tr w:rsidR="00A42633" w:rsidRPr="00A534E6" w:rsidTr="00C17433">
        <w:trPr>
          <w:cantSplit/>
          <w:jc w:val="center"/>
        </w:trPr>
        <w:tc>
          <w:tcPr>
            <w:tcW w:w="883" w:type="dxa"/>
            <w:shd w:val="clear" w:color="auto" w:fill="auto"/>
          </w:tcPr>
          <w:p w:rsidR="00A42633" w:rsidRPr="00C17433" w:rsidRDefault="00A42633" w:rsidP="009D5909">
            <w:pPr>
              <w:pStyle w:val="afffa"/>
              <w:keepNext w:val="0"/>
            </w:pPr>
            <w:r w:rsidRPr="00C17433">
              <w:t>0x404</w:t>
            </w:r>
          </w:p>
        </w:tc>
        <w:tc>
          <w:tcPr>
            <w:tcW w:w="2480" w:type="dxa"/>
            <w:shd w:val="clear" w:color="auto" w:fill="auto"/>
          </w:tcPr>
          <w:p w:rsidR="00A42633" w:rsidRPr="00A534E6" w:rsidRDefault="00A42633" w:rsidP="009D5909">
            <w:pPr>
              <w:pStyle w:val="afffa"/>
              <w:keepNext w:val="0"/>
            </w:pPr>
            <w:r w:rsidRPr="00C17433">
              <w:t>PCIE_REG_0</w:t>
            </w:r>
          </w:p>
        </w:tc>
        <w:tc>
          <w:tcPr>
            <w:tcW w:w="6673" w:type="dxa"/>
            <w:shd w:val="clear" w:color="auto" w:fill="auto"/>
          </w:tcPr>
          <w:p w:rsidR="00A42633" w:rsidRPr="00A534E6" w:rsidRDefault="00394DBF" w:rsidP="009D5909">
            <w:pPr>
              <w:pStyle w:val="afffa"/>
              <w:keepNext w:val="0"/>
            </w:pPr>
            <w:r>
              <w:t>Р</w:t>
            </w:r>
            <w:r w:rsidR="002939AB" w:rsidRPr="00F025E2">
              <w:t>егистр управления базовыми настройками интерфейса PCIe</w:t>
            </w:r>
          </w:p>
        </w:tc>
      </w:tr>
      <w:tr w:rsidR="00A42633" w:rsidRPr="00A534E6" w:rsidTr="00C17433">
        <w:trPr>
          <w:cantSplit/>
          <w:jc w:val="center"/>
        </w:trPr>
        <w:tc>
          <w:tcPr>
            <w:tcW w:w="883" w:type="dxa"/>
            <w:shd w:val="clear" w:color="auto" w:fill="auto"/>
          </w:tcPr>
          <w:p w:rsidR="00A42633" w:rsidRPr="00C17433" w:rsidRDefault="00A42633" w:rsidP="009D5909">
            <w:pPr>
              <w:pStyle w:val="afffa"/>
              <w:keepNext w:val="0"/>
            </w:pPr>
            <w:r w:rsidRPr="00C17433">
              <w:t>0x408</w:t>
            </w:r>
          </w:p>
        </w:tc>
        <w:tc>
          <w:tcPr>
            <w:tcW w:w="2480" w:type="dxa"/>
            <w:shd w:val="clear" w:color="auto" w:fill="auto"/>
          </w:tcPr>
          <w:p w:rsidR="00A42633" w:rsidRPr="00A534E6" w:rsidRDefault="00A42633" w:rsidP="009D5909">
            <w:pPr>
              <w:pStyle w:val="afffa"/>
              <w:keepNext w:val="0"/>
            </w:pPr>
            <w:r w:rsidRPr="00C17433">
              <w:t>PCIE_REG_1</w:t>
            </w:r>
          </w:p>
        </w:tc>
        <w:tc>
          <w:tcPr>
            <w:tcW w:w="6673" w:type="dxa"/>
            <w:shd w:val="clear" w:color="auto" w:fill="auto"/>
          </w:tcPr>
          <w:p w:rsidR="00A42633" w:rsidRPr="00A534E6" w:rsidRDefault="00394DBF" w:rsidP="00EC020F">
            <w:pPr>
              <w:pStyle w:val="afffa"/>
              <w:keepNext w:val="0"/>
            </w:pPr>
            <w:r>
              <w:t>Р</w:t>
            </w:r>
            <w:r w:rsidR="002939AB" w:rsidRPr="00A63748">
              <w:t>егистр</w:t>
            </w:r>
            <w:r w:rsidR="00EC020F">
              <w:t xml:space="preserve"> управления потреблением</w:t>
            </w:r>
            <w:r w:rsidR="002939AB" w:rsidRPr="00A63748">
              <w:t xml:space="preserve"> функции</w:t>
            </w:r>
          </w:p>
        </w:tc>
      </w:tr>
      <w:tr w:rsidR="00A42633" w:rsidRPr="00A534E6" w:rsidTr="00C17433">
        <w:trPr>
          <w:cantSplit/>
          <w:jc w:val="center"/>
        </w:trPr>
        <w:tc>
          <w:tcPr>
            <w:tcW w:w="883" w:type="dxa"/>
            <w:shd w:val="clear" w:color="auto" w:fill="auto"/>
          </w:tcPr>
          <w:p w:rsidR="00A42633" w:rsidRPr="00C17433" w:rsidRDefault="00A42633" w:rsidP="009D5909">
            <w:pPr>
              <w:pStyle w:val="afffa"/>
              <w:keepNext w:val="0"/>
            </w:pPr>
            <w:r w:rsidRPr="00C17433">
              <w:t>0x40C</w:t>
            </w:r>
          </w:p>
        </w:tc>
        <w:tc>
          <w:tcPr>
            <w:tcW w:w="2480" w:type="dxa"/>
            <w:shd w:val="clear" w:color="auto" w:fill="auto"/>
          </w:tcPr>
          <w:p w:rsidR="00A42633" w:rsidRPr="00A534E6" w:rsidRDefault="00A42633" w:rsidP="009D5909">
            <w:pPr>
              <w:pStyle w:val="afffa"/>
              <w:keepNext w:val="0"/>
            </w:pPr>
            <w:r w:rsidRPr="00C17433">
              <w:t>PCIE_REG_2</w:t>
            </w:r>
          </w:p>
        </w:tc>
        <w:tc>
          <w:tcPr>
            <w:tcW w:w="6673" w:type="dxa"/>
            <w:shd w:val="clear" w:color="auto" w:fill="auto"/>
          </w:tcPr>
          <w:p w:rsidR="00A42633" w:rsidRPr="00A534E6" w:rsidRDefault="00394DBF" w:rsidP="009D5909">
            <w:pPr>
              <w:pStyle w:val="afffa"/>
              <w:keepNext w:val="0"/>
            </w:pPr>
            <w:r>
              <w:t>Р</w:t>
            </w:r>
            <w:r w:rsidR="002939AB" w:rsidRPr="003E3CC2">
              <w:t xml:space="preserve">егистр </w:t>
            </w:r>
            <w:r w:rsidR="002939AB">
              <w:t>отладочной информации</w:t>
            </w:r>
          </w:p>
        </w:tc>
      </w:tr>
    </w:tbl>
    <w:p w:rsidR="00A42633" w:rsidRDefault="00A42633" w:rsidP="009D5909">
      <w:pPr>
        <w:rPr>
          <w:szCs w:val="24"/>
        </w:rPr>
      </w:pPr>
    </w:p>
    <w:p w:rsidR="002274E7" w:rsidRDefault="002274E7" w:rsidP="00CF0178">
      <w:pPr>
        <w:pStyle w:val="7"/>
      </w:pPr>
      <w:r>
        <w:t>Описание</w:t>
      </w:r>
      <w:r w:rsidRPr="002274E7">
        <w:rPr>
          <w:lang w:val="en-US"/>
        </w:rPr>
        <w:t xml:space="preserve"> </w:t>
      </w:r>
      <w:r>
        <w:t>полей</w:t>
      </w:r>
      <w:r w:rsidRPr="00813DC0">
        <w:t xml:space="preserve"> регистров </w:t>
      </w:r>
      <w:r w:rsidRPr="002274E7">
        <w:rPr>
          <w:lang w:val="en-US"/>
        </w:rPr>
        <w:t>SCTL</w:t>
      </w:r>
      <w:r w:rsidRPr="002274E7">
        <w:t xml:space="preserve"> </w:t>
      </w:r>
    </w:p>
    <w:p w:rsidR="00A42633" w:rsidRDefault="00A42633" w:rsidP="00CF0178">
      <w:pPr>
        <w:pStyle w:val="8"/>
      </w:pPr>
      <w:r w:rsidRPr="00CA34CB">
        <w:t>BOOTM</w:t>
      </w:r>
      <w:r w:rsidR="00C31C3C">
        <w:t xml:space="preserve"> (0x000)</w:t>
      </w:r>
    </w:p>
    <w:p w:rsidR="006E5577" w:rsidRDefault="006E5577" w:rsidP="009D5909">
      <w:pPr>
        <w:pStyle w:val="af3"/>
        <w:rPr>
          <w:lang w:eastAsia="en-US"/>
        </w:rPr>
      </w:pPr>
      <w:r>
        <w:rPr>
          <w:lang w:eastAsia="en-US"/>
        </w:rPr>
        <w:t xml:space="preserve">Поля регистра </w:t>
      </w:r>
      <w:r w:rsidR="00C31C3C" w:rsidRPr="006616BF">
        <w:t>BOOTM</w:t>
      </w:r>
      <w:r>
        <w:rPr>
          <w:lang w:eastAsia="en-US"/>
        </w:rPr>
        <w:t xml:space="preserve"> описаны в таблице</w:t>
      </w:r>
      <w:r w:rsidR="00064AF8">
        <w:rPr>
          <w:lang w:eastAsia="en-US"/>
        </w:rPr>
        <w:t xml:space="preserve"> </w:t>
      </w:r>
      <w:r w:rsidR="00762C7C">
        <w:fldChar w:fldCharType="begin"/>
      </w:r>
      <w:r w:rsidR="00762C7C">
        <w:instrText xml:space="preserve"> REF _Ref12285772 \h  \* MERGEFORMAT </w:instrText>
      </w:r>
      <w:r w:rsidR="00762C7C">
        <w:fldChar w:fldCharType="separate"/>
      </w:r>
      <w:r w:rsidR="006422AE" w:rsidRPr="006422AE">
        <w:rPr>
          <w:vanish/>
        </w:rPr>
        <w:t xml:space="preserve">Таблица </w:t>
      </w:r>
      <w:r w:rsidR="006422AE">
        <w:rPr>
          <w:noProof/>
        </w:rPr>
        <w:t>109</w:t>
      </w:r>
      <w:r w:rsidR="00762C7C">
        <w:fldChar w:fldCharType="end"/>
      </w:r>
      <w:r>
        <w:rPr>
          <w:lang w:eastAsia="en-US"/>
        </w:rPr>
        <w:t>.</w:t>
      </w:r>
    </w:p>
    <w:p w:rsidR="006E5577" w:rsidRPr="006E5577" w:rsidRDefault="006E5577" w:rsidP="009D5909">
      <w:pPr>
        <w:pStyle w:val="af3"/>
        <w:rPr>
          <w:lang w:eastAsia="en-US"/>
        </w:rPr>
      </w:pPr>
    </w:p>
    <w:p w:rsidR="00A42633" w:rsidRPr="003828AA" w:rsidRDefault="00A42633" w:rsidP="002815D9">
      <w:pPr>
        <w:pStyle w:val="aff8"/>
      </w:pPr>
      <w:bookmarkStart w:id="670" w:name="_Ref1228577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09</w:t>
      </w:r>
      <w:r w:rsidR="00BF6B65">
        <w:rPr>
          <w:noProof/>
        </w:rPr>
        <w:fldChar w:fldCharType="end"/>
      </w:r>
      <w:bookmarkEnd w:id="670"/>
      <w:r w:rsidR="00C17433">
        <w:rPr>
          <w:noProof/>
        </w:rPr>
        <w:t xml:space="preserve"> –</w:t>
      </w:r>
      <w:r w:rsidRPr="003828AA">
        <w:t xml:space="preserve"> </w:t>
      </w:r>
      <w:r>
        <w:t xml:space="preserve">Описание полей регистра </w:t>
      </w:r>
      <w:r w:rsidRPr="006616BF">
        <w:t>BOOTM</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A42633" w:rsidTr="00064AF8">
        <w:trPr>
          <w:cantSplit/>
          <w:tblHeader/>
          <w:jc w:val="center"/>
        </w:trPr>
        <w:tc>
          <w:tcPr>
            <w:tcW w:w="857" w:type="dxa"/>
            <w:shd w:val="clear" w:color="auto" w:fill="auto"/>
          </w:tcPr>
          <w:p w:rsidR="00A42633" w:rsidRPr="00C17433" w:rsidRDefault="00A42633" w:rsidP="009D5909">
            <w:pPr>
              <w:pStyle w:val="afffa"/>
              <w:keepNext w:val="0"/>
              <w:jc w:val="center"/>
              <w:rPr>
                <w:b/>
              </w:rPr>
            </w:pPr>
            <w:r w:rsidRPr="00C17433">
              <w:rPr>
                <w:b/>
              </w:rPr>
              <w:t>Биты</w:t>
            </w:r>
          </w:p>
        </w:tc>
        <w:tc>
          <w:tcPr>
            <w:tcW w:w="1784" w:type="dxa"/>
            <w:shd w:val="clear" w:color="auto" w:fill="auto"/>
          </w:tcPr>
          <w:p w:rsidR="00A42633" w:rsidRPr="00C17433" w:rsidRDefault="0042704B" w:rsidP="009D5909">
            <w:pPr>
              <w:pStyle w:val="afffa"/>
              <w:keepNext w:val="0"/>
              <w:jc w:val="center"/>
              <w:rPr>
                <w:b/>
              </w:rPr>
            </w:pPr>
            <w:r>
              <w:rPr>
                <w:b/>
              </w:rPr>
              <w:t>Поле</w:t>
            </w:r>
          </w:p>
        </w:tc>
        <w:tc>
          <w:tcPr>
            <w:tcW w:w="1189" w:type="dxa"/>
            <w:shd w:val="clear" w:color="auto" w:fill="auto"/>
          </w:tcPr>
          <w:p w:rsidR="00A42633"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A42633" w:rsidRPr="00C17433" w:rsidRDefault="00A42633" w:rsidP="009D5909">
            <w:pPr>
              <w:pStyle w:val="afffa"/>
              <w:keepNext w:val="0"/>
              <w:jc w:val="center"/>
              <w:rPr>
                <w:b/>
              </w:rPr>
            </w:pPr>
            <w:r w:rsidRPr="00C17433">
              <w:rPr>
                <w:b/>
              </w:rPr>
              <w:t>Доступ</w:t>
            </w:r>
          </w:p>
        </w:tc>
        <w:tc>
          <w:tcPr>
            <w:tcW w:w="5166" w:type="dxa"/>
            <w:shd w:val="clear" w:color="auto" w:fill="auto"/>
          </w:tcPr>
          <w:p w:rsidR="00A42633" w:rsidRPr="00C17433" w:rsidRDefault="00A42633" w:rsidP="009D5909">
            <w:pPr>
              <w:pStyle w:val="afffa"/>
              <w:keepNext w:val="0"/>
              <w:jc w:val="center"/>
              <w:rPr>
                <w:b/>
              </w:rPr>
            </w:pPr>
            <w:r w:rsidRPr="00C17433">
              <w:rPr>
                <w:b/>
              </w:rPr>
              <w:t>Описание</w:t>
            </w:r>
          </w:p>
        </w:tc>
      </w:tr>
      <w:tr w:rsidR="00064AF8" w:rsidTr="00064AF8">
        <w:trPr>
          <w:cantSplit/>
          <w:jc w:val="center"/>
        </w:trPr>
        <w:tc>
          <w:tcPr>
            <w:tcW w:w="857" w:type="dxa"/>
            <w:shd w:val="clear" w:color="auto" w:fill="auto"/>
          </w:tcPr>
          <w:p w:rsidR="00064AF8" w:rsidRPr="00C17433" w:rsidRDefault="00064AF8" w:rsidP="009D5909">
            <w:pPr>
              <w:pStyle w:val="afffa"/>
              <w:keepNext w:val="0"/>
            </w:pPr>
            <w:r w:rsidRPr="00C17433">
              <w:t>[31:3]</w:t>
            </w:r>
          </w:p>
        </w:tc>
        <w:tc>
          <w:tcPr>
            <w:tcW w:w="1784" w:type="dxa"/>
            <w:shd w:val="clear" w:color="auto" w:fill="auto"/>
          </w:tcPr>
          <w:p w:rsidR="00064AF8" w:rsidRPr="00C17433" w:rsidRDefault="00064AF8" w:rsidP="009D5909">
            <w:pPr>
              <w:pStyle w:val="afffa"/>
              <w:keepNext w:val="0"/>
            </w:pPr>
            <w:r w:rsidRPr="00C17433">
              <w:t>-</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064AF8">
        <w:trPr>
          <w:cantSplit/>
          <w:jc w:val="center"/>
        </w:trPr>
        <w:tc>
          <w:tcPr>
            <w:tcW w:w="857" w:type="dxa"/>
            <w:shd w:val="clear" w:color="auto" w:fill="auto"/>
          </w:tcPr>
          <w:p w:rsidR="00064AF8" w:rsidRPr="003828AA" w:rsidRDefault="00064AF8" w:rsidP="009D5909">
            <w:pPr>
              <w:pStyle w:val="afffa"/>
              <w:keepNext w:val="0"/>
            </w:pPr>
            <w:r w:rsidRPr="003828AA">
              <w:t>[2:0]</w:t>
            </w:r>
          </w:p>
        </w:tc>
        <w:tc>
          <w:tcPr>
            <w:tcW w:w="1784" w:type="dxa"/>
            <w:shd w:val="clear" w:color="auto" w:fill="auto"/>
          </w:tcPr>
          <w:p w:rsidR="00064AF8" w:rsidRPr="003828AA" w:rsidRDefault="00064AF8" w:rsidP="009D5909">
            <w:pPr>
              <w:pStyle w:val="afffa"/>
              <w:keepNext w:val="0"/>
            </w:pPr>
            <w:r w:rsidRPr="00C17433">
              <w:t>BOOTM</w:t>
            </w:r>
          </w:p>
        </w:tc>
        <w:tc>
          <w:tcPr>
            <w:tcW w:w="1189" w:type="dxa"/>
            <w:shd w:val="clear" w:color="auto" w:fill="auto"/>
          </w:tcPr>
          <w:p w:rsidR="00064AF8" w:rsidRPr="003828AA" w:rsidRDefault="00064AF8" w:rsidP="009D5909">
            <w:pPr>
              <w:pStyle w:val="afffa"/>
              <w:keepNext w:val="0"/>
            </w:pPr>
            <w:r w:rsidRPr="003828AA">
              <w:t>-</w:t>
            </w:r>
          </w:p>
        </w:tc>
        <w:tc>
          <w:tcPr>
            <w:tcW w:w="1040" w:type="dxa"/>
            <w:shd w:val="clear" w:color="auto" w:fill="auto"/>
          </w:tcPr>
          <w:p w:rsidR="00064AF8" w:rsidRPr="003828AA" w:rsidRDefault="00064AF8" w:rsidP="009D5909">
            <w:pPr>
              <w:pStyle w:val="afffa"/>
              <w:keepNext w:val="0"/>
            </w:pPr>
            <w:r w:rsidRPr="00C17433">
              <w:t>R</w:t>
            </w:r>
          </w:p>
        </w:tc>
        <w:tc>
          <w:tcPr>
            <w:tcW w:w="5166" w:type="dxa"/>
            <w:shd w:val="clear" w:color="auto" w:fill="auto"/>
          </w:tcPr>
          <w:p w:rsidR="00064AF8" w:rsidRPr="00EC7A14" w:rsidRDefault="00064AF8" w:rsidP="00DA4DB5">
            <w:pPr>
              <w:pStyle w:val="afffa"/>
              <w:keepNext w:val="0"/>
            </w:pPr>
            <w:r>
              <w:t xml:space="preserve">Отражает состояние выводов </w:t>
            </w:r>
            <w:r w:rsidR="00DA4DB5">
              <w:rPr>
                <w:lang w:val="en-US"/>
              </w:rPr>
              <w:t>GPIO</w:t>
            </w:r>
            <w:r w:rsidR="00DA4DB5">
              <w:t xml:space="preserve">0_2, </w:t>
            </w:r>
            <w:r w:rsidR="00DA4DB5">
              <w:rPr>
                <w:lang w:val="en-US"/>
              </w:rPr>
              <w:t>GPIO</w:t>
            </w:r>
            <w:r w:rsidR="00DA4DB5">
              <w:t xml:space="preserve">0_1, </w:t>
            </w:r>
            <w:r w:rsidR="00DA4DB5">
              <w:rPr>
                <w:lang w:val="en-US"/>
              </w:rPr>
              <w:t>GPIO</w:t>
            </w:r>
            <w:r w:rsidR="00DA4DB5">
              <w:t>0_0</w:t>
            </w:r>
            <w:r w:rsidRPr="00EC7A14">
              <w:t xml:space="preserve"> </w:t>
            </w:r>
            <w:r>
              <w:t>на момент снятия сигнала сброса N</w:t>
            </w:r>
            <w:r w:rsidRPr="00C17433">
              <w:t>RST</w:t>
            </w:r>
            <w:r w:rsidRPr="00EC7A14">
              <w:t>_</w:t>
            </w:r>
            <w:r w:rsidRPr="00C17433">
              <w:t>PON</w:t>
            </w:r>
          </w:p>
        </w:tc>
      </w:tr>
    </w:tbl>
    <w:p w:rsidR="00A42633" w:rsidRPr="008765FC" w:rsidRDefault="00A42633" w:rsidP="0039661D">
      <w:pPr>
        <w:ind w:left="0" w:firstLine="0"/>
      </w:pPr>
    </w:p>
    <w:p w:rsidR="00A42633" w:rsidRPr="00DA4DB5" w:rsidRDefault="00A42633" w:rsidP="000235C2">
      <w:pPr>
        <w:pStyle w:val="8"/>
        <w:rPr>
          <w:lang w:val="ru-RU"/>
        </w:rPr>
      </w:pPr>
      <w:r w:rsidRPr="002274E7">
        <w:t>ARM</w:t>
      </w:r>
      <w:r w:rsidRPr="00DA4DB5">
        <w:rPr>
          <w:lang w:val="ru-RU"/>
        </w:rPr>
        <w:t>_</w:t>
      </w:r>
      <w:r w:rsidRPr="002274E7">
        <w:t>STANDBY</w:t>
      </w:r>
      <w:r w:rsidRPr="00DA4DB5">
        <w:rPr>
          <w:lang w:val="ru-RU"/>
        </w:rPr>
        <w:t>_</w:t>
      </w:r>
      <w:r w:rsidRPr="002274E7">
        <w:t>STAT</w:t>
      </w:r>
      <w:r w:rsidR="00C31C3C" w:rsidRPr="00DA4DB5">
        <w:rPr>
          <w:lang w:val="ru-RU"/>
        </w:rPr>
        <w:t xml:space="preserve"> (0</w:t>
      </w:r>
      <w:r w:rsidR="00C31C3C">
        <w:t>x</w:t>
      </w:r>
      <w:r w:rsidR="00C31C3C" w:rsidRPr="00DA4DB5">
        <w:rPr>
          <w:lang w:val="ru-RU"/>
        </w:rPr>
        <w:t>004)</w:t>
      </w:r>
    </w:p>
    <w:p w:rsidR="006E5577" w:rsidRDefault="006E5577" w:rsidP="009D5909">
      <w:pPr>
        <w:pStyle w:val="af3"/>
        <w:rPr>
          <w:lang w:eastAsia="en-US"/>
        </w:rPr>
      </w:pPr>
      <w:r>
        <w:rPr>
          <w:lang w:eastAsia="en-US"/>
        </w:rPr>
        <w:t xml:space="preserve">Поля регистра </w:t>
      </w:r>
      <w:r w:rsidR="00C31C3C" w:rsidRPr="006616BF">
        <w:t>ARM</w:t>
      </w:r>
      <w:r w:rsidR="00C31C3C" w:rsidRPr="003828AA">
        <w:t>_</w:t>
      </w:r>
      <w:r w:rsidR="00C31C3C" w:rsidRPr="006616BF">
        <w:t>STANDBY</w:t>
      </w:r>
      <w:r w:rsidR="00C31C3C" w:rsidRPr="003828AA">
        <w:t>_</w:t>
      </w:r>
      <w:r w:rsidR="00C31C3C" w:rsidRPr="006616BF">
        <w:t>STAT</w:t>
      </w:r>
      <w:r>
        <w:rPr>
          <w:lang w:eastAsia="en-US"/>
        </w:rPr>
        <w:t xml:space="preserve"> описаны в таблице</w:t>
      </w:r>
      <w:r w:rsidR="00064AF8">
        <w:rPr>
          <w:lang w:eastAsia="en-US"/>
        </w:rPr>
        <w:t xml:space="preserve"> </w:t>
      </w:r>
      <w:r w:rsidR="00762C7C">
        <w:fldChar w:fldCharType="begin"/>
      </w:r>
      <w:r w:rsidR="00762C7C">
        <w:instrText xml:space="preserve"> REF _Ref12285734 \h  \* MERGEFORMAT </w:instrText>
      </w:r>
      <w:r w:rsidR="00762C7C">
        <w:fldChar w:fldCharType="separate"/>
      </w:r>
      <w:r w:rsidR="006422AE" w:rsidRPr="006422AE">
        <w:rPr>
          <w:vanish/>
        </w:rPr>
        <w:t xml:space="preserve">Таблица </w:t>
      </w:r>
      <w:r w:rsidR="006422AE">
        <w:rPr>
          <w:noProof/>
        </w:rPr>
        <w:t>110</w:t>
      </w:r>
      <w:r w:rsidR="00762C7C">
        <w:fldChar w:fldCharType="end"/>
      </w:r>
      <w:r>
        <w:rPr>
          <w:lang w:eastAsia="en-US"/>
        </w:rPr>
        <w:t>.</w:t>
      </w:r>
    </w:p>
    <w:p w:rsidR="006E5577" w:rsidRPr="006E5577" w:rsidRDefault="006E5577" w:rsidP="009D5909">
      <w:pPr>
        <w:pStyle w:val="af3"/>
        <w:rPr>
          <w:lang w:eastAsia="en-US"/>
        </w:rPr>
      </w:pPr>
    </w:p>
    <w:p w:rsidR="00A42633" w:rsidRPr="003828AA" w:rsidRDefault="00A42633" w:rsidP="002815D9">
      <w:pPr>
        <w:pStyle w:val="aff8"/>
      </w:pPr>
      <w:bookmarkStart w:id="671" w:name="_Ref1228573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0</w:t>
      </w:r>
      <w:r w:rsidR="00BF6B65">
        <w:rPr>
          <w:noProof/>
        </w:rPr>
        <w:fldChar w:fldCharType="end"/>
      </w:r>
      <w:bookmarkEnd w:id="671"/>
      <w:r w:rsidR="00C17433">
        <w:rPr>
          <w:noProof/>
        </w:rPr>
        <w:t xml:space="preserve"> –</w:t>
      </w:r>
      <w:r w:rsidRPr="003828AA">
        <w:t xml:space="preserve"> </w:t>
      </w:r>
      <w:r>
        <w:t xml:space="preserve">Описание полей регистра </w:t>
      </w:r>
      <w:r w:rsidRPr="006616BF">
        <w:t>ARM</w:t>
      </w:r>
      <w:r w:rsidRPr="003828AA">
        <w:t>_</w:t>
      </w:r>
      <w:r w:rsidRPr="006616BF">
        <w:t>STANDBY</w:t>
      </w:r>
      <w:r w:rsidRPr="003828AA">
        <w:t>_</w:t>
      </w:r>
      <w:r w:rsidRPr="006616BF">
        <w:t>STAT</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42704B"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784"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1:2]</w:t>
            </w:r>
          </w:p>
        </w:tc>
        <w:tc>
          <w:tcPr>
            <w:tcW w:w="1784" w:type="dxa"/>
            <w:shd w:val="clear" w:color="auto" w:fill="auto"/>
          </w:tcPr>
          <w:p w:rsidR="00064AF8" w:rsidRPr="00E72DCF" w:rsidRDefault="00064AF8" w:rsidP="009D5909">
            <w:pPr>
              <w:pStyle w:val="afffa"/>
              <w:keepNext w:val="0"/>
            </w:pPr>
            <w:r>
              <w:t>-</w:t>
            </w:r>
          </w:p>
        </w:tc>
        <w:tc>
          <w:tcPr>
            <w:tcW w:w="1189"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1]</w:t>
            </w:r>
          </w:p>
        </w:tc>
        <w:tc>
          <w:tcPr>
            <w:tcW w:w="1784" w:type="dxa"/>
            <w:shd w:val="clear" w:color="auto" w:fill="auto"/>
          </w:tcPr>
          <w:p w:rsidR="00064AF8" w:rsidRPr="00C17433" w:rsidRDefault="00064AF8" w:rsidP="009D5909">
            <w:pPr>
              <w:pStyle w:val="afffa"/>
              <w:keepNext w:val="0"/>
            </w:pPr>
            <w:r w:rsidRPr="00C17433">
              <w:t>STANDBYWFE</w:t>
            </w:r>
          </w:p>
        </w:tc>
        <w:tc>
          <w:tcPr>
            <w:tcW w:w="1189" w:type="dxa"/>
            <w:shd w:val="clear" w:color="auto" w:fill="auto"/>
          </w:tcPr>
          <w:p w:rsidR="00064AF8" w:rsidRDefault="00064AF8" w:rsidP="009D5909">
            <w:pPr>
              <w:pStyle w:val="afffa"/>
              <w:keepNext w:val="0"/>
            </w:pPr>
          </w:p>
        </w:tc>
        <w:tc>
          <w:tcPr>
            <w:tcW w:w="1040" w:type="dxa"/>
            <w:shd w:val="clear" w:color="auto" w:fill="auto"/>
          </w:tcPr>
          <w:p w:rsidR="00064AF8" w:rsidRPr="00064AF8" w:rsidRDefault="00064AF8" w:rsidP="009D5909">
            <w:pPr>
              <w:pStyle w:val="afffa"/>
              <w:keepNext w:val="0"/>
              <w:rPr>
                <w:lang w:val="en-US"/>
              </w:rPr>
            </w:pPr>
            <w:r w:rsidRPr="00C17433">
              <w:t>R</w:t>
            </w:r>
            <w:r>
              <w:rPr>
                <w:lang w:val="en-US"/>
              </w:rPr>
              <w:t>O</w:t>
            </w:r>
          </w:p>
        </w:tc>
        <w:tc>
          <w:tcPr>
            <w:tcW w:w="5166" w:type="dxa"/>
            <w:shd w:val="clear" w:color="auto" w:fill="auto"/>
          </w:tcPr>
          <w:p w:rsidR="00064AF8" w:rsidRPr="00E11284" w:rsidRDefault="00064AF8" w:rsidP="009D5909">
            <w:pPr>
              <w:pStyle w:val="afffa"/>
              <w:keepNext w:val="0"/>
            </w:pPr>
            <w:r>
              <w:t xml:space="preserve">Статус режима </w:t>
            </w:r>
            <w:r w:rsidRPr="00C17433">
              <w:t>WFE</w:t>
            </w:r>
            <w:r w:rsidRPr="00E11284">
              <w:t>:</w:t>
            </w:r>
          </w:p>
          <w:p w:rsidR="00064AF8" w:rsidRPr="00E11284" w:rsidRDefault="00064AF8" w:rsidP="009D5909">
            <w:pPr>
              <w:pStyle w:val="afffa"/>
              <w:keepNext w:val="0"/>
            </w:pPr>
            <w:r w:rsidRPr="002D5B0C">
              <w:t xml:space="preserve">0 – </w:t>
            </w:r>
            <w:r>
              <w:t xml:space="preserve">процессор не находится в режиме </w:t>
            </w:r>
            <w:r w:rsidRPr="00C17433">
              <w:t>WFE</w:t>
            </w:r>
          </w:p>
          <w:p w:rsidR="00064AF8" w:rsidRPr="002D5B0C" w:rsidRDefault="00064AF8" w:rsidP="009D5909">
            <w:pPr>
              <w:pStyle w:val="afffa"/>
              <w:keepNext w:val="0"/>
            </w:pPr>
            <w:r w:rsidRPr="002D5B0C">
              <w:t xml:space="preserve">1 – </w:t>
            </w:r>
            <w:r>
              <w:t xml:space="preserve">процессор находится в режиме </w:t>
            </w:r>
            <w:r w:rsidRPr="00C17433">
              <w:t>WFE</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0]</w:t>
            </w:r>
          </w:p>
        </w:tc>
        <w:tc>
          <w:tcPr>
            <w:tcW w:w="1784" w:type="dxa"/>
            <w:shd w:val="clear" w:color="auto" w:fill="auto"/>
          </w:tcPr>
          <w:p w:rsidR="00064AF8" w:rsidRPr="00C17433" w:rsidRDefault="00064AF8" w:rsidP="009D5909">
            <w:pPr>
              <w:pStyle w:val="afffa"/>
              <w:keepNext w:val="0"/>
            </w:pPr>
            <w:r w:rsidRPr="00C17433">
              <w:t>STANDBYWFI</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sidRPr="00C17433">
              <w:t>R</w:t>
            </w:r>
            <w:r>
              <w:rPr>
                <w:lang w:val="en-US"/>
              </w:rPr>
              <w:t>O</w:t>
            </w:r>
          </w:p>
        </w:tc>
        <w:tc>
          <w:tcPr>
            <w:tcW w:w="5166" w:type="dxa"/>
            <w:shd w:val="clear" w:color="auto" w:fill="auto"/>
          </w:tcPr>
          <w:p w:rsidR="00064AF8" w:rsidRPr="002D5B0C" w:rsidRDefault="00064AF8" w:rsidP="009D5909">
            <w:pPr>
              <w:pStyle w:val="afffa"/>
              <w:keepNext w:val="0"/>
            </w:pPr>
            <w:r>
              <w:t xml:space="preserve">Статус режима </w:t>
            </w:r>
            <w:r w:rsidRPr="00C17433">
              <w:t>WFI</w:t>
            </w:r>
            <w:r w:rsidRPr="002D5B0C">
              <w:t>:</w:t>
            </w:r>
          </w:p>
          <w:p w:rsidR="00064AF8" w:rsidRPr="002D5B0C" w:rsidRDefault="00064AF8" w:rsidP="009D5909">
            <w:pPr>
              <w:pStyle w:val="afffa"/>
              <w:keepNext w:val="0"/>
            </w:pPr>
            <w:r w:rsidRPr="002D5B0C">
              <w:t xml:space="preserve">0 – </w:t>
            </w:r>
            <w:r>
              <w:t xml:space="preserve">процессор не находится в режиме </w:t>
            </w:r>
            <w:r w:rsidRPr="00C17433">
              <w:t>WFI</w:t>
            </w:r>
          </w:p>
          <w:p w:rsidR="00064AF8" w:rsidRPr="00EC7A14" w:rsidRDefault="00064AF8" w:rsidP="009D5909">
            <w:pPr>
              <w:pStyle w:val="afffa"/>
              <w:keepNext w:val="0"/>
            </w:pPr>
            <w:r w:rsidRPr="002D5B0C">
              <w:t xml:space="preserve">1 – </w:t>
            </w:r>
            <w:r>
              <w:t xml:space="preserve">процессор находится в режиме </w:t>
            </w:r>
            <w:r w:rsidRPr="00C17433">
              <w:t>WFI</w:t>
            </w:r>
          </w:p>
        </w:tc>
      </w:tr>
    </w:tbl>
    <w:p w:rsidR="00A42633" w:rsidRPr="009100F2" w:rsidRDefault="00A42633" w:rsidP="009D5909">
      <w:pPr>
        <w:ind w:firstLine="0"/>
      </w:pPr>
    </w:p>
    <w:p w:rsidR="00A42633" w:rsidRDefault="00A42633" w:rsidP="000235C2">
      <w:pPr>
        <w:pStyle w:val="8"/>
      </w:pPr>
      <w:bookmarkStart w:id="672" w:name="_Ref11858159"/>
      <w:r w:rsidRPr="00CA34CB">
        <w:t>SGMII</w:t>
      </w:r>
      <w:r w:rsidRPr="00737D45">
        <w:t>_</w:t>
      </w:r>
      <w:r w:rsidRPr="00CA34CB">
        <w:t>CTRL</w:t>
      </w:r>
      <w:r w:rsidRPr="00737D45">
        <w:t>_</w:t>
      </w:r>
      <w:r w:rsidRPr="00CA34CB">
        <w:t>STAT</w:t>
      </w:r>
      <w:bookmarkEnd w:id="672"/>
      <w:r w:rsidR="00C31C3C">
        <w:t xml:space="preserve"> (0x014)</w:t>
      </w:r>
    </w:p>
    <w:p w:rsidR="006E5577" w:rsidRPr="006E5577" w:rsidRDefault="006E5577" w:rsidP="0039661D">
      <w:pPr>
        <w:pStyle w:val="af3"/>
        <w:rPr>
          <w:lang w:eastAsia="en-US"/>
        </w:rPr>
      </w:pPr>
      <w:r>
        <w:rPr>
          <w:lang w:eastAsia="en-US"/>
        </w:rPr>
        <w:t xml:space="preserve">Поля регистра </w:t>
      </w:r>
      <w:r w:rsidR="00C31C3C" w:rsidRPr="006616BF">
        <w:t>SGMII</w:t>
      </w:r>
      <w:r w:rsidR="00C31C3C" w:rsidRPr="0063543C">
        <w:t>_</w:t>
      </w:r>
      <w:r w:rsidR="00C31C3C" w:rsidRPr="006616BF">
        <w:t>CTRL</w:t>
      </w:r>
      <w:r w:rsidR="00C31C3C" w:rsidRPr="0063543C">
        <w:t>_</w:t>
      </w:r>
      <w:r w:rsidR="00C31C3C" w:rsidRPr="006616BF">
        <w:t>STAT</w:t>
      </w:r>
      <w:r>
        <w:rPr>
          <w:lang w:eastAsia="en-US"/>
        </w:rPr>
        <w:t xml:space="preserve"> описаны в таблице</w:t>
      </w:r>
      <w:r w:rsidR="00064AF8">
        <w:rPr>
          <w:lang w:eastAsia="en-US"/>
        </w:rPr>
        <w:t xml:space="preserve"> </w:t>
      </w:r>
      <w:r w:rsidR="00762C7C">
        <w:fldChar w:fldCharType="begin"/>
      </w:r>
      <w:r w:rsidR="00762C7C">
        <w:instrText xml:space="preserve"> REF _Ref12285741 \h  \* MERGEFORMAT </w:instrText>
      </w:r>
      <w:r w:rsidR="00762C7C">
        <w:fldChar w:fldCharType="separate"/>
      </w:r>
      <w:r w:rsidR="006422AE" w:rsidRPr="006422AE">
        <w:rPr>
          <w:vanish/>
        </w:rPr>
        <w:t xml:space="preserve">Таблица </w:t>
      </w:r>
      <w:r w:rsidR="006422AE">
        <w:rPr>
          <w:noProof/>
        </w:rPr>
        <w:t>111</w:t>
      </w:r>
      <w:r w:rsidR="00762C7C">
        <w:fldChar w:fldCharType="end"/>
      </w:r>
      <w:r w:rsidR="0039661D">
        <w:rPr>
          <w:lang w:eastAsia="en-US"/>
        </w:rPr>
        <w:t>.</w:t>
      </w:r>
    </w:p>
    <w:p w:rsidR="00A42633" w:rsidRPr="0063543C" w:rsidRDefault="00A42633" w:rsidP="002815D9">
      <w:pPr>
        <w:pStyle w:val="aff8"/>
      </w:pPr>
      <w:bookmarkStart w:id="673" w:name="_Ref1228574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1</w:t>
      </w:r>
      <w:r w:rsidR="00BF6B65">
        <w:rPr>
          <w:noProof/>
        </w:rPr>
        <w:fldChar w:fldCharType="end"/>
      </w:r>
      <w:bookmarkEnd w:id="673"/>
      <w:r w:rsidR="00C17433">
        <w:rPr>
          <w:noProof/>
        </w:rPr>
        <w:t xml:space="preserve"> –</w:t>
      </w:r>
      <w:r w:rsidRPr="0063543C">
        <w:t xml:space="preserve"> </w:t>
      </w:r>
      <w:r>
        <w:t xml:space="preserve">Описание полей регистра </w:t>
      </w:r>
      <w:r w:rsidRPr="006616BF">
        <w:t>SGMII</w:t>
      </w:r>
      <w:r w:rsidRPr="0063543C">
        <w:t>_</w:t>
      </w:r>
      <w:r w:rsidRPr="006616BF">
        <w:t>CTRL</w:t>
      </w:r>
      <w:r w:rsidRPr="0063543C">
        <w:t>_</w:t>
      </w:r>
      <w:r w:rsidRPr="006616BF">
        <w:t>STAT</w:t>
      </w:r>
    </w:p>
    <w:tbl>
      <w:tblPr>
        <w:tblStyle w:val="afffff1"/>
        <w:tblW w:w="4750" w:type="pct"/>
        <w:jc w:val="center"/>
        <w:tblLayout w:type="fixed"/>
        <w:tblLook w:val="04A0" w:firstRow="1" w:lastRow="0" w:firstColumn="1" w:lastColumn="0" w:noHBand="0" w:noVBand="1"/>
      </w:tblPr>
      <w:tblGrid>
        <w:gridCol w:w="1006"/>
        <w:gridCol w:w="1933"/>
        <w:gridCol w:w="891"/>
        <w:gridCol w:w="1040"/>
        <w:gridCol w:w="5166"/>
      </w:tblGrid>
      <w:tr w:rsidR="0042704B" w:rsidTr="0042704B">
        <w:trPr>
          <w:cantSplit/>
          <w:tblHeader/>
          <w:jc w:val="center"/>
        </w:trPr>
        <w:tc>
          <w:tcPr>
            <w:tcW w:w="1006" w:type="dxa"/>
            <w:shd w:val="clear" w:color="auto" w:fill="auto"/>
          </w:tcPr>
          <w:p w:rsidR="0042704B" w:rsidRPr="00C17433" w:rsidRDefault="0042704B" w:rsidP="009D5909">
            <w:pPr>
              <w:pStyle w:val="afffa"/>
              <w:keepNext w:val="0"/>
              <w:jc w:val="center"/>
              <w:rPr>
                <w:b/>
              </w:rPr>
            </w:pPr>
            <w:r w:rsidRPr="00C17433">
              <w:rPr>
                <w:b/>
              </w:rPr>
              <w:t>Биты</w:t>
            </w:r>
          </w:p>
        </w:tc>
        <w:tc>
          <w:tcPr>
            <w:tcW w:w="1933" w:type="dxa"/>
            <w:shd w:val="clear" w:color="auto" w:fill="auto"/>
          </w:tcPr>
          <w:p w:rsidR="0042704B" w:rsidRPr="00C17433" w:rsidRDefault="0042704B" w:rsidP="009D5909">
            <w:pPr>
              <w:pStyle w:val="afffa"/>
              <w:keepNext w:val="0"/>
              <w:jc w:val="center"/>
              <w:rPr>
                <w:b/>
              </w:rPr>
            </w:pPr>
            <w:r>
              <w:rPr>
                <w:b/>
              </w:rPr>
              <w:t>Поле</w:t>
            </w:r>
          </w:p>
        </w:tc>
        <w:tc>
          <w:tcPr>
            <w:tcW w:w="891" w:type="dxa"/>
            <w:shd w:val="clear" w:color="auto" w:fill="auto"/>
          </w:tcPr>
          <w:p w:rsidR="0042704B" w:rsidRPr="00C17433" w:rsidRDefault="0042704B" w:rsidP="009D5909">
            <w:pPr>
              <w:pStyle w:val="afffa"/>
              <w:keepNext w:val="0"/>
              <w:jc w:val="center"/>
              <w:rPr>
                <w:b/>
              </w:rPr>
            </w:pPr>
            <w:r>
              <w:rPr>
                <w:b/>
              </w:rPr>
              <w:t>Значе</w:t>
            </w:r>
            <w:r w:rsidR="00394DBF">
              <w:rPr>
                <w:b/>
              </w:rPr>
              <w:t>-</w:t>
            </w:r>
            <w:r>
              <w:rPr>
                <w:b/>
              </w:rPr>
              <w:t xml:space="preserve">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31:9]</w:t>
            </w:r>
          </w:p>
        </w:tc>
        <w:tc>
          <w:tcPr>
            <w:tcW w:w="1933" w:type="dxa"/>
            <w:shd w:val="clear" w:color="auto" w:fill="auto"/>
          </w:tcPr>
          <w:p w:rsidR="00064AF8" w:rsidRPr="00E72DCF" w:rsidRDefault="00064AF8" w:rsidP="009D5909">
            <w:pPr>
              <w:pStyle w:val="afffa"/>
              <w:keepNext w:val="0"/>
            </w:pPr>
            <w:r>
              <w:t>-</w:t>
            </w:r>
          </w:p>
        </w:tc>
        <w:tc>
          <w:tcPr>
            <w:tcW w:w="891"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8]</w:t>
            </w:r>
          </w:p>
        </w:tc>
        <w:tc>
          <w:tcPr>
            <w:tcW w:w="1933" w:type="dxa"/>
            <w:shd w:val="clear" w:color="auto" w:fill="auto"/>
          </w:tcPr>
          <w:p w:rsidR="00064AF8" w:rsidRPr="00C17433" w:rsidRDefault="00064AF8" w:rsidP="009D5909">
            <w:pPr>
              <w:pStyle w:val="afffa"/>
              <w:keepNext w:val="0"/>
            </w:pPr>
            <w:r w:rsidRPr="00C17433">
              <w:t>PLL_LOCK</w:t>
            </w:r>
          </w:p>
        </w:tc>
        <w:tc>
          <w:tcPr>
            <w:tcW w:w="891" w:type="dxa"/>
            <w:shd w:val="clear" w:color="auto" w:fill="auto"/>
          </w:tcPr>
          <w:p w:rsidR="00064AF8" w:rsidRDefault="00064AF8" w:rsidP="009D5909">
            <w:pPr>
              <w:pStyle w:val="afffa"/>
              <w:keepNext w:val="0"/>
            </w:pPr>
          </w:p>
        </w:tc>
        <w:tc>
          <w:tcPr>
            <w:tcW w:w="1040" w:type="dxa"/>
            <w:shd w:val="clear" w:color="auto" w:fill="auto"/>
          </w:tcPr>
          <w:p w:rsidR="00064AF8" w:rsidRPr="00C17433" w:rsidRDefault="00064AF8" w:rsidP="009D5909">
            <w:pPr>
              <w:pStyle w:val="afffa"/>
              <w:keepNext w:val="0"/>
            </w:pPr>
            <w:r w:rsidRPr="00F97E78">
              <w:t>R</w:t>
            </w:r>
            <w:r w:rsidRPr="00F97E78">
              <w:rPr>
                <w:lang w:val="en-US"/>
              </w:rPr>
              <w:t>O</w:t>
            </w:r>
          </w:p>
        </w:tc>
        <w:tc>
          <w:tcPr>
            <w:tcW w:w="5166" w:type="dxa"/>
            <w:shd w:val="clear" w:color="auto" w:fill="auto"/>
          </w:tcPr>
          <w:p w:rsidR="00064AF8" w:rsidRPr="007F247B" w:rsidRDefault="00064AF8" w:rsidP="009D5909">
            <w:pPr>
              <w:pStyle w:val="afffa"/>
              <w:keepNext w:val="0"/>
            </w:pPr>
            <w:r>
              <w:t xml:space="preserve">Статус стабилизации </w:t>
            </w:r>
            <w:r w:rsidRPr="00C17433">
              <w:t>PLL</w:t>
            </w:r>
            <w:r w:rsidRPr="007F247B">
              <w:t xml:space="preserve"> </w:t>
            </w:r>
            <w:r>
              <w:t xml:space="preserve">в </w:t>
            </w:r>
            <w:r w:rsidRPr="00C17433">
              <w:t>SGMII</w:t>
            </w:r>
            <w:r w:rsidRPr="007F247B">
              <w:t>_</w:t>
            </w:r>
            <w:r w:rsidRPr="00C17433">
              <w:t>PHY</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7:4]</w:t>
            </w:r>
          </w:p>
        </w:tc>
        <w:tc>
          <w:tcPr>
            <w:tcW w:w="1933" w:type="dxa"/>
            <w:shd w:val="clear" w:color="auto" w:fill="auto"/>
          </w:tcPr>
          <w:p w:rsidR="00064AF8" w:rsidRPr="00C17433" w:rsidRDefault="00064AF8" w:rsidP="009D5909">
            <w:pPr>
              <w:pStyle w:val="afffa"/>
              <w:keepNext w:val="0"/>
            </w:pPr>
            <w:r w:rsidRPr="00C17433">
              <w:t>PHY_RDY</w:t>
            </w:r>
          </w:p>
        </w:tc>
        <w:tc>
          <w:tcPr>
            <w:tcW w:w="891"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sidRPr="00F97E78">
              <w:t>R</w:t>
            </w:r>
            <w:r w:rsidRPr="00F97E78">
              <w:rPr>
                <w:lang w:val="en-US"/>
              </w:rPr>
              <w:t>O</w:t>
            </w:r>
          </w:p>
        </w:tc>
        <w:tc>
          <w:tcPr>
            <w:tcW w:w="5166" w:type="dxa"/>
            <w:shd w:val="clear" w:color="auto" w:fill="auto"/>
          </w:tcPr>
          <w:p w:rsidR="00064AF8" w:rsidRPr="000853BD" w:rsidRDefault="00064AF8" w:rsidP="00937C41">
            <w:pPr>
              <w:pStyle w:val="afffa"/>
              <w:keepNext w:val="0"/>
            </w:pPr>
            <w:r>
              <w:t>Биты готовности приемопередатчиков</w:t>
            </w:r>
            <w:r w:rsidR="00394DBF">
              <w:t xml:space="preserve"> </w:t>
            </w:r>
            <w:r w:rsidRPr="00C17433">
              <w:t>(</w:t>
            </w:r>
            <w:r w:rsidR="00303DDC">
              <w:t>четыре</w:t>
            </w:r>
            <w:r w:rsidRPr="00C17433">
              <w:t xml:space="preserve"> </w:t>
            </w:r>
            <w:r>
              <w:t>канала)</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3:1]</w:t>
            </w:r>
          </w:p>
        </w:tc>
        <w:tc>
          <w:tcPr>
            <w:tcW w:w="1933" w:type="dxa"/>
            <w:shd w:val="clear" w:color="auto" w:fill="auto"/>
          </w:tcPr>
          <w:p w:rsidR="00064AF8" w:rsidRPr="00E72DCF" w:rsidRDefault="00064AF8" w:rsidP="009D5909">
            <w:pPr>
              <w:pStyle w:val="afffa"/>
              <w:keepNext w:val="0"/>
            </w:pPr>
            <w:r>
              <w:t>-</w:t>
            </w:r>
          </w:p>
        </w:tc>
        <w:tc>
          <w:tcPr>
            <w:tcW w:w="891"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937C41" w:rsidRDefault="00064AF8" w:rsidP="009D5909">
            <w:pPr>
              <w:pStyle w:val="afffa"/>
              <w:keepNext w:val="0"/>
              <w:rPr>
                <w:lang w:val="en-US"/>
              </w:rPr>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0]</w:t>
            </w:r>
          </w:p>
        </w:tc>
        <w:tc>
          <w:tcPr>
            <w:tcW w:w="1933" w:type="dxa"/>
            <w:shd w:val="clear" w:color="auto" w:fill="auto"/>
          </w:tcPr>
          <w:p w:rsidR="00064AF8" w:rsidRPr="00C17433" w:rsidRDefault="00064AF8" w:rsidP="009D5909">
            <w:pPr>
              <w:pStyle w:val="afffa"/>
              <w:keepNext w:val="0"/>
            </w:pPr>
            <w:r w:rsidRPr="00C17433">
              <w:t>PHY_EN</w:t>
            </w:r>
          </w:p>
        </w:tc>
        <w:tc>
          <w:tcPr>
            <w:tcW w:w="891" w:type="dxa"/>
            <w:shd w:val="clear" w:color="auto" w:fill="auto"/>
          </w:tcPr>
          <w:p w:rsidR="00064AF8" w:rsidRPr="002E47D3" w:rsidRDefault="00064AF8" w:rsidP="009D5909">
            <w:pPr>
              <w:pStyle w:val="afffa"/>
              <w:keepNext w:val="0"/>
            </w:pPr>
            <w:r>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C17433" w:rsidRDefault="00064AF8" w:rsidP="009D5909">
            <w:pPr>
              <w:pStyle w:val="afffa"/>
              <w:keepNext w:val="0"/>
            </w:pPr>
            <w:r>
              <w:t xml:space="preserve">Включение/выключение </w:t>
            </w:r>
            <w:r w:rsidRPr="00C17433">
              <w:t>SGMII_PHY</w:t>
            </w:r>
          </w:p>
        </w:tc>
      </w:tr>
    </w:tbl>
    <w:p w:rsidR="00A42633" w:rsidRPr="006A3CA3" w:rsidRDefault="00A42633" w:rsidP="009D5909">
      <w:pPr>
        <w:ind w:firstLine="0"/>
      </w:pPr>
    </w:p>
    <w:p w:rsidR="00A42633" w:rsidRDefault="00A42633" w:rsidP="000235C2">
      <w:pPr>
        <w:pStyle w:val="8"/>
      </w:pPr>
      <w:r w:rsidRPr="00CA34CB">
        <w:t>SYS</w:t>
      </w:r>
      <w:r w:rsidRPr="00737D45">
        <w:t>_</w:t>
      </w:r>
      <w:r w:rsidRPr="00CA34CB">
        <w:t>RST</w:t>
      </w:r>
      <w:r w:rsidR="00C31C3C">
        <w:t xml:space="preserve"> (0x020)</w:t>
      </w:r>
    </w:p>
    <w:p w:rsidR="006E5577" w:rsidRPr="006E5577" w:rsidRDefault="006E5577" w:rsidP="0039661D">
      <w:pPr>
        <w:pStyle w:val="af3"/>
        <w:rPr>
          <w:lang w:eastAsia="en-US"/>
        </w:rPr>
      </w:pPr>
      <w:r>
        <w:rPr>
          <w:lang w:eastAsia="en-US"/>
        </w:rPr>
        <w:t xml:space="preserve">Поля регистра  </w:t>
      </w:r>
      <w:r w:rsidR="00C31C3C" w:rsidRPr="006616BF">
        <w:t>SYS</w:t>
      </w:r>
      <w:r w:rsidR="00C31C3C" w:rsidRPr="00F07BDC">
        <w:t>_</w:t>
      </w:r>
      <w:r w:rsidR="00C31C3C" w:rsidRPr="006616BF">
        <w:t>RST</w:t>
      </w:r>
      <w:r w:rsidR="00C31C3C">
        <w:rPr>
          <w:lang w:eastAsia="en-US"/>
        </w:rPr>
        <w:t xml:space="preserve"> </w:t>
      </w:r>
      <w:r>
        <w:rPr>
          <w:lang w:eastAsia="en-US"/>
        </w:rPr>
        <w:t xml:space="preserve">описаны в таблице </w:t>
      </w:r>
      <w:r w:rsidR="00762C7C">
        <w:fldChar w:fldCharType="begin"/>
      </w:r>
      <w:r w:rsidR="00762C7C">
        <w:instrText xml:space="preserve"> REF _Ref12285750 \h  \* MERGEFORMAT </w:instrText>
      </w:r>
      <w:r w:rsidR="00762C7C">
        <w:fldChar w:fldCharType="separate"/>
      </w:r>
      <w:r w:rsidR="006422AE" w:rsidRPr="006422AE">
        <w:rPr>
          <w:vanish/>
        </w:rPr>
        <w:t xml:space="preserve">Таблица </w:t>
      </w:r>
      <w:r w:rsidR="006422AE">
        <w:rPr>
          <w:noProof/>
        </w:rPr>
        <w:t>112</w:t>
      </w:r>
      <w:r w:rsidR="00762C7C">
        <w:fldChar w:fldCharType="end"/>
      </w:r>
      <w:r w:rsidR="0039661D">
        <w:rPr>
          <w:lang w:eastAsia="en-US"/>
        </w:rPr>
        <w:t>.</w:t>
      </w:r>
    </w:p>
    <w:p w:rsidR="00A42633" w:rsidRPr="00F07BDC" w:rsidRDefault="00A42633" w:rsidP="002815D9">
      <w:pPr>
        <w:pStyle w:val="aff8"/>
      </w:pPr>
      <w:bookmarkStart w:id="674" w:name="_Ref12285750"/>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2</w:t>
      </w:r>
      <w:r w:rsidR="00BF6B65">
        <w:rPr>
          <w:noProof/>
        </w:rPr>
        <w:fldChar w:fldCharType="end"/>
      </w:r>
      <w:bookmarkEnd w:id="674"/>
      <w:r w:rsidR="00C17433">
        <w:rPr>
          <w:noProof/>
        </w:rPr>
        <w:t xml:space="preserve"> –</w:t>
      </w:r>
      <w:r w:rsidRPr="00F07BDC">
        <w:t xml:space="preserve"> </w:t>
      </w:r>
      <w:r>
        <w:t xml:space="preserve">Описание полей регистра </w:t>
      </w:r>
      <w:r w:rsidRPr="006616BF">
        <w:t>SYS</w:t>
      </w:r>
      <w:r w:rsidRPr="00F07BDC">
        <w:t>_</w:t>
      </w:r>
      <w:r w:rsidRPr="006616BF">
        <w:t>RST</w:t>
      </w:r>
    </w:p>
    <w:tbl>
      <w:tblPr>
        <w:tblStyle w:val="afffff1"/>
        <w:tblW w:w="4750" w:type="pct"/>
        <w:jc w:val="center"/>
        <w:tblLayout w:type="fixed"/>
        <w:tblLook w:val="04A0" w:firstRow="1" w:lastRow="0" w:firstColumn="1" w:lastColumn="0" w:noHBand="0" w:noVBand="1"/>
      </w:tblPr>
      <w:tblGrid>
        <w:gridCol w:w="1006"/>
        <w:gridCol w:w="1635"/>
        <w:gridCol w:w="1189"/>
        <w:gridCol w:w="1040"/>
        <w:gridCol w:w="5166"/>
      </w:tblGrid>
      <w:tr w:rsidR="0042704B" w:rsidTr="0042704B">
        <w:trPr>
          <w:cantSplit/>
          <w:tblHeader/>
          <w:jc w:val="center"/>
        </w:trPr>
        <w:tc>
          <w:tcPr>
            <w:tcW w:w="1006" w:type="dxa"/>
            <w:shd w:val="clear" w:color="auto" w:fill="auto"/>
          </w:tcPr>
          <w:p w:rsidR="0042704B" w:rsidRPr="00C17433" w:rsidRDefault="0042704B" w:rsidP="009D5909">
            <w:pPr>
              <w:pStyle w:val="afffa"/>
              <w:keepNext w:val="0"/>
              <w:jc w:val="center"/>
              <w:rPr>
                <w:b/>
              </w:rPr>
            </w:pPr>
            <w:r w:rsidRPr="00C17433">
              <w:rPr>
                <w:b/>
              </w:rPr>
              <w:t>Биты</w:t>
            </w:r>
          </w:p>
        </w:tc>
        <w:tc>
          <w:tcPr>
            <w:tcW w:w="1635"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t>[31:</w:t>
            </w:r>
            <w:r w:rsidRPr="00C17433">
              <w:t>1</w:t>
            </w:r>
            <w:r>
              <w:t>6]</w:t>
            </w:r>
          </w:p>
        </w:tc>
        <w:tc>
          <w:tcPr>
            <w:tcW w:w="1635" w:type="dxa"/>
            <w:shd w:val="clear" w:color="auto" w:fill="auto"/>
          </w:tcPr>
          <w:p w:rsidR="00064AF8" w:rsidRPr="00C17433" w:rsidRDefault="00064AF8" w:rsidP="009D5909">
            <w:pPr>
              <w:pStyle w:val="afffa"/>
              <w:keepNext w:val="0"/>
            </w:pPr>
            <w:r w:rsidRPr="00C17433">
              <w:t>RST_LOCK</w:t>
            </w:r>
          </w:p>
        </w:tc>
        <w:tc>
          <w:tcPr>
            <w:tcW w:w="1189" w:type="dxa"/>
            <w:shd w:val="clear" w:color="auto" w:fill="auto"/>
          </w:tcPr>
          <w:p w:rsidR="00064AF8" w:rsidRPr="00C17433" w:rsidRDefault="00937C41" w:rsidP="009D5909">
            <w:pPr>
              <w:pStyle w:val="afffa"/>
              <w:keepNext w:val="0"/>
            </w:pPr>
            <w:r>
              <w:rPr>
                <w:lang w:val="en-US"/>
              </w:rPr>
              <w:t>0x</w:t>
            </w:r>
            <w:r w:rsidR="00064AF8" w:rsidRPr="00C17433">
              <w:t>0001</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Default="00064AF8" w:rsidP="009D5909">
            <w:pPr>
              <w:pStyle w:val="afffa"/>
              <w:keepNext w:val="0"/>
            </w:pPr>
            <w:r>
              <w:t xml:space="preserve">Блокировка записи в бит </w:t>
            </w:r>
            <w:r w:rsidRPr="00C17433">
              <w:t>RST</w:t>
            </w:r>
            <w:r w:rsidRPr="008073D8">
              <w:t>_</w:t>
            </w:r>
            <w:r w:rsidRPr="00C17433">
              <w:t>REQ</w:t>
            </w:r>
            <w:r w:rsidRPr="00824718">
              <w:t>.</w:t>
            </w:r>
            <w:r w:rsidRPr="008073D8">
              <w:br/>
            </w:r>
            <w:r>
              <w:t>Для снятия блокировки необходимо записать значение</w:t>
            </w:r>
            <w:r>
              <w:br/>
            </w:r>
            <w:r w:rsidR="00937C41" w:rsidRPr="00937C41">
              <w:t>0</w:t>
            </w:r>
            <w:r w:rsidR="00937C41">
              <w:rPr>
                <w:lang w:val="en-US"/>
              </w:rPr>
              <w:t>x</w:t>
            </w:r>
            <w:r w:rsidRPr="008073D8">
              <w:t>526</w:t>
            </w:r>
            <w:r w:rsidRPr="00C17433">
              <w:t>D</w:t>
            </w:r>
            <w:r w:rsidRPr="008073D8">
              <w:t>.</w:t>
            </w:r>
          </w:p>
          <w:p w:rsidR="00064AF8" w:rsidRDefault="00064AF8" w:rsidP="009D5909">
            <w:pPr>
              <w:pStyle w:val="afffa"/>
              <w:keepNext w:val="0"/>
            </w:pPr>
            <w:r w:rsidRPr="008073D8">
              <w:t xml:space="preserve"> </w:t>
            </w:r>
            <w:r>
              <w:t>Чтение возвращает статус блокировки:</w:t>
            </w:r>
            <w:r>
              <w:br/>
            </w:r>
            <w:r w:rsidR="00937C41" w:rsidRPr="00937C41">
              <w:t>0</w:t>
            </w:r>
            <w:r w:rsidR="00937C41">
              <w:rPr>
                <w:lang w:val="en-US"/>
              </w:rPr>
              <w:t>x</w:t>
            </w:r>
            <w:r w:rsidRPr="008073D8">
              <w:t>0001</w:t>
            </w:r>
            <w:r>
              <w:t xml:space="preserve"> – блокировка включена</w:t>
            </w:r>
          </w:p>
          <w:p w:rsidR="00064AF8" w:rsidRPr="008073D8" w:rsidRDefault="00937C41" w:rsidP="009D5909">
            <w:pPr>
              <w:pStyle w:val="afffa"/>
              <w:keepNext w:val="0"/>
            </w:pPr>
            <w:r>
              <w:rPr>
                <w:lang w:val="en-US"/>
              </w:rPr>
              <w:t>0x</w:t>
            </w:r>
            <w:r w:rsidR="00064AF8" w:rsidRPr="00C17433">
              <w:t>000</w:t>
            </w:r>
            <w:r w:rsidR="00064AF8">
              <w:t>0 – блокировка выключена</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15:1]</w:t>
            </w:r>
          </w:p>
        </w:tc>
        <w:tc>
          <w:tcPr>
            <w:tcW w:w="1635" w:type="dxa"/>
            <w:shd w:val="clear" w:color="auto" w:fill="auto"/>
          </w:tcPr>
          <w:p w:rsidR="00064AF8" w:rsidRPr="00E72DCF" w:rsidRDefault="00064AF8" w:rsidP="009D5909">
            <w:pPr>
              <w:pStyle w:val="afffa"/>
              <w:keepNext w:val="0"/>
            </w:pPr>
            <w:r>
              <w:t>-</w:t>
            </w:r>
          </w:p>
        </w:tc>
        <w:tc>
          <w:tcPr>
            <w:tcW w:w="1189"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1006" w:type="dxa"/>
            <w:shd w:val="clear" w:color="auto" w:fill="auto"/>
          </w:tcPr>
          <w:p w:rsidR="00064AF8" w:rsidRPr="00C17433" w:rsidRDefault="00064AF8" w:rsidP="009D5909">
            <w:pPr>
              <w:pStyle w:val="afffa"/>
              <w:keepNext w:val="0"/>
            </w:pPr>
            <w:r w:rsidRPr="00C17433">
              <w:t>[0]</w:t>
            </w:r>
          </w:p>
        </w:tc>
        <w:tc>
          <w:tcPr>
            <w:tcW w:w="1635" w:type="dxa"/>
            <w:shd w:val="clear" w:color="auto" w:fill="auto"/>
          </w:tcPr>
          <w:p w:rsidR="00064AF8" w:rsidRPr="00C17433" w:rsidRDefault="00064AF8" w:rsidP="009D5909">
            <w:pPr>
              <w:pStyle w:val="afffa"/>
              <w:keepNext w:val="0"/>
            </w:pPr>
            <w:r w:rsidRPr="00C17433">
              <w:t>RST_REQ</w:t>
            </w:r>
          </w:p>
        </w:tc>
        <w:tc>
          <w:tcPr>
            <w:tcW w:w="1189" w:type="dxa"/>
            <w:shd w:val="clear" w:color="auto" w:fill="auto"/>
          </w:tcPr>
          <w:p w:rsidR="00064AF8" w:rsidRPr="00C17433"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8073D8" w:rsidRDefault="00064AF8" w:rsidP="009D5909">
            <w:pPr>
              <w:pStyle w:val="afffa"/>
              <w:keepNext w:val="0"/>
            </w:pPr>
            <w:r>
              <w:t xml:space="preserve">Запись 1 выставляет запрос на системный сброс в блоки </w:t>
            </w:r>
            <w:r w:rsidRPr="00C17433">
              <w:t>CRG</w:t>
            </w:r>
          </w:p>
        </w:tc>
      </w:tr>
    </w:tbl>
    <w:p w:rsidR="00A42633" w:rsidRDefault="00A42633" w:rsidP="009D5909">
      <w:pPr>
        <w:ind w:firstLine="0"/>
        <w:jc w:val="left"/>
      </w:pPr>
    </w:p>
    <w:p w:rsidR="00A42633" w:rsidRPr="00C31C3C" w:rsidRDefault="00A42633" w:rsidP="000235C2">
      <w:pPr>
        <w:pStyle w:val="8"/>
      </w:pPr>
      <w:r w:rsidRPr="00C31C3C">
        <w:t>CAN_SEL</w:t>
      </w:r>
      <w:r w:rsidR="002274E7" w:rsidRPr="00C31C3C">
        <w:t>_0</w:t>
      </w:r>
      <w:r w:rsidR="00C31C3C" w:rsidRPr="00C31C3C">
        <w:t xml:space="preserve"> </w:t>
      </w:r>
      <w:r w:rsidR="00C31C3C">
        <w:t>и</w:t>
      </w:r>
      <w:r w:rsidR="00C31C3C" w:rsidRPr="00C31C3C">
        <w:t xml:space="preserve"> CAN_SEL_1 </w:t>
      </w:r>
      <w:r w:rsidR="00C31C3C">
        <w:t>(0x030 и</w:t>
      </w:r>
      <w:r w:rsidR="00C31C3C" w:rsidRPr="00C31C3C">
        <w:t xml:space="preserve"> </w:t>
      </w:r>
      <w:r w:rsidR="00C31C3C">
        <w:t>0x034)</w:t>
      </w:r>
    </w:p>
    <w:p w:rsidR="006E5577" w:rsidRPr="006E5577" w:rsidRDefault="006E5577" w:rsidP="0039661D">
      <w:pPr>
        <w:pStyle w:val="af3"/>
        <w:rPr>
          <w:lang w:eastAsia="en-US"/>
        </w:rPr>
      </w:pPr>
      <w:r>
        <w:rPr>
          <w:lang w:eastAsia="en-US"/>
        </w:rPr>
        <w:t xml:space="preserve">Поля регистра </w:t>
      </w:r>
      <w:r w:rsidR="00C31C3C" w:rsidRPr="006616BF">
        <w:t>CAN</w:t>
      </w:r>
      <w:r w:rsidR="00C31C3C" w:rsidRPr="004013E8">
        <w:t>_</w:t>
      </w:r>
      <w:r w:rsidR="00C31C3C" w:rsidRPr="006616BF">
        <w:t>SEL</w:t>
      </w:r>
      <w:r>
        <w:rPr>
          <w:lang w:eastAsia="en-US"/>
        </w:rPr>
        <w:t xml:space="preserve"> описаны в таблице </w:t>
      </w:r>
      <w:r w:rsidR="00762C7C">
        <w:fldChar w:fldCharType="begin"/>
      </w:r>
      <w:r w:rsidR="00762C7C">
        <w:instrText xml:space="preserve"> REF _Ref12285820 \h  \* MERGEFORMAT </w:instrText>
      </w:r>
      <w:r w:rsidR="00762C7C">
        <w:fldChar w:fldCharType="separate"/>
      </w:r>
      <w:r w:rsidR="006422AE" w:rsidRPr="006422AE">
        <w:rPr>
          <w:vanish/>
        </w:rPr>
        <w:t xml:space="preserve">Таблица </w:t>
      </w:r>
      <w:r w:rsidR="006422AE">
        <w:rPr>
          <w:noProof/>
        </w:rPr>
        <w:t>113</w:t>
      </w:r>
      <w:r w:rsidR="00762C7C">
        <w:fldChar w:fldCharType="end"/>
      </w:r>
      <w:r w:rsidR="0039661D">
        <w:rPr>
          <w:lang w:eastAsia="en-US"/>
        </w:rPr>
        <w:t>.</w:t>
      </w:r>
    </w:p>
    <w:p w:rsidR="00A42633" w:rsidRPr="004013E8" w:rsidRDefault="00A42633" w:rsidP="002815D9">
      <w:pPr>
        <w:pStyle w:val="aff8"/>
      </w:pPr>
      <w:bookmarkStart w:id="675" w:name="_Ref1228582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3</w:t>
      </w:r>
      <w:r w:rsidR="00BF6B65">
        <w:rPr>
          <w:noProof/>
        </w:rPr>
        <w:fldChar w:fldCharType="end"/>
      </w:r>
      <w:bookmarkEnd w:id="675"/>
      <w:r w:rsidR="00064AF8">
        <w:rPr>
          <w:noProof/>
        </w:rPr>
        <w:t xml:space="preserve"> –</w:t>
      </w:r>
      <w:r w:rsidRPr="004013E8">
        <w:t xml:space="preserve"> </w:t>
      </w:r>
      <w:r>
        <w:t xml:space="preserve">Описание полей регистра </w:t>
      </w:r>
      <w:r w:rsidRPr="006616BF">
        <w:t>CAN</w:t>
      </w:r>
      <w:r w:rsidRPr="004013E8">
        <w:t>_</w:t>
      </w:r>
      <w:r w:rsidRPr="006616BF">
        <w:t>SEL</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42704B"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784"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1:3]</w:t>
            </w:r>
          </w:p>
        </w:tc>
        <w:tc>
          <w:tcPr>
            <w:tcW w:w="1784" w:type="dxa"/>
            <w:shd w:val="clear" w:color="auto" w:fill="auto"/>
          </w:tcPr>
          <w:p w:rsidR="00064AF8" w:rsidRPr="00E72DCF" w:rsidRDefault="00064AF8" w:rsidP="009D5909">
            <w:pPr>
              <w:pStyle w:val="afffa"/>
              <w:keepNext w:val="0"/>
            </w:pPr>
            <w:r>
              <w:t>-</w:t>
            </w:r>
          </w:p>
        </w:tc>
        <w:tc>
          <w:tcPr>
            <w:tcW w:w="1189"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  2:0]</w:t>
            </w:r>
          </w:p>
        </w:tc>
        <w:tc>
          <w:tcPr>
            <w:tcW w:w="1784" w:type="dxa"/>
            <w:shd w:val="clear" w:color="auto" w:fill="auto"/>
          </w:tcPr>
          <w:p w:rsidR="00064AF8" w:rsidRPr="00C17433" w:rsidRDefault="00064AF8" w:rsidP="009D5909">
            <w:pPr>
              <w:pStyle w:val="afffa"/>
              <w:keepNext w:val="0"/>
            </w:pPr>
            <w:r w:rsidRPr="00C17433">
              <w:t>CAN</w:t>
            </w:r>
            <w:r w:rsidRPr="00AE7546">
              <w:t>_</w:t>
            </w:r>
            <w:r w:rsidRPr="00C17433">
              <w:t>SEL</w:t>
            </w:r>
            <w:r w:rsidRPr="00D458BF">
              <w:t>_*</w:t>
            </w:r>
          </w:p>
        </w:tc>
        <w:tc>
          <w:tcPr>
            <w:tcW w:w="1189" w:type="dxa"/>
            <w:shd w:val="clear" w:color="auto" w:fill="auto"/>
          </w:tcPr>
          <w:p w:rsidR="00064AF8" w:rsidRPr="00C17433"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8073D8" w:rsidRDefault="00064AF8" w:rsidP="00937C41">
            <w:pPr>
              <w:pStyle w:val="afffa"/>
              <w:keepNext w:val="0"/>
            </w:pPr>
            <w:r w:rsidRPr="00D458BF">
              <w:t>0</w:t>
            </w:r>
            <w:r w:rsidR="00937C41" w:rsidRPr="00937C41">
              <w:t xml:space="preserve"> </w:t>
            </w:r>
            <w:r w:rsidRPr="00D458BF">
              <w:t xml:space="preserve">– </w:t>
            </w:r>
            <w:r w:rsidRPr="00C17433">
              <w:t>CAN</w:t>
            </w:r>
            <w:r w:rsidRPr="00D458BF">
              <w:t xml:space="preserve"> </w:t>
            </w:r>
            <w:r>
              <w:t xml:space="preserve"> в режиме «Адаптер»</w:t>
            </w:r>
            <w:r w:rsidRPr="00D458BF">
              <w:t xml:space="preserve">, </w:t>
            </w:r>
            <w:r w:rsidR="00937C41" w:rsidRPr="00937C41">
              <w:t>0</w:t>
            </w:r>
            <w:r w:rsidR="00937C41">
              <w:rPr>
                <w:lang w:val="en-US"/>
              </w:rPr>
              <w:t>x</w:t>
            </w:r>
            <w:r>
              <w:t>7</w:t>
            </w:r>
            <w:r w:rsidR="00937C41" w:rsidRPr="00937C41">
              <w:t xml:space="preserve"> </w:t>
            </w:r>
            <w:r w:rsidRPr="00D458BF">
              <w:t xml:space="preserve">– </w:t>
            </w:r>
            <w:r w:rsidRPr="00C17433">
              <w:t>CAN</w:t>
            </w:r>
            <w:r w:rsidRPr="00D458BF">
              <w:t xml:space="preserve"> </w:t>
            </w:r>
            <w:r>
              <w:t xml:space="preserve"> в режиме «Базовый»</w:t>
            </w:r>
          </w:p>
        </w:tc>
      </w:tr>
    </w:tbl>
    <w:p w:rsidR="00A42633" w:rsidRPr="00B27694" w:rsidRDefault="00A42633" w:rsidP="009D5909">
      <w:pPr>
        <w:ind w:firstLine="0"/>
      </w:pPr>
    </w:p>
    <w:p w:rsidR="00A42633" w:rsidRDefault="00A42633" w:rsidP="000235C2">
      <w:pPr>
        <w:pStyle w:val="8"/>
      </w:pPr>
      <w:r w:rsidRPr="00CA34CB">
        <w:t>BISR</w:t>
      </w:r>
      <w:r w:rsidRPr="00737D45">
        <w:t>_</w:t>
      </w:r>
      <w:r w:rsidRPr="00CA34CB">
        <w:t>L</w:t>
      </w:r>
      <w:r w:rsidRPr="00737D45">
        <w:t>2</w:t>
      </w:r>
      <w:r w:rsidRPr="00CA34CB">
        <w:t>C</w:t>
      </w:r>
      <w:r w:rsidR="00C31C3C">
        <w:t xml:space="preserve"> (0x038)</w:t>
      </w:r>
    </w:p>
    <w:p w:rsidR="006E5577" w:rsidRDefault="006E5577" w:rsidP="009D5909">
      <w:pPr>
        <w:pStyle w:val="af3"/>
        <w:rPr>
          <w:lang w:eastAsia="en-US"/>
        </w:rPr>
      </w:pPr>
      <w:r>
        <w:rPr>
          <w:lang w:eastAsia="en-US"/>
        </w:rPr>
        <w:t xml:space="preserve">Поля регистра описаны в таблице </w:t>
      </w:r>
      <w:r w:rsidR="00762C7C">
        <w:fldChar w:fldCharType="begin"/>
      </w:r>
      <w:r w:rsidR="00762C7C">
        <w:instrText xml:space="preserve"> REF _Ref12285838 \h  \* MERGEFORMAT </w:instrText>
      </w:r>
      <w:r w:rsidR="00762C7C">
        <w:fldChar w:fldCharType="separate"/>
      </w:r>
      <w:r w:rsidR="006422AE" w:rsidRPr="006422AE">
        <w:rPr>
          <w:vanish/>
        </w:rPr>
        <w:t xml:space="preserve">Таблица </w:t>
      </w:r>
      <w:r w:rsidR="006422AE">
        <w:rPr>
          <w:noProof/>
        </w:rPr>
        <w:t>114</w:t>
      </w:r>
      <w:r w:rsidR="00762C7C">
        <w:fldChar w:fldCharType="end"/>
      </w:r>
      <w:r>
        <w:rPr>
          <w:lang w:eastAsia="en-US"/>
        </w:rPr>
        <w:t>.</w:t>
      </w:r>
    </w:p>
    <w:p w:rsidR="006E5577" w:rsidRPr="006E5577" w:rsidRDefault="006E5577" w:rsidP="009D5909">
      <w:pPr>
        <w:pStyle w:val="af3"/>
        <w:rPr>
          <w:lang w:eastAsia="en-US"/>
        </w:rPr>
      </w:pPr>
    </w:p>
    <w:p w:rsidR="00A42633" w:rsidRPr="00720BAF" w:rsidRDefault="00A42633" w:rsidP="002815D9">
      <w:pPr>
        <w:pStyle w:val="aff8"/>
      </w:pPr>
      <w:bookmarkStart w:id="676" w:name="_Ref1228583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4</w:t>
      </w:r>
      <w:r w:rsidR="00BF6B65">
        <w:rPr>
          <w:noProof/>
        </w:rPr>
        <w:fldChar w:fldCharType="end"/>
      </w:r>
      <w:bookmarkEnd w:id="676"/>
      <w:r w:rsidR="00C17433">
        <w:rPr>
          <w:noProof/>
        </w:rPr>
        <w:t xml:space="preserve"> –</w:t>
      </w:r>
      <w:r w:rsidRPr="00720BAF">
        <w:t xml:space="preserve"> </w:t>
      </w:r>
      <w:r>
        <w:t xml:space="preserve">Описание полей регистра </w:t>
      </w:r>
      <w:r w:rsidRPr="00A63B67">
        <w:t>BISR</w:t>
      </w:r>
      <w:r w:rsidRPr="00720BAF">
        <w:t>_</w:t>
      </w:r>
      <w:r w:rsidRPr="00A63B67">
        <w:t>L</w:t>
      </w:r>
      <w:r w:rsidRPr="00720BAF">
        <w:t>2</w:t>
      </w:r>
      <w:r w:rsidRPr="00A63B67">
        <w:t>C</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42704B"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784"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1:</w:t>
            </w:r>
            <w:r>
              <w:t>5</w:t>
            </w:r>
            <w:r w:rsidRPr="00C17433">
              <w:t>]</w:t>
            </w:r>
          </w:p>
        </w:tc>
        <w:tc>
          <w:tcPr>
            <w:tcW w:w="1784" w:type="dxa"/>
            <w:shd w:val="clear" w:color="auto" w:fill="auto"/>
          </w:tcPr>
          <w:p w:rsidR="00064AF8" w:rsidRPr="00E72DCF" w:rsidRDefault="00064AF8" w:rsidP="009D5909">
            <w:pPr>
              <w:pStyle w:val="afffa"/>
              <w:keepNext w:val="0"/>
            </w:pPr>
            <w:r>
              <w:t>-</w:t>
            </w:r>
          </w:p>
        </w:tc>
        <w:tc>
          <w:tcPr>
            <w:tcW w:w="1189"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4]</w:t>
            </w:r>
          </w:p>
        </w:tc>
        <w:tc>
          <w:tcPr>
            <w:tcW w:w="1784" w:type="dxa"/>
            <w:shd w:val="clear" w:color="auto" w:fill="auto"/>
          </w:tcPr>
          <w:p w:rsidR="00064AF8" w:rsidRPr="00C17433" w:rsidRDefault="00064AF8" w:rsidP="009D5909">
            <w:pPr>
              <w:pStyle w:val="afffa"/>
              <w:keepNext w:val="0"/>
            </w:pPr>
            <w:r w:rsidRPr="00C17433">
              <w:t>REDOK</w:t>
            </w:r>
          </w:p>
        </w:tc>
        <w:tc>
          <w:tcPr>
            <w:tcW w:w="1189" w:type="dxa"/>
            <w:shd w:val="clear" w:color="auto" w:fill="auto"/>
          </w:tcPr>
          <w:p w:rsidR="00064AF8" w:rsidRPr="00DD17F6"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sidRPr="00C17433">
              <w:t>RO</w:t>
            </w:r>
          </w:p>
        </w:tc>
        <w:tc>
          <w:tcPr>
            <w:tcW w:w="5166" w:type="dxa"/>
            <w:shd w:val="clear" w:color="auto" w:fill="auto"/>
          </w:tcPr>
          <w:p w:rsidR="00064AF8" w:rsidRPr="00DD17F6" w:rsidRDefault="00064AF8" w:rsidP="009D5909">
            <w:pPr>
              <w:pStyle w:val="afffa"/>
              <w:keepNext w:val="0"/>
            </w:pPr>
            <w:r w:rsidRPr="00DD17F6">
              <w:t xml:space="preserve">1 – все резервные элементы свободны и исправны </w:t>
            </w:r>
            <w:r w:rsidR="00394DBF">
              <w:t xml:space="preserve">             </w:t>
            </w:r>
            <w:r w:rsidRPr="00DD17F6">
              <w:t>(для АР)</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w:t>
            </w:r>
          </w:p>
        </w:tc>
        <w:tc>
          <w:tcPr>
            <w:tcW w:w="1784" w:type="dxa"/>
            <w:shd w:val="clear" w:color="auto" w:fill="auto"/>
          </w:tcPr>
          <w:p w:rsidR="00064AF8" w:rsidRPr="00C17433" w:rsidRDefault="00064AF8" w:rsidP="009D5909">
            <w:pPr>
              <w:pStyle w:val="afffa"/>
              <w:keepNext w:val="0"/>
            </w:pPr>
            <w:r w:rsidRPr="00C17433">
              <w:t>RSLT</w:t>
            </w:r>
          </w:p>
        </w:tc>
        <w:tc>
          <w:tcPr>
            <w:tcW w:w="1189" w:type="dxa"/>
            <w:shd w:val="clear" w:color="auto" w:fill="auto"/>
          </w:tcPr>
          <w:p w:rsidR="00064AF8" w:rsidRPr="00DD17F6"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sidRPr="00C17433">
              <w:t>RO</w:t>
            </w:r>
          </w:p>
        </w:tc>
        <w:tc>
          <w:tcPr>
            <w:tcW w:w="5166" w:type="dxa"/>
            <w:shd w:val="clear" w:color="auto" w:fill="auto"/>
          </w:tcPr>
          <w:p w:rsidR="00064AF8" w:rsidRPr="00C7050E" w:rsidRDefault="00064AF8" w:rsidP="009D5909">
            <w:pPr>
              <w:pStyle w:val="afffa"/>
              <w:keepNext w:val="0"/>
            </w:pPr>
            <w:r w:rsidRPr="00DD17F6">
              <w:t xml:space="preserve">1 – успешное выполнение операции саморемонта </w:t>
            </w:r>
            <w:r w:rsidR="00394DBF">
              <w:t xml:space="preserve">            </w:t>
            </w:r>
            <w:r w:rsidRPr="00DD17F6">
              <w:t>(для АР)</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2]</w:t>
            </w:r>
          </w:p>
        </w:tc>
        <w:tc>
          <w:tcPr>
            <w:tcW w:w="1784" w:type="dxa"/>
            <w:shd w:val="clear" w:color="auto" w:fill="auto"/>
          </w:tcPr>
          <w:p w:rsidR="00064AF8" w:rsidRPr="00C17433" w:rsidRDefault="00064AF8" w:rsidP="009D5909">
            <w:pPr>
              <w:pStyle w:val="afffa"/>
              <w:keepNext w:val="0"/>
            </w:pPr>
            <w:r w:rsidRPr="00C17433">
              <w:t>FINISH</w:t>
            </w:r>
          </w:p>
        </w:tc>
        <w:tc>
          <w:tcPr>
            <w:tcW w:w="1189" w:type="dxa"/>
            <w:shd w:val="clear" w:color="auto" w:fill="auto"/>
          </w:tcPr>
          <w:p w:rsidR="00064AF8"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sidRPr="00C17433">
              <w:t>RO</w:t>
            </w:r>
          </w:p>
        </w:tc>
        <w:tc>
          <w:tcPr>
            <w:tcW w:w="5166" w:type="dxa"/>
            <w:shd w:val="clear" w:color="auto" w:fill="auto"/>
          </w:tcPr>
          <w:p w:rsidR="00064AF8" w:rsidRPr="00DD17F6" w:rsidRDefault="00064AF8" w:rsidP="009D5909">
            <w:pPr>
              <w:pStyle w:val="afffa"/>
              <w:keepNext w:val="0"/>
            </w:pPr>
            <w:r w:rsidRPr="00DD17F6">
              <w:t>1 – завершение операции саморемонта в АР или операции самотестирования в ПР</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w:t>
            </w:r>
            <w:r>
              <w:t>1</w:t>
            </w:r>
            <w:r w:rsidRPr="00C17433">
              <w:t>]</w:t>
            </w:r>
          </w:p>
        </w:tc>
        <w:tc>
          <w:tcPr>
            <w:tcW w:w="1784" w:type="dxa"/>
            <w:shd w:val="clear" w:color="auto" w:fill="auto"/>
          </w:tcPr>
          <w:p w:rsidR="00064AF8" w:rsidRPr="00C17433" w:rsidRDefault="00064AF8" w:rsidP="009D5909">
            <w:pPr>
              <w:pStyle w:val="afffa"/>
              <w:keepNext w:val="0"/>
            </w:pPr>
            <w:r w:rsidRPr="00C17433">
              <w:t>PROG_START</w:t>
            </w:r>
          </w:p>
        </w:tc>
        <w:tc>
          <w:tcPr>
            <w:tcW w:w="1189" w:type="dxa"/>
            <w:shd w:val="clear" w:color="auto" w:fill="auto"/>
          </w:tcPr>
          <w:p w:rsidR="00064AF8" w:rsidRPr="00C17433"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8073D8" w:rsidRDefault="00064AF8" w:rsidP="009D5909">
            <w:pPr>
              <w:pStyle w:val="afffa"/>
              <w:keepNext w:val="0"/>
            </w:pPr>
            <w:r>
              <w:t>Запись 1 инициирует старт операции саморемонта в программном режим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0]</w:t>
            </w:r>
          </w:p>
        </w:tc>
        <w:tc>
          <w:tcPr>
            <w:tcW w:w="1784" w:type="dxa"/>
            <w:shd w:val="clear" w:color="auto" w:fill="auto"/>
          </w:tcPr>
          <w:p w:rsidR="00064AF8" w:rsidRPr="00C17433" w:rsidRDefault="00064AF8" w:rsidP="009D5909">
            <w:pPr>
              <w:pStyle w:val="afffa"/>
              <w:keepNext w:val="0"/>
            </w:pPr>
            <w:r w:rsidRPr="00C17433">
              <w:t>START</w:t>
            </w:r>
          </w:p>
        </w:tc>
        <w:tc>
          <w:tcPr>
            <w:tcW w:w="1189" w:type="dxa"/>
            <w:shd w:val="clear" w:color="auto" w:fill="auto"/>
          </w:tcPr>
          <w:p w:rsidR="00064AF8" w:rsidRPr="00C17433" w:rsidRDefault="00064AF8" w:rsidP="009D5909">
            <w:pPr>
              <w:pStyle w:val="afffa"/>
              <w:keepNext w:val="0"/>
            </w:pPr>
            <w:r w:rsidRPr="00C17433">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8073D8" w:rsidRDefault="00064AF8" w:rsidP="009D5909">
            <w:pPr>
              <w:pStyle w:val="afffa"/>
              <w:keepNext w:val="0"/>
            </w:pPr>
            <w:r>
              <w:t>Запись 1 инициирует старт операции саморемонта в аппаратном режиме</w:t>
            </w:r>
          </w:p>
        </w:tc>
      </w:tr>
    </w:tbl>
    <w:p w:rsidR="00A42633" w:rsidRDefault="00A42633" w:rsidP="009D5909">
      <w:pPr>
        <w:ind w:firstLine="0"/>
      </w:pPr>
    </w:p>
    <w:p w:rsidR="00A42633" w:rsidRDefault="00A42633" w:rsidP="000235C2">
      <w:pPr>
        <w:pStyle w:val="8"/>
      </w:pPr>
      <w:r w:rsidRPr="00CA34CB">
        <w:t>BISR</w:t>
      </w:r>
      <w:r w:rsidRPr="00737D45">
        <w:t>_</w:t>
      </w:r>
      <w:r w:rsidRPr="00CA34CB">
        <w:t>CLK</w:t>
      </w:r>
      <w:r w:rsidRPr="00737D45">
        <w:t>_</w:t>
      </w:r>
      <w:r w:rsidRPr="00CA34CB">
        <w:t>EN</w:t>
      </w:r>
      <w:r w:rsidR="00C31C3C">
        <w:t xml:space="preserve"> (0x03C)</w:t>
      </w:r>
    </w:p>
    <w:p w:rsidR="006E5577" w:rsidRDefault="006E5577" w:rsidP="009D5909">
      <w:pPr>
        <w:pStyle w:val="af3"/>
        <w:rPr>
          <w:lang w:eastAsia="en-US"/>
        </w:rPr>
      </w:pPr>
      <w:r>
        <w:rPr>
          <w:lang w:eastAsia="en-US"/>
        </w:rPr>
        <w:t xml:space="preserve">Поля регистра </w:t>
      </w:r>
      <w:r w:rsidR="00C31C3C" w:rsidRPr="00A63B67">
        <w:t>BISR</w:t>
      </w:r>
      <w:r w:rsidR="00C31C3C" w:rsidRPr="007D7A9D">
        <w:t>_</w:t>
      </w:r>
      <w:r w:rsidR="00C31C3C" w:rsidRPr="00A63B67">
        <w:t>CLK</w:t>
      </w:r>
      <w:r w:rsidR="00C31C3C" w:rsidRPr="007D7A9D">
        <w:t>_</w:t>
      </w:r>
      <w:r w:rsidR="00C31C3C" w:rsidRPr="00A63B67">
        <w:t>EN</w:t>
      </w:r>
      <w:r>
        <w:rPr>
          <w:lang w:eastAsia="en-US"/>
        </w:rPr>
        <w:t xml:space="preserve"> описаны в таблице </w:t>
      </w:r>
      <w:r w:rsidR="00762C7C">
        <w:fldChar w:fldCharType="begin"/>
      </w:r>
      <w:r w:rsidR="00762C7C">
        <w:instrText xml:space="preserve"> REF _Ref12285845 \h  \* MERGEFORMAT </w:instrText>
      </w:r>
      <w:r w:rsidR="00762C7C">
        <w:fldChar w:fldCharType="separate"/>
      </w:r>
      <w:r w:rsidR="006422AE" w:rsidRPr="006422AE">
        <w:rPr>
          <w:vanish/>
        </w:rPr>
        <w:t xml:space="preserve">Таблица </w:t>
      </w:r>
      <w:r w:rsidR="006422AE">
        <w:rPr>
          <w:noProof/>
        </w:rPr>
        <w:t>115</w:t>
      </w:r>
      <w:r w:rsidR="00762C7C">
        <w:fldChar w:fldCharType="end"/>
      </w:r>
      <w:r>
        <w:rPr>
          <w:lang w:eastAsia="en-US"/>
        </w:rPr>
        <w:t>.</w:t>
      </w:r>
    </w:p>
    <w:p w:rsidR="006E5577" w:rsidRPr="006E5577" w:rsidRDefault="006E5577" w:rsidP="009D5909">
      <w:pPr>
        <w:pStyle w:val="af3"/>
        <w:rPr>
          <w:lang w:eastAsia="en-US"/>
        </w:rPr>
      </w:pPr>
    </w:p>
    <w:p w:rsidR="00A42633" w:rsidRPr="007D7A9D" w:rsidRDefault="00A42633" w:rsidP="002815D9">
      <w:pPr>
        <w:pStyle w:val="aff8"/>
      </w:pPr>
      <w:bookmarkStart w:id="677" w:name="_Ref1228584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5</w:t>
      </w:r>
      <w:r w:rsidR="00BF6B65">
        <w:rPr>
          <w:noProof/>
        </w:rPr>
        <w:fldChar w:fldCharType="end"/>
      </w:r>
      <w:bookmarkEnd w:id="677"/>
      <w:r w:rsidR="00C17433">
        <w:rPr>
          <w:noProof/>
        </w:rPr>
        <w:t xml:space="preserve"> –</w:t>
      </w:r>
      <w:r w:rsidRPr="007D7A9D">
        <w:t xml:space="preserve"> </w:t>
      </w:r>
      <w:r>
        <w:t xml:space="preserve">Описание полей регистра </w:t>
      </w:r>
      <w:r w:rsidRPr="00A63B67">
        <w:t>BISR</w:t>
      </w:r>
      <w:r w:rsidRPr="007D7A9D">
        <w:t>_</w:t>
      </w:r>
      <w:r w:rsidRPr="00A63B67">
        <w:t>CLK</w:t>
      </w:r>
      <w:r w:rsidRPr="007D7A9D">
        <w:t>_</w:t>
      </w:r>
      <w:r w:rsidRPr="00A63B67">
        <w:t>EN</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42704B"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784"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1:</w:t>
            </w:r>
            <w:r>
              <w:t>1</w:t>
            </w:r>
            <w:r w:rsidRPr="00C17433">
              <w:t>]</w:t>
            </w:r>
          </w:p>
        </w:tc>
        <w:tc>
          <w:tcPr>
            <w:tcW w:w="1784" w:type="dxa"/>
            <w:shd w:val="clear" w:color="auto" w:fill="auto"/>
          </w:tcPr>
          <w:p w:rsidR="00064AF8" w:rsidRPr="00E72DCF" w:rsidRDefault="00064AF8" w:rsidP="009D5909">
            <w:pPr>
              <w:pStyle w:val="afffa"/>
              <w:keepNext w:val="0"/>
            </w:pPr>
            <w:r>
              <w:t>-</w:t>
            </w:r>
          </w:p>
        </w:tc>
        <w:tc>
          <w:tcPr>
            <w:tcW w:w="1189"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0]</w:t>
            </w:r>
          </w:p>
        </w:tc>
        <w:tc>
          <w:tcPr>
            <w:tcW w:w="1784" w:type="dxa"/>
            <w:shd w:val="clear" w:color="auto" w:fill="auto"/>
          </w:tcPr>
          <w:p w:rsidR="00064AF8" w:rsidRPr="00C17433" w:rsidRDefault="00064AF8" w:rsidP="009D5909">
            <w:pPr>
              <w:pStyle w:val="afffa"/>
              <w:keepNext w:val="0"/>
            </w:pPr>
            <w:r w:rsidRPr="00C17433">
              <w:t>BISR_CLK_EN</w:t>
            </w:r>
          </w:p>
        </w:tc>
        <w:tc>
          <w:tcPr>
            <w:tcW w:w="1189" w:type="dxa"/>
            <w:shd w:val="clear" w:color="auto" w:fill="auto"/>
          </w:tcPr>
          <w:p w:rsidR="00064AF8" w:rsidRPr="00C17433" w:rsidRDefault="00064AF8" w:rsidP="009D5909">
            <w:pPr>
              <w:pStyle w:val="afffa"/>
              <w:keepNext w:val="0"/>
            </w:pPr>
            <w:r w:rsidRPr="00C17433">
              <w:t>0</w:t>
            </w:r>
          </w:p>
        </w:tc>
        <w:tc>
          <w:tcPr>
            <w:tcW w:w="1040" w:type="dxa"/>
            <w:shd w:val="clear" w:color="auto" w:fill="auto"/>
          </w:tcPr>
          <w:p w:rsidR="00064AF8" w:rsidRPr="00064AF8" w:rsidRDefault="00064AF8" w:rsidP="009D5909">
            <w:pPr>
              <w:pStyle w:val="afffa"/>
              <w:keepNext w:val="0"/>
              <w:rPr>
                <w:b/>
              </w:rPr>
            </w:pPr>
            <w:r>
              <w:rPr>
                <w:lang w:val="en-US"/>
              </w:rPr>
              <w:t>RW</w:t>
            </w:r>
          </w:p>
        </w:tc>
        <w:tc>
          <w:tcPr>
            <w:tcW w:w="5166" w:type="dxa"/>
            <w:shd w:val="clear" w:color="auto" w:fill="auto"/>
          </w:tcPr>
          <w:p w:rsidR="00064AF8" w:rsidRPr="008073D8" w:rsidRDefault="00064AF8" w:rsidP="009D5909">
            <w:pPr>
              <w:pStyle w:val="afffa"/>
              <w:keepNext w:val="0"/>
            </w:pPr>
            <w:r>
              <w:t>Запись 1</w:t>
            </w:r>
            <w:r w:rsidRPr="00E11284">
              <w:t xml:space="preserve"> </w:t>
            </w:r>
            <w:r>
              <w:t xml:space="preserve">активирует тактирование памяти </w:t>
            </w:r>
            <w:r w:rsidRPr="00C17433">
              <w:t>L</w:t>
            </w:r>
            <w:r w:rsidRPr="00E11284">
              <w:t>2</w:t>
            </w:r>
            <w:r w:rsidRPr="00C17433">
              <w:t>C</w:t>
            </w:r>
            <w:r>
              <w:t xml:space="preserve"> для операции саморемонта</w:t>
            </w:r>
          </w:p>
        </w:tc>
      </w:tr>
    </w:tbl>
    <w:p w:rsidR="00A42633" w:rsidRPr="00B27694" w:rsidRDefault="00A42633" w:rsidP="00AA6907">
      <w:pPr>
        <w:pStyle w:val="af3"/>
      </w:pPr>
    </w:p>
    <w:p w:rsidR="00A42633" w:rsidRDefault="002274E7" w:rsidP="000235C2">
      <w:pPr>
        <w:pStyle w:val="8"/>
      </w:pPr>
      <w:r>
        <w:lastRenderedPageBreak/>
        <w:t>DDR0(1)</w:t>
      </w:r>
      <w:r w:rsidR="00A42633" w:rsidRPr="00737D45">
        <w:t>_</w:t>
      </w:r>
      <w:r w:rsidR="00A42633" w:rsidRPr="00CA34CB">
        <w:t>STATUS</w:t>
      </w:r>
      <w:r w:rsidR="00C31C3C">
        <w:t xml:space="preserve"> (0x040, 0x044)</w:t>
      </w:r>
    </w:p>
    <w:p w:rsidR="006E5577" w:rsidRDefault="006E5577" w:rsidP="009D5909">
      <w:pPr>
        <w:pStyle w:val="af3"/>
        <w:rPr>
          <w:lang w:eastAsia="en-US"/>
        </w:rPr>
      </w:pPr>
      <w:r>
        <w:rPr>
          <w:lang w:eastAsia="en-US"/>
        </w:rPr>
        <w:t xml:space="preserve">Поля регистра </w:t>
      </w:r>
      <w:r w:rsidR="00C31C3C" w:rsidRPr="00A63B67">
        <w:t>DDR</w:t>
      </w:r>
      <w:r w:rsidR="00C31C3C">
        <w:t>0(1)</w:t>
      </w:r>
      <w:r w:rsidR="00C31C3C" w:rsidRPr="00FF36E1">
        <w:t>_</w:t>
      </w:r>
      <w:r w:rsidR="00C31C3C" w:rsidRPr="00A63B67">
        <w:t>STATUS</w:t>
      </w:r>
      <w:r>
        <w:rPr>
          <w:lang w:eastAsia="en-US"/>
        </w:rPr>
        <w:t xml:space="preserve"> описаны в таблице </w:t>
      </w:r>
      <w:r w:rsidR="00762C7C">
        <w:fldChar w:fldCharType="begin"/>
      </w:r>
      <w:r w:rsidR="00762C7C">
        <w:instrText xml:space="preserve"> REF _Ref12285853 \h  \* MERGEFORMAT </w:instrText>
      </w:r>
      <w:r w:rsidR="00762C7C">
        <w:fldChar w:fldCharType="separate"/>
      </w:r>
      <w:r w:rsidR="006422AE" w:rsidRPr="006422AE">
        <w:rPr>
          <w:vanish/>
        </w:rPr>
        <w:t xml:space="preserve">Таблица </w:t>
      </w:r>
      <w:r w:rsidR="006422AE">
        <w:rPr>
          <w:noProof/>
        </w:rPr>
        <w:t>116</w:t>
      </w:r>
      <w:r w:rsidR="00762C7C">
        <w:fldChar w:fldCharType="end"/>
      </w:r>
      <w:r>
        <w:rPr>
          <w:lang w:eastAsia="en-US"/>
        </w:rPr>
        <w:t>.</w:t>
      </w:r>
    </w:p>
    <w:p w:rsidR="006E5577" w:rsidRPr="006E5577" w:rsidRDefault="006E5577" w:rsidP="009D5909">
      <w:pPr>
        <w:pStyle w:val="af3"/>
        <w:rPr>
          <w:lang w:eastAsia="en-US"/>
        </w:rPr>
      </w:pPr>
    </w:p>
    <w:p w:rsidR="00A42633" w:rsidRPr="00FF36E1" w:rsidRDefault="00A42633" w:rsidP="002815D9">
      <w:pPr>
        <w:pStyle w:val="aff8"/>
      </w:pPr>
      <w:bookmarkStart w:id="678" w:name="_Ref1228585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6</w:t>
      </w:r>
      <w:r w:rsidR="00BF6B65">
        <w:rPr>
          <w:noProof/>
        </w:rPr>
        <w:fldChar w:fldCharType="end"/>
      </w:r>
      <w:bookmarkEnd w:id="678"/>
      <w:r w:rsidR="00C17433">
        <w:rPr>
          <w:noProof/>
        </w:rPr>
        <w:t xml:space="preserve"> – </w:t>
      </w:r>
      <w:r>
        <w:t xml:space="preserve">Описание полей регистров </w:t>
      </w:r>
      <w:r w:rsidRPr="00A63B67">
        <w:t>DDR</w:t>
      </w:r>
      <w:r w:rsidR="002274E7">
        <w:t>0(1)</w:t>
      </w:r>
      <w:r w:rsidRPr="00FF36E1">
        <w:t>_</w:t>
      </w:r>
      <w:r w:rsidRPr="00A63B67">
        <w:t>STATUS</w:t>
      </w:r>
    </w:p>
    <w:tbl>
      <w:tblPr>
        <w:tblStyle w:val="afffff1"/>
        <w:tblW w:w="4750" w:type="pct"/>
        <w:jc w:val="center"/>
        <w:tblLayout w:type="fixed"/>
        <w:tblLook w:val="04A0" w:firstRow="1" w:lastRow="0" w:firstColumn="1" w:lastColumn="0" w:noHBand="0" w:noVBand="1"/>
      </w:tblPr>
      <w:tblGrid>
        <w:gridCol w:w="857"/>
        <w:gridCol w:w="1822"/>
        <w:gridCol w:w="1134"/>
        <w:gridCol w:w="993"/>
        <w:gridCol w:w="5230"/>
      </w:tblGrid>
      <w:tr w:rsidR="0042704B" w:rsidTr="00AA6907">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822" w:type="dxa"/>
            <w:shd w:val="clear" w:color="auto" w:fill="auto"/>
          </w:tcPr>
          <w:p w:rsidR="0042704B" w:rsidRPr="00C17433" w:rsidRDefault="0042704B" w:rsidP="009D5909">
            <w:pPr>
              <w:pStyle w:val="afffa"/>
              <w:keepNext w:val="0"/>
              <w:jc w:val="center"/>
              <w:rPr>
                <w:b/>
              </w:rPr>
            </w:pPr>
            <w:r>
              <w:rPr>
                <w:b/>
              </w:rPr>
              <w:t>Поле</w:t>
            </w:r>
          </w:p>
        </w:tc>
        <w:tc>
          <w:tcPr>
            <w:tcW w:w="1134"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993" w:type="dxa"/>
            <w:shd w:val="clear" w:color="auto" w:fill="auto"/>
          </w:tcPr>
          <w:p w:rsidR="0042704B" w:rsidRPr="00C17433" w:rsidRDefault="0042704B" w:rsidP="009D5909">
            <w:pPr>
              <w:pStyle w:val="afffa"/>
              <w:keepNext w:val="0"/>
              <w:jc w:val="center"/>
              <w:rPr>
                <w:b/>
              </w:rPr>
            </w:pPr>
            <w:r w:rsidRPr="00C17433">
              <w:rPr>
                <w:b/>
              </w:rPr>
              <w:t>Доступ</w:t>
            </w:r>
          </w:p>
        </w:tc>
        <w:tc>
          <w:tcPr>
            <w:tcW w:w="5230"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AA6907">
        <w:trPr>
          <w:cantSplit/>
          <w:jc w:val="center"/>
        </w:trPr>
        <w:tc>
          <w:tcPr>
            <w:tcW w:w="857" w:type="dxa"/>
            <w:shd w:val="clear" w:color="auto" w:fill="auto"/>
          </w:tcPr>
          <w:p w:rsidR="00064AF8" w:rsidRPr="00C17433" w:rsidRDefault="00064AF8" w:rsidP="009D5909">
            <w:pPr>
              <w:pStyle w:val="afffa"/>
              <w:keepNext w:val="0"/>
            </w:pPr>
            <w:r w:rsidRPr="00C17433">
              <w:t>[31:8]</w:t>
            </w:r>
          </w:p>
        </w:tc>
        <w:tc>
          <w:tcPr>
            <w:tcW w:w="1822" w:type="dxa"/>
            <w:shd w:val="clear" w:color="auto" w:fill="auto"/>
          </w:tcPr>
          <w:p w:rsidR="00064AF8" w:rsidRPr="00E72DCF" w:rsidRDefault="00064AF8" w:rsidP="009D5909">
            <w:pPr>
              <w:pStyle w:val="afffa"/>
              <w:keepNext w:val="0"/>
            </w:pPr>
            <w:r>
              <w:t>-</w:t>
            </w:r>
          </w:p>
        </w:tc>
        <w:tc>
          <w:tcPr>
            <w:tcW w:w="1134" w:type="dxa"/>
            <w:shd w:val="clear" w:color="auto" w:fill="auto"/>
          </w:tcPr>
          <w:p w:rsidR="00064AF8" w:rsidRPr="00E72DCF" w:rsidRDefault="00064AF8" w:rsidP="009D5909">
            <w:pPr>
              <w:pStyle w:val="afffa"/>
              <w:keepNext w:val="0"/>
            </w:pPr>
            <w:r>
              <w:t>-</w:t>
            </w:r>
          </w:p>
        </w:tc>
        <w:tc>
          <w:tcPr>
            <w:tcW w:w="993" w:type="dxa"/>
            <w:shd w:val="clear" w:color="auto" w:fill="auto"/>
          </w:tcPr>
          <w:p w:rsidR="00064AF8" w:rsidRPr="00C17433" w:rsidRDefault="00064AF8" w:rsidP="009D5909">
            <w:pPr>
              <w:pStyle w:val="afffa"/>
              <w:keepNext w:val="0"/>
            </w:pPr>
            <w:r w:rsidRPr="00C17433">
              <w:t>R0</w:t>
            </w:r>
          </w:p>
        </w:tc>
        <w:tc>
          <w:tcPr>
            <w:tcW w:w="5230" w:type="dxa"/>
            <w:shd w:val="clear" w:color="auto" w:fill="auto"/>
          </w:tcPr>
          <w:p w:rsidR="00064AF8" w:rsidRPr="00C17433" w:rsidRDefault="00064AF8" w:rsidP="009D5909">
            <w:pPr>
              <w:pStyle w:val="afffa"/>
              <w:keepNext w:val="0"/>
            </w:pPr>
            <w:r>
              <w:t>Резерв</w:t>
            </w:r>
          </w:p>
        </w:tc>
      </w:tr>
      <w:tr w:rsidR="00064AF8" w:rsidRPr="00EF7461" w:rsidTr="00AA6907">
        <w:trPr>
          <w:cantSplit/>
          <w:jc w:val="center"/>
        </w:trPr>
        <w:tc>
          <w:tcPr>
            <w:tcW w:w="857" w:type="dxa"/>
            <w:shd w:val="clear" w:color="auto" w:fill="auto"/>
          </w:tcPr>
          <w:p w:rsidR="00064AF8" w:rsidRPr="00C17433" w:rsidRDefault="00064AF8" w:rsidP="009D5909">
            <w:pPr>
              <w:pStyle w:val="afffa"/>
              <w:keepNext w:val="0"/>
            </w:pPr>
            <w:r w:rsidRPr="00C17433">
              <w:t>[7]</w:t>
            </w:r>
          </w:p>
        </w:tc>
        <w:tc>
          <w:tcPr>
            <w:tcW w:w="1822" w:type="dxa"/>
            <w:shd w:val="clear" w:color="auto" w:fill="auto"/>
          </w:tcPr>
          <w:p w:rsidR="00064AF8" w:rsidRDefault="00064AF8" w:rsidP="009D5909">
            <w:pPr>
              <w:pStyle w:val="afffa"/>
              <w:keepNext w:val="0"/>
            </w:pPr>
            <w:r w:rsidRPr="00CC0A2B">
              <w:t>ecc_dataout_uncorrected_0</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064AF8" w:rsidRDefault="00064AF8" w:rsidP="009D5909">
            <w:pPr>
              <w:pStyle w:val="afffa"/>
              <w:keepNext w:val="0"/>
              <w:rPr>
                <w:lang w:val="en-US"/>
              </w:rPr>
            </w:pPr>
            <w:r>
              <w:rPr>
                <w:lang w:val="en-US"/>
              </w:rPr>
              <w:t>RO</w:t>
            </w:r>
          </w:p>
        </w:tc>
        <w:tc>
          <w:tcPr>
            <w:tcW w:w="5230" w:type="dxa"/>
            <w:shd w:val="clear" w:color="auto" w:fill="auto"/>
          </w:tcPr>
          <w:p w:rsidR="00064AF8" w:rsidRPr="00EF7461" w:rsidRDefault="00064AF8" w:rsidP="009D5909">
            <w:pPr>
              <w:pStyle w:val="afffa"/>
              <w:keepNext w:val="0"/>
            </w:pPr>
            <w:r>
              <w:t>Признак</w:t>
            </w:r>
            <w:r w:rsidRPr="00D3366F">
              <w:t xml:space="preserve"> </w:t>
            </w:r>
            <w:r>
              <w:t>двойной</w:t>
            </w:r>
            <w:r w:rsidRPr="00D3366F">
              <w:t xml:space="preserve"> </w:t>
            </w:r>
            <w:r>
              <w:t>ошибки</w:t>
            </w:r>
            <w:r w:rsidRPr="00D3366F">
              <w:t xml:space="preserve"> </w:t>
            </w:r>
            <w:r w:rsidRPr="00C17433">
              <w:t>ECC</w:t>
            </w:r>
            <w:r w:rsidRPr="00D3366F">
              <w:t xml:space="preserve">. </w:t>
            </w:r>
            <w:r>
              <w:t xml:space="preserve">Имеет значение только если функция </w:t>
            </w:r>
            <w:r w:rsidRPr="00C17433">
              <w:t>ECC</w:t>
            </w:r>
            <w:r w:rsidRPr="00EF7461">
              <w:t xml:space="preserve"> </w:t>
            </w:r>
            <w:r>
              <w:t>включена (</w:t>
            </w:r>
            <w:r w:rsidRPr="00C17433">
              <w:t>ecc</w:t>
            </w:r>
            <w:r w:rsidRPr="00EF7461">
              <w:t>_</w:t>
            </w:r>
            <w:r w:rsidRPr="00C17433">
              <w:t>en</w:t>
            </w:r>
            <w:r w:rsidRPr="00A457B0">
              <w:t xml:space="preserve"> = 1</w:t>
            </w:r>
            <w:r w:rsidRPr="00EF7461">
              <w:t>)</w:t>
            </w:r>
          </w:p>
        </w:tc>
      </w:tr>
      <w:tr w:rsidR="00064AF8" w:rsidRPr="00A457B0" w:rsidTr="00AA6907">
        <w:trPr>
          <w:cantSplit/>
          <w:jc w:val="center"/>
        </w:trPr>
        <w:tc>
          <w:tcPr>
            <w:tcW w:w="857" w:type="dxa"/>
            <w:shd w:val="clear" w:color="auto" w:fill="auto"/>
          </w:tcPr>
          <w:p w:rsidR="00064AF8" w:rsidRPr="00C17433" w:rsidRDefault="00064AF8" w:rsidP="009D5909">
            <w:pPr>
              <w:pStyle w:val="afffa"/>
              <w:keepNext w:val="0"/>
            </w:pPr>
            <w:r w:rsidRPr="00C17433">
              <w:t>[6]</w:t>
            </w:r>
          </w:p>
        </w:tc>
        <w:tc>
          <w:tcPr>
            <w:tcW w:w="1822" w:type="dxa"/>
            <w:shd w:val="clear" w:color="auto" w:fill="auto"/>
          </w:tcPr>
          <w:p w:rsidR="00064AF8" w:rsidRPr="00C17433" w:rsidRDefault="00064AF8" w:rsidP="009D5909">
            <w:pPr>
              <w:pStyle w:val="afffa"/>
              <w:keepNext w:val="0"/>
            </w:pPr>
            <w:r w:rsidRPr="00C17433">
              <w:t>ecc_dataout_corrected_0</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064AF8" w:rsidRPr="00A457B0" w:rsidRDefault="00064AF8" w:rsidP="009D5909">
            <w:pPr>
              <w:pStyle w:val="afffa"/>
              <w:keepNext w:val="0"/>
            </w:pPr>
            <w:r>
              <w:t>Признак</w:t>
            </w:r>
            <w:r w:rsidRPr="00A457B0">
              <w:t xml:space="preserve"> </w:t>
            </w:r>
            <w:r>
              <w:t>одиночной</w:t>
            </w:r>
            <w:r w:rsidRPr="00A457B0">
              <w:t xml:space="preserve"> </w:t>
            </w:r>
            <w:r>
              <w:t>ошибки</w:t>
            </w:r>
            <w:r w:rsidRPr="00A457B0">
              <w:t xml:space="preserve"> </w:t>
            </w:r>
            <w:r w:rsidRPr="00C17433">
              <w:t>ECC</w:t>
            </w:r>
            <w:r w:rsidRPr="00A457B0">
              <w:t xml:space="preserve">. </w:t>
            </w:r>
            <w:r>
              <w:t xml:space="preserve">Имеет значение только если функция </w:t>
            </w:r>
            <w:r w:rsidRPr="00C17433">
              <w:t>ECC</w:t>
            </w:r>
            <w:r w:rsidRPr="00EF7461">
              <w:t xml:space="preserve"> </w:t>
            </w:r>
            <w:r>
              <w:t>включена (</w:t>
            </w:r>
            <w:r w:rsidRPr="00C17433">
              <w:t>ecc</w:t>
            </w:r>
            <w:r w:rsidRPr="00EF7461">
              <w:t>_</w:t>
            </w:r>
            <w:r w:rsidRPr="00C17433">
              <w:t>en</w:t>
            </w:r>
            <w:r w:rsidRPr="00A457B0">
              <w:t xml:space="preserve"> = 1</w:t>
            </w:r>
            <w:r w:rsidRPr="00EF7461">
              <w:t>)</w:t>
            </w:r>
          </w:p>
        </w:tc>
      </w:tr>
      <w:tr w:rsidR="00064AF8" w:rsidRPr="00EF7461" w:rsidTr="00AA6907">
        <w:trPr>
          <w:cantSplit/>
          <w:jc w:val="center"/>
        </w:trPr>
        <w:tc>
          <w:tcPr>
            <w:tcW w:w="857" w:type="dxa"/>
            <w:shd w:val="clear" w:color="auto" w:fill="auto"/>
          </w:tcPr>
          <w:p w:rsidR="00064AF8" w:rsidRPr="00C17433" w:rsidRDefault="00064AF8" w:rsidP="009D5909">
            <w:pPr>
              <w:pStyle w:val="afffa"/>
              <w:keepNext w:val="0"/>
            </w:pPr>
            <w:r w:rsidRPr="00C17433">
              <w:t>[5]</w:t>
            </w:r>
          </w:p>
        </w:tc>
        <w:tc>
          <w:tcPr>
            <w:tcW w:w="1822" w:type="dxa"/>
            <w:shd w:val="clear" w:color="auto" w:fill="auto"/>
          </w:tcPr>
          <w:p w:rsidR="00064AF8" w:rsidRPr="00C17433" w:rsidRDefault="00064AF8" w:rsidP="009D5909">
            <w:pPr>
              <w:pStyle w:val="afffa"/>
              <w:keepNext w:val="0"/>
            </w:pPr>
            <w:r w:rsidRPr="00C17433">
              <w:t>cke_status</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EE37A8" w:rsidRDefault="00EE37A8" w:rsidP="009D5909">
            <w:pPr>
              <w:pStyle w:val="afffa"/>
              <w:keepNext w:val="0"/>
            </w:pPr>
            <w:r>
              <w:t>З</w:t>
            </w:r>
            <w:r w:rsidRPr="00EE37A8">
              <w:t>начением сигнала control_cke внутри контроллера DDR, задержанным на количество тактов, указанных в параметре cke_delay в контроллере DDR.</w:t>
            </w:r>
          </w:p>
          <w:p w:rsidR="00EE37A8" w:rsidRPr="00EE37A8" w:rsidRDefault="00EE37A8" w:rsidP="009D5909">
            <w:pPr>
              <w:pStyle w:val="afffa"/>
              <w:keepNext w:val="0"/>
            </w:pPr>
            <w:r>
              <w:t xml:space="preserve">0 – </w:t>
            </w:r>
            <w:r w:rsidRPr="00EE37A8">
              <w:t>SDRAM память находится в режиме регенерации или низкого потребления.</w:t>
            </w:r>
          </w:p>
          <w:p w:rsidR="00EE37A8" w:rsidRPr="00EE37A8" w:rsidRDefault="00EE37A8" w:rsidP="009D5909">
            <w:pPr>
              <w:pStyle w:val="afffa"/>
              <w:keepNext w:val="0"/>
            </w:pPr>
            <w:r w:rsidRPr="00EE37A8">
              <w:t>1 – SDRAM в активном режиме.</w:t>
            </w:r>
          </w:p>
          <w:p w:rsidR="00064AF8" w:rsidRPr="00C17433" w:rsidRDefault="00EE37A8" w:rsidP="009D5909">
            <w:pPr>
              <w:pStyle w:val="afffa"/>
              <w:keepNext w:val="0"/>
            </w:pPr>
            <w:r w:rsidRPr="00EE37A8">
              <w:t xml:space="preserve">Значение этого параметра дублируется в регистре контроллера DDR (параметр </w:t>
            </w:r>
            <w:r>
              <w:t>cke_status</w:t>
            </w:r>
            <w:r w:rsidR="00394DBF">
              <w:t>)</w:t>
            </w:r>
          </w:p>
        </w:tc>
      </w:tr>
      <w:tr w:rsidR="00064AF8" w:rsidRPr="005C12EA" w:rsidTr="00AA6907">
        <w:trPr>
          <w:cantSplit/>
          <w:jc w:val="center"/>
        </w:trPr>
        <w:tc>
          <w:tcPr>
            <w:tcW w:w="857" w:type="dxa"/>
            <w:shd w:val="clear" w:color="auto" w:fill="auto"/>
          </w:tcPr>
          <w:p w:rsidR="00064AF8" w:rsidRPr="00C17433" w:rsidRDefault="00064AF8" w:rsidP="009D5909">
            <w:pPr>
              <w:pStyle w:val="afffa"/>
              <w:keepNext w:val="0"/>
            </w:pPr>
            <w:r w:rsidRPr="00C17433">
              <w:t>[4]</w:t>
            </w:r>
          </w:p>
        </w:tc>
        <w:tc>
          <w:tcPr>
            <w:tcW w:w="1822" w:type="dxa"/>
            <w:shd w:val="clear" w:color="auto" w:fill="auto"/>
          </w:tcPr>
          <w:p w:rsidR="00064AF8" w:rsidRPr="00C17433" w:rsidRDefault="00064AF8" w:rsidP="009D5909">
            <w:pPr>
              <w:pStyle w:val="afffa"/>
              <w:keepNext w:val="0"/>
            </w:pPr>
            <w:r w:rsidRPr="00C17433">
              <w:t>port_busy</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064AF8" w:rsidRPr="005C12EA" w:rsidRDefault="00064AF8" w:rsidP="009D5909">
            <w:pPr>
              <w:pStyle w:val="afffa"/>
              <w:keepNext w:val="0"/>
            </w:pPr>
            <w:r>
              <w:t>Признак</w:t>
            </w:r>
            <w:r w:rsidRPr="00D3366F">
              <w:t xml:space="preserve"> </w:t>
            </w:r>
            <w:r>
              <w:t>работы</w:t>
            </w:r>
            <w:r w:rsidRPr="00D3366F">
              <w:t xml:space="preserve"> </w:t>
            </w:r>
            <w:r w:rsidRPr="00C17433">
              <w:t>AXI</w:t>
            </w:r>
            <w:r w:rsidRPr="00D3366F">
              <w:t>-</w:t>
            </w:r>
            <w:r>
              <w:t>порта</w:t>
            </w:r>
            <w:r w:rsidRPr="002F1549">
              <w:t xml:space="preserve">. </w:t>
            </w:r>
            <w:r>
              <w:t>Устанавливается в 0 только тогда, когда порт не читает данные, не пишет да</w:t>
            </w:r>
            <w:r w:rsidR="00394DBF">
              <w:t>нные                и не обрабатывает команды</w:t>
            </w:r>
          </w:p>
        </w:tc>
      </w:tr>
      <w:tr w:rsidR="00064AF8" w:rsidRPr="00B62940" w:rsidTr="00AA6907">
        <w:trPr>
          <w:cantSplit/>
          <w:jc w:val="center"/>
        </w:trPr>
        <w:tc>
          <w:tcPr>
            <w:tcW w:w="857" w:type="dxa"/>
            <w:shd w:val="clear" w:color="auto" w:fill="auto"/>
          </w:tcPr>
          <w:p w:rsidR="00064AF8" w:rsidRPr="00C17433" w:rsidRDefault="00064AF8" w:rsidP="009D5909">
            <w:pPr>
              <w:pStyle w:val="afffa"/>
              <w:keepNext w:val="0"/>
            </w:pPr>
            <w:r w:rsidRPr="00C17433">
              <w:t>[3]</w:t>
            </w:r>
          </w:p>
        </w:tc>
        <w:tc>
          <w:tcPr>
            <w:tcW w:w="1822" w:type="dxa"/>
            <w:shd w:val="clear" w:color="auto" w:fill="auto"/>
          </w:tcPr>
          <w:p w:rsidR="00064AF8" w:rsidRPr="00C17433" w:rsidRDefault="00064AF8" w:rsidP="009D5909">
            <w:pPr>
              <w:pStyle w:val="afffa"/>
              <w:keepNext w:val="0"/>
            </w:pPr>
            <w:r w:rsidRPr="00C17433">
              <w:t>controller_busy</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064AF8" w:rsidRPr="00B62940" w:rsidRDefault="00064AF8" w:rsidP="00E003BE">
            <w:pPr>
              <w:pStyle w:val="afffa"/>
              <w:keepNext w:val="0"/>
            </w:pPr>
            <w:r>
              <w:t>Признак</w:t>
            </w:r>
            <w:r w:rsidRPr="002F1549">
              <w:t xml:space="preserve"> </w:t>
            </w:r>
            <w:r>
              <w:t>работы</w:t>
            </w:r>
            <w:r w:rsidRPr="002F1549">
              <w:t xml:space="preserve"> </w:t>
            </w:r>
            <w:r>
              <w:t>контроллера</w:t>
            </w:r>
            <w:r w:rsidRPr="002F1549">
              <w:t xml:space="preserve">. </w:t>
            </w:r>
            <w:r>
              <w:t>Устанавливается в 0 только</w:t>
            </w:r>
            <w:r w:rsidRPr="00B62940">
              <w:t xml:space="preserve"> </w:t>
            </w:r>
            <w:r>
              <w:t>тогда, когда</w:t>
            </w:r>
            <w:r w:rsidR="00E003BE">
              <w:t xml:space="preserve"> контроллер</w:t>
            </w:r>
            <w:r>
              <w:t xml:space="preserve"> не читает данные, не пишет да</w:t>
            </w:r>
            <w:r w:rsidR="00E003BE">
              <w:t xml:space="preserve">нные </w:t>
            </w:r>
            <w:r w:rsidR="00394DBF">
              <w:t>и не обрабатывает команды</w:t>
            </w:r>
          </w:p>
        </w:tc>
      </w:tr>
      <w:tr w:rsidR="00064AF8" w:rsidRPr="00595D5C" w:rsidTr="00AA6907">
        <w:trPr>
          <w:cantSplit/>
          <w:jc w:val="center"/>
        </w:trPr>
        <w:tc>
          <w:tcPr>
            <w:tcW w:w="857" w:type="dxa"/>
            <w:shd w:val="clear" w:color="auto" w:fill="auto"/>
          </w:tcPr>
          <w:p w:rsidR="00064AF8" w:rsidRPr="00C17433" w:rsidRDefault="00064AF8" w:rsidP="009D5909">
            <w:pPr>
              <w:pStyle w:val="afffa"/>
              <w:keepNext w:val="0"/>
            </w:pPr>
            <w:r w:rsidRPr="00C17433">
              <w:t>[2]</w:t>
            </w:r>
          </w:p>
        </w:tc>
        <w:tc>
          <w:tcPr>
            <w:tcW w:w="1822" w:type="dxa"/>
            <w:shd w:val="clear" w:color="auto" w:fill="auto"/>
          </w:tcPr>
          <w:p w:rsidR="00064AF8" w:rsidRPr="00C17433" w:rsidRDefault="00064AF8" w:rsidP="009D5909">
            <w:pPr>
              <w:pStyle w:val="afffa"/>
              <w:keepNext w:val="0"/>
            </w:pPr>
            <w:r w:rsidRPr="00C17433">
              <w:t>q_almost_full</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064AF8" w:rsidRDefault="00064AF8" w:rsidP="009D5909">
            <w:pPr>
              <w:pStyle w:val="afffa"/>
              <w:keepNext w:val="0"/>
            </w:pPr>
            <w:r>
              <w:t>Признак занятости очереди команд.</w:t>
            </w:r>
          </w:p>
          <w:p w:rsidR="00064AF8" w:rsidRDefault="00064AF8" w:rsidP="009D5909">
            <w:pPr>
              <w:pStyle w:val="afffa"/>
              <w:keepNext w:val="0"/>
            </w:pPr>
            <w:r>
              <w:t xml:space="preserve">Устанавливается в 1, когда глубина очереди достигла значения, установленного </w:t>
            </w:r>
          </w:p>
          <w:p w:rsidR="00064AF8" w:rsidRPr="00CD6BF8" w:rsidRDefault="00064AF8" w:rsidP="009D5909">
            <w:pPr>
              <w:pStyle w:val="afffa"/>
              <w:keepNext w:val="0"/>
            </w:pPr>
            <w:r>
              <w:t xml:space="preserve">в поле </w:t>
            </w:r>
            <w:r w:rsidRPr="00C17433">
              <w:t>q</w:t>
            </w:r>
            <w:r w:rsidRPr="00595D5C">
              <w:t>_</w:t>
            </w:r>
            <w:r w:rsidRPr="00C17433">
              <w:t>fullness</w:t>
            </w:r>
            <w:r w:rsidRPr="00595D5C">
              <w:t xml:space="preserve"> </w:t>
            </w:r>
            <w:r>
              <w:t xml:space="preserve">регистра </w:t>
            </w:r>
            <w:r w:rsidRPr="00C17433">
              <w:t>DENALI</w:t>
            </w:r>
            <w:r w:rsidRPr="002272E9">
              <w:t>_</w:t>
            </w:r>
            <w:r w:rsidRPr="00C17433">
              <w:t>CTL</w:t>
            </w:r>
            <w:r w:rsidRPr="002272E9">
              <w:t>_42</w:t>
            </w:r>
            <w:r w:rsidRPr="00CD6BF8">
              <w:t xml:space="preserve"> </w:t>
            </w:r>
            <w:r w:rsidR="00394DBF">
              <w:t xml:space="preserve">                            </w:t>
            </w:r>
            <w:r>
              <w:t xml:space="preserve">в контроллере </w:t>
            </w:r>
            <w:r w:rsidRPr="00C17433">
              <w:t>DDR</w:t>
            </w:r>
          </w:p>
        </w:tc>
      </w:tr>
      <w:tr w:rsidR="00064AF8" w:rsidRPr="002272E9" w:rsidTr="00AA6907">
        <w:trPr>
          <w:cantSplit/>
          <w:jc w:val="center"/>
        </w:trPr>
        <w:tc>
          <w:tcPr>
            <w:tcW w:w="857" w:type="dxa"/>
            <w:shd w:val="clear" w:color="auto" w:fill="auto"/>
          </w:tcPr>
          <w:p w:rsidR="00064AF8" w:rsidRPr="00C17433" w:rsidRDefault="00064AF8" w:rsidP="009D5909">
            <w:pPr>
              <w:pStyle w:val="afffa"/>
              <w:keepNext w:val="0"/>
            </w:pPr>
            <w:r w:rsidRPr="00C17433">
              <w:t>[1]</w:t>
            </w:r>
          </w:p>
        </w:tc>
        <w:tc>
          <w:tcPr>
            <w:tcW w:w="1822" w:type="dxa"/>
            <w:shd w:val="clear" w:color="auto" w:fill="auto"/>
          </w:tcPr>
          <w:p w:rsidR="00064AF8" w:rsidRPr="00C17433" w:rsidRDefault="00064AF8" w:rsidP="009D5909">
            <w:pPr>
              <w:pStyle w:val="afffa"/>
              <w:keepNext w:val="0"/>
            </w:pPr>
            <w:r w:rsidRPr="00C17433">
              <w:t>refresh_in_process</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D557D0">
              <w:t>R</w:t>
            </w:r>
            <w:r w:rsidRPr="00D557D0">
              <w:rPr>
                <w:lang w:val="en-US"/>
              </w:rPr>
              <w:t>O</w:t>
            </w:r>
          </w:p>
        </w:tc>
        <w:tc>
          <w:tcPr>
            <w:tcW w:w="5230" w:type="dxa"/>
            <w:shd w:val="clear" w:color="auto" w:fill="auto"/>
          </w:tcPr>
          <w:p w:rsidR="00064AF8" w:rsidRPr="002272E9" w:rsidRDefault="00064AF8" w:rsidP="009D5909">
            <w:pPr>
              <w:pStyle w:val="afffa"/>
              <w:keepNext w:val="0"/>
            </w:pPr>
            <w:r>
              <w:t>Признак</w:t>
            </w:r>
            <w:r w:rsidRPr="00D3366F">
              <w:t xml:space="preserve"> </w:t>
            </w:r>
            <w:r>
              <w:t>исполнения</w:t>
            </w:r>
            <w:r w:rsidRPr="00D3366F">
              <w:t xml:space="preserve"> </w:t>
            </w:r>
            <w:r>
              <w:t>команды</w:t>
            </w:r>
            <w:r w:rsidRPr="00D3366F">
              <w:t xml:space="preserve"> </w:t>
            </w:r>
            <w:r w:rsidRPr="00C17433">
              <w:t>refresh</w:t>
            </w:r>
            <w:r w:rsidRPr="00D3366F">
              <w:t xml:space="preserve">. </w:t>
            </w:r>
            <w:r>
              <w:t xml:space="preserve">Устанавливается </w:t>
            </w:r>
            <w:r w:rsidR="00394DBF">
              <w:t xml:space="preserve">          </w:t>
            </w:r>
            <w:r>
              <w:t>в 1</w:t>
            </w:r>
            <w:r w:rsidR="00394DBF">
              <w:t>,</w:t>
            </w:r>
            <w:r>
              <w:t xml:space="preserve"> когда команда </w:t>
            </w:r>
            <w:r w:rsidRPr="00C17433">
              <w:t>refresh</w:t>
            </w:r>
            <w:r w:rsidRPr="002272E9">
              <w:t xml:space="preserve"> </w:t>
            </w:r>
            <w:r>
              <w:t xml:space="preserve">была отправлена внешним памятям </w:t>
            </w:r>
            <w:r w:rsidRPr="00C17433">
              <w:t>DRAM</w:t>
            </w:r>
            <w:r w:rsidRPr="002272E9">
              <w:t xml:space="preserve">, </w:t>
            </w:r>
            <w:r>
              <w:t xml:space="preserve">и сбрасывается в 0 после завершения команды </w:t>
            </w:r>
            <w:r w:rsidRPr="00C17433">
              <w:t>refresh</w:t>
            </w:r>
          </w:p>
        </w:tc>
      </w:tr>
      <w:tr w:rsidR="00064AF8" w:rsidRPr="002272E9" w:rsidTr="00AA6907">
        <w:trPr>
          <w:cantSplit/>
          <w:jc w:val="center"/>
        </w:trPr>
        <w:tc>
          <w:tcPr>
            <w:tcW w:w="857" w:type="dxa"/>
            <w:shd w:val="clear" w:color="auto" w:fill="auto"/>
          </w:tcPr>
          <w:p w:rsidR="00064AF8" w:rsidRPr="00C17433" w:rsidRDefault="00064AF8" w:rsidP="009D5909">
            <w:pPr>
              <w:pStyle w:val="afffa"/>
              <w:keepNext w:val="0"/>
            </w:pPr>
            <w:r w:rsidRPr="00C17433">
              <w:lastRenderedPageBreak/>
              <w:t>[0]</w:t>
            </w:r>
          </w:p>
        </w:tc>
        <w:tc>
          <w:tcPr>
            <w:tcW w:w="1822" w:type="dxa"/>
            <w:shd w:val="clear" w:color="auto" w:fill="auto"/>
          </w:tcPr>
          <w:p w:rsidR="00064AF8" w:rsidRPr="00C17433" w:rsidRDefault="00064AF8" w:rsidP="009D5909">
            <w:pPr>
              <w:pStyle w:val="afffa"/>
              <w:keepNext w:val="0"/>
            </w:pPr>
            <w:r w:rsidRPr="00C17433">
              <w:t>mem_rst_valid</w:t>
            </w:r>
          </w:p>
        </w:tc>
        <w:tc>
          <w:tcPr>
            <w:tcW w:w="1134" w:type="dxa"/>
            <w:shd w:val="clear" w:color="auto" w:fill="auto"/>
          </w:tcPr>
          <w:p w:rsidR="00064AF8" w:rsidRPr="00C17433" w:rsidRDefault="00064AF8" w:rsidP="009D5909">
            <w:pPr>
              <w:pStyle w:val="afffa"/>
              <w:keepNext w:val="0"/>
            </w:pPr>
            <w:r w:rsidRPr="00C17433">
              <w:t>-</w:t>
            </w:r>
          </w:p>
        </w:tc>
        <w:tc>
          <w:tcPr>
            <w:tcW w:w="993" w:type="dxa"/>
            <w:shd w:val="clear" w:color="auto" w:fill="auto"/>
          </w:tcPr>
          <w:p w:rsidR="00064AF8" w:rsidRPr="00C17433" w:rsidRDefault="00064AF8" w:rsidP="009D5909">
            <w:pPr>
              <w:pStyle w:val="afffa"/>
              <w:keepNext w:val="0"/>
            </w:pPr>
            <w:r w:rsidRPr="00C17433">
              <w:t>R</w:t>
            </w:r>
            <w:r>
              <w:rPr>
                <w:lang w:val="en-US"/>
              </w:rPr>
              <w:t>O</w:t>
            </w:r>
          </w:p>
        </w:tc>
        <w:tc>
          <w:tcPr>
            <w:tcW w:w="5230" w:type="dxa"/>
            <w:shd w:val="clear" w:color="auto" w:fill="auto"/>
          </w:tcPr>
          <w:p w:rsidR="00064AF8" w:rsidRPr="00C17433" w:rsidRDefault="00EE37A8" w:rsidP="009D5909">
            <w:pPr>
              <w:pStyle w:val="afffa"/>
              <w:keepNext w:val="0"/>
            </w:pPr>
            <w:r w:rsidRPr="00EE37A8">
              <w:t>Когда внешняя память SDRAM находится в режиме регенерации, этот параметр используется для указания того, что ее полная инициализация не требуется. Этот параметр также показывает, что контроллер DDR управляет внешними сигналами сброса и разрешения тактирования SDRAM. Установка сигнала mem_rst_valid указывает, что контроллер DDR может восстановить управление сигналами сброса памяти и cke, и что сигнал сброса памяти на шине DFI является действительным и стабильным.</w:t>
            </w:r>
            <w:r>
              <w:br/>
            </w:r>
            <w:r w:rsidRPr="00EE37A8">
              <w:t>Пользователь должен дождаться устанвоки mem_rst_valid и передачи команды DFI на внешние выводы, чтобы освободить управление этими сигналами.</w:t>
            </w:r>
            <w:r>
              <w:br/>
            </w:r>
            <w:r w:rsidRPr="00EE37A8">
              <w:t>Задержка через PHY представляет собой комбинацию параметра tdfi_ctrl_delay и времени, необходимого в DDR PHY для включения передатчиков и пути канала команд. Система может использовать сигнал dfi_init_complete, чтобы указать, что командный канал и передатчики включены. Хотя эта задержка может быть достигнута раньше, сигнал dfi_init_complete не должен устанавливаться до тех пор, пока PHY не будет готов принимать команды, что гарантирует выполнение этого требования.</w:t>
            </w:r>
            <w:r>
              <w:br/>
            </w:r>
            <w:r w:rsidRPr="00EE37A8">
              <w:t>Обычно этот параметр равен 0 и используется только при включении контроллера при установленном параметре pwrup_srefresh_exit.</w:t>
            </w:r>
            <w:r>
              <w:br/>
            </w:r>
            <w:r w:rsidRPr="00EE37A8">
              <w:t xml:space="preserve">Значение этого параметра дублируется в регистре контроллера DDR (параметр </w:t>
            </w:r>
            <w:r>
              <w:t>mem_rst_valid</w:t>
            </w:r>
            <w:r w:rsidR="00394DBF">
              <w:t>)</w:t>
            </w:r>
          </w:p>
        </w:tc>
      </w:tr>
    </w:tbl>
    <w:p w:rsidR="00A42633" w:rsidRPr="00EE37A8" w:rsidRDefault="00A42633" w:rsidP="009D5909">
      <w:pPr>
        <w:ind w:firstLine="0"/>
      </w:pPr>
    </w:p>
    <w:p w:rsidR="00A42633" w:rsidRPr="00EE37A8" w:rsidRDefault="00A42633" w:rsidP="009D5909">
      <w:pPr>
        <w:ind w:left="0" w:firstLine="0"/>
      </w:pPr>
    </w:p>
    <w:p w:rsidR="00A42633" w:rsidRPr="00C31C3C" w:rsidRDefault="00A42633" w:rsidP="000235C2">
      <w:pPr>
        <w:pStyle w:val="8"/>
      </w:pPr>
      <w:r w:rsidRPr="00C31C3C">
        <w:t>DDR</w:t>
      </w:r>
      <w:r w:rsidR="002274E7" w:rsidRPr="00C31C3C">
        <w:t>0(1)</w:t>
      </w:r>
      <w:r w:rsidRPr="00C31C3C">
        <w:t>_AXI_CFG</w:t>
      </w:r>
      <w:r w:rsidR="00C31C3C">
        <w:t xml:space="preserve"> (0x048, 0x04C)</w:t>
      </w:r>
    </w:p>
    <w:p w:rsidR="006E5577" w:rsidRDefault="006E5577" w:rsidP="009D5909">
      <w:pPr>
        <w:pStyle w:val="af3"/>
        <w:rPr>
          <w:lang w:eastAsia="en-US"/>
        </w:rPr>
      </w:pPr>
      <w:r>
        <w:rPr>
          <w:lang w:eastAsia="en-US"/>
        </w:rPr>
        <w:t>Поля регистр</w:t>
      </w:r>
      <w:r w:rsidR="00C31C3C">
        <w:rPr>
          <w:lang w:eastAsia="en-US"/>
        </w:rPr>
        <w:t>ов</w:t>
      </w:r>
      <w:r w:rsidR="00C31C3C" w:rsidRPr="00C31C3C">
        <w:rPr>
          <w:lang w:eastAsia="en-US"/>
        </w:rPr>
        <w:t xml:space="preserve"> </w:t>
      </w:r>
      <w:r w:rsidR="00C31C3C">
        <w:t>DDR0(1)</w:t>
      </w:r>
      <w:r w:rsidR="00C31C3C" w:rsidRPr="00416864">
        <w:t>_</w:t>
      </w:r>
      <w:r w:rsidR="00C31C3C" w:rsidRPr="00A63B67">
        <w:t>AXI</w:t>
      </w:r>
      <w:r w:rsidR="00C31C3C" w:rsidRPr="00416864">
        <w:t>_</w:t>
      </w:r>
      <w:r w:rsidR="00C31C3C" w:rsidRPr="00A63B67">
        <w:t>CFG</w:t>
      </w:r>
      <w:r>
        <w:rPr>
          <w:lang w:eastAsia="en-US"/>
        </w:rPr>
        <w:t xml:space="preserve">  описаны в таблице </w:t>
      </w:r>
      <w:r w:rsidR="00762C7C">
        <w:fldChar w:fldCharType="begin"/>
      </w:r>
      <w:r w:rsidR="00762C7C">
        <w:instrText xml:space="preserve"> REF _Ref12285862 \h  \* MERGEFORMAT </w:instrText>
      </w:r>
      <w:r w:rsidR="00762C7C">
        <w:fldChar w:fldCharType="separate"/>
      </w:r>
      <w:r w:rsidR="006422AE" w:rsidRPr="006422AE">
        <w:rPr>
          <w:vanish/>
        </w:rPr>
        <w:t xml:space="preserve">Таблица </w:t>
      </w:r>
      <w:r w:rsidR="006422AE">
        <w:rPr>
          <w:noProof/>
        </w:rPr>
        <w:t>117</w:t>
      </w:r>
      <w:r w:rsidR="00762C7C">
        <w:fldChar w:fldCharType="end"/>
      </w:r>
      <w:r>
        <w:rPr>
          <w:lang w:eastAsia="en-US"/>
        </w:rPr>
        <w:t>.</w:t>
      </w:r>
    </w:p>
    <w:p w:rsidR="006E5577" w:rsidRPr="006E5577" w:rsidRDefault="006E5577" w:rsidP="009D5909">
      <w:pPr>
        <w:pStyle w:val="af3"/>
        <w:rPr>
          <w:lang w:eastAsia="en-US"/>
        </w:rPr>
      </w:pPr>
    </w:p>
    <w:p w:rsidR="00A42633" w:rsidRPr="00416864" w:rsidRDefault="00A42633" w:rsidP="002815D9">
      <w:pPr>
        <w:pStyle w:val="aff8"/>
      </w:pPr>
      <w:bookmarkStart w:id="679" w:name="_Ref1228586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7</w:t>
      </w:r>
      <w:r w:rsidR="00BF6B65">
        <w:rPr>
          <w:noProof/>
        </w:rPr>
        <w:fldChar w:fldCharType="end"/>
      </w:r>
      <w:bookmarkEnd w:id="679"/>
      <w:r w:rsidR="00C17433">
        <w:rPr>
          <w:noProof/>
        </w:rPr>
        <w:t xml:space="preserve"> –</w:t>
      </w:r>
      <w:r w:rsidRPr="00416864">
        <w:t xml:space="preserve"> </w:t>
      </w:r>
      <w:r>
        <w:t xml:space="preserve">Описание полей регистров </w:t>
      </w:r>
      <w:r w:rsidR="002274E7">
        <w:t>DDR0(1)</w:t>
      </w:r>
      <w:r w:rsidRPr="00416864">
        <w:t>_</w:t>
      </w:r>
      <w:r w:rsidRPr="00A63B67">
        <w:t>AXI</w:t>
      </w:r>
      <w:r w:rsidRPr="00416864">
        <w:t>_</w:t>
      </w:r>
      <w:r w:rsidRPr="00A63B67">
        <w:t>CFG</w:t>
      </w:r>
    </w:p>
    <w:tbl>
      <w:tblPr>
        <w:tblStyle w:val="afffff1"/>
        <w:tblW w:w="4750" w:type="pct"/>
        <w:jc w:val="center"/>
        <w:tblLayout w:type="fixed"/>
        <w:tblLook w:val="04A0" w:firstRow="1" w:lastRow="0" w:firstColumn="1" w:lastColumn="0" w:noHBand="0" w:noVBand="1"/>
      </w:tblPr>
      <w:tblGrid>
        <w:gridCol w:w="857"/>
        <w:gridCol w:w="1635"/>
        <w:gridCol w:w="892"/>
        <w:gridCol w:w="1040"/>
        <w:gridCol w:w="5612"/>
      </w:tblGrid>
      <w:tr w:rsidR="0042704B"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635" w:type="dxa"/>
            <w:shd w:val="clear" w:color="auto" w:fill="auto"/>
          </w:tcPr>
          <w:p w:rsidR="0042704B" w:rsidRPr="00C17433" w:rsidRDefault="0042704B" w:rsidP="009D5909">
            <w:pPr>
              <w:pStyle w:val="afffa"/>
              <w:keepNext w:val="0"/>
              <w:jc w:val="center"/>
              <w:rPr>
                <w:b/>
              </w:rPr>
            </w:pPr>
            <w:r>
              <w:rPr>
                <w:b/>
              </w:rPr>
              <w:t>Поле</w:t>
            </w:r>
          </w:p>
        </w:tc>
        <w:tc>
          <w:tcPr>
            <w:tcW w:w="892" w:type="dxa"/>
            <w:shd w:val="clear" w:color="auto" w:fill="auto"/>
          </w:tcPr>
          <w:p w:rsidR="0042704B" w:rsidRPr="00C17433" w:rsidRDefault="0042704B" w:rsidP="009D5909">
            <w:pPr>
              <w:pStyle w:val="afffa"/>
              <w:keepNext w:val="0"/>
              <w:jc w:val="center"/>
              <w:rPr>
                <w:b/>
              </w:rPr>
            </w:pPr>
            <w:r>
              <w:rPr>
                <w:b/>
              </w:rPr>
              <w:t>Значе</w:t>
            </w:r>
            <w:r w:rsidR="00394DBF">
              <w:rPr>
                <w:b/>
              </w:rPr>
              <w:t>-</w:t>
            </w:r>
            <w:r>
              <w:rPr>
                <w:b/>
              </w:rPr>
              <w:t xml:space="preserve">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612"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1:4]</w:t>
            </w:r>
          </w:p>
        </w:tc>
        <w:tc>
          <w:tcPr>
            <w:tcW w:w="1635" w:type="dxa"/>
            <w:shd w:val="clear" w:color="auto" w:fill="auto"/>
          </w:tcPr>
          <w:p w:rsidR="00064AF8" w:rsidRPr="00E72DCF" w:rsidRDefault="00064AF8" w:rsidP="009D5909">
            <w:pPr>
              <w:pStyle w:val="afffa"/>
              <w:keepNext w:val="0"/>
            </w:pPr>
            <w:r>
              <w:t>-</w:t>
            </w:r>
          </w:p>
        </w:tc>
        <w:tc>
          <w:tcPr>
            <w:tcW w:w="892" w:type="dxa"/>
            <w:shd w:val="clear" w:color="auto" w:fill="auto"/>
          </w:tcPr>
          <w:p w:rsidR="00064AF8" w:rsidRPr="00E72DCF" w:rsidRDefault="00064AF8" w:rsidP="009D5909">
            <w:pPr>
              <w:pStyle w:val="afffa"/>
              <w:keepNext w:val="0"/>
            </w:pPr>
            <w:r>
              <w:t>-</w:t>
            </w:r>
          </w:p>
        </w:tc>
        <w:tc>
          <w:tcPr>
            <w:tcW w:w="1040" w:type="dxa"/>
            <w:shd w:val="clear" w:color="auto" w:fill="auto"/>
          </w:tcPr>
          <w:p w:rsidR="00064AF8" w:rsidRPr="00C17433" w:rsidRDefault="00064AF8" w:rsidP="009D5909">
            <w:pPr>
              <w:pStyle w:val="afffa"/>
              <w:keepNext w:val="0"/>
            </w:pPr>
            <w:r w:rsidRPr="00C17433">
              <w:t>R0</w:t>
            </w:r>
          </w:p>
        </w:tc>
        <w:tc>
          <w:tcPr>
            <w:tcW w:w="5612" w:type="dxa"/>
            <w:shd w:val="clear" w:color="auto" w:fill="auto"/>
          </w:tcPr>
          <w:p w:rsidR="00064AF8" w:rsidRPr="00C17433" w:rsidRDefault="00064AF8" w:rsidP="009D5909">
            <w:pPr>
              <w:pStyle w:val="afffa"/>
              <w:keepNext w:val="0"/>
            </w:pPr>
            <w:r>
              <w:t>Резерв</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3]</w:t>
            </w:r>
          </w:p>
        </w:tc>
        <w:tc>
          <w:tcPr>
            <w:tcW w:w="1635" w:type="dxa"/>
            <w:shd w:val="clear" w:color="auto" w:fill="auto"/>
          </w:tcPr>
          <w:p w:rsidR="00064AF8" w:rsidRPr="00C17433" w:rsidRDefault="00064AF8" w:rsidP="009D5909">
            <w:pPr>
              <w:pStyle w:val="afffa"/>
              <w:keepNext w:val="0"/>
            </w:pPr>
            <w:r w:rsidRPr="00C17433">
              <w:t>ARAPCMD</w:t>
            </w:r>
          </w:p>
        </w:tc>
        <w:tc>
          <w:tcPr>
            <w:tcW w:w="892" w:type="dxa"/>
            <w:shd w:val="clear" w:color="auto" w:fill="auto"/>
          </w:tcPr>
          <w:p w:rsidR="00064AF8" w:rsidRPr="00C17433" w:rsidRDefault="00064AF8" w:rsidP="009D5909">
            <w:pPr>
              <w:pStyle w:val="afffa"/>
              <w:keepNext w:val="0"/>
            </w:pPr>
            <w:r w:rsidRPr="00C17433">
              <w:t>0x0</w:t>
            </w:r>
          </w:p>
        </w:tc>
        <w:tc>
          <w:tcPr>
            <w:tcW w:w="1040" w:type="dxa"/>
            <w:shd w:val="clear" w:color="auto" w:fill="auto"/>
          </w:tcPr>
          <w:p w:rsidR="00064AF8" w:rsidRPr="00C17433" w:rsidRDefault="00064AF8" w:rsidP="009D5909">
            <w:pPr>
              <w:pStyle w:val="afffa"/>
              <w:keepNext w:val="0"/>
            </w:pPr>
            <w:r>
              <w:rPr>
                <w:lang w:val="en-US"/>
              </w:rPr>
              <w:t>RW</w:t>
            </w:r>
          </w:p>
        </w:tc>
        <w:tc>
          <w:tcPr>
            <w:tcW w:w="5612" w:type="dxa"/>
            <w:shd w:val="clear" w:color="auto" w:fill="auto"/>
          </w:tcPr>
          <w:p w:rsidR="00064AF8" w:rsidRDefault="00064AF8" w:rsidP="009D5909">
            <w:pPr>
              <w:pStyle w:val="afffa"/>
              <w:keepNext w:val="0"/>
            </w:pPr>
            <w:r w:rsidRPr="00BE68A1">
              <w:t xml:space="preserve">Управление выдачей </w:t>
            </w:r>
            <w:r w:rsidRPr="00C17433">
              <w:t>auto</w:t>
            </w:r>
            <w:r w:rsidRPr="00BE68A1">
              <w:t>-</w:t>
            </w:r>
            <w:r w:rsidRPr="00C17433">
              <w:t>precharge</w:t>
            </w:r>
            <w:r w:rsidRPr="00BE68A1">
              <w:t xml:space="preserve"> </w:t>
            </w:r>
            <w:r>
              <w:t>при командах чтения:</w:t>
            </w:r>
          </w:p>
          <w:p w:rsidR="00064AF8" w:rsidRPr="00E5711F" w:rsidRDefault="00064AF8" w:rsidP="009D5909">
            <w:pPr>
              <w:pStyle w:val="afffa"/>
              <w:keepNext w:val="0"/>
            </w:pPr>
            <w:r>
              <w:t xml:space="preserve">0 – не выдавать </w:t>
            </w:r>
            <w:r w:rsidRPr="00C17433">
              <w:t>auto</w:t>
            </w:r>
            <w:r w:rsidRPr="00E5711F">
              <w:t>-</w:t>
            </w:r>
            <w:r w:rsidRPr="00C17433">
              <w:t>precharge</w:t>
            </w:r>
          </w:p>
          <w:p w:rsidR="00064AF8" w:rsidRPr="002B6F7C" w:rsidRDefault="00064AF8" w:rsidP="006E24EA">
            <w:pPr>
              <w:pStyle w:val="afffa"/>
              <w:keepNext w:val="0"/>
            </w:pPr>
            <w:r w:rsidRPr="00E5711F">
              <w:t xml:space="preserve">1 – </w:t>
            </w:r>
            <w:r>
              <w:t xml:space="preserve">выдавать </w:t>
            </w:r>
            <w:r w:rsidRPr="00C17433">
              <w:t>auto</w:t>
            </w:r>
            <w:r w:rsidRPr="002B6F7C">
              <w:t>-</w:t>
            </w:r>
            <w:r w:rsidRPr="00C17433">
              <w:t>precharge</w:t>
            </w:r>
            <w:r w:rsidRPr="002B6F7C">
              <w:t xml:space="preserve"> </w:t>
            </w:r>
            <w:r>
              <w:t xml:space="preserve">после завершения команд чтения (если параметр </w:t>
            </w:r>
            <w:r w:rsidRPr="00C17433">
              <w:t>AP</w:t>
            </w:r>
            <w:r w:rsidRPr="002B6F7C">
              <w:t xml:space="preserve"> </w:t>
            </w:r>
            <w:r>
              <w:t xml:space="preserve">в регистре </w:t>
            </w:r>
            <w:r w:rsidRPr="00C17433">
              <w:t>DENALI</w:t>
            </w:r>
            <w:r w:rsidRPr="002B6F7C">
              <w:t>_</w:t>
            </w:r>
            <w:r w:rsidRPr="00C17433">
              <w:t>CTL</w:t>
            </w:r>
            <w:r w:rsidRPr="002B6F7C">
              <w:t xml:space="preserve">_14 </w:t>
            </w:r>
            <w:r>
              <w:t xml:space="preserve">контроллера </w:t>
            </w:r>
            <w:r w:rsidRPr="00C17433">
              <w:t>DDR</w:t>
            </w:r>
            <w:r w:rsidRPr="002B6F7C">
              <w:t xml:space="preserve"> </w:t>
            </w:r>
            <w:r>
              <w:t>установлен в 0)</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2]</w:t>
            </w:r>
          </w:p>
        </w:tc>
        <w:tc>
          <w:tcPr>
            <w:tcW w:w="1635" w:type="dxa"/>
            <w:shd w:val="clear" w:color="auto" w:fill="auto"/>
          </w:tcPr>
          <w:p w:rsidR="00064AF8" w:rsidRPr="00C17433" w:rsidRDefault="00064AF8" w:rsidP="009D5909">
            <w:pPr>
              <w:pStyle w:val="afffa"/>
              <w:keepNext w:val="0"/>
            </w:pPr>
            <w:r w:rsidRPr="00C17433">
              <w:t>AWAPCMD</w:t>
            </w:r>
          </w:p>
        </w:tc>
        <w:tc>
          <w:tcPr>
            <w:tcW w:w="892" w:type="dxa"/>
            <w:shd w:val="clear" w:color="auto" w:fill="auto"/>
          </w:tcPr>
          <w:p w:rsidR="00064AF8" w:rsidRPr="00C17433" w:rsidRDefault="00064AF8" w:rsidP="009D5909">
            <w:pPr>
              <w:pStyle w:val="afffa"/>
              <w:keepNext w:val="0"/>
            </w:pPr>
            <w:r w:rsidRPr="00C17433">
              <w:t>0x0</w:t>
            </w:r>
          </w:p>
        </w:tc>
        <w:tc>
          <w:tcPr>
            <w:tcW w:w="1040" w:type="dxa"/>
            <w:shd w:val="clear" w:color="auto" w:fill="auto"/>
          </w:tcPr>
          <w:p w:rsidR="00064AF8" w:rsidRPr="00C17433" w:rsidRDefault="00064AF8" w:rsidP="009D5909">
            <w:pPr>
              <w:pStyle w:val="afffa"/>
              <w:keepNext w:val="0"/>
            </w:pPr>
            <w:r>
              <w:rPr>
                <w:lang w:val="en-US"/>
              </w:rPr>
              <w:t>RW</w:t>
            </w:r>
          </w:p>
        </w:tc>
        <w:tc>
          <w:tcPr>
            <w:tcW w:w="5612" w:type="dxa"/>
            <w:shd w:val="clear" w:color="auto" w:fill="auto"/>
          </w:tcPr>
          <w:p w:rsidR="00064AF8" w:rsidRDefault="00064AF8" w:rsidP="009D5909">
            <w:pPr>
              <w:pStyle w:val="afffa"/>
              <w:keepNext w:val="0"/>
            </w:pPr>
            <w:r w:rsidRPr="00BE68A1">
              <w:t xml:space="preserve">Управление выдачей </w:t>
            </w:r>
            <w:r w:rsidRPr="00C17433">
              <w:t>auto</w:t>
            </w:r>
            <w:r w:rsidRPr="00BE68A1">
              <w:t>-</w:t>
            </w:r>
            <w:r w:rsidRPr="00C17433">
              <w:t>precharge</w:t>
            </w:r>
            <w:r w:rsidRPr="00BE68A1">
              <w:t xml:space="preserve"> </w:t>
            </w:r>
            <w:r>
              <w:t>при командах записи:</w:t>
            </w:r>
          </w:p>
          <w:p w:rsidR="00064AF8" w:rsidRPr="00E5711F" w:rsidRDefault="00064AF8" w:rsidP="009D5909">
            <w:pPr>
              <w:pStyle w:val="afffa"/>
              <w:keepNext w:val="0"/>
            </w:pPr>
            <w:r>
              <w:t xml:space="preserve">0 – не выдавать </w:t>
            </w:r>
            <w:r w:rsidRPr="00C17433">
              <w:t>auto</w:t>
            </w:r>
            <w:r w:rsidRPr="00E5711F">
              <w:t>-</w:t>
            </w:r>
            <w:r w:rsidRPr="00C17433">
              <w:t>precharge</w:t>
            </w:r>
          </w:p>
          <w:p w:rsidR="00064AF8" w:rsidRPr="00DD17F6" w:rsidRDefault="00064AF8" w:rsidP="006E24EA">
            <w:pPr>
              <w:pStyle w:val="afffa"/>
              <w:keepNext w:val="0"/>
            </w:pPr>
            <w:r w:rsidRPr="00E5711F">
              <w:t xml:space="preserve">1 – </w:t>
            </w:r>
            <w:r>
              <w:t xml:space="preserve">выдавать </w:t>
            </w:r>
            <w:r w:rsidRPr="00C17433">
              <w:t>auto</w:t>
            </w:r>
            <w:r w:rsidRPr="002B6F7C">
              <w:t>-</w:t>
            </w:r>
            <w:r w:rsidRPr="00C17433">
              <w:t>precharge</w:t>
            </w:r>
            <w:r w:rsidRPr="002B6F7C">
              <w:t xml:space="preserve"> </w:t>
            </w:r>
            <w:r>
              <w:t xml:space="preserve">после завершения команд записи (если параметр </w:t>
            </w:r>
            <w:r w:rsidRPr="00C17433">
              <w:t>AP</w:t>
            </w:r>
            <w:r w:rsidRPr="002B6F7C">
              <w:t xml:space="preserve"> </w:t>
            </w:r>
            <w:r>
              <w:t xml:space="preserve">в регистре </w:t>
            </w:r>
            <w:r w:rsidRPr="00C17433">
              <w:t>DENALI</w:t>
            </w:r>
            <w:r w:rsidRPr="002B6F7C">
              <w:t>_</w:t>
            </w:r>
            <w:r w:rsidRPr="00C17433">
              <w:t>CTL</w:t>
            </w:r>
            <w:r w:rsidRPr="002B6F7C">
              <w:t xml:space="preserve">_14 </w:t>
            </w:r>
            <w:r>
              <w:t xml:space="preserve">контроллера </w:t>
            </w:r>
            <w:r w:rsidRPr="00C17433">
              <w:t>DDR</w:t>
            </w:r>
            <w:r w:rsidRPr="002B6F7C">
              <w:t xml:space="preserve"> </w:t>
            </w:r>
            <w:r>
              <w:t>установлен в 0)</w:t>
            </w:r>
          </w:p>
        </w:tc>
      </w:tr>
      <w:tr w:rsidR="00064AF8" w:rsidTr="0042704B">
        <w:trPr>
          <w:cantSplit/>
          <w:jc w:val="center"/>
        </w:trPr>
        <w:tc>
          <w:tcPr>
            <w:tcW w:w="857" w:type="dxa"/>
            <w:shd w:val="clear" w:color="auto" w:fill="auto"/>
          </w:tcPr>
          <w:p w:rsidR="00064AF8" w:rsidRPr="00C17433" w:rsidRDefault="00064AF8" w:rsidP="009D5909">
            <w:pPr>
              <w:pStyle w:val="afffa"/>
              <w:keepNext w:val="0"/>
            </w:pPr>
            <w:r w:rsidRPr="00C17433">
              <w:t>[</w:t>
            </w:r>
            <w:r>
              <w:t>1</w:t>
            </w:r>
            <w:r w:rsidRPr="00C17433">
              <w:t>]</w:t>
            </w:r>
          </w:p>
        </w:tc>
        <w:tc>
          <w:tcPr>
            <w:tcW w:w="1635" w:type="dxa"/>
            <w:shd w:val="clear" w:color="auto" w:fill="auto"/>
          </w:tcPr>
          <w:p w:rsidR="00064AF8" w:rsidRPr="00C17433" w:rsidRDefault="00064AF8" w:rsidP="009D5909">
            <w:pPr>
              <w:pStyle w:val="afffa"/>
              <w:keepNext w:val="0"/>
            </w:pPr>
            <w:r w:rsidRPr="00C17433">
              <w:t>AWALLSTRB</w:t>
            </w:r>
          </w:p>
        </w:tc>
        <w:tc>
          <w:tcPr>
            <w:tcW w:w="892" w:type="dxa"/>
            <w:shd w:val="clear" w:color="auto" w:fill="auto"/>
          </w:tcPr>
          <w:p w:rsidR="00064AF8" w:rsidRPr="00C17433" w:rsidRDefault="00064AF8" w:rsidP="009D5909">
            <w:pPr>
              <w:pStyle w:val="afffa"/>
              <w:keepNext w:val="0"/>
            </w:pPr>
            <w:r w:rsidRPr="00C17433">
              <w:t>0x0</w:t>
            </w:r>
          </w:p>
        </w:tc>
        <w:tc>
          <w:tcPr>
            <w:tcW w:w="1040" w:type="dxa"/>
            <w:shd w:val="clear" w:color="auto" w:fill="auto"/>
          </w:tcPr>
          <w:p w:rsidR="00064AF8" w:rsidRPr="00C17433" w:rsidRDefault="00064AF8" w:rsidP="009D5909">
            <w:pPr>
              <w:pStyle w:val="afffa"/>
              <w:keepNext w:val="0"/>
            </w:pPr>
            <w:r>
              <w:rPr>
                <w:lang w:val="en-US"/>
              </w:rPr>
              <w:t>RW</w:t>
            </w:r>
          </w:p>
        </w:tc>
        <w:tc>
          <w:tcPr>
            <w:tcW w:w="5612" w:type="dxa"/>
            <w:shd w:val="clear" w:color="auto" w:fill="auto"/>
          </w:tcPr>
          <w:p w:rsidR="00064AF8" w:rsidRPr="00B54CCC" w:rsidRDefault="00064AF8" w:rsidP="009D5909">
            <w:pPr>
              <w:pStyle w:val="afffa"/>
              <w:keepNext w:val="0"/>
            </w:pPr>
            <w:r>
              <w:t>Управление зависимостью между приемом команд и данных</w:t>
            </w:r>
          </w:p>
        </w:tc>
      </w:tr>
      <w:tr w:rsidR="00064AF8" w:rsidTr="0042704B">
        <w:trPr>
          <w:cantSplit/>
          <w:trHeight w:val="1885"/>
          <w:jc w:val="center"/>
        </w:trPr>
        <w:tc>
          <w:tcPr>
            <w:tcW w:w="857" w:type="dxa"/>
            <w:shd w:val="clear" w:color="auto" w:fill="auto"/>
          </w:tcPr>
          <w:p w:rsidR="00064AF8" w:rsidRPr="000362D7" w:rsidRDefault="00064AF8" w:rsidP="009D5909">
            <w:pPr>
              <w:pStyle w:val="afffa"/>
              <w:keepNext w:val="0"/>
            </w:pPr>
            <w:r w:rsidRPr="000362D7">
              <w:lastRenderedPageBreak/>
              <w:t>[0]</w:t>
            </w:r>
          </w:p>
        </w:tc>
        <w:tc>
          <w:tcPr>
            <w:tcW w:w="1635" w:type="dxa"/>
            <w:shd w:val="clear" w:color="auto" w:fill="auto"/>
          </w:tcPr>
          <w:p w:rsidR="00064AF8" w:rsidRPr="000362D7" w:rsidRDefault="00064AF8" w:rsidP="009D5909">
            <w:pPr>
              <w:pStyle w:val="afffa"/>
              <w:keepNext w:val="0"/>
            </w:pPr>
            <w:r w:rsidRPr="00C17433">
              <w:t>AWCOBUF</w:t>
            </w:r>
          </w:p>
        </w:tc>
        <w:tc>
          <w:tcPr>
            <w:tcW w:w="892" w:type="dxa"/>
            <w:shd w:val="clear" w:color="auto" w:fill="auto"/>
          </w:tcPr>
          <w:p w:rsidR="00064AF8" w:rsidRPr="000362D7" w:rsidRDefault="00064AF8" w:rsidP="009D5909">
            <w:pPr>
              <w:pStyle w:val="afffa"/>
              <w:keepNext w:val="0"/>
            </w:pPr>
            <w:r w:rsidRPr="000362D7">
              <w:t>0</w:t>
            </w:r>
            <w:r w:rsidRPr="00C17433">
              <w:t>x</w:t>
            </w:r>
            <w:r w:rsidRPr="000362D7">
              <w:t>0</w:t>
            </w:r>
          </w:p>
        </w:tc>
        <w:tc>
          <w:tcPr>
            <w:tcW w:w="1040" w:type="dxa"/>
            <w:shd w:val="clear" w:color="auto" w:fill="auto"/>
          </w:tcPr>
          <w:p w:rsidR="00064AF8" w:rsidRPr="000362D7" w:rsidRDefault="00064AF8" w:rsidP="009D5909">
            <w:pPr>
              <w:pStyle w:val="afffa"/>
              <w:keepNext w:val="0"/>
            </w:pPr>
            <w:r>
              <w:rPr>
                <w:lang w:val="en-US"/>
              </w:rPr>
              <w:t>RW</w:t>
            </w:r>
          </w:p>
        </w:tc>
        <w:tc>
          <w:tcPr>
            <w:tcW w:w="5612" w:type="dxa"/>
            <w:shd w:val="clear" w:color="auto" w:fill="auto"/>
          </w:tcPr>
          <w:p w:rsidR="00064AF8" w:rsidRDefault="00064AF8" w:rsidP="009D5909">
            <w:pPr>
              <w:pStyle w:val="afffa"/>
              <w:keepNext w:val="0"/>
            </w:pPr>
            <w:r>
              <w:t xml:space="preserve">Управление когерентностью буферизованной записи (при </w:t>
            </w:r>
            <w:r w:rsidRPr="00C17433">
              <w:t>AWCACHE</w:t>
            </w:r>
            <w:r w:rsidRPr="00943A5F">
              <w:t>[0]=1)</w:t>
            </w:r>
            <w:r>
              <w:t>. Данный бит определяет, как будет выдаваться ответ на буферизованную запись:</w:t>
            </w:r>
            <w:r>
              <w:br/>
              <w:t xml:space="preserve">0 – ответ будет выдаваться, когда команда и данные были приняты </w:t>
            </w:r>
            <w:r w:rsidRPr="00C17433">
              <w:t>AXI</w:t>
            </w:r>
            <w:r w:rsidRPr="00943A5F">
              <w:t>-</w:t>
            </w:r>
            <w:r>
              <w:t>портом</w:t>
            </w:r>
          </w:p>
          <w:p w:rsidR="00064AF8" w:rsidRPr="00943A5F" w:rsidRDefault="00064AF8" w:rsidP="009D5909">
            <w:pPr>
              <w:pStyle w:val="afffa"/>
              <w:keepNext w:val="0"/>
            </w:pPr>
            <w:r>
              <w:t xml:space="preserve">1 – ответ будет выдаваться, когда команда была помещена в очередь команд ядра контроллера </w:t>
            </w:r>
            <w:r w:rsidRPr="00C17433">
              <w:t>DDR</w:t>
            </w:r>
            <w:r w:rsidRPr="00943A5F">
              <w:t xml:space="preserve">, </w:t>
            </w:r>
            <w:r>
              <w:t xml:space="preserve">и все связанные с этой командой данные были приняты </w:t>
            </w:r>
            <w:r w:rsidRPr="00C17433">
              <w:t>AXI</w:t>
            </w:r>
            <w:r w:rsidRPr="00943A5F">
              <w:t>-</w:t>
            </w:r>
            <w:r>
              <w:t>портом</w:t>
            </w:r>
            <w:r>
              <w:br/>
            </w:r>
          </w:p>
        </w:tc>
      </w:tr>
    </w:tbl>
    <w:p w:rsidR="00A42633" w:rsidRPr="00D23421" w:rsidRDefault="00A42633" w:rsidP="009D5909">
      <w:pPr>
        <w:ind w:firstLine="0"/>
      </w:pPr>
    </w:p>
    <w:p w:rsidR="00A42633" w:rsidRPr="006616BF" w:rsidRDefault="00A42633" w:rsidP="000235C2">
      <w:pPr>
        <w:pStyle w:val="8"/>
      </w:pPr>
      <w:r w:rsidRPr="00CA34CB">
        <w:t>IOCFG</w:t>
      </w:r>
      <w:r w:rsidRPr="006616BF">
        <w:t>0-</w:t>
      </w:r>
      <w:r w:rsidR="006616BF" w:rsidRPr="006616BF">
        <w:t xml:space="preserve"> </w:t>
      </w:r>
      <w:r w:rsidR="006616BF" w:rsidRPr="00CA34CB">
        <w:t>IOCFG</w:t>
      </w:r>
      <w:r w:rsidRPr="006616BF">
        <w:t>21</w:t>
      </w:r>
      <w:r w:rsidR="00C31C3C">
        <w:t xml:space="preserve"> (0x100 – 0x154)</w:t>
      </w:r>
    </w:p>
    <w:p w:rsidR="00A42633" w:rsidRDefault="006616BF" w:rsidP="009D5909">
      <w:pPr>
        <w:pStyle w:val="afffffff4"/>
      </w:pPr>
      <w:r>
        <w:t xml:space="preserve">Регистры </w:t>
      </w:r>
      <w:r w:rsidRPr="00CA34CB">
        <w:t>IOCFG</w:t>
      </w:r>
      <w:r w:rsidR="000D0E4D">
        <w:t>0–</w:t>
      </w:r>
      <w:r w:rsidRPr="00CA34CB">
        <w:t>IOCFG</w:t>
      </w:r>
      <w:r w:rsidRPr="006616BF">
        <w:t>21</w:t>
      </w:r>
      <w:r>
        <w:t xml:space="preserve"> </w:t>
      </w:r>
      <w:r w:rsidR="000D0E4D">
        <w:t xml:space="preserve">определяют параметры функционирования </w:t>
      </w:r>
      <w:r>
        <w:t xml:space="preserve">КМОП-буферов </w:t>
      </w:r>
      <w:r w:rsidR="00C17433">
        <w:t>СБИС МИ БИУС</w:t>
      </w:r>
      <w:r>
        <w:t xml:space="preserve">, </w:t>
      </w:r>
      <w:r w:rsidR="000D0E4D">
        <w:t>некоторые из которых можно изменять прог</w:t>
      </w:r>
      <w:r w:rsidR="00394DBF">
        <w:t>раммно. Перечень параметров, до</w:t>
      </w:r>
      <w:r w:rsidR="000D0E4D">
        <w:t>с</w:t>
      </w:r>
      <w:r w:rsidR="00394DBF">
        <w:t>т</w:t>
      </w:r>
      <w:r w:rsidR="000D0E4D">
        <w:t>упных для изменения, и их описание приведены в таблице</w:t>
      </w:r>
      <w:r w:rsidR="00751FB4">
        <w:t xml:space="preserve"> </w:t>
      </w:r>
      <w:r w:rsidR="00762C7C">
        <w:fldChar w:fldCharType="begin"/>
      </w:r>
      <w:r w:rsidR="00762C7C">
        <w:instrText xml:space="preserve"> REF _Ref531183995 \h  \* MERGEFORMAT </w:instrText>
      </w:r>
      <w:r w:rsidR="00762C7C">
        <w:fldChar w:fldCharType="separate"/>
      </w:r>
      <w:r w:rsidR="006422AE" w:rsidRPr="006422AE">
        <w:rPr>
          <w:vanish/>
        </w:rPr>
        <w:t xml:space="preserve">Таблица </w:t>
      </w:r>
      <w:r w:rsidR="006422AE">
        <w:rPr>
          <w:noProof/>
        </w:rPr>
        <w:t>118</w:t>
      </w:r>
      <w:r w:rsidR="00762C7C">
        <w:fldChar w:fldCharType="end"/>
      </w:r>
      <w:r w:rsidR="000D0E4D">
        <w:t>.</w:t>
      </w:r>
    </w:p>
    <w:p w:rsidR="00C17433" w:rsidRDefault="00C17433" w:rsidP="009D5909">
      <w:pPr>
        <w:pStyle w:val="afffffff4"/>
      </w:pPr>
    </w:p>
    <w:p w:rsidR="000D0E4D" w:rsidRDefault="000D0E4D" w:rsidP="002815D9">
      <w:pPr>
        <w:pStyle w:val="aff8"/>
      </w:pPr>
      <w:bookmarkStart w:id="680" w:name="_Ref53118399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8</w:t>
      </w:r>
      <w:r w:rsidR="00BF6B65">
        <w:rPr>
          <w:noProof/>
        </w:rPr>
        <w:fldChar w:fldCharType="end"/>
      </w:r>
      <w:bookmarkEnd w:id="680"/>
      <w:r w:rsidR="00C17433">
        <w:rPr>
          <w:noProof/>
        </w:rPr>
        <w:t xml:space="preserve"> –</w:t>
      </w:r>
      <w:r w:rsidR="00C17433" w:rsidRPr="00C17433">
        <w:t xml:space="preserve"> </w:t>
      </w:r>
      <w:r w:rsidR="00C17433">
        <w:t>Параметры функционирования КМОП-буферов СБИС МИ БИУС</w:t>
      </w:r>
    </w:p>
    <w:tbl>
      <w:tblPr>
        <w:tblStyle w:val="afffff1"/>
        <w:tblW w:w="4750" w:type="pct"/>
        <w:jc w:val="center"/>
        <w:tblLook w:val="04A0" w:firstRow="1" w:lastRow="0" w:firstColumn="1" w:lastColumn="0" w:noHBand="0" w:noVBand="1"/>
      </w:tblPr>
      <w:tblGrid>
        <w:gridCol w:w="3105"/>
        <w:gridCol w:w="6931"/>
      </w:tblGrid>
      <w:tr w:rsidR="000D0E4D" w:rsidTr="000D0E4D">
        <w:trPr>
          <w:jc w:val="center"/>
        </w:trPr>
        <w:tc>
          <w:tcPr>
            <w:tcW w:w="3105" w:type="dxa"/>
          </w:tcPr>
          <w:p w:rsidR="000D0E4D" w:rsidRPr="00C17433" w:rsidRDefault="000D0E4D" w:rsidP="009D5909">
            <w:pPr>
              <w:pStyle w:val="afffa"/>
              <w:keepNext w:val="0"/>
              <w:jc w:val="center"/>
              <w:rPr>
                <w:b/>
              </w:rPr>
            </w:pPr>
            <w:r w:rsidRPr="00C17433">
              <w:rPr>
                <w:b/>
              </w:rPr>
              <w:t>Наименование параметра</w:t>
            </w:r>
          </w:p>
        </w:tc>
        <w:tc>
          <w:tcPr>
            <w:tcW w:w="6931" w:type="dxa"/>
          </w:tcPr>
          <w:p w:rsidR="000D0E4D" w:rsidRPr="00C17433" w:rsidRDefault="000D0E4D" w:rsidP="009D5909">
            <w:pPr>
              <w:pStyle w:val="afffa"/>
              <w:keepNext w:val="0"/>
              <w:jc w:val="center"/>
              <w:rPr>
                <w:b/>
              </w:rPr>
            </w:pPr>
            <w:r w:rsidRPr="00C17433">
              <w:rPr>
                <w:b/>
              </w:rPr>
              <w:t>Описание</w:t>
            </w:r>
          </w:p>
        </w:tc>
      </w:tr>
      <w:tr w:rsidR="000D0E4D" w:rsidTr="000D0E4D">
        <w:trPr>
          <w:jc w:val="center"/>
        </w:trPr>
        <w:tc>
          <w:tcPr>
            <w:tcW w:w="3105" w:type="dxa"/>
          </w:tcPr>
          <w:p w:rsidR="000D0E4D" w:rsidRPr="00C17433" w:rsidRDefault="00737D45" w:rsidP="009D5909">
            <w:pPr>
              <w:pStyle w:val="afffa"/>
              <w:keepNext w:val="0"/>
            </w:pPr>
            <w:r w:rsidRPr="00C17433">
              <w:t>PU_PD[1:0]</w:t>
            </w:r>
          </w:p>
        </w:tc>
        <w:tc>
          <w:tcPr>
            <w:tcW w:w="6931" w:type="dxa"/>
          </w:tcPr>
          <w:p w:rsidR="000D0E4D" w:rsidRDefault="00737D45" w:rsidP="009D5909">
            <w:pPr>
              <w:pStyle w:val="afffa"/>
              <w:keepNext w:val="0"/>
            </w:pPr>
            <w:r>
              <w:t>Задает состояние выхода КМОП-буфера при его работе в режиме входа:</w:t>
            </w:r>
          </w:p>
          <w:p w:rsidR="00737D45" w:rsidRDefault="00BC5774" w:rsidP="009D5909">
            <w:pPr>
              <w:pStyle w:val="afffa"/>
              <w:keepNext w:val="0"/>
            </w:pPr>
            <w:r>
              <w:t>0</w:t>
            </w:r>
            <w:r w:rsidR="00737D45">
              <w:t xml:space="preserve"> – состояние высокого импеданса (</w:t>
            </w:r>
            <w:r w:rsidR="00737D45" w:rsidRPr="00C17433">
              <w:t>HI</w:t>
            </w:r>
            <w:r w:rsidR="00737D45" w:rsidRPr="00737D45">
              <w:t>_</w:t>
            </w:r>
            <w:r w:rsidR="00737D45" w:rsidRPr="00C17433">
              <w:t>Z</w:t>
            </w:r>
            <w:r w:rsidR="00737D45">
              <w:t>)</w:t>
            </w:r>
          </w:p>
          <w:p w:rsidR="00737D45" w:rsidRDefault="00737D45" w:rsidP="009D5909">
            <w:pPr>
              <w:pStyle w:val="afffa"/>
              <w:keepNext w:val="0"/>
            </w:pPr>
            <w:r w:rsidRPr="00737D45">
              <w:t xml:space="preserve">1 – </w:t>
            </w:r>
            <w:r>
              <w:t>подтяжка к уровню логической единицы (</w:t>
            </w:r>
            <w:r w:rsidRPr="00C17433">
              <w:t>PU</w:t>
            </w:r>
            <w:r>
              <w:t>);</w:t>
            </w:r>
          </w:p>
          <w:p w:rsidR="00737D45" w:rsidRDefault="00BC5774" w:rsidP="009D5909">
            <w:pPr>
              <w:pStyle w:val="afffa"/>
              <w:keepNext w:val="0"/>
            </w:pPr>
            <w:r>
              <w:t>2</w:t>
            </w:r>
            <w:r w:rsidR="00737D45" w:rsidRPr="00737D45">
              <w:t xml:space="preserve"> – </w:t>
            </w:r>
            <w:r w:rsidR="00737D45">
              <w:t>подтяжка к уровню логического нуля (</w:t>
            </w:r>
            <w:r w:rsidR="00737D45" w:rsidRPr="00C17433">
              <w:t>PD</w:t>
            </w:r>
            <w:r w:rsidR="00737D45">
              <w:t>);</w:t>
            </w:r>
          </w:p>
          <w:p w:rsidR="00737D45" w:rsidRPr="00737D45" w:rsidRDefault="00BC5774" w:rsidP="009D5909">
            <w:pPr>
              <w:pStyle w:val="afffa"/>
              <w:keepNext w:val="0"/>
            </w:pPr>
            <w:r>
              <w:t>3</w:t>
            </w:r>
            <w:r w:rsidR="00737D45">
              <w:t xml:space="preserve"> – зарезервинованное значение</w:t>
            </w:r>
          </w:p>
        </w:tc>
      </w:tr>
      <w:tr w:rsidR="000D0E4D" w:rsidTr="000D0E4D">
        <w:trPr>
          <w:jc w:val="center"/>
        </w:trPr>
        <w:tc>
          <w:tcPr>
            <w:tcW w:w="3105" w:type="dxa"/>
          </w:tcPr>
          <w:p w:rsidR="000D0E4D" w:rsidRPr="00C17433" w:rsidRDefault="00737D45" w:rsidP="009D5909">
            <w:pPr>
              <w:pStyle w:val="afffa"/>
              <w:keepNext w:val="0"/>
            </w:pPr>
            <w:r w:rsidRPr="00C17433">
              <w:t>SR</w:t>
            </w:r>
          </w:p>
        </w:tc>
        <w:tc>
          <w:tcPr>
            <w:tcW w:w="6931" w:type="dxa"/>
          </w:tcPr>
          <w:p w:rsidR="000D0E4D" w:rsidRDefault="00751FB4" w:rsidP="009D5909">
            <w:pPr>
              <w:pStyle w:val="afffa"/>
              <w:keepNext w:val="0"/>
            </w:pPr>
            <w:r>
              <w:t xml:space="preserve">Задает скорость нарастания/спада сигнала при работе КМОП-буфера </w:t>
            </w:r>
            <w:r w:rsidR="00394DBF">
              <w:t xml:space="preserve">                       </w:t>
            </w:r>
            <w:r>
              <w:t>в режиме выхода</w:t>
            </w:r>
            <w:r w:rsidR="001724A3">
              <w:t>:</w:t>
            </w:r>
          </w:p>
          <w:p w:rsidR="001724A3" w:rsidRDefault="001724A3" w:rsidP="009D5909">
            <w:pPr>
              <w:pStyle w:val="afffa"/>
              <w:keepNext w:val="0"/>
            </w:pPr>
            <w:r>
              <w:t>0 – медленный фронт</w:t>
            </w:r>
            <w:r w:rsidR="00261115">
              <w:t xml:space="preserve"> (</w:t>
            </w:r>
            <w:r w:rsidR="00261115" w:rsidRPr="00C17433">
              <w:t>SLOW</w:t>
            </w:r>
            <w:r w:rsidR="00261115">
              <w:t>)</w:t>
            </w:r>
            <w:r>
              <w:t>;</w:t>
            </w:r>
          </w:p>
          <w:p w:rsidR="001724A3" w:rsidRDefault="001724A3" w:rsidP="009D5909">
            <w:pPr>
              <w:pStyle w:val="afffa"/>
              <w:keepNext w:val="0"/>
            </w:pPr>
            <w:r>
              <w:t>1 – быстрый фронт</w:t>
            </w:r>
            <w:r w:rsidR="00261115" w:rsidRPr="006244D2">
              <w:t xml:space="preserve"> (</w:t>
            </w:r>
            <w:r w:rsidR="00261115" w:rsidRPr="00C17433">
              <w:t>FAST</w:t>
            </w:r>
            <w:r w:rsidR="00261115" w:rsidRPr="006244D2">
              <w:t>)</w:t>
            </w:r>
          </w:p>
        </w:tc>
      </w:tr>
      <w:tr w:rsidR="001724A3" w:rsidTr="000D0E4D">
        <w:trPr>
          <w:jc w:val="center"/>
        </w:trPr>
        <w:tc>
          <w:tcPr>
            <w:tcW w:w="3105" w:type="dxa"/>
          </w:tcPr>
          <w:p w:rsidR="001724A3" w:rsidRPr="00C17433" w:rsidRDefault="001724A3" w:rsidP="009D5909">
            <w:pPr>
              <w:pStyle w:val="afffa"/>
              <w:keepNext w:val="0"/>
            </w:pPr>
            <w:r w:rsidRPr="00C17433">
              <w:t>SMT</w:t>
            </w:r>
          </w:p>
        </w:tc>
        <w:tc>
          <w:tcPr>
            <w:tcW w:w="6931" w:type="dxa"/>
          </w:tcPr>
          <w:p w:rsidR="001724A3" w:rsidRDefault="001724A3" w:rsidP="009D5909">
            <w:pPr>
              <w:pStyle w:val="afffa"/>
              <w:keepNext w:val="0"/>
            </w:pPr>
            <w:r>
              <w:t>Задает включение/отключение триггера Шмитта для КМПО-буфера при его работе в режиме входа:</w:t>
            </w:r>
          </w:p>
          <w:p w:rsidR="001724A3" w:rsidRDefault="001724A3" w:rsidP="009D5909">
            <w:pPr>
              <w:pStyle w:val="afffa"/>
              <w:keepNext w:val="0"/>
            </w:pPr>
            <w:r>
              <w:t>0 – триггер выключен</w:t>
            </w:r>
            <w:r w:rsidR="00261115" w:rsidRPr="00261115">
              <w:t xml:space="preserve"> (</w:t>
            </w:r>
            <w:r w:rsidR="00261115" w:rsidRPr="00C17433">
              <w:t>DIS</w:t>
            </w:r>
            <w:r w:rsidR="00261115" w:rsidRPr="00261115">
              <w:t>)</w:t>
            </w:r>
            <w:r>
              <w:t>;</w:t>
            </w:r>
          </w:p>
          <w:p w:rsidR="001724A3" w:rsidRPr="001724A3" w:rsidRDefault="001724A3" w:rsidP="009D5909">
            <w:pPr>
              <w:pStyle w:val="afffa"/>
              <w:keepNext w:val="0"/>
            </w:pPr>
            <w:r>
              <w:t>1 – триггер включен</w:t>
            </w:r>
            <w:r w:rsidR="00261115" w:rsidRPr="006244D2">
              <w:t xml:space="preserve"> (</w:t>
            </w:r>
            <w:r w:rsidR="00261115" w:rsidRPr="00C17433">
              <w:t>EN</w:t>
            </w:r>
            <w:r w:rsidR="00261115" w:rsidRPr="006244D2">
              <w:t>)</w:t>
            </w:r>
          </w:p>
        </w:tc>
      </w:tr>
    </w:tbl>
    <w:p w:rsidR="000D0E4D" w:rsidRDefault="000D0E4D" w:rsidP="009D5909">
      <w:pPr>
        <w:pStyle w:val="afffffff4"/>
      </w:pPr>
    </w:p>
    <w:p w:rsidR="000D0E4D" w:rsidRDefault="00751FB4" w:rsidP="009D5909">
      <w:pPr>
        <w:pStyle w:val="afffffff4"/>
      </w:pPr>
      <w:r>
        <w:t>В таблице</w:t>
      </w:r>
      <w:r w:rsidR="006244D2" w:rsidRPr="006244D2">
        <w:t xml:space="preserve"> </w:t>
      </w:r>
      <w:r w:rsidR="00762C7C">
        <w:fldChar w:fldCharType="begin"/>
      </w:r>
      <w:r w:rsidR="00762C7C">
        <w:instrText xml:space="preserve"> REF _Ref531192536 \h  \* MERGEFORMAT </w:instrText>
      </w:r>
      <w:r w:rsidR="00762C7C">
        <w:fldChar w:fldCharType="separate"/>
      </w:r>
      <w:r w:rsidR="006422AE" w:rsidRPr="006422AE">
        <w:rPr>
          <w:vanish/>
        </w:rPr>
        <w:t xml:space="preserve">Таблица </w:t>
      </w:r>
      <w:r w:rsidR="006422AE">
        <w:rPr>
          <w:noProof/>
        </w:rPr>
        <w:t>119</w:t>
      </w:r>
      <w:r w:rsidR="00762C7C">
        <w:fldChar w:fldCharType="end"/>
      </w:r>
      <w:r>
        <w:t xml:space="preserve"> приведен перечень выводов микросхемы с указанием полей регистров </w:t>
      </w:r>
      <w:r w:rsidRPr="00CA34CB">
        <w:t>IOCFG</w:t>
      </w:r>
      <w:r w:rsidR="003E3F6E">
        <w:t>0-</w:t>
      </w:r>
      <w:r w:rsidRPr="00CA34CB">
        <w:t>IOCFG</w:t>
      </w:r>
      <w:r w:rsidRPr="006616BF">
        <w:t>21</w:t>
      </w:r>
      <w:r>
        <w:t xml:space="preserve">, при помощи которых возможно программное изменение приведенных </w:t>
      </w:r>
      <w:r w:rsidR="00394DBF">
        <w:t xml:space="preserve">                      </w:t>
      </w:r>
      <w:r>
        <w:t xml:space="preserve">в таблице </w:t>
      </w:r>
      <w:r w:rsidR="00762C7C">
        <w:fldChar w:fldCharType="begin"/>
      </w:r>
      <w:r w:rsidR="00762C7C">
        <w:instrText xml:space="preserve"> REF _Ref531183995 \h  \* MERGEFORMAT </w:instrText>
      </w:r>
      <w:r w:rsidR="00762C7C">
        <w:fldChar w:fldCharType="separate"/>
      </w:r>
      <w:r w:rsidR="006422AE" w:rsidRPr="006422AE">
        <w:rPr>
          <w:vanish/>
        </w:rPr>
        <w:t xml:space="preserve">Таблица </w:t>
      </w:r>
      <w:r w:rsidR="006422AE">
        <w:rPr>
          <w:noProof/>
        </w:rPr>
        <w:t>118</w:t>
      </w:r>
      <w:r w:rsidR="00762C7C">
        <w:fldChar w:fldCharType="end"/>
      </w:r>
      <w:r>
        <w:t xml:space="preserve"> параметров.</w:t>
      </w:r>
    </w:p>
    <w:p w:rsidR="00C74870" w:rsidRDefault="00394DBF" w:rsidP="009D5909">
      <w:pPr>
        <w:pStyle w:val="afffffff4"/>
      </w:pPr>
      <w:r>
        <w:t>При необходи</w:t>
      </w:r>
      <w:r w:rsidR="00C74870">
        <w:t xml:space="preserve">мости изменения параметров для конкретного КМОП-буфера микросхемы модификации должны подвергаться только те поля регистров </w:t>
      </w:r>
      <w:r w:rsidR="00C74870" w:rsidRPr="00CA34CB">
        <w:t>IOCFG</w:t>
      </w:r>
      <w:r w:rsidR="00C74870" w:rsidRPr="006616BF">
        <w:t>0</w:t>
      </w:r>
      <w:r w:rsidR="00C74870">
        <w:t xml:space="preserve"> –</w:t>
      </w:r>
      <w:r w:rsidR="00C74870" w:rsidRPr="006616BF">
        <w:t xml:space="preserve"> </w:t>
      </w:r>
      <w:r w:rsidR="00C74870" w:rsidRPr="00CA34CB">
        <w:t>IOCFG</w:t>
      </w:r>
      <w:r w:rsidR="00C74870" w:rsidRPr="006616BF">
        <w:t>21</w:t>
      </w:r>
      <w:r w:rsidR="00C74870">
        <w:t>, которые, согласно таблице</w:t>
      </w:r>
      <w:r w:rsidR="006244D2" w:rsidRPr="006244D2">
        <w:t xml:space="preserve"> </w:t>
      </w:r>
      <w:r w:rsidR="00762C7C">
        <w:fldChar w:fldCharType="begin"/>
      </w:r>
      <w:r w:rsidR="00762C7C">
        <w:instrText xml:space="preserve"> REF _Ref531192536 \h  \* MERGEFORMAT </w:instrText>
      </w:r>
      <w:r w:rsidR="00762C7C">
        <w:fldChar w:fldCharType="separate"/>
      </w:r>
      <w:r w:rsidR="006422AE" w:rsidRPr="006422AE">
        <w:rPr>
          <w:vanish/>
        </w:rPr>
        <w:t xml:space="preserve">Таблица </w:t>
      </w:r>
      <w:r w:rsidR="006422AE">
        <w:rPr>
          <w:noProof/>
        </w:rPr>
        <w:t>119</w:t>
      </w:r>
      <w:r w:rsidR="00762C7C">
        <w:fldChar w:fldCharType="end"/>
      </w:r>
      <w:r w:rsidR="006244D2">
        <w:t>,</w:t>
      </w:r>
      <w:r w:rsidR="00C74870">
        <w:t xml:space="preserve"> соответсвуют этому КМОП-буферу – остальные поля регистров должны оставаться без изменения. Поэтому, модификация полей регистров </w:t>
      </w:r>
      <w:r w:rsidR="00C74870" w:rsidRPr="00CA34CB">
        <w:t>IOCFG</w:t>
      </w:r>
      <w:r w:rsidR="00C74870">
        <w:t xml:space="preserve">0 – </w:t>
      </w:r>
      <w:r w:rsidR="00C74870" w:rsidRPr="00CA34CB">
        <w:t>IOCFG</w:t>
      </w:r>
      <w:r w:rsidR="00C74870" w:rsidRPr="006616BF">
        <w:t>21</w:t>
      </w:r>
      <w:r w:rsidR="00C74870">
        <w:t xml:space="preserve"> должна строго соответствовать следующей последовательности «Считывание-Модификация-Запись»:</w:t>
      </w:r>
    </w:p>
    <w:p w:rsidR="00C74870" w:rsidRDefault="00C74870" w:rsidP="004F6576">
      <w:pPr>
        <w:pStyle w:val="afffffff4"/>
        <w:numPr>
          <w:ilvl w:val="0"/>
          <w:numId w:val="46"/>
        </w:numPr>
      </w:pPr>
      <w:r>
        <w:t xml:space="preserve">Считать содержимое регистра </w:t>
      </w:r>
      <w:r w:rsidRPr="00CA34CB">
        <w:t>IOCFG</w:t>
      </w:r>
      <w:r>
        <w:t>х, который содержит поле с модифицируемым параметром КМОП-буфера.</w:t>
      </w:r>
    </w:p>
    <w:p w:rsidR="00C74870" w:rsidRDefault="00C74870" w:rsidP="004F6576">
      <w:pPr>
        <w:pStyle w:val="afffffff4"/>
        <w:numPr>
          <w:ilvl w:val="0"/>
          <w:numId w:val="46"/>
        </w:numPr>
      </w:pPr>
      <w:r>
        <w:t>В считанном значении изменить только биты поля с модифицируемым параметром КМОП-буфера.</w:t>
      </w:r>
    </w:p>
    <w:p w:rsidR="00C74870" w:rsidRDefault="00C74870" w:rsidP="004F6576">
      <w:pPr>
        <w:pStyle w:val="afffffff4"/>
        <w:numPr>
          <w:ilvl w:val="0"/>
          <w:numId w:val="46"/>
        </w:numPr>
      </w:pPr>
      <w:r>
        <w:t xml:space="preserve">Записать обновленное значение обратно в </w:t>
      </w:r>
      <w:r w:rsidRPr="00CA34CB">
        <w:t>IOCFG</w:t>
      </w:r>
      <w:r>
        <w:t>х.</w:t>
      </w:r>
    </w:p>
    <w:p w:rsidR="006244D2" w:rsidRDefault="006244D2" w:rsidP="002815D9">
      <w:pPr>
        <w:pStyle w:val="aff8"/>
      </w:pPr>
      <w:bookmarkStart w:id="681" w:name="_Ref5311925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19</w:t>
      </w:r>
      <w:r w:rsidR="00BF6B65">
        <w:rPr>
          <w:noProof/>
        </w:rPr>
        <w:fldChar w:fldCharType="end"/>
      </w:r>
      <w:bookmarkEnd w:id="681"/>
      <w:r w:rsidR="00394DBF">
        <w:rPr>
          <w:noProof/>
        </w:rPr>
        <w:t xml:space="preserve"> – Перечень выводо</w:t>
      </w:r>
      <w:r w:rsidR="00C17433">
        <w:rPr>
          <w:noProof/>
        </w:rPr>
        <w:t>в СБИС МИ БИУС</w:t>
      </w:r>
      <w:r w:rsidR="00394DBF">
        <w:rPr>
          <w:noProof/>
        </w:rPr>
        <w:t>,</w:t>
      </w:r>
      <w:r w:rsidR="00C17433">
        <w:rPr>
          <w:noProof/>
        </w:rPr>
        <w:t xml:space="preserve"> для конторых возможна настройка параметров</w:t>
      </w:r>
    </w:p>
    <w:tbl>
      <w:tblPr>
        <w:tblW w:w="4787" w:type="pct"/>
        <w:jc w:val="center"/>
        <w:tblCellMar>
          <w:left w:w="0" w:type="dxa"/>
          <w:right w:w="0" w:type="dxa"/>
        </w:tblCellMar>
        <w:tblLook w:val="04A0" w:firstRow="1" w:lastRow="0" w:firstColumn="1" w:lastColumn="0" w:noHBand="0" w:noVBand="1"/>
      </w:tblPr>
      <w:tblGrid>
        <w:gridCol w:w="1803"/>
        <w:gridCol w:w="1535"/>
        <w:gridCol w:w="1348"/>
        <w:gridCol w:w="1389"/>
        <w:gridCol w:w="1236"/>
        <w:gridCol w:w="1389"/>
        <w:gridCol w:w="1236"/>
      </w:tblGrid>
      <w:tr w:rsidR="006244D2" w:rsidRPr="006244D2" w:rsidTr="006244D2">
        <w:trPr>
          <w:divId w:val="554124316"/>
          <w:cantSplit/>
          <w:trHeight w:val="300"/>
          <w:tblHeader/>
          <w:jc w:val="center"/>
        </w:trPr>
        <w:tc>
          <w:tcPr>
            <w:tcW w:w="907" w:type="pct"/>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244D2" w:rsidRPr="00C17433" w:rsidRDefault="006244D2" w:rsidP="009D5909">
            <w:pPr>
              <w:pStyle w:val="afffa"/>
              <w:keepNext w:val="0"/>
              <w:jc w:val="center"/>
              <w:divId w:val="554124316"/>
              <w:rPr>
                <w:b/>
              </w:rPr>
            </w:pPr>
            <w:r w:rsidRPr="00C17433">
              <w:rPr>
                <w:b/>
              </w:rPr>
              <w:t>Наименование</w:t>
            </w:r>
          </w:p>
          <w:p w:rsidR="006244D2" w:rsidRPr="00C17433" w:rsidRDefault="006244D2" w:rsidP="009D5909">
            <w:pPr>
              <w:pStyle w:val="afffa"/>
              <w:keepNext w:val="0"/>
              <w:jc w:val="center"/>
              <w:divId w:val="554124316"/>
              <w:rPr>
                <w:b/>
              </w:rPr>
            </w:pPr>
            <w:r w:rsidRPr="00C17433">
              <w:rPr>
                <w:b/>
              </w:rPr>
              <w:t>вывода</w:t>
            </w:r>
          </w:p>
        </w:tc>
        <w:tc>
          <w:tcPr>
            <w:tcW w:w="1450" w:type="pct"/>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PU_PD</w:t>
            </w:r>
          </w:p>
        </w:tc>
        <w:tc>
          <w:tcPr>
            <w:tcW w:w="1321" w:type="pct"/>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SR</w:t>
            </w:r>
          </w:p>
        </w:tc>
        <w:tc>
          <w:tcPr>
            <w:tcW w:w="1321" w:type="pct"/>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SMT</w:t>
            </w:r>
          </w:p>
        </w:tc>
      </w:tr>
      <w:tr w:rsidR="006244D2" w:rsidRPr="006244D2" w:rsidTr="006244D2">
        <w:trPr>
          <w:divId w:val="554124316"/>
          <w:cantSplit/>
          <w:trHeight w:val="900"/>
          <w:tblHeader/>
          <w:jc w:val="center"/>
        </w:trPr>
        <w:tc>
          <w:tcPr>
            <w:tcW w:w="907" w:type="pct"/>
            <w:vMerge/>
            <w:tcBorders>
              <w:top w:val="single" w:sz="4" w:space="0" w:color="auto"/>
              <w:left w:val="single" w:sz="4" w:space="0" w:color="auto"/>
              <w:bottom w:val="single" w:sz="4" w:space="0" w:color="auto"/>
              <w:right w:val="single" w:sz="4" w:space="0" w:color="auto"/>
            </w:tcBorders>
            <w:vAlign w:val="center"/>
            <w:hideMark/>
          </w:tcPr>
          <w:p w:rsidR="006244D2" w:rsidRPr="00C17433" w:rsidRDefault="006244D2" w:rsidP="009D5909">
            <w:pPr>
              <w:pStyle w:val="afffa"/>
              <w:keepNext w:val="0"/>
              <w:jc w:val="center"/>
              <w:divId w:val="554124316"/>
              <w:rPr>
                <w:b/>
              </w:rPr>
            </w:pPr>
          </w:p>
        </w:tc>
        <w:tc>
          <w:tcPr>
            <w:tcW w:w="772"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Поле</w:t>
            </w:r>
            <w:r w:rsidRPr="00C17433">
              <w:rPr>
                <w:b/>
              </w:rPr>
              <w:br/>
              <w:t>регистра</w:t>
            </w:r>
            <w:r w:rsidRPr="00C17433">
              <w:rPr>
                <w:b/>
              </w:rPr>
              <w:br/>
              <w:t>IOCFGx</w:t>
            </w:r>
          </w:p>
        </w:tc>
        <w:tc>
          <w:tcPr>
            <w:tcW w:w="67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 xml:space="preserve">Значение </w:t>
            </w:r>
            <w:r w:rsidRPr="00C17433">
              <w:rPr>
                <w:b/>
              </w:rPr>
              <w:br/>
              <w:t xml:space="preserve">по </w:t>
            </w:r>
            <w:r w:rsidRPr="00C17433">
              <w:rPr>
                <w:b/>
              </w:rPr>
              <w:br/>
              <w:t>умолчанию</w:t>
            </w:r>
          </w:p>
        </w:tc>
        <w:tc>
          <w:tcPr>
            <w:tcW w:w="69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Поле</w:t>
            </w:r>
            <w:r w:rsidRPr="00C17433">
              <w:rPr>
                <w:b/>
              </w:rPr>
              <w:br/>
              <w:t>регистра</w:t>
            </w:r>
            <w:r w:rsidRPr="00C17433">
              <w:rPr>
                <w:b/>
              </w:rPr>
              <w:br/>
              <w:t>IOCFGx</w:t>
            </w:r>
          </w:p>
        </w:tc>
        <w:tc>
          <w:tcPr>
            <w:tcW w:w="622"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 xml:space="preserve">Значение </w:t>
            </w:r>
            <w:r w:rsidRPr="00C17433">
              <w:rPr>
                <w:b/>
              </w:rPr>
              <w:br/>
              <w:t xml:space="preserve">по </w:t>
            </w:r>
            <w:r w:rsidRPr="00C17433">
              <w:rPr>
                <w:b/>
              </w:rPr>
              <w:br/>
              <w:t>умолчанию</w:t>
            </w:r>
          </w:p>
        </w:tc>
        <w:tc>
          <w:tcPr>
            <w:tcW w:w="699"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jc w:val="center"/>
              <w:divId w:val="554124316"/>
              <w:rPr>
                <w:b/>
              </w:rPr>
            </w:pPr>
            <w:r w:rsidRPr="00C17433">
              <w:rPr>
                <w:b/>
              </w:rPr>
              <w:t>Поле</w:t>
            </w:r>
            <w:r w:rsidRPr="00C17433">
              <w:rPr>
                <w:b/>
              </w:rPr>
              <w:br/>
              <w:t>регистра</w:t>
            </w:r>
            <w:r w:rsidRPr="00C17433">
              <w:rPr>
                <w:b/>
              </w:rPr>
              <w:br/>
              <w:t>IOCFGx</w:t>
            </w:r>
          </w:p>
        </w:tc>
        <w:tc>
          <w:tcPr>
            <w:tcW w:w="622"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6244D2" w:rsidRPr="00C17433" w:rsidRDefault="006244D2" w:rsidP="009D5909">
            <w:pPr>
              <w:pStyle w:val="afffa"/>
              <w:keepNext w:val="0"/>
              <w:divId w:val="554124316"/>
              <w:rPr>
                <w:b/>
              </w:rPr>
            </w:pPr>
            <w:r w:rsidRPr="00C17433">
              <w:rPr>
                <w:b/>
              </w:rPr>
              <w:t xml:space="preserve">Значение </w:t>
            </w:r>
            <w:r w:rsidRPr="00C17433">
              <w:rPr>
                <w:b/>
              </w:rPr>
              <w:br/>
              <w:t xml:space="preserve">по </w:t>
            </w:r>
            <w:r w:rsidRPr="00C17433">
              <w:rPr>
                <w:b/>
              </w:rPr>
              <w:br/>
              <w:t>умолчанию</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lastRenderedPageBreak/>
              <w:t>SPI0_SCK</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0[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0_MOSI</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0_MIS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0_IRQ</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0_DAT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0_SC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SCK</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0[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MOSI</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MIS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IRQ</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DAT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SPI1_SC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2C0_SD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2C0_SCL</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2C1_SD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2C1_SCL</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CAN0_TX   </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1[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CAN1_TX</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1[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CAN0_RX     </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1[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CAN1_RX</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A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B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INH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TXINH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RX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RXA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RX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0_RXB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A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B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2[9]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INH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TXINH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RX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RXA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K1_RX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lastRenderedPageBreak/>
              <w:t>MK1_RXB_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8</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9</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1] </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A1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8</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9</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A1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lastRenderedPageBreak/>
              <w:t>ARNC_TXB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8</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9</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XB1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ARNC_RXB0    </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8</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9</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RXB1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3[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ESTA</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TESTB</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0_TXD</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0_RT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1_TXD</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1_RT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0_RXD</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4[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0_CT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 xml:space="preserve">IOCFG4[5:4] </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1_RXD</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UART1_CT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4[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0_MDC</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0_MDI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0_INT</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lastRenderedPageBreak/>
              <w:t>MDIO0_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5[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1_MDC</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1_MDI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1_INT</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1_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6[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2_MDC</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2_MDI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2_INT</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2_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7[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3_MDC</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3_MDI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3_INT</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MDIO3_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8[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HI_Z)</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HI_Z)</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HI_Z)</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9[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0_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0[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1[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1_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2[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3[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GPIO2_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4[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lastRenderedPageBreak/>
              <w:t>ARNC_SLP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5[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6</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7</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6[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8</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9</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0</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1</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7[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2</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3</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4</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21:20]</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17]</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18]</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ARNC_SLP15</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29:28]</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2 (PD)</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25]</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8[26]</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BG_TDI</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BG_TM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BG_TD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BG_TCK</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BG_T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5:4]</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2]</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FT_TDI</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FT_TMS</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FT_TCK</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FT_TRSTN</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3:12]</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PU)</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10]</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1 (EN)</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DFT_TDO</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19[9]</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DT_IRQ</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IOCFG2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divId w:val="554124316"/>
            </w:pPr>
            <w:r w:rsidRPr="006244D2">
              <w:t>-</w:t>
            </w:r>
          </w:p>
        </w:tc>
      </w:tr>
      <w:tr w:rsidR="006244D2" w:rsidRPr="006244D2" w:rsidTr="006244D2">
        <w:trPr>
          <w:divId w:val="554124316"/>
          <w:trHeight w:val="315"/>
          <w:jc w:val="center"/>
        </w:trPr>
        <w:tc>
          <w:tcPr>
            <w:tcW w:w="9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EXT_IRQ</w:t>
            </w:r>
          </w:p>
        </w:tc>
        <w:tc>
          <w:tcPr>
            <w:tcW w:w="77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w:t>
            </w:r>
          </w:p>
        </w:tc>
        <w:tc>
          <w:tcPr>
            <w:tcW w:w="67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IOCFG20[1]</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0 (SLOW)</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w:t>
            </w:r>
          </w:p>
        </w:tc>
        <w:tc>
          <w:tcPr>
            <w:tcW w:w="62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6244D2" w:rsidRPr="006244D2" w:rsidRDefault="006244D2" w:rsidP="009D5909">
            <w:pPr>
              <w:pStyle w:val="afffa"/>
              <w:keepNext w:val="0"/>
            </w:pPr>
            <w:r w:rsidRPr="006244D2">
              <w:t>-</w:t>
            </w:r>
          </w:p>
        </w:tc>
      </w:tr>
    </w:tbl>
    <w:p w:rsidR="006616BF" w:rsidRPr="006616BF" w:rsidRDefault="006616BF" w:rsidP="009D5909">
      <w:pPr>
        <w:pStyle w:val="afffffff4"/>
        <w:ind w:left="0" w:firstLine="0"/>
      </w:pPr>
    </w:p>
    <w:p w:rsidR="00A42633" w:rsidRDefault="00A42633" w:rsidP="000235C2">
      <w:pPr>
        <w:pStyle w:val="8"/>
      </w:pPr>
      <w:r w:rsidRPr="00CA34CB">
        <w:t>PCIE</w:t>
      </w:r>
      <w:r w:rsidRPr="000D0E4D">
        <w:t>_</w:t>
      </w:r>
      <w:r w:rsidRPr="00CA34CB">
        <w:t>RST</w:t>
      </w:r>
      <w:r w:rsidR="00C31C3C">
        <w:t xml:space="preserve"> (0x400)</w:t>
      </w:r>
    </w:p>
    <w:p w:rsidR="006E5577" w:rsidRDefault="006E5577" w:rsidP="009D5909">
      <w:pPr>
        <w:pStyle w:val="af3"/>
        <w:rPr>
          <w:lang w:eastAsia="en-US"/>
        </w:rPr>
      </w:pPr>
      <w:r>
        <w:rPr>
          <w:lang w:eastAsia="en-US"/>
        </w:rPr>
        <w:t xml:space="preserve">Поля регистра </w:t>
      </w:r>
      <w:r w:rsidR="00C31C3C">
        <w:rPr>
          <w:lang w:val="en-US"/>
        </w:rPr>
        <w:t>PCIE</w:t>
      </w:r>
      <w:r w:rsidR="00C31C3C" w:rsidRPr="00A91042">
        <w:t>_</w:t>
      </w:r>
      <w:r w:rsidR="00C31C3C">
        <w:rPr>
          <w:lang w:val="en-US"/>
        </w:rPr>
        <w:t>RST</w:t>
      </w:r>
      <w:r>
        <w:rPr>
          <w:lang w:eastAsia="en-US"/>
        </w:rPr>
        <w:t xml:space="preserve"> описаны в таблице </w:t>
      </w:r>
      <w:r w:rsidR="00762C7C">
        <w:fldChar w:fldCharType="begin"/>
      </w:r>
      <w:r w:rsidR="00762C7C">
        <w:instrText xml:space="preserve"> REF _Ref12285887 \h  \* MERGEFORMAT </w:instrText>
      </w:r>
      <w:r w:rsidR="00762C7C">
        <w:fldChar w:fldCharType="separate"/>
      </w:r>
      <w:r w:rsidR="006422AE" w:rsidRPr="006422AE">
        <w:rPr>
          <w:vanish/>
        </w:rPr>
        <w:t xml:space="preserve">Таблица </w:t>
      </w:r>
      <w:r w:rsidR="006422AE">
        <w:rPr>
          <w:noProof/>
        </w:rPr>
        <w:t>120</w:t>
      </w:r>
      <w:r w:rsidR="00762C7C">
        <w:fldChar w:fldCharType="end"/>
      </w:r>
      <w:r>
        <w:rPr>
          <w:lang w:eastAsia="en-US"/>
        </w:rPr>
        <w:t>.</w:t>
      </w:r>
    </w:p>
    <w:p w:rsidR="006E5577" w:rsidRPr="006E5577" w:rsidRDefault="006E5577" w:rsidP="009D5909">
      <w:pPr>
        <w:pStyle w:val="af3"/>
        <w:rPr>
          <w:lang w:eastAsia="en-US"/>
        </w:rPr>
      </w:pPr>
    </w:p>
    <w:p w:rsidR="00A42633" w:rsidRPr="00A91042" w:rsidRDefault="00A42633" w:rsidP="002815D9">
      <w:pPr>
        <w:pStyle w:val="aff8"/>
      </w:pPr>
      <w:bookmarkStart w:id="682" w:name="_Ref1228588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20</w:t>
      </w:r>
      <w:r w:rsidR="00BF6B65">
        <w:rPr>
          <w:noProof/>
        </w:rPr>
        <w:fldChar w:fldCharType="end"/>
      </w:r>
      <w:bookmarkEnd w:id="682"/>
      <w:r w:rsidR="00C17433">
        <w:rPr>
          <w:noProof/>
        </w:rPr>
        <w:t xml:space="preserve"> –</w:t>
      </w:r>
      <w:r w:rsidRPr="00A91042">
        <w:t xml:space="preserve"> </w:t>
      </w:r>
      <w:r>
        <w:t xml:space="preserve">Описание полей регистра </w:t>
      </w:r>
      <w:r>
        <w:rPr>
          <w:lang w:val="en-US"/>
        </w:rPr>
        <w:t>PCIE</w:t>
      </w:r>
      <w:r w:rsidRPr="00A91042">
        <w:t>_</w:t>
      </w:r>
      <w:r>
        <w:rPr>
          <w:lang w:val="en-US"/>
        </w:rPr>
        <w:t>RST</w:t>
      </w:r>
    </w:p>
    <w:tbl>
      <w:tblPr>
        <w:tblStyle w:val="afffff1"/>
        <w:tblW w:w="4750" w:type="pct"/>
        <w:jc w:val="center"/>
        <w:tblLayout w:type="fixed"/>
        <w:tblLook w:val="04A0" w:firstRow="1" w:lastRow="0" w:firstColumn="1" w:lastColumn="0" w:noHBand="0" w:noVBand="1"/>
      </w:tblPr>
      <w:tblGrid>
        <w:gridCol w:w="857"/>
        <w:gridCol w:w="1784"/>
        <w:gridCol w:w="1189"/>
        <w:gridCol w:w="1040"/>
        <w:gridCol w:w="5166"/>
      </w:tblGrid>
      <w:tr w:rsidR="0042704B" w:rsidRPr="00D17940" w:rsidTr="0042704B">
        <w:trPr>
          <w:cantSplit/>
          <w:tblHeader/>
          <w:jc w:val="center"/>
        </w:trPr>
        <w:tc>
          <w:tcPr>
            <w:tcW w:w="857" w:type="dxa"/>
            <w:shd w:val="clear" w:color="auto" w:fill="auto"/>
          </w:tcPr>
          <w:p w:rsidR="0042704B" w:rsidRPr="00C17433" w:rsidRDefault="0042704B" w:rsidP="009D5909">
            <w:pPr>
              <w:pStyle w:val="afffa"/>
              <w:keepNext w:val="0"/>
              <w:jc w:val="center"/>
              <w:rPr>
                <w:b/>
              </w:rPr>
            </w:pPr>
            <w:r w:rsidRPr="00C17433">
              <w:rPr>
                <w:b/>
              </w:rPr>
              <w:t>Биты</w:t>
            </w:r>
          </w:p>
        </w:tc>
        <w:tc>
          <w:tcPr>
            <w:tcW w:w="1784"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RPr="00D17940" w:rsidTr="0042704B">
        <w:trPr>
          <w:cantSplit/>
          <w:jc w:val="center"/>
        </w:trPr>
        <w:tc>
          <w:tcPr>
            <w:tcW w:w="857" w:type="dxa"/>
            <w:shd w:val="clear" w:color="auto" w:fill="auto"/>
          </w:tcPr>
          <w:p w:rsidR="00064AF8" w:rsidRPr="00C17433" w:rsidRDefault="00064AF8" w:rsidP="009D5909">
            <w:pPr>
              <w:pStyle w:val="afffa"/>
              <w:keepNext w:val="0"/>
            </w:pPr>
            <w:r w:rsidRPr="00C17433">
              <w:t>[31:1]</w:t>
            </w:r>
          </w:p>
        </w:tc>
        <w:tc>
          <w:tcPr>
            <w:tcW w:w="1784" w:type="dxa"/>
            <w:shd w:val="clear" w:color="auto" w:fill="auto"/>
          </w:tcPr>
          <w:p w:rsidR="00064AF8" w:rsidRPr="00C17433" w:rsidRDefault="00064AF8" w:rsidP="009D5909">
            <w:pPr>
              <w:pStyle w:val="afffa"/>
              <w:keepNext w:val="0"/>
            </w:pPr>
            <w:r w:rsidRPr="00C17433">
              <w:t>-</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D17940" w:rsidRDefault="00064AF8" w:rsidP="009D5909">
            <w:pPr>
              <w:pStyle w:val="afffa"/>
              <w:keepNext w:val="0"/>
            </w:pPr>
            <w:r>
              <w:t>Резерв</w:t>
            </w:r>
          </w:p>
        </w:tc>
      </w:tr>
      <w:tr w:rsidR="00064AF8" w:rsidRPr="00D17940" w:rsidTr="0042704B">
        <w:trPr>
          <w:cantSplit/>
          <w:jc w:val="center"/>
        </w:trPr>
        <w:tc>
          <w:tcPr>
            <w:tcW w:w="857" w:type="dxa"/>
            <w:shd w:val="clear" w:color="auto" w:fill="auto"/>
          </w:tcPr>
          <w:p w:rsidR="00064AF8" w:rsidRPr="00C17433" w:rsidRDefault="00064AF8" w:rsidP="009D5909">
            <w:pPr>
              <w:pStyle w:val="afffa"/>
              <w:keepNext w:val="0"/>
            </w:pPr>
            <w:r w:rsidRPr="00C17433">
              <w:lastRenderedPageBreak/>
              <w:t>[0]</w:t>
            </w:r>
          </w:p>
        </w:tc>
        <w:tc>
          <w:tcPr>
            <w:tcW w:w="1784" w:type="dxa"/>
            <w:shd w:val="clear" w:color="auto" w:fill="auto"/>
          </w:tcPr>
          <w:p w:rsidR="00064AF8" w:rsidRPr="00D17940" w:rsidRDefault="00064AF8" w:rsidP="009D5909">
            <w:pPr>
              <w:pStyle w:val="afffa"/>
              <w:keepNext w:val="0"/>
            </w:pPr>
            <w:r w:rsidRPr="00EA2256">
              <w:t>Resetn</w:t>
            </w:r>
          </w:p>
        </w:tc>
        <w:tc>
          <w:tcPr>
            <w:tcW w:w="1189" w:type="dxa"/>
            <w:shd w:val="clear" w:color="auto" w:fill="auto"/>
          </w:tcPr>
          <w:p w:rsidR="00064AF8" w:rsidRPr="00C17433" w:rsidRDefault="00064AF8" w:rsidP="009D5909">
            <w:pPr>
              <w:pStyle w:val="afffa"/>
              <w:keepNext w:val="0"/>
            </w:pPr>
            <w:r w:rsidRPr="00C17433">
              <w:t>0x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Default="00064AF8" w:rsidP="009D5909">
            <w:pPr>
              <w:pStyle w:val="afffa"/>
              <w:keepNext w:val="0"/>
            </w:pPr>
            <w:r>
              <w:t>запись 1 – запуск последовательности включения интерфейса</w:t>
            </w:r>
          </w:p>
          <w:p w:rsidR="00064AF8" w:rsidRDefault="00064AF8" w:rsidP="009D5909">
            <w:pPr>
              <w:pStyle w:val="afffa"/>
              <w:keepNext w:val="0"/>
            </w:pPr>
            <w:r>
              <w:t>запись 0 – ничего не произойдет</w:t>
            </w:r>
          </w:p>
          <w:p w:rsidR="00064AF8" w:rsidRDefault="00064AF8" w:rsidP="009D5909">
            <w:pPr>
              <w:pStyle w:val="afffa"/>
              <w:keepNext w:val="0"/>
            </w:pPr>
            <w:r>
              <w:t>чтение 0 – последовательность включения не выполнена</w:t>
            </w:r>
          </w:p>
          <w:p w:rsidR="00064AF8" w:rsidRDefault="00064AF8" w:rsidP="009D5909">
            <w:pPr>
              <w:pStyle w:val="afffa"/>
              <w:keepNext w:val="0"/>
            </w:pPr>
            <w:r>
              <w:t>чтение 1 – последовательность включения выполнена</w:t>
            </w:r>
          </w:p>
          <w:p w:rsidR="00064AF8" w:rsidRDefault="00064AF8" w:rsidP="009D5909">
            <w:pPr>
              <w:pStyle w:val="afffa"/>
              <w:keepNext w:val="0"/>
            </w:pPr>
            <w:r>
              <w:t>Сразу после записи 1 чтение должно выдавать 0.</w:t>
            </w:r>
          </w:p>
          <w:p w:rsidR="00064AF8" w:rsidRPr="00195BFA" w:rsidRDefault="00064AF8" w:rsidP="009D5909">
            <w:pPr>
              <w:pStyle w:val="afffa"/>
              <w:keepNext w:val="0"/>
            </w:pPr>
            <w:r>
              <w:t>Включение здесь показывает готовность блока (стабилизацию PLL) и не имеет отношения к установлению связи с ответным</w:t>
            </w:r>
            <w:r w:rsidR="00C44B5F">
              <w:t xml:space="preserve"> устройством ни на каком уровне</w:t>
            </w:r>
          </w:p>
        </w:tc>
      </w:tr>
    </w:tbl>
    <w:p w:rsidR="00A42633" w:rsidRDefault="00A42633" w:rsidP="009D5909">
      <w:pPr>
        <w:ind w:firstLine="0"/>
      </w:pPr>
    </w:p>
    <w:p w:rsidR="00A42633" w:rsidRDefault="00A42633" w:rsidP="000235C2">
      <w:pPr>
        <w:pStyle w:val="8"/>
      </w:pPr>
      <w:r w:rsidRPr="00CA34CB">
        <w:t>PCIE</w:t>
      </w:r>
      <w:r w:rsidRPr="000D0E4D">
        <w:t>_</w:t>
      </w:r>
      <w:r w:rsidRPr="00CA34CB">
        <w:t>REG</w:t>
      </w:r>
      <w:r w:rsidRPr="000D0E4D">
        <w:t>_0</w:t>
      </w:r>
      <w:r w:rsidR="00C31C3C">
        <w:t xml:space="preserve"> (0x404)</w:t>
      </w:r>
    </w:p>
    <w:p w:rsidR="006E5577" w:rsidRDefault="006E5577" w:rsidP="009D5909">
      <w:pPr>
        <w:pStyle w:val="af3"/>
        <w:rPr>
          <w:lang w:eastAsia="en-US"/>
        </w:rPr>
      </w:pPr>
      <w:r>
        <w:rPr>
          <w:lang w:eastAsia="en-US"/>
        </w:rPr>
        <w:t xml:space="preserve">Поля регистра </w:t>
      </w:r>
      <w:r w:rsidR="00C31C3C">
        <w:rPr>
          <w:lang w:val="en-US"/>
        </w:rPr>
        <w:t>PCIE</w:t>
      </w:r>
      <w:r w:rsidR="00C31C3C" w:rsidRPr="00C85869">
        <w:t>_</w:t>
      </w:r>
      <w:r w:rsidR="00C31C3C">
        <w:rPr>
          <w:lang w:val="en-US"/>
        </w:rPr>
        <w:t>REG</w:t>
      </w:r>
      <w:r w:rsidR="00C31C3C" w:rsidRPr="00C85869">
        <w:t>_0</w:t>
      </w:r>
      <w:r>
        <w:rPr>
          <w:lang w:eastAsia="en-US"/>
        </w:rPr>
        <w:t xml:space="preserve"> описаны в таблице </w:t>
      </w:r>
      <w:r w:rsidR="00762C7C">
        <w:fldChar w:fldCharType="begin"/>
      </w:r>
      <w:r w:rsidR="00762C7C">
        <w:instrText xml:space="preserve"> REF _Ref12285894 \h  \* MERGEFORMAT </w:instrText>
      </w:r>
      <w:r w:rsidR="00762C7C">
        <w:fldChar w:fldCharType="separate"/>
      </w:r>
      <w:r w:rsidR="006422AE" w:rsidRPr="006422AE">
        <w:rPr>
          <w:vanish/>
        </w:rPr>
        <w:t xml:space="preserve">Таблица </w:t>
      </w:r>
      <w:r w:rsidR="006422AE">
        <w:rPr>
          <w:noProof/>
        </w:rPr>
        <w:t>121</w:t>
      </w:r>
      <w:r w:rsidR="00762C7C">
        <w:fldChar w:fldCharType="end"/>
      </w:r>
      <w:r>
        <w:rPr>
          <w:lang w:eastAsia="en-US"/>
        </w:rPr>
        <w:t>.</w:t>
      </w:r>
    </w:p>
    <w:p w:rsidR="00A42633" w:rsidRPr="00C85869" w:rsidRDefault="00A42633" w:rsidP="002815D9">
      <w:pPr>
        <w:pStyle w:val="aff8"/>
      </w:pPr>
      <w:bookmarkStart w:id="683" w:name="_Ref1228589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21</w:t>
      </w:r>
      <w:r w:rsidR="00BF6B65">
        <w:rPr>
          <w:noProof/>
        </w:rPr>
        <w:fldChar w:fldCharType="end"/>
      </w:r>
      <w:bookmarkEnd w:id="683"/>
      <w:r w:rsidR="00C17433">
        <w:rPr>
          <w:noProof/>
        </w:rPr>
        <w:t xml:space="preserve"> –</w:t>
      </w:r>
      <w:r w:rsidRPr="00C85869">
        <w:t xml:space="preserve"> </w:t>
      </w:r>
      <w:r>
        <w:t xml:space="preserve">Описание полей регистра </w:t>
      </w:r>
      <w:r>
        <w:rPr>
          <w:lang w:val="en-US"/>
        </w:rPr>
        <w:t>PCIE</w:t>
      </w:r>
      <w:r w:rsidRPr="00C85869">
        <w:t>_</w:t>
      </w:r>
      <w:r>
        <w:rPr>
          <w:lang w:val="en-US"/>
        </w:rPr>
        <w:t>REG</w:t>
      </w:r>
      <w:r w:rsidRPr="00C85869">
        <w:t>_0</w:t>
      </w:r>
    </w:p>
    <w:tbl>
      <w:tblPr>
        <w:tblStyle w:val="afffff1"/>
        <w:tblW w:w="4750" w:type="pct"/>
        <w:jc w:val="center"/>
        <w:tblLayout w:type="fixed"/>
        <w:tblLook w:val="04A0" w:firstRow="1" w:lastRow="0" w:firstColumn="1" w:lastColumn="0" w:noHBand="0" w:noVBand="1"/>
      </w:tblPr>
      <w:tblGrid>
        <w:gridCol w:w="1006"/>
        <w:gridCol w:w="1635"/>
        <w:gridCol w:w="1189"/>
        <w:gridCol w:w="1040"/>
        <w:gridCol w:w="5166"/>
      </w:tblGrid>
      <w:tr w:rsidR="0042704B" w:rsidRPr="000D7CE6" w:rsidTr="0042704B">
        <w:trPr>
          <w:cantSplit/>
          <w:tblHeader/>
          <w:jc w:val="center"/>
        </w:trPr>
        <w:tc>
          <w:tcPr>
            <w:tcW w:w="1006" w:type="dxa"/>
            <w:shd w:val="clear" w:color="auto" w:fill="auto"/>
          </w:tcPr>
          <w:p w:rsidR="0042704B" w:rsidRPr="00C17433" w:rsidRDefault="0042704B" w:rsidP="009D5909">
            <w:pPr>
              <w:pStyle w:val="afffa"/>
              <w:keepNext w:val="0"/>
              <w:jc w:val="center"/>
              <w:rPr>
                <w:b/>
              </w:rPr>
            </w:pPr>
            <w:r w:rsidRPr="00C17433">
              <w:rPr>
                <w:b/>
              </w:rPr>
              <w:t>Биты</w:t>
            </w:r>
          </w:p>
        </w:tc>
        <w:tc>
          <w:tcPr>
            <w:tcW w:w="1635"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0</w:t>
            </w:r>
            <w:r w:rsidRPr="00C17433">
              <w:t>]</w:t>
            </w:r>
          </w:p>
        </w:tc>
        <w:tc>
          <w:tcPr>
            <w:tcW w:w="1635" w:type="dxa"/>
            <w:shd w:val="clear" w:color="auto" w:fill="auto"/>
          </w:tcPr>
          <w:p w:rsidR="00064AF8" w:rsidRPr="00C17433" w:rsidRDefault="00064AF8" w:rsidP="009D5909">
            <w:pPr>
              <w:pStyle w:val="afffa"/>
              <w:keepNext w:val="0"/>
            </w:pPr>
            <w:r w:rsidRPr="00C17433">
              <w:t>pcie_generation_sel</w:t>
            </w:r>
          </w:p>
        </w:tc>
        <w:tc>
          <w:tcPr>
            <w:tcW w:w="1189" w:type="dxa"/>
            <w:shd w:val="clear" w:color="auto" w:fill="auto"/>
          </w:tcPr>
          <w:p w:rsidR="00064AF8" w:rsidRPr="000A7661" w:rsidRDefault="00064AF8" w:rsidP="009D5909">
            <w:pPr>
              <w:pStyle w:val="afffa"/>
              <w:keepNext w:val="0"/>
            </w:pPr>
            <w:r w:rsidRPr="000A7661">
              <w:t>1</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E314C4" w:rsidRDefault="00064AF8" w:rsidP="009D5909">
            <w:pPr>
              <w:pStyle w:val="afffa"/>
              <w:keepNext w:val="0"/>
              <w:rPr>
                <w:lang w:val="en-US"/>
              </w:rPr>
            </w:pPr>
            <w:r>
              <w:t>В</w:t>
            </w:r>
            <w:r w:rsidRPr="000A7661">
              <w:t>ерсия</w:t>
            </w:r>
            <w:r w:rsidRPr="00E314C4">
              <w:rPr>
                <w:lang w:val="en-US"/>
              </w:rPr>
              <w:t xml:space="preserve"> PCIe</w:t>
            </w:r>
          </w:p>
          <w:p w:rsidR="00064AF8" w:rsidRPr="00E314C4" w:rsidRDefault="00064AF8" w:rsidP="009D5909">
            <w:pPr>
              <w:pStyle w:val="afffa"/>
              <w:keepNext w:val="0"/>
              <w:rPr>
                <w:lang w:val="en-US"/>
              </w:rPr>
            </w:pPr>
            <w:r w:rsidRPr="00E314C4">
              <w:rPr>
                <w:lang w:val="en-US"/>
              </w:rPr>
              <w:t>0</w:t>
            </w:r>
            <w:r w:rsidR="00030E5E">
              <w:rPr>
                <w:lang w:val="en-US"/>
              </w:rPr>
              <w:t>:</w:t>
            </w:r>
            <w:r w:rsidRPr="00E314C4">
              <w:rPr>
                <w:lang w:val="en-US"/>
              </w:rPr>
              <w:t xml:space="preserve"> Gen1 (2.5Gbs per lane)</w:t>
            </w:r>
          </w:p>
          <w:p w:rsidR="00064AF8" w:rsidRPr="00E314C4" w:rsidRDefault="00064AF8" w:rsidP="009D5909">
            <w:pPr>
              <w:pStyle w:val="afffa"/>
              <w:keepNext w:val="0"/>
              <w:rPr>
                <w:lang w:val="en-US"/>
              </w:rPr>
            </w:pPr>
            <w:r w:rsidRPr="00E314C4">
              <w:rPr>
                <w:lang w:val="en-US"/>
              </w:rPr>
              <w:t>1</w:t>
            </w:r>
            <w:r w:rsidR="00030E5E">
              <w:rPr>
                <w:lang w:val="en-US"/>
              </w:rPr>
              <w:t>:</w:t>
            </w:r>
            <w:r w:rsidRPr="00E314C4">
              <w:rPr>
                <w:lang w:val="en-US"/>
              </w:rPr>
              <w:t xml:space="preserve"> Gen1 (2.5Gbs per lane) </w:t>
            </w:r>
            <w:r w:rsidRPr="000A7661">
              <w:t>или</w:t>
            </w:r>
            <w:r w:rsidRPr="00E314C4">
              <w:rPr>
                <w:lang w:val="en-US"/>
              </w:rPr>
              <w:t xml:space="preserve"> Gen2 (5Gbs per lane) </w:t>
            </w:r>
            <w:r w:rsidRPr="000A7661">
              <w:t>после</w:t>
            </w:r>
            <w:r w:rsidRPr="00E314C4">
              <w:rPr>
                <w:lang w:val="en-US"/>
              </w:rPr>
              <w:t xml:space="preserve"> </w:t>
            </w:r>
            <w:r w:rsidRPr="000A7661">
              <w:t>переобучения</w:t>
            </w:r>
            <w:r w:rsidRPr="00E314C4">
              <w:rPr>
                <w:lang w:val="en-US"/>
              </w:rPr>
              <w:t xml:space="preserve">, </w:t>
            </w:r>
            <w:r w:rsidRPr="000A7661">
              <w:t>инициированного</w:t>
            </w:r>
            <w:r w:rsidRPr="00E314C4">
              <w:rPr>
                <w:lang w:val="en-US"/>
              </w:rPr>
              <w:t xml:space="preserve"> RC.</w:t>
            </w:r>
          </w:p>
          <w:p w:rsidR="00064AF8" w:rsidRPr="000A7661" w:rsidRDefault="00064AF8" w:rsidP="009D5909">
            <w:pPr>
              <w:pStyle w:val="afffa"/>
              <w:keepNext w:val="0"/>
            </w:pPr>
            <w:r>
              <w:t>И</w:t>
            </w:r>
            <w:r w:rsidRPr="000A7661">
              <w:t>зменение этого значения до</w:t>
            </w:r>
            <w:r w:rsidR="00C44B5F">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w:t>
            </w:r>
            <w:r w:rsidRPr="00C17433">
              <w:t>]</w:t>
            </w:r>
          </w:p>
        </w:tc>
        <w:tc>
          <w:tcPr>
            <w:tcW w:w="1635" w:type="dxa"/>
            <w:shd w:val="clear" w:color="auto" w:fill="auto"/>
          </w:tcPr>
          <w:p w:rsidR="00064AF8" w:rsidRPr="000D7CE6" w:rsidRDefault="00064AF8" w:rsidP="009D5909">
            <w:pPr>
              <w:pStyle w:val="afffa"/>
              <w:keepNext w:val="0"/>
            </w:pPr>
            <w:r w:rsidRPr="00E265DC">
              <w:t>mode_select</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E17C42" w:rsidRDefault="00064AF8" w:rsidP="009D5909">
            <w:pPr>
              <w:pStyle w:val="afffa"/>
              <w:keepNext w:val="0"/>
            </w:pPr>
            <w:r>
              <w:t xml:space="preserve">Режим работы контроллера </w:t>
            </w:r>
            <w:r w:rsidRPr="00C17433">
              <w:t>PCIe</w:t>
            </w:r>
          </w:p>
          <w:p w:rsidR="00064AF8" w:rsidRPr="000A7661" w:rsidRDefault="00064AF8" w:rsidP="009D5909">
            <w:pPr>
              <w:pStyle w:val="afffa"/>
              <w:keepNext w:val="0"/>
            </w:pPr>
            <w:r w:rsidRPr="000A7661">
              <w:t>0</w:t>
            </w:r>
            <w:r w:rsidR="00030E5E">
              <w:t>:</w:t>
            </w:r>
            <w:r w:rsidRPr="000A7661">
              <w:t xml:space="preserve"> Endpoint</w:t>
            </w:r>
          </w:p>
          <w:p w:rsidR="00064AF8" w:rsidRPr="000A7661" w:rsidRDefault="00064AF8" w:rsidP="009D5909">
            <w:pPr>
              <w:pStyle w:val="afffa"/>
              <w:keepNext w:val="0"/>
            </w:pPr>
            <w:r w:rsidRPr="000A7661">
              <w:t>1</w:t>
            </w:r>
            <w:r w:rsidR="00030E5E">
              <w:t>:</w:t>
            </w:r>
            <w:r w:rsidRPr="000A7661">
              <w:t xml:space="preserve"> Root Complex</w:t>
            </w:r>
          </w:p>
          <w:p w:rsidR="00064AF8" w:rsidRPr="000A7661" w:rsidRDefault="00C44B5F" w:rsidP="009D5909">
            <w:pPr>
              <w:pStyle w:val="afffa"/>
              <w:keepNext w:val="0"/>
            </w:pPr>
            <w:r>
              <w:t>И</w:t>
            </w:r>
            <w:r w:rsidR="00064AF8" w:rsidRPr="000A7661">
              <w:t>зменение этого значения до</w:t>
            </w:r>
            <w:r>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3:2</w:t>
            </w:r>
            <w:r w:rsidRPr="00C17433">
              <w:t>]</w:t>
            </w:r>
          </w:p>
        </w:tc>
        <w:tc>
          <w:tcPr>
            <w:tcW w:w="1635" w:type="dxa"/>
            <w:shd w:val="clear" w:color="auto" w:fill="auto"/>
          </w:tcPr>
          <w:p w:rsidR="00064AF8" w:rsidRPr="000D7CE6" w:rsidRDefault="00064AF8" w:rsidP="009D5909">
            <w:pPr>
              <w:pStyle w:val="afffa"/>
              <w:keepNext w:val="0"/>
            </w:pPr>
            <w:r w:rsidRPr="00E265DC">
              <w:t>lane_count_in</w:t>
            </w:r>
          </w:p>
        </w:tc>
        <w:tc>
          <w:tcPr>
            <w:tcW w:w="1189" w:type="dxa"/>
            <w:shd w:val="clear" w:color="auto" w:fill="auto"/>
          </w:tcPr>
          <w:p w:rsidR="00064AF8" w:rsidRPr="000A7661" w:rsidRDefault="00064AF8" w:rsidP="009D5909">
            <w:pPr>
              <w:pStyle w:val="afffa"/>
              <w:keepNext w:val="0"/>
            </w:pPr>
            <w:r w:rsidRPr="000A7661">
              <w:t>2</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К</w:t>
            </w:r>
            <w:r w:rsidRPr="000A7661">
              <w:t>оличество используемых лейнов</w:t>
            </w:r>
          </w:p>
          <w:p w:rsidR="00064AF8" w:rsidRPr="000A7661" w:rsidRDefault="00064AF8" w:rsidP="009D5909">
            <w:pPr>
              <w:pStyle w:val="afffa"/>
              <w:keepNext w:val="0"/>
            </w:pPr>
            <w:r w:rsidRPr="000A7661">
              <w:t>00</w:t>
            </w:r>
            <w:r w:rsidR="00030E5E">
              <w:t>:</w:t>
            </w:r>
            <w:r w:rsidRPr="000A7661">
              <w:t xml:space="preserve"> лейн №</w:t>
            </w:r>
            <w:r w:rsidR="00303DDC">
              <w:t xml:space="preserve"> </w:t>
            </w:r>
            <w:r w:rsidRPr="000A7661">
              <w:t>0</w:t>
            </w:r>
          </w:p>
          <w:p w:rsidR="00064AF8" w:rsidRPr="000A7661" w:rsidRDefault="00064AF8" w:rsidP="009D5909">
            <w:pPr>
              <w:pStyle w:val="afffa"/>
              <w:keepNext w:val="0"/>
            </w:pPr>
            <w:r w:rsidRPr="000A7661">
              <w:t>01</w:t>
            </w:r>
            <w:r w:rsidR="00030E5E">
              <w:t>:</w:t>
            </w:r>
            <w:r w:rsidRPr="000A7661">
              <w:t xml:space="preserve"> лейны №</w:t>
            </w:r>
            <w:r w:rsidR="00303DDC">
              <w:t xml:space="preserve"> </w:t>
            </w:r>
            <w:r w:rsidRPr="000A7661">
              <w:t>0 и №</w:t>
            </w:r>
            <w:r w:rsidR="00303DDC">
              <w:t xml:space="preserve"> </w:t>
            </w:r>
            <w:r w:rsidRPr="000A7661">
              <w:t>1</w:t>
            </w:r>
          </w:p>
          <w:p w:rsidR="00064AF8" w:rsidRPr="000A7661" w:rsidRDefault="00064AF8" w:rsidP="009D5909">
            <w:pPr>
              <w:pStyle w:val="afffa"/>
              <w:keepNext w:val="0"/>
            </w:pPr>
            <w:r w:rsidRPr="000A7661">
              <w:t>10</w:t>
            </w:r>
            <w:r w:rsidR="00030E5E">
              <w:t>:</w:t>
            </w:r>
            <w:r w:rsidRPr="000A7661">
              <w:t xml:space="preserve"> лейны №</w:t>
            </w:r>
            <w:r w:rsidR="00303DDC">
              <w:t xml:space="preserve"> </w:t>
            </w:r>
            <w:r w:rsidRPr="000A7661">
              <w:t>0, №</w:t>
            </w:r>
            <w:r w:rsidR="00303DDC">
              <w:t xml:space="preserve"> </w:t>
            </w:r>
            <w:r w:rsidRPr="000A7661">
              <w:t>1, №</w:t>
            </w:r>
            <w:r w:rsidR="00303DDC">
              <w:t xml:space="preserve"> </w:t>
            </w:r>
            <w:r w:rsidRPr="000A7661">
              <w:t>2, и №</w:t>
            </w:r>
            <w:r w:rsidR="00303DDC">
              <w:t xml:space="preserve"> </w:t>
            </w:r>
            <w:r w:rsidRPr="000A7661">
              <w:t>3</w:t>
            </w:r>
          </w:p>
          <w:p w:rsidR="00064AF8" w:rsidRPr="000A7661" w:rsidRDefault="00064AF8" w:rsidP="009D5909">
            <w:pPr>
              <w:pStyle w:val="afffa"/>
              <w:keepNext w:val="0"/>
            </w:pPr>
            <w:r w:rsidRPr="000A7661">
              <w:t>11</w:t>
            </w:r>
            <w:r w:rsidR="00030E5E">
              <w:t>:</w:t>
            </w:r>
            <w:r w:rsidRPr="000A7661">
              <w:t xml:space="preserve"> reserved</w:t>
            </w:r>
          </w:p>
          <w:p w:rsidR="00064AF8" w:rsidRPr="000A7661" w:rsidRDefault="00C44B5F" w:rsidP="009D5909">
            <w:pPr>
              <w:pStyle w:val="afffa"/>
              <w:keepNext w:val="0"/>
            </w:pPr>
            <w:r>
              <w:t>Э</w:t>
            </w:r>
            <w:r w:rsidR="00064AF8" w:rsidRPr="000A7661">
              <w:t>тот параметр должен быть одинаковым у обоих соединенных устройств.</w:t>
            </w:r>
          </w:p>
          <w:p w:rsidR="00064AF8" w:rsidRPr="000A7661" w:rsidRDefault="00064AF8" w:rsidP="009D5909">
            <w:pPr>
              <w:pStyle w:val="afffa"/>
              <w:keepNext w:val="0"/>
            </w:pPr>
            <w:r w:rsidRPr="000A7661">
              <w:t>Изменение этого значения до</w:t>
            </w:r>
            <w:r w:rsidR="00C44B5F">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4</w:t>
            </w:r>
            <w:r w:rsidRPr="00C17433">
              <w:t>]</w:t>
            </w:r>
          </w:p>
        </w:tc>
        <w:tc>
          <w:tcPr>
            <w:tcW w:w="1635" w:type="dxa"/>
            <w:shd w:val="clear" w:color="auto" w:fill="auto"/>
          </w:tcPr>
          <w:p w:rsidR="00064AF8" w:rsidRPr="000D7CE6" w:rsidRDefault="00064AF8" w:rsidP="009D5909">
            <w:pPr>
              <w:pStyle w:val="afffa"/>
              <w:keepNext w:val="0"/>
            </w:pPr>
            <w:r w:rsidRPr="004E6D98">
              <w:t>link_training_enable_reg</w:t>
            </w:r>
          </w:p>
        </w:tc>
        <w:tc>
          <w:tcPr>
            <w:tcW w:w="1189" w:type="dxa"/>
            <w:shd w:val="clear" w:color="auto" w:fill="auto"/>
          </w:tcPr>
          <w:p w:rsidR="00064AF8" w:rsidRPr="000A7661" w:rsidRDefault="00064AF8" w:rsidP="009D5909">
            <w:pPr>
              <w:pStyle w:val="afffa"/>
              <w:keepNext w:val="0"/>
            </w:pPr>
            <w:r w:rsidRPr="000A7661">
              <w:t>1</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Р</w:t>
            </w:r>
            <w:r w:rsidRPr="000A7661">
              <w:t>азрешение инициации последовательности обучения</w:t>
            </w:r>
          </w:p>
          <w:p w:rsidR="00064AF8" w:rsidRPr="000A7661" w:rsidRDefault="00064AF8" w:rsidP="009D5909">
            <w:pPr>
              <w:pStyle w:val="afffa"/>
              <w:keepNext w:val="0"/>
            </w:pPr>
            <w:r w:rsidRPr="000A7661">
              <w:t>0</w:t>
            </w:r>
            <w:r w:rsidR="00030E5E">
              <w:t>:</w:t>
            </w:r>
            <w:r w:rsidRPr="000A7661">
              <w:t xml:space="preserve"> запрещено</w:t>
            </w:r>
          </w:p>
          <w:p w:rsidR="00064AF8" w:rsidRPr="000A7661" w:rsidRDefault="00064AF8" w:rsidP="009D5909">
            <w:pPr>
              <w:pStyle w:val="afffa"/>
              <w:keepNext w:val="0"/>
            </w:pPr>
            <w:r w:rsidRPr="000A7661">
              <w:t>1</w:t>
            </w:r>
            <w:r w:rsidR="00030E5E">
              <w:t>:</w:t>
            </w:r>
            <w:r w:rsidRPr="000A7661">
              <w:t xml:space="preserve"> разрешено</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5</w:t>
            </w:r>
            <w:r w:rsidRPr="00C17433">
              <w:t>]</w:t>
            </w:r>
          </w:p>
        </w:tc>
        <w:tc>
          <w:tcPr>
            <w:tcW w:w="1635" w:type="dxa"/>
            <w:shd w:val="clear" w:color="auto" w:fill="auto"/>
          </w:tcPr>
          <w:p w:rsidR="00064AF8" w:rsidRPr="000D7CE6" w:rsidRDefault="00064AF8" w:rsidP="009D5909">
            <w:pPr>
              <w:pStyle w:val="afffa"/>
              <w:keepNext w:val="0"/>
            </w:pPr>
            <w:r w:rsidRPr="004E6D98">
              <w:t>config_enable_reg</w:t>
            </w:r>
          </w:p>
        </w:tc>
        <w:tc>
          <w:tcPr>
            <w:tcW w:w="1189" w:type="dxa"/>
            <w:shd w:val="clear" w:color="auto" w:fill="auto"/>
          </w:tcPr>
          <w:p w:rsidR="00064AF8" w:rsidRPr="000A7661" w:rsidRDefault="00064AF8" w:rsidP="009D5909">
            <w:pPr>
              <w:pStyle w:val="afffa"/>
              <w:keepNext w:val="0"/>
            </w:pPr>
            <w:r w:rsidRPr="000A7661">
              <w:t>1</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rsidRPr="000A7661">
              <w:t>0</w:t>
            </w:r>
            <w:r w:rsidR="00030E5E">
              <w:t>:</w:t>
            </w:r>
            <w:r w:rsidRPr="000A7661">
              <w:t xml:space="preserve"> входящие конфигурационные запросы запрещены; возвращается ошибка (CRS Completion) по шине PCIe</w:t>
            </w:r>
          </w:p>
          <w:p w:rsidR="00064AF8" w:rsidRPr="000A7661" w:rsidRDefault="00064AF8" w:rsidP="009D5909">
            <w:pPr>
              <w:pStyle w:val="afffa"/>
              <w:keepNext w:val="0"/>
            </w:pPr>
            <w:r w:rsidRPr="000A7661">
              <w:t>1</w:t>
            </w:r>
            <w:r w:rsidR="00030E5E">
              <w:t>:</w:t>
            </w:r>
            <w:r w:rsidRPr="000A7661">
              <w:t xml:space="preserve"> входящие конфигурационные запросы разрешены</w:t>
            </w:r>
          </w:p>
        </w:tc>
      </w:tr>
      <w:tr w:rsidR="00064AF8" w:rsidRPr="001C5624"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6</w:t>
            </w:r>
            <w:r w:rsidRPr="00C17433">
              <w:t>]</w:t>
            </w:r>
          </w:p>
        </w:tc>
        <w:tc>
          <w:tcPr>
            <w:tcW w:w="1635" w:type="dxa"/>
            <w:shd w:val="clear" w:color="auto" w:fill="auto"/>
          </w:tcPr>
          <w:p w:rsidR="00064AF8" w:rsidRPr="00E314C4" w:rsidRDefault="00064AF8" w:rsidP="009D5909">
            <w:pPr>
              <w:pStyle w:val="afffa"/>
              <w:keepNext w:val="0"/>
              <w:rPr>
                <w:lang w:val="en-US"/>
              </w:rPr>
            </w:pPr>
            <w:r w:rsidRPr="00E314C4">
              <w:rPr>
                <w:lang w:val="en-US"/>
              </w:rPr>
              <w:t>req_pm_transition_l23_ready_reg</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Т</w:t>
            </w:r>
            <w:r w:rsidRPr="000A7661">
              <w:t>олько</w:t>
            </w:r>
            <w:r w:rsidRPr="005C393E">
              <w:t xml:space="preserve"> </w:t>
            </w:r>
            <w:r w:rsidRPr="000A7661">
              <w:t>для</w:t>
            </w:r>
            <w:r w:rsidRPr="005C393E">
              <w:t xml:space="preserve"> </w:t>
            </w:r>
            <w:r w:rsidRPr="00C17433">
              <w:t>Endpoint</w:t>
            </w:r>
            <w:r w:rsidRPr="005C393E">
              <w:t xml:space="preserve">. </w:t>
            </w:r>
            <w:r w:rsidRPr="000A7661">
              <w:t xml:space="preserve">Установка этого бита переводит контроллер PCIe </w:t>
            </w:r>
            <w:r w:rsidR="00C44B5F">
              <w:t xml:space="preserve">  </w:t>
            </w:r>
            <w:r w:rsidRPr="000A7661">
              <w:t>в</w:t>
            </w:r>
            <w:r w:rsidR="00C44B5F">
              <w:t xml:space="preserve"> </w:t>
            </w:r>
            <w:r w:rsidRPr="000A7661">
              <w:t xml:space="preserve"> L23_READY состояние </w:t>
            </w:r>
            <w:r w:rsidR="00C44B5F">
              <w:t xml:space="preserve">  и впоследствии</w:t>
            </w:r>
            <w:r w:rsidRPr="000A7661">
              <w:t xml:space="preserve"> в L2 состояние. Это следует делать после того, как PCI функции перешли в состояние D3</w:t>
            </w:r>
            <w:r>
              <w:t xml:space="preserve"> и после того, как было подтвержден прием </w:t>
            </w:r>
            <w:r w:rsidRPr="001C5624">
              <w:t>PME_Turn_Off</w:t>
            </w:r>
            <w:r>
              <w:t xml:space="preserve"> сообщения от </w:t>
            </w:r>
            <w:r w:rsidRPr="00C17433">
              <w:t>Root</w:t>
            </w:r>
            <w:r w:rsidRPr="001C5624">
              <w:t xml:space="preserve"> </w:t>
            </w:r>
            <w:r w:rsidRPr="00C17433">
              <w:t>Port</w:t>
            </w:r>
            <w:r w:rsidRPr="000A7661">
              <w:t>. После снятия этого бита</w:t>
            </w:r>
            <w:r w:rsidR="00C44B5F">
              <w:t xml:space="preserve"> контроллер должен быть сброшен</w:t>
            </w:r>
          </w:p>
        </w:tc>
      </w:tr>
      <w:tr w:rsidR="00064AF8" w:rsidRPr="00E37520"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7</w:t>
            </w:r>
            <w:r w:rsidRPr="00C17433">
              <w:t>]</w:t>
            </w:r>
          </w:p>
        </w:tc>
        <w:tc>
          <w:tcPr>
            <w:tcW w:w="1635" w:type="dxa"/>
            <w:shd w:val="clear" w:color="auto" w:fill="auto"/>
          </w:tcPr>
          <w:p w:rsidR="00064AF8" w:rsidRPr="00E314C4" w:rsidRDefault="00064AF8" w:rsidP="009D5909">
            <w:pPr>
              <w:pStyle w:val="afffa"/>
              <w:keepNext w:val="0"/>
              <w:rPr>
                <w:lang w:val="en-US"/>
              </w:rPr>
            </w:pPr>
            <w:r w:rsidRPr="00E314C4">
              <w:rPr>
                <w:lang w:val="en-US"/>
              </w:rPr>
              <w:t>client_req_exit_l2_reg</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1E47ED" w:rsidRDefault="00064AF8" w:rsidP="009D5909">
            <w:pPr>
              <w:pStyle w:val="afffa"/>
              <w:keepNext w:val="0"/>
            </w:pPr>
            <w:r>
              <w:t>Может быть программно установлено после входа линка в состояние L2 и до отключения питания системы. Пока питание и тактовый сигнал еще присутствуют, можно программно установить этот бит, чтобы инициировать переход из L2_</w:t>
            </w:r>
            <w:r w:rsidRPr="00C17433">
              <w:t>IDLE</w:t>
            </w:r>
            <w:r w:rsidRPr="001E47ED">
              <w:t xml:space="preserve"> в </w:t>
            </w:r>
            <w:r w:rsidRPr="00C17433">
              <w:t>DETECT</w:t>
            </w:r>
            <w:r w:rsidR="00C44B5F">
              <w:t xml:space="preserve"> состояние</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8</w:t>
            </w:r>
            <w:r w:rsidRPr="00C17433">
              <w:t>]</w:t>
            </w:r>
          </w:p>
        </w:tc>
        <w:tc>
          <w:tcPr>
            <w:tcW w:w="1635" w:type="dxa"/>
            <w:shd w:val="clear" w:color="auto" w:fill="auto"/>
          </w:tcPr>
          <w:p w:rsidR="00064AF8" w:rsidRPr="000D7CE6" w:rsidRDefault="00064AF8" w:rsidP="009D5909">
            <w:pPr>
              <w:pStyle w:val="afffa"/>
              <w:keepNext w:val="0"/>
            </w:pPr>
            <w:r>
              <w:t>-</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sidRPr="00C17433">
              <w:t>R0</w:t>
            </w:r>
          </w:p>
        </w:tc>
        <w:tc>
          <w:tcPr>
            <w:tcW w:w="5166" w:type="dxa"/>
            <w:shd w:val="clear" w:color="auto" w:fill="auto"/>
          </w:tcPr>
          <w:p w:rsidR="00064AF8" w:rsidRPr="0072585B" w:rsidRDefault="00064AF8" w:rsidP="009D5909">
            <w:pPr>
              <w:pStyle w:val="afffa"/>
              <w:keepNext w:val="0"/>
            </w:pPr>
            <w:r>
              <w:t>Резерв</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lastRenderedPageBreak/>
              <w:t>[</w:t>
            </w:r>
            <w:r w:rsidRPr="000A7661">
              <w:t>9</w:t>
            </w:r>
            <w:r w:rsidRPr="00C17433">
              <w:t>]</w:t>
            </w:r>
          </w:p>
        </w:tc>
        <w:tc>
          <w:tcPr>
            <w:tcW w:w="1635" w:type="dxa"/>
            <w:shd w:val="clear" w:color="auto" w:fill="auto"/>
          </w:tcPr>
          <w:p w:rsidR="00064AF8" w:rsidRPr="000D7CE6" w:rsidRDefault="00064AF8" w:rsidP="009D5909">
            <w:pPr>
              <w:pStyle w:val="afffa"/>
              <w:keepNext w:val="0"/>
            </w:pPr>
            <w:r w:rsidRPr="004E6D98">
              <w:t>down_cfg_susp_ln_00</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П</w:t>
            </w:r>
            <w:r w:rsidRPr="000A7661">
              <w:t>итание лейна №</w:t>
            </w:r>
            <w:r w:rsidR="00303DDC">
              <w:t xml:space="preserve"> </w:t>
            </w:r>
            <w:r w:rsidRPr="000A7661">
              <w:t>0</w:t>
            </w:r>
          </w:p>
          <w:p w:rsidR="00064AF8" w:rsidRPr="000A7661" w:rsidRDefault="00064AF8" w:rsidP="009D5909">
            <w:pPr>
              <w:pStyle w:val="afffa"/>
              <w:keepNext w:val="0"/>
            </w:pPr>
            <w:r w:rsidRPr="000A7661">
              <w:t>0</w:t>
            </w:r>
            <w:r w:rsidR="00030E5E">
              <w:t>:</w:t>
            </w:r>
            <w:r w:rsidRPr="000A7661">
              <w:t xml:space="preserve"> включено</w:t>
            </w:r>
          </w:p>
          <w:p w:rsidR="00064AF8" w:rsidRPr="000A7661" w:rsidRDefault="00064AF8" w:rsidP="009D5909">
            <w:pPr>
              <w:pStyle w:val="afffa"/>
              <w:keepNext w:val="0"/>
            </w:pPr>
            <w:r w:rsidRPr="000A7661">
              <w:t>1</w:t>
            </w:r>
            <w:r w:rsidR="00030E5E">
              <w:t>:</w:t>
            </w:r>
            <w:r w:rsidRPr="000A7661">
              <w:t xml:space="preserve"> выключено</w:t>
            </w:r>
          </w:p>
          <w:p w:rsidR="00064AF8" w:rsidRPr="000A7661" w:rsidRDefault="00C44B5F" w:rsidP="009D5909">
            <w:pPr>
              <w:pStyle w:val="afffa"/>
              <w:keepNext w:val="0"/>
            </w:pPr>
            <w:r>
              <w:t>И</w:t>
            </w:r>
            <w:r w:rsidR="00064AF8" w:rsidRPr="000A7661">
              <w:t>зменение этого значения до</w:t>
            </w:r>
            <w:r>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0</w:t>
            </w:r>
            <w:r w:rsidRPr="00C17433">
              <w:t>]</w:t>
            </w:r>
          </w:p>
        </w:tc>
        <w:tc>
          <w:tcPr>
            <w:tcW w:w="1635" w:type="dxa"/>
            <w:shd w:val="clear" w:color="auto" w:fill="auto"/>
          </w:tcPr>
          <w:p w:rsidR="00064AF8" w:rsidRPr="000D7CE6" w:rsidRDefault="00064AF8" w:rsidP="009D5909">
            <w:pPr>
              <w:pStyle w:val="afffa"/>
              <w:keepNext w:val="0"/>
            </w:pPr>
            <w:r w:rsidRPr="004E6D98">
              <w:t>down_cfg_susp_ln_01</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П</w:t>
            </w:r>
            <w:r w:rsidRPr="000A7661">
              <w:t>итание лейна №</w:t>
            </w:r>
            <w:r w:rsidR="00303DDC">
              <w:t xml:space="preserve"> </w:t>
            </w:r>
            <w:r w:rsidRPr="000A7661">
              <w:t>1</w:t>
            </w:r>
          </w:p>
          <w:p w:rsidR="00064AF8" w:rsidRPr="000A7661" w:rsidRDefault="00064AF8" w:rsidP="009D5909">
            <w:pPr>
              <w:pStyle w:val="afffa"/>
              <w:keepNext w:val="0"/>
            </w:pPr>
            <w:r w:rsidRPr="000A7661">
              <w:t>0</w:t>
            </w:r>
            <w:r w:rsidR="00030E5E">
              <w:t>:</w:t>
            </w:r>
            <w:r w:rsidRPr="000A7661">
              <w:t xml:space="preserve"> включено</w:t>
            </w:r>
          </w:p>
          <w:p w:rsidR="00064AF8" w:rsidRPr="000A7661" w:rsidRDefault="00064AF8" w:rsidP="009D5909">
            <w:pPr>
              <w:pStyle w:val="afffa"/>
              <w:keepNext w:val="0"/>
            </w:pPr>
            <w:r w:rsidRPr="000A7661">
              <w:t>1</w:t>
            </w:r>
            <w:r w:rsidR="00030E5E">
              <w:t>:</w:t>
            </w:r>
            <w:r w:rsidRPr="000A7661">
              <w:t xml:space="preserve"> выключено</w:t>
            </w:r>
          </w:p>
          <w:p w:rsidR="00064AF8" w:rsidRPr="000A7661" w:rsidRDefault="00C44B5F" w:rsidP="009D5909">
            <w:pPr>
              <w:pStyle w:val="afffa"/>
              <w:keepNext w:val="0"/>
            </w:pPr>
            <w:r>
              <w:t>И</w:t>
            </w:r>
            <w:r w:rsidR="00064AF8" w:rsidRPr="000A7661">
              <w:t>зменение этого значения до</w:t>
            </w:r>
            <w:r>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1</w:t>
            </w:r>
            <w:r w:rsidRPr="00C17433">
              <w:t>]</w:t>
            </w:r>
          </w:p>
        </w:tc>
        <w:tc>
          <w:tcPr>
            <w:tcW w:w="1635" w:type="dxa"/>
            <w:shd w:val="clear" w:color="auto" w:fill="auto"/>
          </w:tcPr>
          <w:p w:rsidR="00064AF8" w:rsidRPr="000D7CE6" w:rsidRDefault="00064AF8" w:rsidP="009D5909">
            <w:pPr>
              <w:pStyle w:val="afffa"/>
              <w:keepNext w:val="0"/>
            </w:pPr>
            <w:r w:rsidRPr="004E6D98">
              <w:t>down_cfg_susp_ln_02</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П</w:t>
            </w:r>
            <w:r w:rsidRPr="000A7661">
              <w:t>итание лейна №</w:t>
            </w:r>
            <w:r w:rsidR="00303DDC">
              <w:t xml:space="preserve"> </w:t>
            </w:r>
            <w:r w:rsidRPr="000A7661">
              <w:t>2</w:t>
            </w:r>
          </w:p>
          <w:p w:rsidR="00064AF8" w:rsidRPr="000A7661" w:rsidRDefault="00064AF8" w:rsidP="009D5909">
            <w:pPr>
              <w:pStyle w:val="afffa"/>
              <w:keepNext w:val="0"/>
            </w:pPr>
            <w:r w:rsidRPr="000A7661">
              <w:t>0</w:t>
            </w:r>
            <w:r w:rsidR="00030E5E">
              <w:t>:</w:t>
            </w:r>
            <w:r w:rsidRPr="000A7661">
              <w:t xml:space="preserve"> включено</w:t>
            </w:r>
          </w:p>
          <w:p w:rsidR="00064AF8" w:rsidRPr="000A7661" w:rsidRDefault="00064AF8" w:rsidP="009D5909">
            <w:pPr>
              <w:pStyle w:val="afffa"/>
              <w:keepNext w:val="0"/>
            </w:pPr>
            <w:r w:rsidRPr="000A7661">
              <w:t>1</w:t>
            </w:r>
            <w:r w:rsidR="00030E5E">
              <w:t>:</w:t>
            </w:r>
            <w:r w:rsidRPr="000A7661">
              <w:t xml:space="preserve"> выключено</w:t>
            </w:r>
          </w:p>
          <w:p w:rsidR="00064AF8" w:rsidRPr="000A7661" w:rsidRDefault="00C44B5F" w:rsidP="009D5909">
            <w:pPr>
              <w:pStyle w:val="afffa"/>
              <w:keepNext w:val="0"/>
            </w:pPr>
            <w:r>
              <w:t>И</w:t>
            </w:r>
            <w:r w:rsidR="00064AF8" w:rsidRPr="000A7661">
              <w:t>зменение этого значения до</w:t>
            </w:r>
            <w:r>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2</w:t>
            </w:r>
            <w:r w:rsidRPr="00C17433">
              <w:t>]</w:t>
            </w:r>
          </w:p>
        </w:tc>
        <w:tc>
          <w:tcPr>
            <w:tcW w:w="1635" w:type="dxa"/>
            <w:shd w:val="clear" w:color="auto" w:fill="auto"/>
          </w:tcPr>
          <w:p w:rsidR="00064AF8" w:rsidRPr="000D7CE6" w:rsidRDefault="00064AF8" w:rsidP="009D5909">
            <w:pPr>
              <w:pStyle w:val="afffa"/>
              <w:keepNext w:val="0"/>
            </w:pPr>
            <w:r w:rsidRPr="004E6D98">
              <w:t>down_cfg_susp_ln_03</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W</w:t>
            </w:r>
          </w:p>
        </w:tc>
        <w:tc>
          <w:tcPr>
            <w:tcW w:w="5166" w:type="dxa"/>
            <w:shd w:val="clear" w:color="auto" w:fill="auto"/>
          </w:tcPr>
          <w:p w:rsidR="00064AF8" w:rsidRPr="000A7661" w:rsidRDefault="00064AF8" w:rsidP="009D5909">
            <w:pPr>
              <w:pStyle w:val="afffa"/>
              <w:keepNext w:val="0"/>
            </w:pPr>
            <w:r>
              <w:t>П</w:t>
            </w:r>
            <w:r w:rsidRPr="000A7661">
              <w:t>итание лейна №</w:t>
            </w:r>
            <w:r w:rsidR="00303DDC">
              <w:t xml:space="preserve"> </w:t>
            </w:r>
            <w:r w:rsidRPr="000A7661">
              <w:t>3</w:t>
            </w:r>
          </w:p>
          <w:p w:rsidR="00064AF8" w:rsidRPr="000A7661" w:rsidRDefault="00064AF8" w:rsidP="009D5909">
            <w:pPr>
              <w:pStyle w:val="afffa"/>
              <w:keepNext w:val="0"/>
            </w:pPr>
            <w:r w:rsidRPr="000A7661">
              <w:t>0</w:t>
            </w:r>
            <w:r w:rsidR="00030E5E">
              <w:t>:</w:t>
            </w:r>
            <w:r w:rsidRPr="000A7661">
              <w:t xml:space="preserve"> включено</w:t>
            </w:r>
          </w:p>
          <w:p w:rsidR="00064AF8" w:rsidRPr="000A7661" w:rsidRDefault="00064AF8" w:rsidP="009D5909">
            <w:pPr>
              <w:pStyle w:val="afffa"/>
              <w:keepNext w:val="0"/>
            </w:pPr>
            <w:r w:rsidRPr="000A7661">
              <w:t>1</w:t>
            </w:r>
            <w:r w:rsidR="00030E5E">
              <w:t>:</w:t>
            </w:r>
            <w:r w:rsidRPr="000A7661">
              <w:t xml:space="preserve"> выключено</w:t>
            </w:r>
          </w:p>
          <w:p w:rsidR="00064AF8" w:rsidRPr="000A7661" w:rsidRDefault="00C44B5F" w:rsidP="009D5909">
            <w:pPr>
              <w:pStyle w:val="afffa"/>
              <w:keepNext w:val="0"/>
            </w:pPr>
            <w:r>
              <w:t>И</w:t>
            </w:r>
            <w:r w:rsidR="00064AF8" w:rsidRPr="000A7661">
              <w:t>зменение этого значения до</w:t>
            </w:r>
            <w:r>
              <w:t>пустимо только до снятия сброс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3</w:t>
            </w:r>
            <w:r w:rsidRPr="00C17433">
              <w:t>]</w:t>
            </w:r>
          </w:p>
        </w:tc>
        <w:tc>
          <w:tcPr>
            <w:tcW w:w="1635" w:type="dxa"/>
            <w:shd w:val="clear" w:color="auto" w:fill="auto"/>
          </w:tcPr>
          <w:p w:rsidR="00064AF8" w:rsidRPr="000D7CE6" w:rsidRDefault="00064AF8" w:rsidP="009D5909">
            <w:pPr>
              <w:pStyle w:val="afffa"/>
              <w:keepNext w:val="0"/>
            </w:pPr>
            <w:r w:rsidRPr="004E6D98">
              <w:t>hot_reset_in_reg</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64AF8" w:rsidRDefault="00064AF8" w:rsidP="009D5909">
            <w:pPr>
              <w:pStyle w:val="afffa"/>
              <w:keepNext w:val="0"/>
              <w:rPr>
                <w:lang w:val="en-US"/>
              </w:rPr>
            </w:pPr>
            <w:r>
              <w:rPr>
                <w:lang w:val="en-US"/>
              </w:rPr>
              <w:t>RW</w:t>
            </w:r>
          </w:p>
        </w:tc>
        <w:tc>
          <w:tcPr>
            <w:tcW w:w="5166" w:type="dxa"/>
            <w:shd w:val="clear" w:color="auto" w:fill="auto"/>
          </w:tcPr>
          <w:p w:rsidR="00064AF8" w:rsidRPr="000A7661" w:rsidRDefault="00064AF8" w:rsidP="009D5909">
            <w:pPr>
              <w:pStyle w:val="afffa"/>
              <w:keepNext w:val="0"/>
            </w:pPr>
            <w:r>
              <w:t>У</w:t>
            </w:r>
            <w:r w:rsidRPr="000A7661">
              <w:t>становка этого бита в режиме RC сбрасывает PCI</w:t>
            </w:r>
            <w:r w:rsidR="00C44B5F">
              <w:t>e линк. Не работает в режиме EP</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4</w:t>
            </w:r>
            <w:r w:rsidRPr="00C17433">
              <w:t>]</w:t>
            </w:r>
          </w:p>
        </w:tc>
        <w:tc>
          <w:tcPr>
            <w:tcW w:w="1635" w:type="dxa"/>
            <w:shd w:val="clear" w:color="auto" w:fill="auto"/>
          </w:tcPr>
          <w:p w:rsidR="00064AF8" w:rsidRPr="000D7CE6" w:rsidRDefault="00064AF8" w:rsidP="009D5909">
            <w:pPr>
              <w:pStyle w:val="afffa"/>
              <w:keepNext w:val="0"/>
            </w:pPr>
            <w:r w:rsidRPr="004E6D98">
              <w:t>hot_reset_out_sync</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O</w:t>
            </w:r>
          </w:p>
        </w:tc>
        <w:tc>
          <w:tcPr>
            <w:tcW w:w="5166" w:type="dxa"/>
            <w:shd w:val="clear" w:color="auto" w:fill="auto"/>
          </w:tcPr>
          <w:p w:rsidR="00064AF8" w:rsidRPr="000A7661" w:rsidRDefault="00064AF8" w:rsidP="009D5909">
            <w:pPr>
              <w:pStyle w:val="afffa"/>
              <w:keepNext w:val="0"/>
            </w:pPr>
            <w:r>
              <w:t>У</w:t>
            </w:r>
            <w:r w:rsidRPr="000A7661">
              <w:t>станавливается в режимах RC и EP п</w:t>
            </w:r>
            <w:r w:rsidR="00C44B5F">
              <w:t>о осуществлении горячего сброса</w:t>
            </w:r>
          </w:p>
        </w:tc>
      </w:tr>
      <w:tr w:rsidR="00064AF8" w:rsidRPr="00E37520"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5</w:t>
            </w:r>
            <w:r w:rsidRPr="00C17433">
              <w:t>]</w:t>
            </w:r>
          </w:p>
        </w:tc>
        <w:tc>
          <w:tcPr>
            <w:tcW w:w="1635" w:type="dxa"/>
            <w:shd w:val="clear" w:color="auto" w:fill="auto"/>
          </w:tcPr>
          <w:p w:rsidR="00064AF8" w:rsidRPr="00E314C4" w:rsidRDefault="00064AF8" w:rsidP="009D5909">
            <w:pPr>
              <w:pStyle w:val="afffa"/>
              <w:keepNext w:val="0"/>
              <w:rPr>
                <w:lang w:val="en-US"/>
              </w:rPr>
            </w:pPr>
            <w:r w:rsidRPr="00E314C4">
              <w:rPr>
                <w:lang w:val="en-US"/>
              </w:rPr>
              <w:t>link_down_reset_out_sync</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O</w:t>
            </w:r>
          </w:p>
        </w:tc>
        <w:tc>
          <w:tcPr>
            <w:tcW w:w="5166" w:type="dxa"/>
            <w:shd w:val="clear" w:color="auto" w:fill="auto"/>
          </w:tcPr>
          <w:p w:rsidR="00064AF8" w:rsidRPr="00D4100C" w:rsidRDefault="00064AF8" w:rsidP="009D5909">
            <w:pPr>
              <w:pStyle w:val="afffa"/>
              <w:keepNext w:val="0"/>
            </w:pPr>
            <w:r>
              <w:t>У</w:t>
            </w:r>
            <w:r w:rsidRPr="00D4100C">
              <w:t>станавливается к</w:t>
            </w:r>
            <w:r>
              <w:t xml:space="preserve">онтроллером </w:t>
            </w:r>
            <w:r w:rsidRPr="00C17433">
              <w:t>PCIe</w:t>
            </w:r>
            <w:r w:rsidRPr="00D4100C">
              <w:t xml:space="preserve"> при обнаружении </w:t>
            </w:r>
            <w:r>
              <w:t>события отключения линка (link</w:t>
            </w:r>
            <w:r w:rsidRPr="00D4100C">
              <w:t>-</w:t>
            </w:r>
            <w:r>
              <w:t>down</w:t>
            </w:r>
            <w:r w:rsidRPr="00D4100C">
              <w:t xml:space="preserve"> </w:t>
            </w:r>
            <w:r w:rsidRPr="00C17433">
              <w:t>event</w:t>
            </w:r>
            <w:r w:rsidRPr="00D4100C">
              <w:t xml:space="preserve"> </w:t>
            </w:r>
            <w:r>
              <w:t>–</w:t>
            </w:r>
            <w:r w:rsidRPr="00D4100C">
              <w:t xml:space="preserve"> </w:t>
            </w:r>
            <w:r w:rsidRPr="00C17433">
              <w:t>LINK</w:t>
            </w:r>
            <w:r w:rsidRPr="005F6DFA">
              <w:t>_</w:t>
            </w:r>
            <w:r w:rsidRPr="00C17433">
              <w:t>UP</w:t>
            </w:r>
            <w:r w:rsidRPr="005F6DFA">
              <w:t xml:space="preserve"> переключается в 0</w:t>
            </w:r>
            <w:r>
              <w:t>)</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17:16</w:t>
            </w:r>
            <w:r w:rsidRPr="00C17433">
              <w:t>]</w:t>
            </w:r>
          </w:p>
        </w:tc>
        <w:tc>
          <w:tcPr>
            <w:tcW w:w="1635" w:type="dxa"/>
            <w:shd w:val="clear" w:color="auto" w:fill="auto"/>
          </w:tcPr>
          <w:p w:rsidR="00064AF8" w:rsidRPr="000D7CE6" w:rsidRDefault="00064AF8" w:rsidP="009D5909">
            <w:pPr>
              <w:pStyle w:val="afffa"/>
              <w:keepNext w:val="0"/>
            </w:pPr>
            <w:r w:rsidRPr="004E6D98">
              <w:t>link_status_sync</w:t>
            </w:r>
          </w:p>
        </w:tc>
        <w:tc>
          <w:tcPr>
            <w:tcW w:w="1189" w:type="dxa"/>
            <w:shd w:val="clear" w:color="auto" w:fill="auto"/>
          </w:tcPr>
          <w:p w:rsidR="00064AF8" w:rsidRPr="000A7661" w:rsidRDefault="00064AF8" w:rsidP="00855337">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O</w:t>
            </w:r>
          </w:p>
        </w:tc>
        <w:tc>
          <w:tcPr>
            <w:tcW w:w="5166" w:type="dxa"/>
            <w:shd w:val="clear" w:color="auto" w:fill="auto"/>
          </w:tcPr>
          <w:p w:rsidR="00064AF8" w:rsidRDefault="00064AF8" w:rsidP="009D5909">
            <w:pPr>
              <w:pStyle w:val="afffa"/>
              <w:keepNext w:val="0"/>
            </w:pPr>
            <w:r>
              <w:t>Показывает статус линка PCIe</w:t>
            </w:r>
          </w:p>
          <w:p w:rsidR="00064AF8" w:rsidRDefault="00064AF8" w:rsidP="009D5909">
            <w:pPr>
              <w:pStyle w:val="afffa"/>
              <w:keepNext w:val="0"/>
            </w:pPr>
            <w:r>
              <w:t>0 – ответное устройство не обнаружено</w:t>
            </w:r>
          </w:p>
          <w:p w:rsidR="00064AF8" w:rsidRDefault="00064AF8" w:rsidP="009D5909">
            <w:pPr>
              <w:pStyle w:val="afffa"/>
              <w:keepNext w:val="0"/>
            </w:pPr>
            <w:r>
              <w:t>1 – происходит обучение линка</w:t>
            </w:r>
          </w:p>
          <w:p w:rsidR="00064AF8" w:rsidRDefault="00064AF8" w:rsidP="009D5909">
            <w:pPr>
              <w:pStyle w:val="afffa"/>
              <w:keepNext w:val="0"/>
            </w:pPr>
            <w:r>
              <w:t>2 – линк готов, происходит инициализация на пакетном уровне</w:t>
            </w:r>
          </w:p>
          <w:p w:rsidR="00064AF8" w:rsidRPr="00254CBD" w:rsidRDefault="00064AF8" w:rsidP="009D5909">
            <w:pPr>
              <w:pStyle w:val="afffa"/>
              <w:keepNext w:val="0"/>
            </w:pPr>
            <w:r>
              <w:t>3 – линк готов, инициализация пакетного уровня завершена</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21:18</w:t>
            </w:r>
            <w:r w:rsidRPr="00C17433">
              <w:t>]</w:t>
            </w:r>
          </w:p>
        </w:tc>
        <w:tc>
          <w:tcPr>
            <w:tcW w:w="1635" w:type="dxa"/>
            <w:shd w:val="clear" w:color="auto" w:fill="auto"/>
          </w:tcPr>
          <w:p w:rsidR="00064AF8" w:rsidRPr="000D7CE6" w:rsidRDefault="00064AF8" w:rsidP="009D5909">
            <w:pPr>
              <w:pStyle w:val="afffa"/>
              <w:keepNext w:val="0"/>
            </w:pPr>
            <w:r w:rsidRPr="004E6D98">
              <w:t>link_power_state_sync</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0A7661" w:rsidRDefault="00064AF8" w:rsidP="009D5909">
            <w:pPr>
              <w:pStyle w:val="afffa"/>
              <w:keepNext w:val="0"/>
            </w:pPr>
            <w:r>
              <w:rPr>
                <w:lang w:val="en-US"/>
              </w:rPr>
              <w:t>RO</w:t>
            </w:r>
          </w:p>
        </w:tc>
        <w:tc>
          <w:tcPr>
            <w:tcW w:w="5166" w:type="dxa"/>
            <w:shd w:val="clear" w:color="auto" w:fill="auto"/>
          </w:tcPr>
          <w:p w:rsidR="00064AF8" w:rsidRDefault="00064AF8" w:rsidP="009D5909">
            <w:pPr>
              <w:pStyle w:val="afffa"/>
              <w:keepNext w:val="0"/>
            </w:pPr>
            <w:r>
              <w:t>Текущий режим</w:t>
            </w:r>
            <w:r w:rsidRPr="006C5912">
              <w:t xml:space="preserve"> </w:t>
            </w:r>
            <w:r>
              <w:t>потребления линка</w:t>
            </w:r>
          </w:p>
          <w:p w:rsidR="00064AF8" w:rsidRPr="005C393E" w:rsidRDefault="00064AF8" w:rsidP="009D5909">
            <w:pPr>
              <w:pStyle w:val="afffa"/>
              <w:keepNext w:val="0"/>
            </w:pPr>
            <w:r w:rsidRPr="005C393E">
              <w:t>1</w:t>
            </w:r>
            <w:r>
              <w:t xml:space="preserve"> – </w:t>
            </w:r>
            <w:r w:rsidRPr="00C17433">
              <w:t>L</w:t>
            </w:r>
            <w:r w:rsidRPr="005C393E">
              <w:t>0</w:t>
            </w:r>
          </w:p>
          <w:p w:rsidR="00064AF8" w:rsidRPr="005C393E" w:rsidRDefault="00064AF8" w:rsidP="009D5909">
            <w:pPr>
              <w:pStyle w:val="afffa"/>
              <w:keepNext w:val="0"/>
            </w:pPr>
            <w:r w:rsidRPr="005C393E">
              <w:t xml:space="preserve">2 – </w:t>
            </w:r>
            <w:r w:rsidRPr="00C17433">
              <w:t>L</w:t>
            </w:r>
            <w:r w:rsidRPr="005C393E">
              <w:t>0</w:t>
            </w:r>
            <w:r w:rsidRPr="00C17433">
              <w:t>s</w:t>
            </w:r>
          </w:p>
          <w:p w:rsidR="00064AF8" w:rsidRPr="00C17433" w:rsidRDefault="00064AF8" w:rsidP="009D5909">
            <w:pPr>
              <w:pStyle w:val="afffa"/>
              <w:keepNext w:val="0"/>
            </w:pPr>
            <w:r w:rsidRPr="00C17433">
              <w:t>4 – L1</w:t>
            </w:r>
          </w:p>
          <w:p w:rsidR="00064AF8" w:rsidRPr="00C17433" w:rsidRDefault="00064AF8" w:rsidP="009D5909">
            <w:pPr>
              <w:pStyle w:val="afffa"/>
              <w:keepNext w:val="0"/>
            </w:pPr>
            <w:r w:rsidRPr="00C17433">
              <w:t>8 – L2</w:t>
            </w:r>
          </w:p>
        </w:tc>
      </w:tr>
      <w:tr w:rsidR="00064AF8" w:rsidRPr="00636591" w:rsidTr="0042704B">
        <w:trPr>
          <w:cantSplit/>
          <w:jc w:val="center"/>
        </w:trPr>
        <w:tc>
          <w:tcPr>
            <w:tcW w:w="1006" w:type="dxa"/>
            <w:shd w:val="clear" w:color="auto" w:fill="auto"/>
          </w:tcPr>
          <w:p w:rsidR="00064AF8" w:rsidRPr="00C17433" w:rsidRDefault="00064AF8" w:rsidP="009D5909">
            <w:pPr>
              <w:pStyle w:val="afffa"/>
              <w:keepNext w:val="0"/>
            </w:pPr>
            <w:r w:rsidRPr="00C17433">
              <w:t>[22]</w:t>
            </w:r>
          </w:p>
        </w:tc>
        <w:tc>
          <w:tcPr>
            <w:tcW w:w="1635" w:type="dxa"/>
            <w:shd w:val="clear" w:color="auto" w:fill="auto"/>
          </w:tcPr>
          <w:p w:rsidR="00064AF8" w:rsidRPr="00E314C4" w:rsidRDefault="00064AF8" w:rsidP="009D5909">
            <w:pPr>
              <w:pStyle w:val="afffa"/>
              <w:keepNext w:val="0"/>
              <w:rPr>
                <w:lang w:val="en-US"/>
              </w:rPr>
            </w:pPr>
            <w:r w:rsidRPr="00E314C4">
              <w:rPr>
                <w:lang w:val="en-US"/>
              </w:rPr>
              <w:t>client_req_exit_l1_reg</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C17433" w:rsidRDefault="00064AF8" w:rsidP="009D5909">
            <w:pPr>
              <w:pStyle w:val="afffa"/>
              <w:keepNext w:val="0"/>
            </w:pPr>
            <w:r w:rsidRPr="00C17433">
              <w:t>Установка этого бита вызовет выход контроллера PCIe из состояния L1 в состояние L0. Также установка этого бита блокирует переход в</w:t>
            </w:r>
            <w:r w:rsidR="00C44B5F">
              <w:t xml:space="preserve"> состояние L1 в режиме EndPoint</w:t>
            </w:r>
          </w:p>
        </w:tc>
      </w:tr>
      <w:tr w:rsidR="00064AF8" w:rsidRPr="007071F4" w:rsidTr="0042704B">
        <w:trPr>
          <w:cantSplit/>
          <w:jc w:val="center"/>
        </w:trPr>
        <w:tc>
          <w:tcPr>
            <w:tcW w:w="1006" w:type="dxa"/>
            <w:shd w:val="clear" w:color="auto" w:fill="auto"/>
          </w:tcPr>
          <w:p w:rsidR="00064AF8" w:rsidRPr="00C17433" w:rsidRDefault="00064AF8" w:rsidP="009D5909">
            <w:pPr>
              <w:pStyle w:val="afffa"/>
              <w:keepNext w:val="0"/>
            </w:pPr>
            <w:r w:rsidRPr="00C17433">
              <w:t>[23]</w:t>
            </w:r>
          </w:p>
        </w:tc>
        <w:tc>
          <w:tcPr>
            <w:tcW w:w="1635" w:type="dxa"/>
            <w:shd w:val="clear" w:color="auto" w:fill="auto"/>
          </w:tcPr>
          <w:p w:rsidR="00064AF8" w:rsidRPr="00C17433" w:rsidRDefault="00064AF8" w:rsidP="009D5909">
            <w:pPr>
              <w:pStyle w:val="afffa"/>
              <w:keepNext w:val="0"/>
            </w:pPr>
            <w:r w:rsidRPr="00C17433">
              <w:t>mbist_start</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C17433" w:rsidRDefault="00064AF8" w:rsidP="009D5909">
            <w:pPr>
              <w:pStyle w:val="afffa"/>
              <w:keepNext w:val="0"/>
            </w:pPr>
            <w:r w:rsidRPr="00C17433">
              <w:t>Установка этого бита запустит автомат проверки внутренних блоков памяти контроллера PCIe.</w:t>
            </w:r>
          </w:p>
          <w:p w:rsidR="00064AF8" w:rsidRPr="00C17433" w:rsidRDefault="00064AF8" w:rsidP="009D5909">
            <w:pPr>
              <w:pStyle w:val="afffa"/>
              <w:keepNext w:val="0"/>
            </w:pPr>
            <w:r w:rsidRPr="00C17433">
              <w:t>Установку следует производить не одновременно</w:t>
            </w:r>
            <w:r w:rsidR="00C44B5F">
              <w:t xml:space="preserve"> с установкой бита mbist_enable</w:t>
            </w:r>
          </w:p>
        </w:tc>
      </w:tr>
      <w:tr w:rsidR="00064AF8" w:rsidRPr="007071F4" w:rsidTr="0042704B">
        <w:trPr>
          <w:cantSplit/>
          <w:jc w:val="center"/>
        </w:trPr>
        <w:tc>
          <w:tcPr>
            <w:tcW w:w="1006" w:type="dxa"/>
            <w:shd w:val="clear" w:color="auto" w:fill="auto"/>
          </w:tcPr>
          <w:p w:rsidR="00064AF8" w:rsidRPr="00C17433" w:rsidRDefault="00064AF8" w:rsidP="009D5909">
            <w:pPr>
              <w:pStyle w:val="afffa"/>
              <w:keepNext w:val="0"/>
            </w:pPr>
            <w:r w:rsidRPr="00C17433">
              <w:t>[24]</w:t>
            </w:r>
          </w:p>
        </w:tc>
        <w:tc>
          <w:tcPr>
            <w:tcW w:w="1635" w:type="dxa"/>
            <w:shd w:val="clear" w:color="auto" w:fill="auto"/>
          </w:tcPr>
          <w:p w:rsidR="00064AF8" w:rsidRPr="007071F4" w:rsidRDefault="00064AF8" w:rsidP="009D5909">
            <w:pPr>
              <w:pStyle w:val="afffa"/>
              <w:keepNext w:val="0"/>
            </w:pPr>
            <w:r w:rsidRPr="00C17433">
              <w:t>mbist_error</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C17433" w:rsidRDefault="00064AF8" w:rsidP="009D5909">
            <w:pPr>
              <w:pStyle w:val="afffa"/>
              <w:keepNext w:val="0"/>
            </w:pPr>
            <w:r w:rsidRPr="00C17433">
              <w:t>Значение этого бита валидно только после установки бита mbist_done.</w:t>
            </w:r>
          </w:p>
          <w:p w:rsidR="00064AF8" w:rsidRPr="00C17433" w:rsidRDefault="00064AF8" w:rsidP="009D5909">
            <w:pPr>
              <w:pStyle w:val="afffa"/>
              <w:keepNext w:val="0"/>
            </w:pPr>
            <w:r w:rsidRPr="00C17433">
              <w:t>0 – ошибок не обнаружено</w:t>
            </w:r>
          </w:p>
          <w:p w:rsidR="00064AF8" w:rsidRPr="00C17433" w:rsidRDefault="00064AF8" w:rsidP="009D5909">
            <w:pPr>
              <w:pStyle w:val="afffa"/>
              <w:keepNext w:val="0"/>
            </w:pPr>
            <w:r w:rsidRPr="00C17433">
              <w:t>1 – обнаружены ошибки внутренних блоков памяти контроллера PCIe. Интерфейс PCIe будет работать некорректно. Мик</w:t>
            </w:r>
            <w:r w:rsidR="00C44B5F">
              <w:t>росхема должна быть отбракована</w:t>
            </w:r>
          </w:p>
        </w:tc>
      </w:tr>
      <w:tr w:rsidR="00064AF8" w:rsidRPr="004D6633" w:rsidTr="0042704B">
        <w:trPr>
          <w:cantSplit/>
          <w:jc w:val="center"/>
        </w:trPr>
        <w:tc>
          <w:tcPr>
            <w:tcW w:w="1006" w:type="dxa"/>
            <w:shd w:val="clear" w:color="auto" w:fill="auto"/>
          </w:tcPr>
          <w:p w:rsidR="00064AF8" w:rsidRPr="00C17433" w:rsidRDefault="00064AF8" w:rsidP="009D5909">
            <w:pPr>
              <w:pStyle w:val="afffa"/>
              <w:keepNext w:val="0"/>
            </w:pPr>
            <w:r w:rsidRPr="00C17433">
              <w:t>[25]</w:t>
            </w:r>
          </w:p>
        </w:tc>
        <w:tc>
          <w:tcPr>
            <w:tcW w:w="1635" w:type="dxa"/>
            <w:shd w:val="clear" w:color="auto" w:fill="auto"/>
          </w:tcPr>
          <w:p w:rsidR="00064AF8" w:rsidRPr="007071F4" w:rsidRDefault="00064AF8" w:rsidP="009D5909">
            <w:pPr>
              <w:pStyle w:val="afffa"/>
              <w:keepNext w:val="0"/>
            </w:pPr>
            <w:r w:rsidRPr="00C17433">
              <w:t>mbist_done</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C17433" w:rsidRDefault="00064AF8" w:rsidP="009D5909">
            <w:pPr>
              <w:pStyle w:val="afffa"/>
              <w:keepNext w:val="0"/>
            </w:pPr>
            <w:r>
              <w:rPr>
                <w:lang w:val="en-US"/>
              </w:rPr>
              <w:t>RO</w:t>
            </w:r>
          </w:p>
        </w:tc>
        <w:tc>
          <w:tcPr>
            <w:tcW w:w="5166" w:type="dxa"/>
            <w:shd w:val="clear" w:color="auto" w:fill="auto"/>
          </w:tcPr>
          <w:p w:rsidR="00064AF8" w:rsidRPr="00C17433" w:rsidRDefault="00064AF8" w:rsidP="009D5909">
            <w:pPr>
              <w:pStyle w:val="afffa"/>
              <w:keepNext w:val="0"/>
            </w:pPr>
            <w:r w:rsidRPr="00C17433">
              <w:t>Аппаратная установка этого бита показывает завершение работы автомата проверки памяти</w:t>
            </w:r>
          </w:p>
        </w:tc>
      </w:tr>
      <w:tr w:rsidR="00064AF8" w:rsidRPr="008E7A12" w:rsidTr="0042704B">
        <w:trPr>
          <w:cantSplit/>
          <w:jc w:val="center"/>
        </w:trPr>
        <w:tc>
          <w:tcPr>
            <w:tcW w:w="1006" w:type="dxa"/>
            <w:shd w:val="clear" w:color="auto" w:fill="auto"/>
          </w:tcPr>
          <w:p w:rsidR="00064AF8" w:rsidRPr="00C17433" w:rsidRDefault="00064AF8" w:rsidP="009D5909">
            <w:pPr>
              <w:pStyle w:val="afffa"/>
              <w:keepNext w:val="0"/>
            </w:pPr>
            <w:r w:rsidRPr="00C17433">
              <w:lastRenderedPageBreak/>
              <w:t>[26]</w:t>
            </w:r>
          </w:p>
        </w:tc>
        <w:tc>
          <w:tcPr>
            <w:tcW w:w="1635" w:type="dxa"/>
            <w:shd w:val="clear" w:color="auto" w:fill="auto"/>
          </w:tcPr>
          <w:p w:rsidR="00064AF8" w:rsidRPr="00C17433" w:rsidRDefault="00064AF8" w:rsidP="009D5909">
            <w:pPr>
              <w:pStyle w:val="afffa"/>
              <w:keepNext w:val="0"/>
            </w:pPr>
            <w:r w:rsidRPr="00C17433">
              <w:t>mbist_enable</w:t>
            </w:r>
          </w:p>
        </w:tc>
        <w:tc>
          <w:tcPr>
            <w:tcW w:w="1189" w:type="dxa"/>
            <w:shd w:val="clear" w:color="auto" w:fill="auto"/>
          </w:tcPr>
          <w:p w:rsidR="00064AF8" w:rsidRPr="000A7661" w:rsidRDefault="00064AF8" w:rsidP="009D5909">
            <w:pPr>
              <w:pStyle w:val="afffa"/>
              <w:keepNext w:val="0"/>
            </w:pPr>
            <w:r w:rsidRPr="000A7661">
              <w:t>0</w:t>
            </w:r>
          </w:p>
        </w:tc>
        <w:tc>
          <w:tcPr>
            <w:tcW w:w="1040" w:type="dxa"/>
            <w:shd w:val="clear" w:color="auto" w:fill="auto"/>
          </w:tcPr>
          <w:p w:rsidR="00064AF8" w:rsidRPr="00C17433" w:rsidRDefault="00064AF8" w:rsidP="009D5909">
            <w:pPr>
              <w:pStyle w:val="afffa"/>
              <w:keepNext w:val="0"/>
            </w:pPr>
            <w:r>
              <w:rPr>
                <w:lang w:val="en-US"/>
              </w:rPr>
              <w:t>RW</w:t>
            </w:r>
          </w:p>
        </w:tc>
        <w:tc>
          <w:tcPr>
            <w:tcW w:w="5166" w:type="dxa"/>
            <w:shd w:val="clear" w:color="auto" w:fill="auto"/>
          </w:tcPr>
          <w:p w:rsidR="00064AF8" w:rsidRPr="00C17433" w:rsidRDefault="00064AF8" w:rsidP="009D5909">
            <w:pPr>
              <w:pStyle w:val="afffa"/>
              <w:keepNext w:val="0"/>
            </w:pPr>
            <w:r w:rsidRPr="00C17433">
              <w:t>Включение системы проверки памяти.</w:t>
            </w:r>
          </w:p>
          <w:p w:rsidR="00064AF8" w:rsidRPr="00C17433" w:rsidRDefault="00064AF8" w:rsidP="009D5909">
            <w:pPr>
              <w:pStyle w:val="afffa"/>
              <w:keepNext w:val="0"/>
            </w:pPr>
          </w:p>
          <w:p w:rsidR="00064AF8" w:rsidRPr="00C17433" w:rsidRDefault="00064AF8" w:rsidP="009D5909">
            <w:pPr>
              <w:pStyle w:val="afffa"/>
              <w:keepNext w:val="0"/>
            </w:pPr>
            <w:r w:rsidRPr="00C17433">
              <w:t>Рекомендуемая последовательность проверки памяти:</w:t>
            </w:r>
          </w:p>
          <w:p w:rsidR="00064AF8" w:rsidRPr="00C17433" w:rsidRDefault="00064AF8" w:rsidP="009D5909">
            <w:pPr>
              <w:pStyle w:val="afffa"/>
              <w:keepNext w:val="0"/>
            </w:pPr>
            <w:r w:rsidRPr="00C17433">
              <w:t>установка mbist_enable</w:t>
            </w:r>
          </w:p>
          <w:p w:rsidR="00064AF8" w:rsidRPr="00C17433" w:rsidRDefault="00064AF8" w:rsidP="009D5909">
            <w:pPr>
              <w:pStyle w:val="afffa"/>
              <w:keepNext w:val="0"/>
            </w:pPr>
            <w:r w:rsidRPr="00C17433">
              <w:t>установка mbist_start</w:t>
            </w:r>
          </w:p>
          <w:p w:rsidR="00064AF8" w:rsidRPr="00C17433" w:rsidRDefault="00064AF8" w:rsidP="009D5909">
            <w:pPr>
              <w:pStyle w:val="afffa"/>
              <w:keepNext w:val="0"/>
            </w:pPr>
            <w:r w:rsidRPr="00C17433">
              <w:t>ожидание установки mbist_done</w:t>
            </w:r>
          </w:p>
          <w:p w:rsidR="00064AF8" w:rsidRPr="00C17433" w:rsidRDefault="00064AF8" w:rsidP="009D5909">
            <w:pPr>
              <w:pStyle w:val="afffa"/>
              <w:keepNext w:val="0"/>
            </w:pPr>
            <w:r w:rsidRPr="00C17433">
              <w:t>проверка mbist_error</w:t>
            </w:r>
          </w:p>
        </w:tc>
      </w:tr>
      <w:tr w:rsidR="00064AF8" w:rsidRPr="000D7CE6" w:rsidTr="0042704B">
        <w:trPr>
          <w:cantSplit/>
          <w:jc w:val="center"/>
        </w:trPr>
        <w:tc>
          <w:tcPr>
            <w:tcW w:w="1006" w:type="dxa"/>
            <w:shd w:val="clear" w:color="auto" w:fill="auto"/>
          </w:tcPr>
          <w:p w:rsidR="00064AF8" w:rsidRPr="00C17433" w:rsidRDefault="00064AF8" w:rsidP="009D5909">
            <w:pPr>
              <w:pStyle w:val="afffa"/>
              <w:keepNext w:val="0"/>
            </w:pPr>
            <w:r w:rsidRPr="00C17433">
              <w:t>[</w:t>
            </w:r>
            <w:r w:rsidRPr="000A7661">
              <w:t>31:2</w:t>
            </w:r>
            <w:r w:rsidRPr="00C17433">
              <w:t>7]</w:t>
            </w:r>
          </w:p>
        </w:tc>
        <w:tc>
          <w:tcPr>
            <w:tcW w:w="1635" w:type="dxa"/>
            <w:shd w:val="clear" w:color="auto" w:fill="auto"/>
          </w:tcPr>
          <w:p w:rsidR="00064AF8" w:rsidRPr="00C17433" w:rsidRDefault="00064AF8" w:rsidP="009D5909">
            <w:pPr>
              <w:pStyle w:val="afffa"/>
              <w:keepNext w:val="0"/>
            </w:pPr>
            <w:r w:rsidRPr="00C17433">
              <w:t>-</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C17433" w:rsidRDefault="00064AF8" w:rsidP="009D5909">
            <w:pPr>
              <w:pStyle w:val="afffa"/>
              <w:keepNext w:val="0"/>
            </w:pPr>
            <w:r>
              <w:rPr>
                <w:lang w:val="en-US"/>
              </w:rPr>
              <w:t>R0</w:t>
            </w:r>
          </w:p>
        </w:tc>
        <w:tc>
          <w:tcPr>
            <w:tcW w:w="5166" w:type="dxa"/>
            <w:shd w:val="clear" w:color="auto" w:fill="auto"/>
          </w:tcPr>
          <w:p w:rsidR="00064AF8" w:rsidRPr="00C17433" w:rsidRDefault="00064AF8" w:rsidP="009D5909">
            <w:pPr>
              <w:pStyle w:val="afffa"/>
              <w:keepNext w:val="0"/>
            </w:pPr>
            <w:r>
              <w:t>Резерв</w:t>
            </w:r>
          </w:p>
        </w:tc>
      </w:tr>
    </w:tbl>
    <w:p w:rsidR="00A42633" w:rsidRPr="006638CC" w:rsidRDefault="00A42633" w:rsidP="009D5909">
      <w:pPr>
        <w:ind w:firstLine="0"/>
      </w:pPr>
    </w:p>
    <w:p w:rsidR="00A42633" w:rsidRDefault="00A42633" w:rsidP="000235C2">
      <w:pPr>
        <w:pStyle w:val="8"/>
      </w:pPr>
      <w:r w:rsidRPr="00CA34CB">
        <w:t>PCIE</w:t>
      </w:r>
      <w:r w:rsidRPr="000D0E4D">
        <w:t>_</w:t>
      </w:r>
      <w:r w:rsidRPr="00CA34CB">
        <w:t>REG</w:t>
      </w:r>
      <w:r w:rsidRPr="000D0E4D">
        <w:t>_1</w:t>
      </w:r>
      <w:r w:rsidR="00C31C3C">
        <w:t xml:space="preserve"> (0x408)</w:t>
      </w:r>
    </w:p>
    <w:p w:rsidR="006E5577" w:rsidRDefault="006E5577" w:rsidP="009D5909">
      <w:pPr>
        <w:pStyle w:val="af3"/>
        <w:rPr>
          <w:lang w:eastAsia="en-US"/>
        </w:rPr>
      </w:pPr>
      <w:r>
        <w:rPr>
          <w:lang w:eastAsia="en-US"/>
        </w:rPr>
        <w:t xml:space="preserve">Поля регистра </w:t>
      </w:r>
      <w:r w:rsidR="00C31C3C">
        <w:rPr>
          <w:lang w:val="en-US"/>
        </w:rPr>
        <w:t>PCIE</w:t>
      </w:r>
      <w:r w:rsidR="00C31C3C" w:rsidRPr="009D7AAD">
        <w:t>_</w:t>
      </w:r>
      <w:r w:rsidR="00C31C3C">
        <w:rPr>
          <w:lang w:val="en-US"/>
        </w:rPr>
        <w:t>REG</w:t>
      </w:r>
      <w:r w:rsidR="00C31C3C" w:rsidRPr="009D7AAD">
        <w:t>_1</w:t>
      </w:r>
      <w:r>
        <w:rPr>
          <w:lang w:eastAsia="en-US"/>
        </w:rPr>
        <w:t xml:space="preserve"> описаны в таблице </w:t>
      </w:r>
      <w:r w:rsidR="00762C7C">
        <w:fldChar w:fldCharType="begin"/>
      </w:r>
      <w:r w:rsidR="00762C7C">
        <w:instrText xml:space="preserve"> REF _Ref12285905 \h  \* MERGEFORMAT </w:instrText>
      </w:r>
      <w:r w:rsidR="00762C7C">
        <w:fldChar w:fldCharType="separate"/>
      </w:r>
      <w:r w:rsidR="006422AE" w:rsidRPr="006422AE">
        <w:rPr>
          <w:vanish/>
        </w:rPr>
        <w:t xml:space="preserve">Таблица </w:t>
      </w:r>
      <w:r w:rsidR="006422AE">
        <w:rPr>
          <w:noProof/>
        </w:rPr>
        <w:t>122</w:t>
      </w:r>
      <w:r w:rsidR="00762C7C">
        <w:fldChar w:fldCharType="end"/>
      </w:r>
      <w:r>
        <w:rPr>
          <w:lang w:eastAsia="en-US"/>
        </w:rPr>
        <w:t>.</w:t>
      </w:r>
    </w:p>
    <w:p w:rsidR="006E5577" w:rsidRPr="006E5577" w:rsidRDefault="006E5577" w:rsidP="009D5909">
      <w:pPr>
        <w:pStyle w:val="af3"/>
        <w:rPr>
          <w:lang w:eastAsia="en-US"/>
        </w:rPr>
      </w:pPr>
    </w:p>
    <w:p w:rsidR="00A42633" w:rsidRPr="009D7AAD" w:rsidRDefault="00A42633" w:rsidP="002815D9">
      <w:pPr>
        <w:pStyle w:val="aff8"/>
      </w:pPr>
      <w:bookmarkStart w:id="684" w:name="_Ref1228590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22</w:t>
      </w:r>
      <w:r w:rsidR="00BF6B65">
        <w:rPr>
          <w:noProof/>
        </w:rPr>
        <w:fldChar w:fldCharType="end"/>
      </w:r>
      <w:bookmarkEnd w:id="684"/>
      <w:r w:rsidR="00C17433">
        <w:rPr>
          <w:noProof/>
        </w:rPr>
        <w:t xml:space="preserve"> –</w:t>
      </w:r>
      <w:r w:rsidRPr="009D7AAD">
        <w:t xml:space="preserve"> </w:t>
      </w:r>
      <w:r>
        <w:t xml:space="preserve">Описание полей регистра </w:t>
      </w:r>
      <w:r>
        <w:rPr>
          <w:lang w:val="en-US"/>
        </w:rPr>
        <w:t>PCIE</w:t>
      </w:r>
      <w:r w:rsidRPr="009D7AAD">
        <w:t>_</w:t>
      </w:r>
      <w:r>
        <w:rPr>
          <w:lang w:val="en-US"/>
        </w:rPr>
        <w:t>REG</w:t>
      </w:r>
      <w:r w:rsidRPr="009D7AAD">
        <w:t>_1</w:t>
      </w:r>
    </w:p>
    <w:tbl>
      <w:tblPr>
        <w:tblStyle w:val="afffff1"/>
        <w:tblW w:w="4750" w:type="pct"/>
        <w:jc w:val="center"/>
        <w:tblLayout w:type="fixed"/>
        <w:tblLook w:val="04A0" w:firstRow="1" w:lastRow="0" w:firstColumn="1" w:lastColumn="0" w:noHBand="0" w:noVBand="1"/>
      </w:tblPr>
      <w:tblGrid>
        <w:gridCol w:w="1006"/>
        <w:gridCol w:w="1635"/>
        <w:gridCol w:w="1189"/>
        <w:gridCol w:w="1040"/>
        <w:gridCol w:w="5166"/>
      </w:tblGrid>
      <w:tr w:rsidR="0042704B" w:rsidRPr="000D7CE6" w:rsidTr="0042704B">
        <w:trPr>
          <w:cantSplit/>
          <w:tblHeader/>
          <w:jc w:val="center"/>
        </w:trPr>
        <w:tc>
          <w:tcPr>
            <w:tcW w:w="1006" w:type="dxa"/>
            <w:shd w:val="clear" w:color="auto" w:fill="auto"/>
          </w:tcPr>
          <w:p w:rsidR="0042704B" w:rsidRPr="00C17433" w:rsidRDefault="0042704B" w:rsidP="009D5909">
            <w:pPr>
              <w:pStyle w:val="afffa"/>
              <w:keepNext w:val="0"/>
              <w:jc w:val="center"/>
              <w:rPr>
                <w:b/>
              </w:rPr>
            </w:pPr>
            <w:r w:rsidRPr="00C17433">
              <w:rPr>
                <w:b/>
              </w:rPr>
              <w:t>Биты</w:t>
            </w:r>
          </w:p>
        </w:tc>
        <w:tc>
          <w:tcPr>
            <w:tcW w:w="1635"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A42633" w:rsidRPr="000D7CE6" w:rsidTr="0042704B">
        <w:trPr>
          <w:cantSplit/>
          <w:jc w:val="center"/>
        </w:trPr>
        <w:tc>
          <w:tcPr>
            <w:tcW w:w="1006" w:type="dxa"/>
            <w:shd w:val="clear" w:color="auto" w:fill="auto"/>
          </w:tcPr>
          <w:p w:rsidR="00A42633" w:rsidRPr="00C17433" w:rsidRDefault="00A42633" w:rsidP="009D5909">
            <w:pPr>
              <w:pStyle w:val="afffa"/>
              <w:keepNext w:val="0"/>
            </w:pPr>
            <w:r w:rsidRPr="00C17433">
              <w:t>[</w:t>
            </w:r>
            <w:r w:rsidRPr="000A7661">
              <w:t>0</w:t>
            </w:r>
            <w:r w:rsidRPr="00C17433">
              <w:t>]</w:t>
            </w:r>
          </w:p>
        </w:tc>
        <w:tc>
          <w:tcPr>
            <w:tcW w:w="1635" w:type="dxa"/>
            <w:shd w:val="clear" w:color="auto" w:fill="auto"/>
          </w:tcPr>
          <w:p w:rsidR="00A42633" w:rsidRPr="000A7661" w:rsidRDefault="00A42633" w:rsidP="009D5909">
            <w:pPr>
              <w:pStyle w:val="afffa"/>
              <w:keepNext w:val="0"/>
            </w:pPr>
            <w:r w:rsidRPr="00C5084A">
              <w:t>int200</w:t>
            </w:r>
          </w:p>
        </w:tc>
        <w:tc>
          <w:tcPr>
            <w:tcW w:w="1189" w:type="dxa"/>
            <w:shd w:val="clear" w:color="auto" w:fill="auto"/>
          </w:tcPr>
          <w:p w:rsidR="00A42633" w:rsidRPr="000A7661" w:rsidRDefault="00A42633" w:rsidP="009D5909">
            <w:pPr>
              <w:pStyle w:val="afffa"/>
              <w:keepNext w:val="0"/>
            </w:pPr>
            <w:r>
              <w:t>0</w:t>
            </w:r>
          </w:p>
        </w:tc>
        <w:tc>
          <w:tcPr>
            <w:tcW w:w="1040" w:type="dxa"/>
            <w:shd w:val="clear" w:color="auto" w:fill="auto"/>
          </w:tcPr>
          <w:p w:rsidR="00A42633" w:rsidRPr="00064AF8" w:rsidRDefault="00064AF8" w:rsidP="009D5909">
            <w:pPr>
              <w:pStyle w:val="afffa"/>
              <w:keepNext w:val="0"/>
              <w:rPr>
                <w:lang w:val="en-US"/>
              </w:rPr>
            </w:pPr>
            <w:r>
              <w:rPr>
                <w:lang w:val="en-US"/>
              </w:rPr>
              <w:t>RO</w:t>
            </w:r>
          </w:p>
        </w:tc>
        <w:tc>
          <w:tcPr>
            <w:tcW w:w="5166" w:type="dxa"/>
            <w:shd w:val="clear" w:color="auto" w:fill="auto"/>
          </w:tcPr>
          <w:p w:rsidR="00A42633" w:rsidRPr="00DC0081" w:rsidRDefault="00A42633" w:rsidP="009D5909">
            <w:pPr>
              <w:pStyle w:val="afffa"/>
              <w:keepNext w:val="0"/>
            </w:pPr>
            <w:r>
              <w:t>Устанавливается контроллером при изменении режима потребления функции на D1 или D3. Сохраняется в установленном состоянии, пока не будет подтвержден. При этом контроллер PCIe не будет возвращать завершения транзакций ко</w:t>
            </w:r>
            <w:r w:rsidR="00C44B5F">
              <w:t>нфигурационных чтений и записей</w:t>
            </w:r>
          </w:p>
        </w:tc>
      </w:tr>
      <w:tr w:rsidR="00A42633" w:rsidRPr="000D7CE6" w:rsidTr="0042704B">
        <w:trPr>
          <w:cantSplit/>
          <w:jc w:val="center"/>
        </w:trPr>
        <w:tc>
          <w:tcPr>
            <w:tcW w:w="1006" w:type="dxa"/>
            <w:shd w:val="clear" w:color="auto" w:fill="auto"/>
          </w:tcPr>
          <w:p w:rsidR="00A42633" w:rsidRPr="00C17433" w:rsidRDefault="00A42633" w:rsidP="009D5909">
            <w:pPr>
              <w:pStyle w:val="afffa"/>
              <w:keepNext w:val="0"/>
            </w:pPr>
            <w:r w:rsidRPr="00C17433">
              <w:t>[</w:t>
            </w:r>
            <w:r w:rsidRPr="000A7661">
              <w:t>1</w:t>
            </w:r>
            <w:r w:rsidRPr="00C17433">
              <w:t>]</w:t>
            </w:r>
          </w:p>
        </w:tc>
        <w:tc>
          <w:tcPr>
            <w:tcW w:w="1635" w:type="dxa"/>
            <w:shd w:val="clear" w:color="auto" w:fill="auto"/>
          </w:tcPr>
          <w:p w:rsidR="00A42633" w:rsidRPr="008174D8" w:rsidRDefault="00A42633" w:rsidP="009D5909">
            <w:pPr>
              <w:pStyle w:val="afffa"/>
              <w:keepNext w:val="0"/>
            </w:pPr>
            <w:r w:rsidRPr="00C5084A">
              <w:t>ack200</w:t>
            </w:r>
          </w:p>
        </w:tc>
        <w:tc>
          <w:tcPr>
            <w:tcW w:w="1189" w:type="dxa"/>
            <w:shd w:val="clear" w:color="auto" w:fill="auto"/>
          </w:tcPr>
          <w:p w:rsidR="00A42633" w:rsidRPr="000A7661" w:rsidRDefault="00A42633" w:rsidP="009D5909">
            <w:pPr>
              <w:pStyle w:val="afffa"/>
              <w:keepNext w:val="0"/>
            </w:pPr>
            <w:r w:rsidRPr="000A7661">
              <w:t>0</w:t>
            </w:r>
          </w:p>
        </w:tc>
        <w:tc>
          <w:tcPr>
            <w:tcW w:w="1040" w:type="dxa"/>
            <w:shd w:val="clear" w:color="auto" w:fill="auto"/>
          </w:tcPr>
          <w:p w:rsidR="00A42633" w:rsidRPr="008174D8" w:rsidRDefault="00A42633" w:rsidP="009D5909">
            <w:pPr>
              <w:pStyle w:val="afffa"/>
              <w:keepNext w:val="0"/>
            </w:pPr>
            <w:r w:rsidRPr="000A7661">
              <w:t>R</w:t>
            </w:r>
            <w:r w:rsidRPr="00C17433">
              <w:t>WOS</w:t>
            </w:r>
          </w:p>
        </w:tc>
        <w:tc>
          <w:tcPr>
            <w:tcW w:w="5166" w:type="dxa"/>
            <w:shd w:val="clear" w:color="auto" w:fill="auto"/>
          </w:tcPr>
          <w:p w:rsidR="00A42633" w:rsidRPr="008174D8" w:rsidRDefault="00A42633" w:rsidP="009D5909">
            <w:pPr>
              <w:pStyle w:val="afffa"/>
              <w:keepNext w:val="0"/>
            </w:pPr>
            <w:r>
              <w:t>Запись 1 вызовет подтверждение изменения режима потребления функции. Будет сброшен аппаратно всл</w:t>
            </w:r>
            <w:r w:rsidR="00C44B5F">
              <w:t>ед за аппаратным сбросом int200</w:t>
            </w:r>
          </w:p>
        </w:tc>
      </w:tr>
      <w:tr w:rsidR="00A42633" w:rsidRPr="000D7CE6" w:rsidTr="0042704B">
        <w:trPr>
          <w:cantSplit/>
          <w:jc w:val="center"/>
        </w:trPr>
        <w:tc>
          <w:tcPr>
            <w:tcW w:w="1006" w:type="dxa"/>
            <w:shd w:val="clear" w:color="auto" w:fill="auto"/>
          </w:tcPr>
          <w:p w:rsidR="00A42633" w:rsidRPr="00C17433" w:rsidRDefault="00A42633" w:rsidP="009D5909">
            <w:pPr>
              <w:pStyle w:val="afffa"/>
              <w:keepNext w:val="0"/>
            </w:pPr>
            <w:r w:rsidRPr="00C17433">
              <w:t>[</w:t>
            </w:r>
            <w:r w:rsidRPr="000A7661">
              <w:t>2</w:t>
            </w:r>
            <w:r w:rsidRPr="00C17433">
              <w:t>]</w:t>
            </w:r>
          </w:p>
        </w:tc>
        <w:tc>
          <w:tcPr>
            <w:tcW w:w="1635" w:type="dxa"/>
            <w:shd w:val="clear" w:color="auto" w:fill="auto"/>
          </w:tcPr>
          <w:p w:rsidR="00A42633" w:rsidRPr="000A7661" w:rsidRDefault="00A42633" w:rsidP="009D5909">
            <w:pPr>
              <w:pStyle w:val="afffa"/>
              <w:keepNext w:val="0"/>
            </w:pPr>
            <w:r w:rsidRPr="00C5084A">
              <w:t>autoack200</w:t>
            </w:r>
          </w:p>
        </w:tc>
        <w:tc>
          <w:tcPr>
            <w:tcW w:w="1189" w:type="dxa"/>
            <w:shd w:val="clear" w:color="auto" w:fill="auto"/>
          </w:tcPr>
          <w:p w:rsidR="00A42633" w:rsidRPr="000A7661" w:rsidRDefault="00A42633" w:rsidP="009D5909">
            <w:pPr>
              <w:pStyle w:val="afffa"/>
              <w:keepNext w:val="0"/>
            </w:pPr>
            <w:r>
              <w:t>0</w:t>
            </w:r>
          </w:p>
        </w:tc>
        <w:tc>
          <w:tcPr>
            <w:tcW w:w="1040" w:type="dxa"/>
            <w:shd w:val="clear" w:color="auto" w:fill="auto"/>
          </w:tcPr>
          <w:p w:rsidR="00A42633" w:rsidRPr="00064AF8" w:rsidRDefault="00064AF8" w:rsidP="009D5909">
            <w:pPr>
              <w:pStyle w:val="afffa"/>
              <w:keepNext w:val="0"/>
              <w:rPr>
                <w:lang w:val="en-US"/>
              </w:rPr>
            </w:pPr>
            <w:r>
              <w:rPr>
                <w:lang w:val="en-US"/>
              </w:rPr>
              <w:t>RW</w:t>
            </w:r>
          </w:p>
        </w:tc>
        <w:tc>
          <w:tcPr>
            <w:tcW w:w="5166" w:type="dxa"/>
            <w:shd w:val="clear" w:color="auto" w:fill="auto"/>
          </w:tcPr>
          <w:p w:rsidR="00A42633" w:rsidRDefault="00A42633" w:rsidP="009D5909">
            <w:pPr>
              <w:pStyle w:val="afffa"/>
              <w:keepNext w:val="0"/>
            </w:pPr>
            <w:r>
              <w:t>1 – разрешение автоматического подтверждения изменения режима потребления функции</w:t>
            </w:r>
          </w:p>
          <w:p w:rsidR="00A42633" w:rsidRPr="000A7661" w:rsidRDefault="00A42633" w:rsidP="009D5909">
            <w:pPr>
              <w:pStyle w:val="afffa"/>
              <w:keepNext w:val="0"/>
            </w:pPr>
            <w:r>
              <w:t>0 – автоматическое подтверждение отключено</w:t>
            </w:r>
          </w:p>
        </w:tc>
      </w:tr>
      <w:tr w:rsidR="00A42633" w:rsidRPr="000D7CE6" w:rsidTr="0042704B">
        <w:trPr>
          <w:cantSplit/>
          <w:jc w:val="center"/>
        </w:trPr>
        <w:tc>
          <w:tcPr>
            <w:tcW w:w="1006" w:type="dxa"/>
            <w:shd w:val="clear" w:color="auto" w:fill="auto"/>
          </w:tcPr>
          <w:p w:rsidR="00A42633" w:rsidRPr="00C17433" w:rsidRDefault="00A42633" w:rsidP="009D5909">
            <w:pPr>
              <w:pStyle w:val="afffa"/>
              <w:keepNext w:val="0"/>
            </w:pPr>
            <w:r w:rsidRPr="00C17433">
              <w:t>[</w:t>
            </w:r>
            <w:r w:rsidRPr="000A7661">
              <w:t>31:</w:t>
            </w:r>
            <w:r>
              <w:t>3</w:t>
            </w:r>
            <w:r w:rsidRPr="00C17433">
              <w:t>]</w:t>
            </w:r>
          </w:p>
        </w:tc>
        <w:tc>
          <w:tcPr>
            <w:tcW w:w="1635" w:type="dxa"/>
            <w:shd w:val="clear" w:color="auto" w:fill="auto"/>
          </w:tcPr>
          <w:p w:rsidR="00A42633" w:rsidRPr="00C17433" w:rsidRDefault="00A42633" w:rsidP="009D5909">
            <w:pPr>
              <w:pStyle w:val="afffa"/>
              <w:keepNext w:val="0"/>
            </w:pPr>
            <w:r w:rsidRPr="00C17433">
              <w:t>-</w:t>
            </w:r>
          </w:p>
        </w:tc>
        <w:tc>
          <w:tcPr>
            <w:tcW w:w="1189" w:type="dxa"/>
            <w:shd w:val="clear" w:color="auto" w:fill="auto"/>
          </w:tcPr>
          <w:p w:rsidR="00A42633" w:rsidRPr="00C17433" w:rsidRDefault="00A42633" w:rsidP="009D5909">
            <w:pPr>
              <w:pStyle w:val="afffa"/>
              <w:keepNext w:val="0"/>
            </w:pPr>
            <w:r w:rsidRPr="00C17433">
              <w:t>-</w:t>
            </w:r>
          </w:p>
        </w:tc>
        <w:tc>
          <w:tcPr>
            <w:tcW w:w="1040" w:type="dxa"/>
            <w:shd w:val="clear" w:color="auto" w:fill="auto"/>
          </w:tcPr>
          <w:p w:rsidR="00A42633" w:rsidRPr="00064AF8" w:rsidRDefault="00064AF8" w:rsidP="009D5909">
            <w:pPr>
              <w:pStyle w:val="afffa"/>
              <w:keepNext w:val="0"/>
              <w:rPr>
                <w:lang w:val="en-US"/>
              </w:rPr>
            </w:pPr>
            <w:r>
              <w:rPr>
                <w:lang w:val="en-US"/>
              </w:rPr>
              <w:t>R0</w:t>
            </w:r>
          </w:p>
        </w:tc>
        <w:tc>
          <w:tcPr>
            <w:tcW w:w="5166" w:type="dxa"/>
            <w:shd w:val="clear" w:color="auto" w:fill="auto"/>
          </w:tcPr>
          <w:p w:rsidR="00A42633" w:rsidRPr="000A7661" w:rsidRDefault="00064AF8" w:rsidP="009D5909">
            <w:pPr>
              <w:pStyle w:val="afffa"/>
              <w:keepNext w:val="0"/>
            </w:pPr>
            <w:r>
              <w:t>Резерв</w:t>
            </w:r>
          </w:p>
        </w:tc>
      </w:tr>
    </w:tbl>
    <w:p w:rsidR="00A42633" w:rsidRDefault="00A42633" w:rsidP="009D5909"/>
    <w:p w:rsidR="00A42633" w:rsidRPr="00B7597C" w:rsidRDefault="00A42633" w:rsidP="009D5909">
      <w:pPr>
        <w:ind w:firstLine="0"/>
        <w:jc w:val="left"/>
        <w:rPr>
          <w:lang w:val="en-US"/>
        </w:rPr>
      </w:pPr>
    </w:p>
    <w:p w:rsidR="00A42633" w:rsidRDefault="00A42633" w:rsidP="000235C2">
      <w:pPr>
        <w:pStyle w:val="8"/>
      </w:pPr>
      <w:r w:rsidRPr="00CA34CB">
        <w:t>PCIE</w:t>
      </w:r>
      <w:r w:rsidRPr="000D0E4D">
        <w:t>_</w:t>
      </w:r>
      <w:r w:rsidRPr="00CA34CB">
        <w:t>REG</w:t>
      </w:r>
      <w:r w:rsidRPr="000D0E4D">
        <w:t>_2</w:t>
      </w:r>
      <w:r w:rsidR="00C31C3C">
        <w:t xml:space="preserve"> (0x40C)</w:t>
      </w:r>
    </w:p>
    <w:p w:rsidR="006E5577" w:rsidRDefault="006E5577" w:rsidP="009D5909">
      <w:pPr>
        <w:pStyle w:val="af3"/>
        <w:rPr>
          <w:lang w:eastAsia="en-US"/>
        </w:rPr>
      </w:pPr>
      <w:r>
        <w:rPr>
          <w:lang w:eastAsia="en-US"/>
        </w:rPr>
        <w:t>Поля регистра</w:t>
      </w:r>
      <w:r w:rsidR="00C31C3C" w:rsidRPr="00C31C3C">
        <w:t xml:space="preserve"> </w:t>
      </w:r>
      <w:r w:rsidR="00C31C3C">
        <w:rPr>
          <w:lang w:val="en-US"/>
        </w:rPr>
        <w:t>PCIE</w:t>
      </w:r>
      <w:r w:rsidR="00C31C3C" w:rsidRPr="00B06E0A">
        <w:t>_</w:t>
      </w:r>
      <w:r w:rsidR="00C31C3C">
        <w:rPr>
          <w:lang w:val="en-US"/>
        </w:rPr>
        <w:t>REG</w:t>
      </w:r>
      <w:r w:rsidR="00C31C3C" w:rsidRPr="00B06E0A">
        <w:t>_2</w:t>
      </w:r>
      <w:r>
        <w:rPr>
          <w:lang w:eastAsia="en-US"/>
        </w:rPr>
        <w:t xml:space="preserve">  описаны в таблице </w:t>
      </w:r>
      <w:r w:rsidR="00762C7C">
        <w:fldChar w:fldCharType="begin"/>
      </w:r>
      <w:r w:rsidR="00762C7C">
        <w:instrText xml:space="preserve"> REF _Ref12285917 \h  \* MERGEFORMAT </w:instrText>
      </w:r>
      <w:r w:rsidR="00762C7C">
        <w:fldChar w:fldCharType="separate"/>
      </w:r>
      <w:r w:rsidR="006422AE" w:rsidRPr="006422AE">
        <w:rPr>
          <w:vanish/>
        </w:rPr>
        <w:t xml:space="preserve">Таблица </w:t>
      </w:r>
      <w:r w:rsidR="006422AE">
        <w:rPr>
          <w:noProof/>
        </w:rPr>
        <w:t>123</w:t>
      </w:r>
      <w:r w:rsidR="00762C7C">
        <w:fldChar w:fldCharType="end"/>
      </w:r>
      <w:r>
        <w:rPr>
          <w:lang w:eastAsia="en-US"/>
        </w:rPr>
        <w:t>.</w:t>
      </w:r>
    </w:p>
    <w:p w:rsidR="006E5577" w:rsidRPr="006E5577" w:rsidRDefault="006E5577" w:rsidP="009D5909">
      <w:pPr>
        <w:pStyle w:val="af3"/>
        <w:rPr>
          <w:lang w:eastAsia="en-US"/>
        </w:rPr>
      </w:pPr>
    </w:p>
    <w:p w:rsidR="00A42633" w:rsidRPr="00B06E0A" w:rsidRDefault="00A42633" w:rsidP="002815D9">
      <w:pPr>
        <w:pStyle w:val="aff8"/>
      </w:pPr>
      <w:bookmarkStart w:id="685" w:name="_Ref1228591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123</w:t>
      </w:r>
      <w:r w:rsidR="00BF6B65">
        <w:rPr>
          <w:noProof/>
        </w:rPr>
        <w:fldChar w:fldCharType="end"/>
      </w:r>
      <w:bookmarkEnd w:id="685"/>
      <w:r w:rsidR="00C17433">
        <w:rPr>
          <w:noProof/>
        </w:rPr>
        <w:t xml:space="preserve"> –</w:t>
      </w:r>
      <w:r w:rsidRPr="00B06E0A">
        <w:t xml:space="preserve"> </w:t>
      </w:r>
      <w:r>
        <w:t xml:space="preserve">Описание полей регистра </w:t>
      </w:r>
      <w:r>
        <w:rPr>
          <w:lang w:val="en-US"/>
        </w:rPr>
        <w:t>PCIE</w:t>
      </w:r>
      <w:r w:rsidRPr="00B06E0A">
        <w:t>_</w:t>
      </w:r>
      <w:r>
        <w:rPr>
          <w:lang w:val="en-US"/>
        </w:rPr>
        <w:t>REG</w:t>
      </w:r>
      <w:r w:rsidRPr="00B06E0A">
        <w:t>_2</w:t>
      </w:r>
    </w:p>
    <w:tbl>
      <w:tblPr>
        <w:tblStyle w:val="afffff1"/>
        <w:tblW w:w="4750" w:type="pct"/>
        <w:jc w:val="center"/>
        <w:tblLayout w:type="fixed"/>
        <w:tblLook w:val="04A0" w:firstRow="1" w:lastRow="0" w:firstColumn="1" w:lastColumn="0" w:noHBand="0" w:noVBand="1"/>
      </w:tblPr>
      <w:tblGrid>
        <w:gridCol w:w="1006"/>
        <w:gridCol w:w="1635"/>
        <w:gridCol w:w="1189"/>
        <w:gridCol w:w="1040"/>
        <w:gridCol w:w="5166"/>
      </w:tblGrid>
      <w:tr w:rsidR="0042704B" w:rsidRPr="00B7597C" w:rsidTr="0042704B">
        <w:trPr>
          <w:cantSplit/>
          <w:tblHeader/>
          <w:jc w:val="center"/>
        </w:trPr>
        <w:tc>
          <w:tcPr>
            <w:tcW w:w="1006" w:type="dxa"/>
            <w:shd w:val="clear" w:color="auto" w:fill="auto"/>
          </w:tcPr>
          <w:p w:rsidR="0042704B" w:rsidRPr="00C17433" w:rsidRDefault="0042704B" w:rsidP="009D5909">
            <w:pPr>
              <w:pStyle w:val="afffa"/>
              <w:keepNext w:val="0"/>
              <w:jc w:val="center"/>
              <w:rPr>
                <w:b/>
              </w:rPr>
            </w:pPr>
            <w:r w:rsidRPr="00C17433">
              <w:rPr>
                <w:b/>
              </w:rPr>
              <w:t>Биты</w:t>
            </w:r>
          </w:p>
        </w:tc>
        <w:tc>
          <w:tcPr>
            <w:tcW w:w="1635" w:type="dxa"/>
            <w:shd w:val="clear" w:color="auto" w:fill="auto"/>
          </w:tcPr>
          <w:p w:rsidR="0042704B" w:rsidRPr="00C17433" w:rsidRDefault="0042704B" w:rsidP="009D5909">
            <w:pPr>
              <w:pStyle w:val="afffa"/>
              <w:keepNext w:val="0"/>
              <w:jc w:val="center"/>
              <w:rPr>
                <w:b/>
              </w:rPr>
            </w:pPr>
            <w:r>
              <w:rPr>
                <w:b/>
              </w:rPr>
              <w:t>Поле</w:t>
            </w:r>
          </w:p>
        </w:tc>
        <w:tc>
          <w:tcPr>
            <w:tcW w:w="1189" w:type="dxa"/>
            <w:shd w:val="clear" w:color="auto" w:fill="auto"/>
          </w:tcPr>
          <w:p w:rsidR="0042704B" w:rsidRPr="00C17433" w:rsidRDefault="0042704B" w:rsidP="009D5909">
            <w:pPr>
              <w:pStyle w:val="afffa"/>
              <w:keepNext w:val="0"/>
              <w:jc w:val="center"/>
              <w:rPr>
                <w:b/>
              </w:rPr>
            </w:pPr>
            <w:r>
              <w:rPr>
                <w:b/>
              </w:rPr>
              <w:t xml:space="preserve">Значение после сброса </w:t>
            </w:r>
          </w:p>
        </w:tc>
        <w:tc>
          <w:tcPr>
            <w:tcW w:w="1040" w:type="dxa"/>
            <w:shd w:val="clear" w:color="auto" w:fill="auto"/>
          </w:tcPr>
          <w:p w:rsidR="0042704B" w:rsidRPr="00C17433" w:rsidRDefault="0042704B" w:rsidP="009D5909">
            <w:pPr>
              <w:pStyle w:val="afffa"/>
              <w:keepNext w:val="0"/>
              <w:jc w:val="center"/>
              <w:rPr>
                <w:b/>
              </w:rPr>
            </w:pPr>
            <w:r w:rsidRPr="00C17433">
              <w:rPr>
                <w:b/>
              </w:rPr>
              <w:t>Доступ</w:t>
            </w:r>
          </w:p>
        </w:tc>
        <w:tc>
          <w:tcPr>
            <w:tcW w:w="5166" w:type="dxa"/>
            <w:shd w:val="clear" w:color="auto" w:fill="auto"/>
          </w:tcPr>
          <w:p w:rsidR="0042704B" w:rsidRPr="00C17433" w:rsidRDefault="0042704B" w:rsidP="009D5909">
            <w:pPr>
              <w:pStyle w:val="afffa"/>
              <w:keepNext w:val="0"/>
              <w:jc w:val="center"/>
              <w:rPr>
                <w:b/>
              </w:rPr>
            </w:pPr>
            <w:r w:rsidRPr="00C17433">
              <w:rPr>
                <w:b/>
              </w:rPr>
              <w:t>Описание</w:t>
            </w:r>
          </w:p>
        </w:tc>
      </w:tr>
      <w:tr w:rsidR="006E5577" w:rsidRPr="00B7597C" w:rsidTr="0042704B">
        <w:trPr>
          <w:cantSplit/>
          <w:jc w:val="center"/>
        </w:trPr>
        <w:tc>
          <w:tcPr>
            <w:tcW w:w="1006" w:type="dxa"/>
            <w:shd w:val="clear" w:color="auto" w:fill="auto"/>
          </w:tcPr>
          <w:p w:rsidR="006E5577" w:rsidRPr="00C17433" w:rsidRDefault="006E5577" w:rsidP="009D5909">
            <w:pPr>
              <w:pStyle w:val="afffa"/>
              <w:keepNext w:val="0"/>
            </w:pPr>
            <w:r w:rsidRPr="00C17433">
              <w:t>[15:0]</w:t>
            </w:r>
          </w:p>
        </w:tc>
        <w:tc>
          <w:tcPr>
            <w:tcW w:w="1635" w:type="dxa"/>
            <w:shd w:val="clear" w:color="auto" w:fill="auto"/>
          </w:tcPr>
          <w:p w:rsidR="006E5577" w:rsidRPr="00C17433" w:rsidRDefault="006E5577" w:rsidP="009D5909">
            <w:pPr>
              <w:pStyle w:val="afffa"/>
              <w:keepNext w:val="0"/>
            </w:pPr>
            <w:r w:rsidRPr="00C17433">
              <w:t>debug_data_out_sync</w:t>
            </w:r>
          </w:p>
        </w:tc>
        <w:tc>
          <w:tcPr>
            <w:tcW w:w="1189" w:type="dxa"/>
            <w:shd w:val="clear" w:color="auto" w:fill="auto"/>
          </w:tcPr>
          <w:p w:rsidR="006E5577" w:rsidRPr="000A7661" w:rsidRDefault="006E5577" w:rsidP="009D5909">
            <w:pPr>
              <w:pStyle w:val="afffa"/>
              <w:keepNext w:val="0"/>
            </w:pPr>
            <w:r>
              <w:t>0</w:t>
            </w:r>
          </w:p>
        </w:tc>
        <w:tc>
          <w:tcPr>
            <w:tcW w:w="1040" w:type="dxa"/>
            <w:shd w:val="clear" w:color="auto" w:fill="auto"/>
          </w:tcPr>
          <w:p w:rsidR="006E5577" w:rsidRPr="00C17433" w:rsidRDefault="006E5577" w:rsidP="009D5909">
            <w:pPr>
              <w:pStyle w:val="afffa"/>
              <w:keepNext w:val="0"/>
            </w:pPr>
            <w:r w:rsidRPr="005C4E2D">
              <w:rPr>
                <w:lang w:val="en-US"/>
              </w:rPr>
              <w:t>RO</w:t>
            </w:r>
          </w:p>
        </w:tc>
        <w:tc>
          <w:tcPr>
            <w:tcW w:w="5166" w:type="dxa"/>
            <w:shd w:val="clear" w:color="auto" w:fill="auto"/>
          </w:tcPr>
          <w:p w:rsidR="006E5577" w:rsidRPr="00680248" w:rsidRDefault="006E5577" w:rsidP="009D5909">
            <w:pPr>
              <w:pStyle w:val="afffa"/>
              <w:keepNext w:val="0"/>
            </w:pPr>
            <w:r>
              <w:t xml:space="preserve">Текущие данные на шине отладки. Таблица значений расположена в спецификации на </w:t>
            </w:r>
            <w:r w:rsidRPr="00C17433">
              <w:t>PCIe</w:t>
            </w:r>
          </w:p>
        </w:tc>
      </w:tr>
      <w:tr w:rsidR="006E5577" w:rsidRPr="00B7597C" w:rsidTr="0042704B">
        <w:trPr>
          <w:cantSplit/>
          <w:jc w:val="center"/>
        </w:trPr>
        <w:tc>
          <w:tcPr>
            <w:tcW w:w="1006" w:type="dxa"/>
            <w:shd w:val="clear" w:color="auto" w:fill="auto"/>
          </w:tcPr>
          <w:p w:rsidR="006E5577" w:rsidRPr="00C17433" w:rsidRDefault="006E5577" w:rsidP="009D5909">
            <w:pPr>
              <w:pStyle w:val="afffa"/>
              <w:keepNext w:val="0"/>
            </w:pPr>
            <w:r w:rsidRPr="00C17433">
              <w:t>[21:16]</w:t>
            </w:r>
          </w:p>
        </w:tc>
        <w:tc>
          <w:tcPr>
            <w:tcW w:w="1635" w:type="dxa"/>
            <w:shd w:val="clear" w:color="auto" w:fill="auto"/>
          </w:tcPr>
          <w:p w:rsidR="006E5577" w:rsidRPr="00B7597C" w:rsidRDefault="006E5577" w:rsidP="009D5909">
            <w:pPr>
              <w:pStyle w:val="afffa"/>
              <w:keepNext w:val="0"/>
            </w:pPr>
            <w:r w:rsidRPr="00573711">
              <w:t>ltssm_state_sync</w:t>
            </w:r>
          </w:p>
        </w:tc>
        <w:tc>
          <w:tcPr>
            <w:tcW w:w="1189" w:type="dxa"/>
            <w:shd w:val="clear" w:color="auto" w:fill="auto"/>
          </w:tcPr>
          <w:p w:rsidR="006E5577" w:rsidRPr="000A7661" w:rsidRDefault="006E5577" w:rsidP="009D5909">
            <w:pPr>
              <w:pStyle w:val="afffa"/>
              <w:keepNext w:val="0"/>
            </w:pPr>
            <w:r>
              <w:t>0</w:t>
            </w:r>
          </w:p>
        </w:tc>
        <w:tc>
          <w:tcPr>
            <w:tcW w:w="1040" w:type="dxa"/>
            <w:shd w:val="clear" w:color="auto" w:fill="auto"/>
          </w:tcPr>
          <w:p w:rsidR="006E5577" w:rsidRPr="00C17433" w:rsidRDefault="006E5577" w:rsidP="009D5909">
            <w:pPr>
              <w:pStyle w:val="afffa"/>
              <w:keepNext w:val="0"/>
            </w:pPr>
            <w:r w:rsidRPr="005C4E2D">
              <w:rPr>
                <w:lang w:val="en-US"/>
              </w:rPr>
              <w:t>RO</w:t>
            </w:r>
          </w:p>
        </w:tc>
        <w:tc>
          <w:tcPr>
            <w:tcW w:w="5166" w:type="dxa"/>
            <w:shd w:val="clear" w:color="auto" w:fill="auto"/>
          </w:tcPr>
          <w:p w:rsidR="006E5577" w:rsidRPr="00C17433" w:rsidRDefault="006E5577" w:rsidP="009D5909">
            <w:pPr>
              <w:pStyle w:val="afffa"/>
              <w:keepNext w:val="0"/>
            </w:pPr>
            <w:r w:rsidRPr="00C17433">
              <w:t>Текущее состояние автомата обучения линка. Кодировка значений п</w:t>
            </w:r>
            <w:r w:rsidR="00C44B5F">
              <w:t>риведена в спецификации на PCIe</w:t>
            </w:r>
          </w:p>
        </w:tc>
      </w:tr>
      <w:tr w:rsidR="00064AF8" w:rsidRPr="00B7597C" w:rsidTr="0042704B">
        <w:trPr>
          <w:cantSplit/>
          <w:jc w:val="center"/>
        </w:trPr>
        <w:tc>
          <w:tcPr>
            <w:tcW w:w="1006" w:type="dxa"/>
            <w:shd w:val="clear" w:color="auto" w:fill="auto"/>
          </w:tcPr>
          <w:p w:rsidR="00064AF8" w:rsidRPr="00C17433" w:rsidRDefault="00064AF8" w:rsidP="009D5909">
            <w:pPr>
              <w:pStyle w:val="afffa"/>
              <w:keepNext w:val="0"/>
            </w:pPr>
            <w:r w:rsidRPr="00C17433">
              <w:t>[31:22]</w:t>
            </w:r>
          </w:p>
        </w:tc>
        <w:tc>
          <w:tcPr>
            <w:tcW w:w="1635" w:type="dxa"/>
            <w:shd w:val="clear" w:color="auto" w:fill="auto"/>
          </w:tcPr>
          <w:p w:rsidR="00064AF8" w:rsidRPr="00C17433" w:rsidRDefault="00064AF8" w:rsidP="009D5909">
            <w:pPr>
              <w:pStyle w:val="afffa"/>
              <w:keepNext w:val="0"/>
            </w:pPr>
            <w:r w:rsidRPr="00C17433">
              <w:t>-</w:t>
            </w:r>
          </w:p>
        </w:tc>
        <w:tc>
          <w:tcPr>
            <w:tcW w:w="1189" w:type="dxa"/>
            <w:shd w:val="clear" w:color="auto" w:fill="auto"/>
          </w:tcPr>
          <w:p w:rsidR="00064AF8" w:rsidRPr="00C17433" w:rsidRDefault="00064AF8" w:rsidP="009D5909">
            <w:pPr>
              <w:pStyle w:val="afffa"/>
              <w:keepNext w:val="0"/>
            </w:pPr>
            <w:r w:rsidRPr="00C17433">
              <w:t>-</w:t>
            </w:r>
          </w:p>
        </w:tc>
        <w:tc>
          <w:tcPr>
            <w:tcW w:w="1040" w:type="dxa"/>
            <w:shd w:val="clear" w:color="auto" w:fill="auto"/>
          </w:tcPr>
          <w:p w:rsidR="00064AF8" w:rsidRPr="00064AF8" w:rsidRDefault="00064AF8" w:rsidP="009D5909">
            <w:pPr>
              <w:pStyle w:val="afffa"/>
              <w:keepNext w:val="0"/>
            </w:pPr>
            <w:r>
              <w:rPr>
                <w:lang w:val="en-US"/>
              </w:rPr>
              <w:t>R</w:t>
            </w:r>
            <w:r>
              <w:t>0</w:t>
            </w:r>
          </w:p>
        </w:tc>
        <w:tc>
          <w:tcPr>
            <w:tcW w:w="5166" w:type="dxa"/>
            <w:shd w:val="clear" w:color="auto" w:fill="auto"/>
          </w:tcPr>
          <w:p w:rsidR="00064AF8" w:rsidRPr="00C17433" w:rsidRDefault="00064AF8" w:rsidP="009D5909">
            <w:pPr>
              <w:pStyle w:val="afffa"/>
              <w:keepNext w:val="0"/>
            </w:pPr>
            <w:r>
              <w:t>Резерв</w:t>
            </w:r>
          </w:p>
        </w:tc>
      </w:tr>
    </w:tbl>
    <w:p w:rsidR="00A42633" w:rsidRPr="00A42633" w:rsidRDefault="00A42633" w:rsidP="009D5909">
      <w:pPr>
        <w:pStyle w:val="af3"/>
        <w:rPr>
          <w:lang w:val="en-US" w:eastAsia="en-US"/>
        </w:rPr>
      </w:pPr>
    </w:p>
    <w:p w:rsidR="00F21D22" w:rsidRDefault="00F21D22" w:rsidP="009D5909"/>
    <w:p w:rsidR="00347A71" w:rsidRPr="00347A71" w:rsidRDefault="00347A71" w:rsidP="000235C2">
      <w:pPr>
        <w:pStyle w:val="41"/>
        <w:keepNext w:val="0"/>
      </w:pPr>
      <w:bookmarkStart w:id="686" w:name="_Toc493677247"/>
      <w:bookmarkStart w:id="687" w:name="_Toc493677573"/>
      <w:bookmarkStart w:id="688" w:name="_Toc493757308"/>
      <w:bookmarkStart w:id="689" w:name="_Toc494792150"/>
      <w:bookmarkStart w:id="690" w:name="_Toc17300218"/>
      <w:r w:rsidRPr="007C51D1">
        <w:t>Подсистема высокоскоростных интерфейсных контроллеров</w:t>
      </w:r>
      <w:bookmarkEnd w:id="686"/>
      <w:bookmarkEnd w:id="687"/>
      <w:bookmarkEnd w:id="688"/>
      <w:bookmarkEnd w:id="689"/>
      <w:bookmarkEnd w:id="690"/>
    </w:p>
    <w:p w:rsidR="006E6AE6" w:rsidRDefault="006E6AE6" w:rsidP="000235C2">
      <w:pPr>
        <w:pStyle w:val="51"/>
      </w:pPr>
      <w:bookmarkStart w:id="691" w:name="_Toc17300219"/>
      <w:r w:rsidRPr="0096073A">
        <w:t xml:space="preserve">Контроллер </w:t>
      </w:r>
      <w:r w:rsidR="00FE5527">
        <w:t>оперативной</w:t>
      </w:r>
      <w:r>
        <w:t xml:space="preserve"> памяти</w:t>
      </w:r>
      <w:r w:rsidRPr="0096073A">
        <w:t xml:space="preserve"> DDR3</w:t>
      </w:r>
      <w:bookmarkEnd w:id="691"/>
      <w:r w:rsidR="00347A71" w:rsidRPr="0096073A">
        <w:t xml:space="preserve"> </w:t>
      </w:r>
      <w:bookmarkStart w:id="692" w:name="_Toc493677248"/>
      <w:bookmarkStart w:id="693" w:name="_Toc493677574"/>
      <w:bookmarkStart w:id="694" w:name="_Toc493757309"/>
      <w:bookmarkStart w:id="695" w:name="_Toc494792151"/>
    </w:p>
    <w:p w:rsidR="00347A71" w:rsidRPr="0096073A" w:rsidRDefault="006E6AE6" w:rsidP="000235C2">
      <w:pPr>
        <w:pStyle w:val="6"/>
      </w:pPr>
      <w:bookmarkStart w:id="696" w:name="_Toc17300220"/>
      <w:r>
        <w:t>Общее описание к</w:t>
      </w:r>
      <w:r w:rsidR="00347A71" w:rsidRPr="0096073A">
        <w:t>онтроллер</w:t>
      </w:r>
      <w:r>
        <w:t>а</w:t>
      </w:r>
      <w:r w:rsidR="002274E7" w:rsidRPr="0096073A">
        <w:t xml:space="preserve"> </w:t>
      </w:r>
      <w:r w:rsidR="00FE5527">
        <w:t>оперативной памяти</w:t>
      </w:r>
      <w:r w:rsidR="00FE5527" w:rsidRPr="0096073A">
        <w:t xml:space="preserve"> </w:t>
      </w:r>
      <w:r w:rsidR="00347A71" w:rsidRPr="0096073A">
        <w:t>DDR3</w:t>
      </w:r>
      <w:bookmarkEnd w:id="692"/>
      <w:bookmarkEnd w:id="693"/>
      <w:bookmarkEnd w:id="694"/>
      <w:bookmarkEnd w:id="695"/>
      <w:bookmarkEnd w:id="696"/>
    </w:p>
    <w:p w:rsidR="00584EF8" w:rsidRPr="00627897" w:rsidRDefault="00584EF8" w:rsidP="009D5909">
      <w:pPr>
        <w:pStyle w:val="af3"/>
      </w:pPr>
      <w:r>
        <w:t xml:space="preserve">СБИС МИ БИУС имеет в своем составе две идентичные подсистемы оперативной (внешней динамической) памяти </w:t>
      </w:r>
      <w:r w:rsidRPr="00347A71">
        <w:t>DDR</w:t>
      </w:r>
      <w:r w:rsidRPr="00205FBA">
        <w:t>3</w:t>
      </w:r>
      <w:r>
        <w:t xml:space="preserve"> (далее контроллер </w:t>
      </w:r>
      <w:r>
        <w:rPr>
          <w:lang w:val="en-US"/>
        </w:rPr>
        <w:t>DDR</w:t>
      </w:r>
      <w:r w:rsidRPr="00FE5527">
        <w:t>3)</w:t>
      </w:r>
      <w:r>
        <w:t>, каждая из которых</w:t>
      </w:r>
      <w:r w:rsidRPr="004E36C0">
        <w:t xml:space="preserve"> </w:t>
      </w:r>
      <w:r w:rsidRPr="00627897">
        <w:lastRenderedPageBreak/>
        <w:t>предназначен</w:t>
      </w:r>
      <w:r w:rsidRPr="00205FBA">
        <w:t>а</w:t>
      </w:r>
      <w:r w:rsidRPr="00627897">
        <w:t xml:space="preserve"> для организации и управления обменом данными между</w:t>
      </w:r>
      <w:r>
        <w:t xml:space="preserve"> СБИС МИ БИУС</w:t>
      </w:r>
      <w:r w:rsidRPr="00627897">
        <w:t xml:space="preserve"> и</w:t>
      </w:r>
      <w:r>
        <w:t xml:space="preserve"> внешними</w:t>
      </w:r>
      <w:r w:rsidRPr="00627897">
        <w:t xml:space="preserve"> микросхемами памяти. </w:t>
      </w:r>
      <w:r>
        <w:t>Каждая подсистема</w:t>
      </w:r>
      <w:r w:rsidRPr="00627897">
        <w:t xml:space="preserve"> имеет следующие характеристики:</w:t>
      </w:r>
    </w:p>
    <w:p w:rsidR="00584EF8" w:rsidRPr="00347A71" w:rsidRDefault="00584EF8" w:rsidP="00931A64">
      <w:pPr>
        <w:pStyle w:val="a9"/>
        <w:numPr>
          <w:ilvl w:val="0"/>
          <w:numId w:val="174"/>
        </w:numPr>
        <w:ind w:left="1460"/>
      </w:pPr>
      <w:r w:rsidRPr="00627897">
        <w:t xml:space="preserve">Тип поддерживаемой памяти </w:t>
      </w:r>
      <w:r w:rsidRPr="00347A71">
        <w:t>DDR3/DDR3L-1066 SDRAM;</w:t>
      </w:r>
    </w:p>
    <w:p w:rsidR="00584EF8" w:rsidRPr="00347A71" w:rsidRDefault="00584EF8" w:rsidP="00931A64">
      <w:pPr>
        <w:pStyle w:val="a9"/>
        <w:numPr>
          <w:ilvl w:val="0"/>
          <w:numId w:val="174"/>
        </w:numPr>
        <w:ind w:left="1460"/>
      </w:pPr>
      <w:r>
        <w:t>Максимальный общий объем подключенных микросхем памяти – 1 Гбайт</w:t>
      </w:r>
      <w:r w:rsidR="00690CA0">
        <w:t>;</w:t>
      </w:r>
    </w:p>
    <w:p w:rsidR="00584EF8" w:rsidRPr="00347A71" w:rsidRDefault="00584EF8" w:rsidP="00931A64">
      <w:pPr>
        <w:pStyle w:val="a9"/>
        <w:numPr>
          <w:ilvl w:val="0"/>
          <w:numId w:val="174"/>
        </w:numPr>
        <w:ind w:left="1460"/>
      </w:pPr>
      <w:r>
        <w:t>Разрядность внешней шины данных, бит – 16;</w:t>
      </w:r>
    </w:p>
    <w:p w:rsidR="00584EF8" w:rsidRPr="00347A71" w:rsidRDefault="00584EF8" w:rsidP="00931A64">
      <w:pPr>
        <w:pStyle w:val="a9"/>
        <w:numPr>
          <w:ilvl w:val="0"/>
          <w:numId w:val="174"/>
        </w:numPr>
        <w:ind w:left="1460"/>
      </w:pPr>
      <w:r>
        <w:t>Поддержка ECC</w:t>
      </w:r>
      <w:r w:rsidR="00690CA0">
        <w:t>;</w:t>
      </w:r>
    </w:p>
    <w:p w:rsidR="00584EF8" w:rsidRPr="00347A71" w:rsidRDefault="00584EF8" w:rsidP="00931A64">
      <w:pPr>
        <w:pStyle w:val="a9"/>
        <w:numPr>
          <w:ilvl w:val="0"/>
          <w:numId w:val="174"/>
        </w:numPr>
        <w:ind w:left="1460"/>
      </w:pPr>
      <w:r w:rsidRPr="00627897">
        <w:t>Количество сигналов выбора микросхемы (</w:t>
      </w:r>
      <w:r w:rsidRPr="00347A71">
        <w:t>chip select) – 1;</w:t>
      </w:r>
    </w:p>
    <w:p w:rsidR="00584EF8" w:rsidRDefault="00584EF8" w:rsidP="00931A64">
      <w:pPr>
        <w:pStyle w:val="a9"/>
        <w:numPr>
          <w:ilvl w:val="0"/>
          <w:numId w:val="174"/>
        </w:numPr>
        <w:ind w:left="1460"/>
      </w:pPr>
      <w:r w:rsidRPr="00627897">
        <w:t xml:space="preserve">Количество банков в микросхеме памяти – </w:t>
      </w:r>
      <w:r>
        <w:t>8;</w:t>
      </w:r>
    </w:p>
    <w:p w:rsidR="00584EF8" w:rsidRDefault="00584EF8" w:rsidP="00931A64">
      <w:pPr>
        <w:pStyle w:val="a9"/>
        <w:numPr>
          <w:ilvl w:val="0"/>
          <w:numId w:val="174"/>
        </w:numPr>
        <w:ind w:left="1460"/>
      </w:pPr>
      <w:r>
        <w:t xml:space="preserve">Встроенный генератор напряжения питания </w:t>
      </w:r>
      <w:r>
        <w:rPr>
          <w:lang w:val="en-US"/>
        </w:rPr>
        <w:t>VREF</w:t>
      </w:r>
      <w:r w:rsidR="00690CA0">
        <w:t>.</w:t>
      </w:r>
    </w:p>
    <w:p w:rsidR="00584EF8" w:rsidRDefault="00584EF8" w:rsidP="009D5909">
      <w:pPr>
        <w:pStyle w:val="a9"/>
        <w:numPr>
          <w:ilvl w:val="0"/>
          <w:numId w:val="0"/>
        </w:numPr>
        <w:ind w:left="1560" w:hanging="426"/>
      </w:pPr>
    </w:p>
    <w:p w:rsidR="00584EF8" w:rsidRPr="0096073A" w:rsidRDefault="00584EF8" w:rsidP="000235C2">
      <w:pPr>
        <w:pStyle w:val="6"/>
      </w:pPr>
      <w:bookmarkStart w:id="697" w:name="_Toc17300221"/>
      <w:r>
        <w:t>Структурная схема к</w:t>
      </w:r>
      <w:r w:rsidRPr="0096073A">
        <w:t>онтроллер</w:t>
      </w:r>
      <w:r>
        <w:t>а</w:t>
      </w:r>
      <w:r w:rsidRPr="0096073A">
        <w:t xml:space="preserve"> </w:t>
      </w:r>
      <w:r>
        <w:t xml:space="preserve">оперативной памяти </w:t>
      </w:r>
      <w:r w:rsidRPr="0096073A">
        <w:t>DDR3</w:t>
      </w:r>
      <w:bookmarkEnd w:id="697"/>
    </w:p>
    <w:p w:rsidR="00584EF8" w:rsidRDefault="00584EF8" w:rsidP="009D5909">
      <w:pPr>
        <w:pStyle w:val="af3"/>
      </w:pPr>
      <w:r>
        <w:t xml:space="preserve">Подсистема состоит из контроллера </w:t>
      </w:r>
      <w:r w:rsidRPr="009630E8">
        <w:t>(</w:t>
      </w:r>
      <w:r w:rsidRPr="00347A71">
        <w:t>DDR</w:t>
      </w:r>
      <w:r w:rsidRPr="008B1512">
        <w:t>3-</w:t>
      </w:r>
      <w:r w:rsidRPr="00347A71">
        <w:t>MC</w:t>
      </w:r>
      <w:r w:rsidRPr="009630E8">
        <w:t>) и блока физического уровня</w:t>
      </w:r>
      <w:r w:rsidR="00690CA0">
        <w:t xml:space="preserve"> </w:t>
      </w:r>
      <w:r w:rsidRPr="009630E8">
        <w:t>(</w:t>
      </w:r>
      <w:r w:rsidRPr="00347A71">
        <w:t>DDR</w:t>
      </w:r>
      <w:r w:rsidRPr="008B1512">
        <w:t>3-</w:t>
      </w:r>
      <w:r w:rsidRPr="00347A71">
        <w:t>PHY</w:t>
      </w:r>
      <w:r w:rsidRPr="009630E8">
        <w:t>). Н</w:t>
      </w:r>
      <w:r>
        <w:t xml:space="preserve">а рисунке </w:t>
      </w:r>
      <w:r w:rsidR="00762C7C">
        <w:fldChar w:fldCharType="begin"/>
      </w:r>
      <w:r w:rsidR="00762C7C">
        <w:instrText xml:space="preserve"> REF _Ref465950885 \h  \* MERGEFORMAT </w:instrText>
      </w:r>
      <w:r w:rsidR="00762C7C">
        <w:fldChar w:fldCharType="separate"/>
      </w:r>
      <w:r w:rsidR="006422AE" w:rsidRPr="006422AE">
        <w:rPr>
          <w:vanish/>
        </w:rPr>
        <w:t xml:space="preserve">Рисунок </w:t>
      </w:r>
      <w:r w:rsidR="006422AE">
        <w:rPr>
          <w:noProof/>
        </w:rPr>
        <w:t>29</w:t>
      </w:r>
      <w:r w:rsidR="00762C7C">
        <w:fldChar w:fldCharType="end"/>
      </w:r>
      <w:r w:rsidR="00855C2D">
        <w:t xml:space="preserve"> </w:t>
      </w:r>
      <w:r w:rsidRPr="008B1512">
        <w:t>показана с</w:t>
      </w:r>
      <w:r>
        <w:t>т</w:t>
      </w:r>
      <w:r w:rsidRPr="008B1512">
        <w:t>руктура и</w:t>
      </w:r>
      <w:r>
        <w:t xml:space="preserve"> основные интерфейсы подсистемы.</w:t>
      </w:r>
    </w:p>
    <w:p w:rsidR="00584EF8" w:rsidRPr="00347A71" w:rsidRDefault="00584EF8" w:rsidP="00BD0359">
      <w:pPr>
        <w:pStyle w:val="aff9"/>
      </w:pPr>
      <w:r w:rsidRPr="0068153D">
        <w:rPr>
          <w:noProof/>
        </w:rPr>
        <w:drawing>
          <wp:inline distT="0" distB="0" distL="0" distR="0">
            <wp:extent cx="5200650" cy="42862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00650" cy="4286250"/>
                    </a:xfrm>
                    <a:prstGeom prst="rect">
                      <a:avLst/>
                    </a:prstGeom>
                    <a:noFill/>
                    <a:ln>
                      <a:noFill/>
                    </a:ln>
                  </pic:spPr>
                </pic:pic>
              </a:graphicData>
            </a:graphic>
          </wp:inline>
        </w:drawing>
      </w:r>
    </w:p>
    <w:p w:rsidR="00584EF8" w:rsidRPr="00855C2D" w:rsidRDefault="00584EF8" w:rsidP="00BD0359">
      <w:pPr>
        <w:pStyle w:val="aff9"/>
      </w:pPr>
      <w:bookmarkStart w:id="698" w:name="_Ref465950885"/>
      <w:bookmarkStart w:id="699" w:name="_Ref49307031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29</w:t>
      </w:r>
      <w:r w:rsidR="00BF6B65">
        <w:rPr>
          <w:noProof/>
        </w:rPr>
        <w:fldChar w:fldCharType="end"/>
      </w:r>
      <w:bookmarkEnd w:id="698"/>
      <w:bookmarkEnd w:id="699"/>
      <w:r w:rsidR="00855C2D">
        <w:rPr>
          <w:noProof/>
        </w:rPr>
        <w:t xml:space="preserve"> – Структурная схема </w:t>
      </w:r>
      <w:r w:rsidR="00855C2D">
        <w:t>к</w:t>
      </w:r>
      <w:r w:rsidR="00855C2D" w:rsidRPr="0096073A">
        <w:t>онтроллер</w:t>
      </w:r>
      <w:r w:rsidR="00855C2D">
        <w:t>а</w:t>
      </w:r>
      <w:r w:rsidR="00855C2D" w:rsidRPr="0096073A">
        <w:t xml:space="preserve"> </w:t>
      </w:r>
      <w:r w:rsidR="00855C2D">
        <w:t>оперативной памяти</w:t>
      </w:r>
      <w:r w:rsidR="00855C2D" w:rsidRPr="0096073A">
        <w:t xml:space="preserve"> DDR3</w:t>
      </w:r>
    </w:p>
    <w:p w:rsidR="00584EF8" w:rsidRPr="005A1C22" w:rsidRDefault="00584EF8" w:rsidP="009D5909"/>
    <w:p w:rsidR="00584EF8" w:rsidRDefault="00584EF8" w:rsidP="009D5909">
      <w:pPr>
        <w:pStyle w:val="af3"/>
      </w:pPr>
      <w:r w:rsidRPr="00347A71">
        <w:t>AXI</w:t>
      </w:r>
      <w:r w:rsidRPr="0006455C">
        <w:t>_</w:t>
      </w:r>
      <w:r w:rsidRPr="00347A71">
        <w:t>MEM</w:t>
      </w:r>
      <w:r w:rsidRPr="0006455C">
        <w:t xml:space="preserve"> – 64-разрядный </w:t>
      </w:r>
      <w:r w:rsidRPr="00347A71">
        <w:t>slave</w:t>
      </w:r>
      <w:r w:rsidRPr="0006455C">
        <w:t xml:space="preserve">-интерфейс стандарта </w:t>
      </w:r>
      <w:r w:rsidRPr="00347A71">
        <w:t>AXI</w:t>
      </w:r>
      <w:r w:rsidRPr="0006455C">
        <w:t>3</w:t>
      </w:r>
      <w:r>
        <w:t>,</w:t>
      </w:r>
      <w:r w:rsidRPr="0006455C">
        <w:t xml:space="preserve"> используемый для доступа внутренних устройств СБИС к </w:t>
      </w:r>
      <w:r>
        <w:t xml:space="preserve">микросхемам </w:t>
      </w:r>
      <w:r w:rsidRPr="0006455C">
        <w:t xml:space="preserve">внешней памяти </w:t>
      </w:r>
      <w:r w:rsidRPr="00347A71">
        <w:t>DDR</w:t>
      </w:r>
      <w:r w:rsidRPr="0006455C">
        <w:t>3</w:t>
      </w:r>
      <w:r>
        <w:t>, работает на системной частоте 400 МГц</w:t>
      </w:r>
      <w:r w:rsidRPr="0006455C">
        <w:t>.</w:t>
      </w:r>
    </w:p>
    <w:p w:rsidR="00584EF8" w:rsidRDefault="00584EF8" w:rsidP="009D5909">
      <w:pPr>
        <w:pStyle w:val="af3"/>
      </w:pPr>
      <w:r w:rsidRPr="00347A71">
        <w:t>AXI</w:t>
      </w:r>
      <w:r w:rsidRPr="0006455C">
        <w:t>_</w:t>
      </w:r>
      <w:r w:rsidRPr="00347A71">
        <w:t>REG</w:t>
      </w:r>
      <w:r w:rsidRPr="0006455C">
        <w:t xml:space="preserve"> – 32-разрядный </w:t>
      </w:r>
      <w:r w:rsidRPr="00347A71">
        <w:t>slave</w:t>
      </w:r>
      <w:r>
        <w:t>-интерфейс ста</w:t>
      </w:r>
      <w:r w:rsidRPr="0006455C">
        <w:t xml:space="preserve">ндарта </w:t>
      </w:r>
      <w:r w:rsidRPr="00347A71">
        <w:t>AXI</w:t>
      </w:r>
      <w:r w:rsidRPr="0006455C">
        <w:t>3</w:t>
      </w:r>
      <w:r>
        <w:t>,</w:t>
      </w:r>
      <w:r w:rsidRPr="0006455C">
        <w:t xml:space="preserve"> используемый для</w:t>
      </w:r>
      <w:r>
        <w:t xml:space="preserve"> доступа </w:t>
      </w:r>
      <w:r w:rsidR="00690CA0">
        <w:t xml:space="preserve">                    </w:t>
      </w:r>
      <w:r>
        <w:t>к управляющим регистрам DDR3-MC и DDR3-PHY, работает на системной частоте 100 МГц.</w:t>
      </w:r>
    </w:p>
    <w:p w:rsidR="00584EF8" w:rsidRPr="005C132B" w:rsidRDefault="00584EF8" w:rsidP="009D5909">
      <w:pPr>
        <w:pStyle w:val="af3"/>
      </w:pPr>
      <w:r w:rsidRPr="005C132B">
        <w:t>DFI – промежуточный интерфейс между контроллером и блоком физического уровня, имеет разрядность данных 64 бита и частоту 400 МГц.</w:t>
      </w:r>
    </w:p>
    <w:p w:rsidR="00584EF8" w:rsidRPr="005C132B" w:rsidRDefault="00584EF8" w:rsidP="009D5909">
      <w:pPr>
        <w:pStyle w:val="af3"/>
      </w:pPr>
      <w:r w:rsidRPr="005C132B">
        <w:t>DDR3 – внешний интерфейс для подключения микросхем памяти.</w:t>
      </w:r>
    </w:p>
    <w:p w:rsidR="00584EF8" w:rsidRPr="001F2BC2" w:rsidRDefault="00584EF8" w:rsidP="009D5909"/>
    <w:p w:rsidR="00584EF8" w:rsidRDefault="00584EF8" w:rsidP="000235C2">
      <w:pPr>
        <w:pStyle w:val="6"/>
      </w:pPr>
      <w:bookmarkStart w:id="700" w:name="_Toc17300222"/>
      <w:r>
        <w:lastRenderedPageBreak/>
        <w:t>Принципы функцонирования к</w:t>
      </w:r>
      <w:r w:rsidRPr="0096073A">
        <w:t>онтроллер</w:t>
      </w:r>
      <w:r>
        <w:t>а оперативной памяти</w:t>
      </w:r>
      <w:r w:rsidRPr="0096073A">
        <w:t xml:space="preserve"> DDR3</w:t>
      </w:r>
      <w:bookmarkEnd w:id="700"/>
    </w:p>
    <w:p w:rsidR="00584EF8" w:rsidRDefault="00584EF8" w:rsidP="000235C2">
      <w:pPr>
        <w:pStyle w:val="7"/>
        <w:rPr>
          <w:lang w:val="ru-RU"/>
        </w:rPr>
      </w:pPr>
      <w:r>
        <w:rPr>
          <w:lang w:val="ru-RU"/>
        </w:rPr>
        <w:t xml:space="preserve">Общее описание работы контроллера оперативной памяти </w:t>
      </w:r>
      <w:r>
        <w:rPr>
          <w:lang w:val="en-US"/>
        </w:rPr>
        <w:t>DDR</w:t>
      </w:r>
      <w:r w:rsidRPr="00FB5FC4">
        <w:rPr>
          <w:lang w:val="ru-RU"/>
        </w:rPr>
        <w:t>3</w:t>
      </w:r>
    </w:p>
    <w:p w:rsidR="00584EF8" w:rsidRDefault="00584EF8" w:rsidP="009D5909">
      <w:pPr>
        <w:pStyle w:val="af3"/>
        <w:rPr>
          <w:lang w:eastAsia="en-US"/>
        </w:rPr>
      </w:pPr>
      <w:r>
        <w:rPr>
          <w:lang w:eastAsia="en-US"/>
        </w:rPr>
        <w:t xml:space="preserve">Контроллер оперативной памяти </w:t>
      </w:r>
      <w:r>
        <w:rPr>
          <w:lang w:val="en-US" w:eastAsia="en-US"/>
        </w:rPr>
        <w:t>DDR</w:t>
      </w:r>
      <w:r w:rsidRPr="005A636B">
        <w:rPr>
          <w:lang w:eastAsia="en-US"/>
        </w:rPr>
        <w:t xml:space="preserve">3 </w:t>
      </w:r>
      <w:r>
        <w:rPr>
          <w:lang w:eastAsia="en-US"/>
        </w:rPr>
        <w:t xml:space="preserve">преобразует поступающие в него транзакции </w:t>
      </w:r>
      <w:r>
        <w:rPr>
          <w:lang w:val="en-US" w:eastAsia="en-US"/>
        </w:rPr>
        <w:t>AXI</w:t>
      </w:r>
      <w:r w:rsidRPr="005A636B">
        <w:rPr>
          <w:lang w:eastAsia="en-US"/>
        </w:rPr>
        <w:t xml:space="preserve"> </w:t>
      </w:r>
      <w:r>
        <w:rPr>
          <w:lang w:eastAsia="en-US"/>
        </w:rPr>
        <w:t xml:space="preserve">в транзакции </w:t>
      </w:r>
      <w:r>
        <w:rPr>
          <w:lang w:val="en-US" w:eastAsia="en-US"/>
        </w:rPr>
        <w:t>DDR</w:t>
      </w:r>
      <w:r w:rsidRPr="005A636B">
        <w:rPr>
          <w:lang w:eastAsia="en-US"/>
        </w:rPr>
        <w:t>3</w:t>
      </w:r>
      <w:r>
        <w:rPr>
          <w:lang w:eastAsia="en-US"/>
        </w:rPr>
        <w:t>.</w:t>
      </w:r>
      <w:r w:rsidRPr="00A3531B">
        <w:rPr>
          <w:lang w:eastAsia="en-US"/>
        </w:rPr>
        <w:t xml:space="preserve"> </w:t>
      </w:r>
      <w:r>
        <w:rPr>
          <w:lang w:eastAsia="en-US"/>
        </w:rPr>
        <w:t xml:space="preserve">Порядок исполнения </w:t>
      </w:r>
      <w:r>
        <w:rPr>
          <w:lang w:val="en-US" w:eastAsia="en-US"/>
        </w:rPr>
        <w:t>AXI</w:t>
      </w:r>
      <w:r w:rsidR="00855337">
        <w:rPr>
          <w:lang w:eastAsia="en-US"/>
        </w:rPr>
        <w:t>-</w:t>
      </w:r>
      <w:r>
        <w:rPr>
          <w:lang w:eastAsia="en-US"/>
        </w:rPr>
        <w:t>транзакций может быть автоматически изменен в целях увеличения пропускной способности интерфейса. Зависимые друг от друга транзакции не будут переупорядочены.</w:t>
      </w:r>
      <w:r w:rsidRPr="00AA3E84">
        <w:rPr>
          <w:lang w:eastAsia="en-US"/>
        </w:rPr>
        <w:t xml:space="preserve"> </w:t>
      </w:r>
      <w:r>
        <w:rPr>
          <w:lang w:eastAsia="en-US"/>
        </w:rPr>
        <w:t>Переупорядочивание транзакций может быть программно отключено.</w:t>
      </w:r>
    </w:p>
    <w:p w:rsidR="00584EF8" w:rsidRDefault="00584EF8" w:rsidP="009D5909">
      <w:pPr>
        <w:pStyle w:val="af3"/>
        <w:rPr>
          <w:lang w:eastAsia="en-US"/>
        </w:rPr>
      </w:pPr>
      <w:r>
        <w:rPr>
          <w:lang w:eastAsia="en-US"/>
        </w:rPr>
        <w:t xml:space="preserve">Контроллер оперативной памяти </w:t>
      </w:r>
      <w:r>
        <w:rPr>
          <w:lang w:val="en-US" w:eastAsia="en-US"/>
        </w:rPr>
        <w:t>DDR</w:t>
      </w:r>
      <w:r w:rsidRPr="005A636B">
        <w:rPr>
          <w:lang w:eastAsia="en-US"/>
        </w:rPr>
        <w:t xml:space="preserve">3 </w:t>
      </w:r>
      <w:r>
        <w:rPr>
          <w:lang w:eastAsia="en-US"/>
        </w:rPr>
        <w:t xml:space="preserve">поддерживает защиту данных, находящихся в оперативной памяти с помощью </w:t>
      </w:r>
      <w:r>
        <w:rPr>
          <w:lang w:val="en-US" w:eastAsia="en-US"/>
        </w:rPr>
        <w:t>ECC</w:t>
      </w:r>
      <w:r>
        <w:rPr>
          <w:lang w:eastAsia="en-US"/>
        </w:rPr>
        <w:t xml:space="preserve">. </w:t>
      </w:r>
      <w:r>
        <w:rPr>
          <w:lang w:val="en-US" w:eastAsia="en-US"/>
        </w:rPr>
        <w:t>ECC</w:t>
      </w:r>
      <w:r w:rsidRPr="00F06EE8">
        <w:rPr>
          <w:lang w:eastAsia="en-US"/>
        </w:rPr>
        <w:t xml:space="preserve"> – </w:t>
      </w:r>
      <w:r>
        <w:rPr>
          <w:lang w:eastAsia="en-US"/>
        </w:rPr>
        <w:t xml:space="preserve">это </w:t>
      </w:r>
      <w:r w:rsidR="009027C7">
        <w:rPr>
          <w:lang w:eastAsia="en-US"/>
        </w:rPr>
        <w:t>контрольная сумма, хранящая</w:t>
      </w:r>
      <w:r>
        <w:rPr>
          <w:lang w:eastAsia="en-US"/>
        </w:rPr>
        <w:t xml:space="preserve">ся в отдельной внешней </w:t>
      </w:r>
      <w:r>
        <w:rPr>
          <w:lang w:val="en-US" w:eastAsia="en-US"/>
        </w:rPr>
        <w:t>SDRAM</w:t>
      </w:r>
      <w:r>
        <w:rPr>
          <w:lang w:eastAsia="en-US"/>
        </w:rPr>
        <w:t>. Он</w:t>
      </w:r>
      <w:r w:rsidR="009027C7">
        <w:rPr>
          <w:lang w:eastAsia="en-US"/>
        </w:rPr>
        <w:t>а</w:t>
      </w:r>
      <w:r>
        <w:rPr>
          <w:lang w:eastAsia="en-US"/>
        </w:rPr>
        <w:t xml:space="preserve"> позволяют находить и при возможности исправлять битовые ошибки данных оперативной памяти.</w:t>
      </w:r>
      <w:r w:rsidRPr="001C7762">
        <w:rPr>
          <w:lang w:eastAsia="en-US"/>
        </w:rPr>
        <w:t xml:space="preserve"> </w:t>
      </w:r>
      <w:r>
        <w:rPr>
          <w:lang w:eastAsia="en-US"/>
        </w:rPr>
        <w:t xml:space="preserve">В этом контроллере генерация, проверка </w:t>
      </w:r>
      <w:r>
        <w:rPr>
          <w:lang w:val="en-US" w:eastAsia="en-US"/>
        </w:rPr>
        <w:t>ECC</w:t>
      </w:r>
      <w:r>
        <w:rPr>
          <w:lang w:eastAsia="en-US"/>
        </w:rPr>
        <w:t xml:space="preserve"> и исправление ошибок происходят автоматически и могут быть отключены.</w:t>
      </w:r>
    </w:p>
    <w:p w:rsidR="00584EF8" w:rsidRDefault="009027C7" w:rsidP="009D5909">
      <w:pPr>
        <w:pStyle w:val="af3"/>
        <w:rPr>
          <w:lang w:eastAsia="en-US"/>
        </w:rPr>
      </w:pPr>
      <w:r>
        <w:rPr>
          <w:lang w:eastAsia="en-US"/>
        </w:rPr>
        <w:t>При использовании</w:t>
      </w:r>
      <w:r w:rsidR="00584EF8">
        <w:rPr>
          <w:lang w:eastAsia="en-US"/>
        </w:rPr>
        <w:t xml:space="preserve"> </w:t>
      </w:r>
      <w:r w:rsidR="00584EF8">
        <w:rPr>
          <w:lang w:val="en-US" w:eastAsia="en-US"/>
        </w:rPr>
        <w:t>ECC</w:t>
      </w:r>
      <w:r>
        <w:rPr>
          <w:lang w:eastAsia="en-US"/>
        </w:rPr>
        <w:t xml:space="preserve"> </w:t>
      </w:r>
      <w:r w:rsidR="00584EF8">
        <w:rPr>
          <w:lang w:eastAsia="en-US"/>
        </w:rPr>
        <w:t>соответствующие настройки физической части интерфейса должны быть сделаны перед включением контроллера – вместе с остальными настройками.</w:t>
      </w:r>
    </w:p>
    <w:p w:rsidR="00584EF8" w:rsidRDefault="00584EF8" w:rsidP="009D5909">
      <w:pPr>
        <w:pStyle w:val="af3"/>
        <w:rPr>
          <w:lang w:eastAsia="en-US"/>
        </w:rPr>
      </w:pPr>
      <w:r>
        <w:rPr>
          <w:lang w:eastAsia="en-US"/>
        </w:rPr>
        <w:t xml:space="preserve">После сброса </w:t>
      </w:r>
      <w:r>
        <w:rPr>
          <w:lang w:val="en-US" w:eastAsia="en-US"/>
        </w:rPr>
        <w:t>SDRAM</w:t>
      </w:r>
      <w:r>
        <w:rPr>
          <w:lang w:eastAsia="en-US"/>
        </w:rPr>
        <w:t xml:space="preserve"> содержит случайные данные, </w:t>
      </w:r>
      <w:r>
        <w:rPr>
          <w:lang w:val="en-US" w:eastAsia="en-US"/>
        </w:rPr>
        <w:t>ECC</w:t>
      </w:r>
      <w:r w:rsidRPr="00824D96">
        <w:rPr>
          <w:lang w:eastAsia="en-US"/>
        </w:rPr>
        <w:t xml:space="preserve"> </w:t>
      </w:r>
      <w:r>
        <w:rPr>
          <w:lang w:eastAsia="en-US"/>
        </w:rPr>
        <w:t xml:space="preserve">будет неправильным и читать из  памяти не получится. По умолчанию при включенном </w:t>
      </w:r>
      <w:r>
        <w:rPr>
          <w:lang w:val="en-US" w:eastAsia="en-US"/>
        </w:rPr>
        <w:t>ECC</w:t>
      </w:r>
      <w:r w:rsidRPr="00824D96">
        <w:rPr>
          <w:lang w:eastAsia="en-US"/>
        </w:rPr>
        <w:t xml:space="preserve"> </w:t>
      </w:r>
      <w:r>
        <w:rPr>
          <w:lang w:eastAsia="en-US"/>
        </w:rPr>
        <w:t xml:space="preserve">при транзакции записи в </w:t>
      </w:r>
      <w:r>
        <w:rPr>
          <w:lang w:val="en-US" w:eastAsia="en-US"/>
        </w:rPr>
        <w:t>SDRAM</w:t>
      </w:r>
      <w:r>
        <w:rPr>
          <w:lang w:eastAsia="en-US"/>
        </w:rPr>
        <w:t xml:space="preserve"> происходит последовательность </w:t>
      </w:r>
      <w:r>
        <w:rPr>
          <w:lang w:val="en-US" w:eastAsia="en-US"/>
        </w:rPr>
        <w:t>Read</w:t>
      </w:r>
      <w:r w:rsidRPr="00824D96">
        <w:rPr>
          <w:lang w:eastAsia="en-US"/>
        </w:rPr>
        <w:t>-</w:t>
      </w:r>
      <w:r>
        <w:rPr>
          <w:lang w:val="en-US" w:eastAsia="en-US"/>
        </w:rPr>
        <w:t>Modify</w:t>
      </w:r>
      <w:r>
        <w:rPr>
          <w:lang w:eastAsia="en-US"/>
        </w:rPr>
        <w:t>-</w:t>
      </w:r>
      <w:r>
        <w:rPr>
          <w:lang w:val="en-US" w:eastAsia="en-US"/>
        </w:rPr>
        <w:t>Write</w:t>
      </w:r>
      <w:r>
        <w:rPr>
          <w:lang w:eastAsia="en-US"/>
        </w:rPr>
        <w:t xml:space="preserve">, в ходе которой </w:t>
      </w:r>
      <w:r>
        <w:rPr>
          <w:lang w:val="en-US" w:eastAsia="en-US"/>
        </w:rPr>
        <w:t>ECC</w:t>
      </w:r>
      <w:r>
        <w:rPr>
          <w:lang w:eastAsia="en-US"/>
        </w:rPr>
        <w:t xml:space="preserve"> также проверяется, поэтому писать в память тоже не получится. Проблема решается исполнением следующей последовательности сразу после готовности контроллера:</w:t>
      </w:r>
    </w:p>
    <w:p w:rsidR="00584EF8" w:rsidRDefault="00584EF8" w:rsidP="00931A64">
      <w:pPr>
        <w:pStyle w:val="a9"/>
        <w:numPr>
          <w:ilvl w:val="0"/>
          <w:numId w:val="175"/>
        </w:numPr>
        <w:ind w:left="1460"/>
      </w:pPr>
      <w:r>
        <w:t xml:space="preserve">При включенном </w:t>
      </w:r>
      <w:r>
        <w:rPr>
          <w:lang w:val="en-US"/>
        </w:rPr>
        <w:t>ECC</w:t>
      </w:r>
      <w:r w:rsidRPr="00A96927">
        <w:t xml:space="preserve"> </w:t>
      </w:r>
      <w:r>
        <w:t xml:space="preserve">запретить контроллеру проверять </w:t>
      </w:r>
      <w:r>
        <w:rPr>
          <w:lang w:val="en-US"/>
        </w:rPr>
        <w:t>ECC</w:t>
      </w:r>
      <w:r>
        <w:t xml:space="preserve"> при </w:t>
      </w:r>
      <w:r w:rsidR="00053BE7">
        <w:t xml:space="preserve">                              </w:t>
      </w:r>
      <w:r>
        <w:rPr>
          <w:lang w:val="en-US"/>
        </w:rPr>
        <w:t>Read</w:t>
      </w:r>
      <w:r w:rsidRPr="00A96927">
        <w:t>-</w:t>
      </w:r>
      <w:r>
        <w:rPr>
          <w:lang w:val="en-US"/>
        </w:rPr>
        <w:t>Modify</w:t>
      </w:r>
      <w:r w:rsidRPr="00A96927">
        <w:t>-</w:t>
      </w:r>
      <w:r>
        <w:rPr>
          <w:lang w:val="en-US"/>
        </w:rPr>
        <w:t>Write</w:t>
      </w:r>
      <w:r>
        <w:t xml:space="preserve"> </w:t>
      </w:r>
      <w:r w:rsidR="00053BE7">
        <w:t xml:space="preserve"> </w:t>
      </w:r>
      <w:r>
        <w:t xml:space="preserve">(установить бит </w:t>
      </w:r>
      <w:r w:rsidRPr="00A96927">
        <w:t>ecc_disable_w_uc_err</w:t>
      </w:r>
      <w:r>
        <w:t>)</w:t>
      </w:r>
      <w:r w:rsidR="00053BE7">
        <w:t>;</w:t>
      </w:r>
    </w:p>
    <w:p w:rsidR="00584EF8" w:rsidRDefault="00584EF8" w:rsidP="00931A64">
      <w:pPr>
        <w:pStyle w:val="a9"/>
        <w:numPr>
          <w:ilvl w:val="0"/>
          <w:numId w:val="175"/>
        </w:numPr>
        <w:ind w:left="1460"/>
      </w:pPr>
      <w:r>
        <w:t>Записать в предполагаемую к использованию память любые данные</w:t>
      </w:r>
      <w:r w:rsidR="00E207CE">
        <w:t>;</w:t>
      </w:r>
    </w:p>
    <w:p w:rsidR="00584EF8" w:rsidRDefault="00584EF8" w:rsidP="00931A64">
      <w:pPr>
        <w:pStyle w:val="a9"/>
        <w:numPr>
          <w:ilvl w:val="0"/>
          <w:numId w:val="175"/>
        </w:numPr>
        <w:ind w:left="1460"/>
      </w:pPr>
      <w:r>
        <w:t xml:space="preserve">Резрешить контроллеру проверять </w:t>
      </w:r>
      <w:r>
        <w:rPr>
          <w:lang w:val="en-US"/>
        </w:rPr>
        <w:t>ECC</w:t>
      </w:r>
      <w:r>
        <w:t xml:space="preserve"> при </w:t>
      </w:r>
      <w:r>
        <w:rPr>
          <w:lang w:val="en-US"/>
        </w:rPr>
        <w:t>Read</w:t>
      </w:r>
      <w:r w:rsidRPr="00A96927">
        <w:t>-</w:t>
      </w:r>
      <w:r>
        <w:rPr>
          <w:lang w:val="en-US"/>
        </w:rPr>
        <w:t>Modify</w:t>
      </w:r>
      <w:r w:rsidRPr="00A96927">
        <w:t>-</w:t>
      </w:r>
      <w:r>
        <w:rPr>
          <w:lang w:val="en-US"/>
        </w:rPr>
        <w:t>Write</w:t>
      </w:r>
      <w:r>
        <w:t xml:space="preserve"> (снять </w:t>
      </w:r>
      <w:r w:rsidR="00E207CE">
        <w:t xml:space="preserve">                         </w:t>
      </w:r>
      <w:r>
        <w:t xml:space="preserve">бит </w:t>
      </w:r>
      <w:r w:rsidRPr="00A96927">
        <w:t>ecc_disable_w_uc_err</w:t>
      </w:r>
      <w:r>
        <w:t>)</w:t>
      </w:r>
      <w:r w:rsidR="00E207CE">
        <w:t>.</w:t>
      </w:r>
    </w:p>
    <w:p w:rsidR="00584EF8" w:rsidRDefault="00584EF8" w:rsidP="009D5909">
      <w:pPr>
        <w:pStyle w:val="af3"/>
        <w:rPr>
          <w:lang w:eastAsia="en-US"/>
        </w:rPr>
      </w:pPr>
      <w:r>
        <w:rPr>
          <w:lang w:eastAsia="en-US"/>
        </w:rPr>
        <w:t xml:space="preserve">Контроллер оперативной памяти </w:t>
      </w:r>
      <w:r>
        <w:rPr>
          <w:lang w:val="en-US" w:eastAsia="en-US"/>
        </w:rPr>
        <w:t>DDR</w:t>
      </w:r>
      <w:r w:rsidRPr="005A636B">
        <w:rPr>
          <w:lang w:eastAsia="en-US"/>
        </w:rPr>
        <w:t xml:space="preserve">3 </w:t>
      </w:r>
      <w:r>
        <w:rPr>
          <w:lang w:eastAsia="en-US"/>
        </w:rPr>
        <w:t xml:space="preserve">поддерживает несколько энергосберегающих режимов работы. </w:t>
      </w:r>
      <w:r w:rsidRPr="002076DE">
        <w:rPr>
          <w:lang w:eastAsia="en-US"/>
        </w:rPr>
        <w:t>Их описание приведено ниже в порядке возрастания экономии энергии.</w:t>
      </w:r>
    </w:p>
    <w:p w:rsidR="00584EF8" w:rsidRPr="00F52755" w:rsidRDefault="00584EF8" w:rsidP="00931A64">
      <w:pPr>
        <w:pStyle w:val="a9"/>
        <w:numPr>
          <w:ilvl w:val="0"/>
          <w:numId w:val="176"/>
        </w:numPr>
        <w:ind w:left="1460"/>
      </w:pPr>
      <w:r w:rsidRPr="00F52755">
        <w:t>Активный пониженный (Active Power-Down)</w:t>
      </w:r>
      <w:r>
        <w:t>. К</w:t>
      </w:r>
      <w:r w:rsidRPr="00F52755">
        <w:t xml:space="preserve">онтроллер переводит внешнюю динамическую память в режим пониженного потребления, пока </w:t>
      </w:r>
      <w:r w:rsidR="009027C7">
        <w:t>одна из строк</w:t>
      </w:r>
      <w:r w:rsidRPr="00F52755">
        <w:t xml:space="preserve"> активна. В этом режиме и контроллер, и память полностью работоспособны, но сигнал CKE снят. При этом память входит в активный или закрытый режим пониженного потребления в зависимости от наличия открытых строк.</w:t>
      </w:r>
      <w:r>
        <w:t xml:space="preserve"> </w:t>
      </w:r>
      <w:r w:rsidRPr="00F52755">
        <w:t>Если параметр LOWPOWER_REFRESH_ENABLE снят, то, находясь в текущем режиме, контроллер будет продолжать переводить память в состояние регенерации. При этом сигнал CKE будет устанавливаться на период регенерации. Регенерация включает в себя команду закрытия (PREC</w:t>
      </w:r>
      <w:r w:rsidR="00E207CE">
        <w:t>HARGE ALL) всех банков, поэтому</w:t>
      </w:r>
      <w:r w:rsidRPr="00F52755">
        <w:t xml:space="preserve"> по ее окончании память войдет в закрытый режим, а сигнал CKE снимется снова.</w:t>
      </w:r>
    </w:p>
    <w:p w:rsidR="00584EF8" w:rsidRDefault="00584EF8" w:rsidP="00931A64">
      <w:pPr>
        <w:pStyle w:val="a9"/>
        <w:numPr>
          <w:ilvl w:val="0"/>
          <w:numId w:val="176"/>
        </w:numPr>
        <w:ind w:left="1460"/>
      </w:pPr>
      <w:r>
        <w:t xml:space="preserve">Активный пониженный с отключением синхросигнала памяти (Active Power-Down With Memory Clock Gating). Данный режим представляет собой активный пониженный, дополненный отключением тактового сигнала. При регенерации синхросигнал CK0 будет подключен до установки CKE. Отключение тактового сигнала не страндартизовано и может не поддерживаться некоторыми </w:t>
      </w:r>
      <w:r>
        <w:rPr>
          <w:lang w:val="en-US"/>
        </w:rPr>
        <w:t>SDRAM</w:t>
      </w:r>
      <w:r>
        <w:t>.</w:t>
      </w:r>
    </w:p>
    <w:p w:rsidR="00584EF8" w:rsidRDefault="00584EF8" w:rsidP="00931A64">
      <w:pPr>
        <w:pStyle w:val="a9"/>
        <w:numPr>
          <w:ilvl w:val="0"/>
          <w:numId w:val="176"/>
        </w:numPr>
        <w:ind w:left="1460"/>
      </w:pPr>
      <w:r>
        <w:t>Закрытый пониженный (Precharge Power-Down). Контроллер переводит внешнюю динамическую память в режим пониженного потребления, если все банки не используются. Если хотя бы одна строка активна, то перед входом в режим контроллер закроет все банки (PRECHARGE ALL). Если параметр LOWPOWER_REFRESH_ENABLE снят, то, находясь в текущем режиме, контроллер будет продолжать переводить память в состояние регенерации. При этом сигнал CKE будет устанавливаться на период регенерации. По окончании регенерации сигнал CKE снимется снова.</w:t>
      </w:r>
    </w:p>
    <w:p w:rsidR="00584EF8" w:rsidRDefault="00584EF8" w:rsidP="00931A64">
      <w:pPr>
        <w:pStyle w:val="a9"/>
        <w:numPr>
          <w:ilvl w:val="0"/>
          <w:numId w:val="176"/>
        </w:numPr>
        <w:ind w:left="1460"/>
      </w:pPr>
      <w:r>
        <w:t xml:space="preserve">Закрытый пониженный с отключением синхросигнала памяти (Precharge Power-Down With Memory Clock Gating). Данный режим представляет собой закрытый пониженный, дополненный отключением тактового сигнала. При регенерации </w:t>
      </w:r>
      <w:r>
        <w:lastRenderedPageBreak/>
        <w:t xml:space="preserve">синхросигнал CK0 будет подключен до установки CKE. Отключение тактового сигнала не страндартизовано и может не поддерживаться некоторыми </w:t>
      </w:r>
      <w:r>
        <w:rPr>
          <w:lang w:val="en-US"/>
        </w:rPr>
        <w:t>SDRAM</w:t>
      </w:r>
      <w:r>
        <w:t>.</w:t>
      </w:r>
    </w:p>
    <w:p w:rsidR="00584EF8" w:rsidRDefault="00584EF8" w:rsidP="00931A64">
      <w:pPr>
        <w:pStyle w:val="a9"/>
        <w:numPr>
          <w:ilvl w:val="0"/>
          <w:numId w:val="176"/>
        </w:numPr>
        <w:ind w:left="1460"/>
      </w:pPr>
      <w:r>
        <w:t>Собственная регенерация (Self-Refresh). Контроллер переводит внешнюю динамическую память в режим собственной регенерации. При этом тактовые сигналы контроллера и памяти включены, сигнал CKE снят. В данном режиме память регенерирует самостоятельно.</w:t>
      </w:r>
    </w:p>
    <w:p w:rsidR="00584EF8" w:rsidRDefault="00584EF8" w:rsidP="00931A64">
      <w:pPr>
        <w:pStyle w:val="a9"/>
        <w:numPr>
          <w:ilvl w:val="0"/>
          <w:numId w:val="176"/>
        </w:numPr>
        <w:ind w:left="1460"/>
      </w:pPr>
      <w:r>
        <w:t>Собственная регенерация с отключением синхросигнала памяти (Self-Refresh With Memory Clock Gating). Контроллер переводит внешнюю динамическую память в режим собственной регенерации, отключает тактовый сигнал CK0. При выходе из этого состояния тактовый сигнал будет подан снова.</w:t>
      </w:r>
    </w:p>
    <w:p w:rsidR="00584EF8" w:rsidRDefault="00584EF8" w:rsidP="00931A64">
      <w:pPr>
        <w:pStyle w:val="a9"/>
        <w:numPr>
          <w:ilvl w:val="0"/>
          <w:numId w:val="176"/>
        </w:numPr>
        <w:ind w:left="1460"/>
      </w:pPr>
      <w:r>
        <w:t>Собственная регенерация с отключением синхросигнала памяти и контроллера (Self-Refresh With Memory And Controller Clock Gating). Режим с наименьшим потреблением энергии. Контроллер переводит внешнюю динамическую память в режим собственной регенерации, отключает тактовый сигнал CK0, а также собственный тактовый сигнал. При выходе из этого режима все тактовые сигналы будут подключены снова. Если автоматический выход из этого состояния разрешен,</w:t>
      </w:r>
      <w:r w:rsidR="0007589E">
        <w:t xml:space="preserve"> то</w:t>
      </w:r>
      <w:r>
        <w:t xml:space="preserve"> новая запись или чтение выведут память в активное состояние. В этот режим нельзя входить во время записи или чтения данных. Необходимо предварительно убедиться, что контроллер не выполняет никаких команд, посредством чтения параметра CONTROLLER_BUSY.</w:t>
      </w:r>
    </w:p>
    <w:p w:rsidR="00584EF8" w:rsidRPr="0040515C" w:rsidRDefault="00584EF8" w:rsidP="009D5909">
      <w:pPr>
        <w:pStyle w:val="af3"/>
      </w:pPr>
      <w:r w:rsidRPr="00FB6BE8">
        <w:t>Есть два способа переключения между режимами питания – программный и автоматический.</w:t>
      </w:r>
      <w:r>
        <w:t xml:space="preserve"> А</w:t>
      </w:r>
      <w:r w:rsidRPr="00FB6BE8">
        <w:t>втоматический вход в любой режим пониженного потребления</w:t>
      </w:r>
      <w:r>
        <w:t xml:space="preserve"> основан</w:t>
      </w:r>
      <w:r w:rsidRPr="00FB6BE8">
        <w:t xml:space="preserve"> на отслеживании отсутствия передачи данных.</w:t>
      </w:r>
    </w:p>
    <w:p w:rsidR="00584EF8" w:rsidRDefault="00584EF8" w:rsidP="000235C2">
      <w:pPr>
        <w:pStyle w:val="7"/>
        <w:rPr>
          <w:lang w:val="ru-RU"/>
        </w:rPr>
      </w:pPr>
      <w:r>
        <w:rPr>
          <w:lang w:val="ru-RU"/>
        </w:rPr>
        <w:t xml:space="preserve">Настройка контроллера оперативной памяти </w:t>
      </w:r>
      <w:r>
        <w:rPr>
          <w:lang w:val="en-US"/>
        </w:rPr>
        <w:t>DDR</w:t>
      </w:r>
      <w:r w:rsidRPr="00FB5FC4">
        <w:rPr>
          <w:lang w:val="ru-RU"/>
        </w:rPr>
        <w:t>3</w:t>
      </w:r>
    </w:p>
    <w:p w:rsidR="00584EF8" w:rsidRDefault="00584EF8" w:rsidP="009D5909">
      <w:pPr>
        <w:pStyle w:val="af3"/>
      </w:pPr>
      <w:r>
        <w:t xml:space="preserve">Первым делом необходимо настроить генератор тактового сигнала </w:t>
      </w:r>
      <w:r>
        <w:rPr>
          <w:lang w:val="en-US"/>
        </w:rPr>
        <w:t>CRG</w:t>
      </w:r>
      <w:r w:rsidRPr="00E500EB">
        <w:t>_</w:t>
      </w:r>
      <w:r>
        <w:rPr>
          <w:lang w:val="en-US"/>
        </w:rPr>
        <w:t>DDR</w:t>
      </w:r>
      <w:r>
        <w:t xml:space="preserve"> на нужную частоту, в зависимости от требуемого режима </w:t>
      </w:r>
      <w:r>
        <w:rPr>
          <w:lang w:val="en-US"/>
        </w:rPr>
        <w:t>DDR</w:t>
      </w:r>
      <w:r w:rsidRPr="00703D63">
        <w:t xml:space="preserve"> (</w:t>
      </w:r>
      <w:r>
        <w:rPr>
          <w:lang w:val="en-US"/>
        </w:rPr>
        <w:t>DDR</w:t>
      </w:r>
      <w:r w:rsidRPr="00EB1BD8">
        <w:t xml:space="preserve">1066, </w:t>
      </w:r>
      <w:r>
        <w:rPr>
          <w:lang w:val="en-US"/>
        </w:rPr>
        <w:t>DDR</w:t>
      </w:r>
      <w:r w:rsidRPr="00EB1BD8">
        <w:t xml:space="preserve">1333 </w:t>
      </w:r>
      <w:r>
        <w:t xml:space="preserve">или </w:t>
      </w:r>
      <w:r>
        <w:rPr>
          <w:lang w:val="en-US"/>
        </w:rPr>
        <w:t>DDR</w:t>
      </w:r>
      <w:r w:rsidRPr="00EB1BD8">
        <w:t>1600</w:t>
      </w:r>
      <w:r w:rsidRPr="00703D63">
        <w:t>)</w:t>
      </w:r>
      <w:r w:rsidRPr="00EB1BD8">
        <w:t>.</w:t>
      </w:r>
    </w:p>
    <w:p w:rsidR="00584EF8" w:rsidRDefault="00584EF8" w:rsidP="009D5909">
      <w:pPr>
        <w:pStyle w:val="af3"/>
      </w:pPr>
      <w:r>
        <w:t xml:space="preserve">Потом должен быть настроен и включен сам контроллер оперативной памяти </w:t>
      </w:r>
      <w:r>
        <w:rPr>
          <w:lang w:val="en-US"/>
        </w:rPr>
        <w:t>DDR</w:t>
      </w:r>
      <w:r w:rsidRPr="00FB5FC4">
        <w:t>3</w:t>
      </w:r>
      <w:r>
        <w:t>. При правильной настройке будут автоматически испол</w:t>
      </w:r>
      <w:r w:rsidR="00E207CE">
        <w:t>н</w:t>
      </w:r>
      <w:r>
        <w:t>ены процедуры:</w:t>
      </w:r>
    </w:p>
    <w:p w:rsidR="00584EF8" w:rsidRDefault="00584EF8" w:rsidP="00931A64">
      <w:pPr>
        <w:pStyle w:val="a9"/>
        <w:numPr>
          <w:ilvl w:val="0"/>
          <w:numId w:val="177"/>
        </w:numPr>
        <w:ind w:left="1460"/>
      </w:pPr>
      <w:r>
        <w:t xml:space="preserve">запуска встроенных </w:t>
      </w:r>
      <w:r>
        <w:rPr>
          <w:lang w:val="en-US"/>
        </w:rPr>
        <w:t>PLL</w:t>
      </w:r>
      <w:r w:rsidR="00E207CE">
        <w:t>;</w:t>
      </w:r>
    </w:p>
    <w:p w:rsidR="00584EF8" w:rsidRDefault="00584EF8" w:rsidP="00931A64">
      <w:pPr>
        <w:pStyle w:val="a9"/>
        <w:numPr>
          <w:ilvl w:val="0"/>
          <w:numId w:val="177"/>
        </w:numPr>
        <w:ind w:left="1460"/>
        <w:rPr>
          <w:lang w:val="en-US"/>
        </w:rPr>
      </w:pPr>
      <w:r>
        <w:t>запуска встроенных</w:t>
      </w:r>
      <w:r w:rsidRPr="00EB1BD8">
        <w:t xml:space="preserve"> </w:t>
      </w:r>
      <w:r>
        <w:rPr>
          <w:lang w:val="en-US"/>
        </w:rPr>
        <w:t>DLL</w:t>
      </w:r>
      <w:r w:rsidR="00E207CE">
        <w:t>;</w:t>
      </w:r>
    </w:p>
    <w:p w:rsidR="00584EF8" w:rsidRDefault="00584EF8" w:rsidP="00931A64">
      <w:pPr>
        <w:pStyle w:val="a9"/>
        <w:numPr>
          <w:ilvl w:val="0"/>
          <w:numId w:val="177"/>
        </w:numPr>
        <w:ind w:left="1460"/>
      </w:pPr>
      <w:r>
        <w:t>запуска встроенного генератора напряжения</w:t>
      </w:r>
      <w:r w:rsidR="00E207CE">
        <w:t>;</w:t>
      </w:r>
    </w:p>
    <w:p w:rsidR="00584EF8" w:rsidRDefault="00584EF8" w:rsidP="00931A64">
      <w:pPr>
        <w:pStyle w:val="a9"/>
        <w:numPr>
          <w:ilvl w:val="0"/>
          <w:numId w:val="177"/>
        </w:numPr>
        <w:ind w:left="1460"/>
      </w:pPr>
      <w:r>
        <w:t>калибровки буферов</w:t>
      </w:r>
      <w:r w:rsidR="00E207CE">
        <w:t>;</w:t>
      </w:r>
    </w:p>
    <w:p w:rsidR="00584EF8" w:rsidRPr="00EB1BD8" w:rsidRDefault="00584EF8" w:rsidP="00931A64">
      <w:pPr>
        <w:pStyle w:val="a9"/>
        <w:numPr>
          <w:ilvl w:val="0"/>
          <w:numId w:val="177"/>
        </w:numPr>
        <w:ind w:left="1460"/>
        <w:rPr>
          <w:lang w:val="en-US"/>
        </w:rPr>
      </w:pPr>
      <w:r>
        <w:t>конфигурация</w:t>
      </w:r>
      <w:r w:rsidRPr="00EB1BD8">
        <w:rPr>
          <w:lang w:val="en-US"/>
        </w:rPr>
        <w:t xml:space="preserve"> </w:t>
      </w:r>
      <w:r>
        <w:t>внешней</w:t>
      </w:r>
      <w:r w:rsidRPr="00EB1BD8">
        <w:rPr>
          <w:lang w:val="en-US"/>
        </w:rPr>
        <w:t xml:space="preserve"> </w:t>
      </w:r>
      <w:r>
        <w:rPr>
          <w:lang w:val="en-US"/>
        </w:rPr>
        <w:t>SDRAM</w:t>
      </w:r>
      <w:r w:rsidR="00E207CE">
        <w:t>;</w:t>
      </w:r>
    </w:p>
    <w:p w:rsidR="00584EF8" w:rsidRPr="00EB1BD8" w:rsidRDefault="00584EF8" w:rsidP="00931A64">
      <w:pPr>
        <w:pStyle w:val="a9"/>
        <w:numPr>
          <w:ilvl w:val="0"/>
          <w:numId w:val="177"/>
        </w:numPr>
        <w:ind w:left="1460"/>
        <w:rPr>
          <w:lang w:val="en-US"/>
        </w:rPr>
      </w:pPr>
      <w:r>
        <w:t>обучения</w:t>
      </w:r>
      <w:r w:rsidRPr="00EB1BD8">
        <w:rPr>
          <w:lang w:val="en-US"/>
        </w:rPr>
        <w:t xml:space="preserve"> </w:t>
      </w:r>
      <w:r>
        <w:rPr>
          <w:lang w:val="en-US"/>
        </w:rPr>
        <w:t>Write Leveling, Data Eye Training, Gate Training</w:t>
      </w:r>
      <w:r w:rsidR="00E207CE" w:rsidRPr="00E207CE">
        <w:rPr>
          <w:lang w:val="en-US"/>
        </w:rPr>
        <w:t>.</w:t>
      </w:r>
    </w:p>
    <w:p w:rsidR="00584EF8" w:rsidRPr="00F26A8E" w:rsidRDefault="00584EF8" w:rsidP="009D5909">
      <w:pPr>
        <w:pStyle w:val="af3"/>
        <w:rPr>
          <w:lang w:eastAsia="en-US"/>
        </w:rPr>
      </w:pPr>
      <w:r>
        <w:rPr>
          <w:lang w:eastAsia="en-US"/>
        </w:rPr>
        <w:t xml:space="preserve">При успешном окончании всех процедур можно работать с внешней </w:t>
      </w:r>
      <w:r>
        <w:rPr>
          <w:lang w:val="en-US" w:eastAsia="en-US"/>
        </w:rPr>
        <w:t>SDRAM</w:t>
      </w:r>
      <w:r>
        <w:rPr>
          <w:lang w:eastAsia="en-US"/>
        </w:rPr>
        <w:t>.</w:t>
      </w:r>
    </w:p>
    <w:p w:rsidR="00584EF8" w:rsidRPr="00FB5FC4" w:rsidRDefault="00584EF8" w:rsidP="009D5909">
      <w:pPr>
        <w:pStyle w:val="af3"/>
        <w:rPr>
          <w:lang w:eastAsia="en-US"/>
        </w:rPr>
      </w:pPr>
      <w:r>
        <w:rPr>
          <w:lang w:eastAsia="en-US"/>
        </w:rPr>
        <w:t xml:space="preserve">Настройка </w:t>
      </w:r>
      <w:r>
        <w:t xml:space="preserve">контроллера оперативной памяти </w:t>
      </w:r>
      <w:r>
        <w:rPr>
          <w:lang w:val="en-US"/>
        </w:rPr>
        <w:t>DDR</w:t>
      </w:r>
      <w:r w:rsidRPr="00FB5FC4">
        <w:t>3</w:t>
      </w:r>
      <w:r>
        <w:t xml:space="preserve"> может выполняться в рамках работы вторичного загрузчика. Для настройки используется специальный файл.</w:t>
      </w:r>
    </w:p>
    <w:p w:rsidR="00584EF8" w:rsidRDefault="00584EF8" w:rsidP="000235C2">
      <w:pPr>
        <w:pStyle w:val="6"/>
      </w:pPr>
      <w:bookmarkStart w:id="701" w:name="_Toc17300223"/>
      <w:r>
        <w:t>Описание регистров к</w:t>
      </w:r>
      <w:r w:rsidRPr="0096073A">
        <w:t>онтроллер</w:t>
      </w:r>
      <w:r>
        <w:t>а оперативной памяти</w:t>
      </w:r>
      <w:r w:rsidRPr="0096073A">
        <w:t xml:space="preserve"> DDR3</w:t>
      </w:r>
      <w:bookmarkEnd w:id="701"/>
    </w:p>
    <w:p w:rsidR="00584EF8" w:rsidRDefault="00584EF8" w:rsidP="009D5909">
      <w:pPr>
        <w:pStyle w:val="af3"/>
        <w:rPr>
          <w:lang w:eastAsia="en-US"/>
        </w:rPr>
      </w:pPr>
      <w:r>
        <w:rPr>
          <w:lang w:eastAsia="en-US"/>
        </w:rPr>
        <w:t xml:space="preserve">Предполагается, что после </w:t>
      </w:r>
      <w:r w:rsidR="00E207CE">
        <w:rPr>
          <w:lang w:eastAsia="en-US"/>
        </w:rPr>
        <w:t>отработки вторичного загрузчика</w:t>
      </w:r>
      <w:r>
        <w:rPr>
          <w:lang w:eastAsia="en-US"/>
        </w:rPr>
        <w:t xml:space="preserve"> нет необходимости </w:t>
      </w:r>
      <w:r w:rsidR="00E207CE">
        <w:rPr>
          <w:lang w:eastAsia="en-US"/>
        </w:rPr>
        <w:t xml:space="preserve">                            </w:t>
      </w:r>
      <w:r>
        <w:rPr>
          <w:lang w:eastAsia="en-US"/>
        </w:rPr>
        <w:t xml:space="preserve">в какой-либо дополнительной настройке </w:t>
      </w:r>
      <w:r>
        <w:t xml:space="preserve">контроллера оперативной памяти </w:t>
      </w:r>
      <w:r>
        <w:rPr>
          <w:lang w:val="en-US"/>
        </w:rPr>
        <w:t>DDR</w:t>
      </w:r>
      <w:r w:rsidRPr="00FB5FC4">
        <w:t>3</w:t>
      </w:r>
      <w:r>
        <w:t>.</w:t>
      </w:r>
    </w:p>
    <w:p w:rsidR="00FE5527" w:rsidRPr="00FE5527" w:rsidRDefault="00584EF8" w:rsidP="00E207CE">
      <w:pPr>
        <w:pStyle w:val="af3"/>
        <w:rPr>
          <w:lang w:eastAsia="en-US"/>
        </w:rPr>
      </w:pPr>
      <w:r>
        <w:rPr>
          <w:lang w:eastAsia="en-US"/>
        </w:rPr>
        <w:t xml:space="preserve">Полное описание регистров и функционала </w:t>
      </w:r>
      <w:r>
        <w:t xml:space="preserve">контроллера оперативной памяти </w:t>
      </w:r>
      <w:r>
        <w:rPr>
          <w:lang w:val="en-US"/>
        </w:rPr>
        <w:t>DDR</w:t>
      </w:r>
      <w:r w:rsidRPr="00FB5FC4">
        <w:t>3</w:t>
      </w:r>
      <w:r>
        <w:t xml:space="preserve"> высылается по дополнительному запросу.</w:t>
      </w:r>
    </w:p>
    <w:p w:rsidR="001472A0" w:rsidRDefault="001472A0" w:rsidP="000235C2">
      <w:pPr>
        <w:pStyle w:val="51"/>
      </w:pPr>
      <w:bookmarkStart w:id="702" w:name="_Toc17300224"/>
      <w:r w:rsidRPr="0096073A">
        <w:t>Контроллер PCI</w:t>
      </w:r>
      <w:r>
        <w:t xml:space="preserve"> </w:t>
      </w:r>
      <w:r>
        <w:rPr>
          <w:lang w:val="en-US"/>
        </w:rPr>
        <w:t>Express</w:t>
      </w:r>
      <w:r w:rsidRPr="001E3E2C">
        <w:t xml:space="preserve"> 2.</w:t>
      </w:r>
      <w:r w:rsidRPr="00BB4BFA">
        <w:t>0 (</w:t>
      </w:r>
      <w:r>
        <w:t xml:space="preserve">контроллер </w:t>
      </w:r>
      <w:r>
        <w:rPr>
          <w:lang w:val="en-US"/>
        </w:rPr>
        <w:t>PCIe</w:t>
      </w:r>
      <w:r w:rsidRPr="00BB4BFA">
        <w:t>)</w:t>
      </w:r>
      <w:bookmarkEnd w:id="702"/>
      <w:r w:rsidRPr="0096073A">
        <w:t xml:space="preserve"> </w:t>
      </w:r>
      <w:bookmarkStart w:id="703" w:name="_Toc493677249"/>
      <w:bookmarkStart w:id="704" w:name="_Toc493677575"/>
      <w:bookmarkStart w:id="705" w:name="_Toc493757310"/>
      <w:bookmarkStart w:id="706" w:name="_Toc494792152"/>
    </w:p>
    <w:p w:rsidR="001472A0" w:rsidRPr="0096073A" w:rsidRDefault="001472A0" w:rsidP="000235C2">
      <w:pPr>
        <w:pStyle w:val="6"/>
      </w:pPr>
      <w:bookmarkStart w:id="707" w:name="_Toc17300225"/>
      <w:r>
        <w:t>Общее описание к</w:t>
      </w:r>
      <w:r w:rsidRPr="0096073A">
        <w:t>онтроллер</w:t>
      </w:r>
      <w:r>
        <w:t>а</w:t>
      </w:r>
      <w:r w:rsidRPr="0096073A">
        <w:t xml:space="preserve"> PCIe</w:t>
      </w:r>
      <w:bookmarkEnd w:id="703"/>
      <w:bookmarkEnd w:id="704"/>
      <w:bookmarkEnd w:id="705"/>
      <w:bookmarkEnd w:id="706"/>
      <w:bookmarkEnd w:id="707"/>
    </w:p>
    <w:p w:rsidR="001472A0" w:rsidRPr="008D49A7" w:rsidRDefault="001472A0" w:rsidP="009D5909">
      <w:pPr>
        <w:pStyle w:val="af3"/>
      </w:pPr>
      <w:r w:rsidRPr="008D49A7">
        <w:t xml:space="preserve">Высокоскоростной интерфейс используется для интеграции СБИС </w:t>
      </w:r>
      <w:r w:rsidR="00064AF8">
        <w:t>МИ БИУС</w:t>
      </w:r>
      <w:r w:rsidRPr="008D49A7">
        <w:t xml:space="preserve"> в вычислительную систему. Контроллер интерфейса PCI</w:t>
      </w:r>
      <w:r w:rsidR="00064AF8">
        <w:t xml:space="preserve"> </w:t>
      </w:r>
      <w:r w:rsidR="00064AF8" w:rsidRPr="008D49A7">
        <w:t>Express</w:t>
      </w:r>
      <w:r w:rsidRPr="008D49A7">
        <w:t xml:space="preserve"> </w:t>
      </w:r>
      <w:r w:rsidR="00064AF8">
        <w:t xml:space="preserve">2.0 (контроллер </w:t>
      </w:r>
      <w:r w:rsidR="00064AF8">
        <w:rPr>
          <w:lang w:val="en-US"/>
        </w:rPr>
        <w:t>PCIe</w:t>
      </w:r>
      <w:r w:rsidR="00064AF8" w:rsidRPr="00BB4BFA">
        <w:t>)</w:t>
      </w:r>
      <w:r w:rsidR="00064AF8">
        <w:t xml:space="preserve"> </w:t>
      </w:r>
      <w:r w:rsidRPr="008D49A7">
        <w:t xml:space="preserve">обеспечивает отображение внешних устройств шины PCI Express в карте памяти </w:t>
      </w:r>
      <w:r w:rsidR="00E207CE">
        <w:t xml:space="preserve">                            </w:t>
      </w:r>
      <w:r w:rsidRPr="008D49A7">
        <w:t xml:space="preserve">СБИС </w:t>
      </w:r>
      <w:r w:rsidR="00064AF8">
        <w:t xml:space="preserve">МИ БИУС </w:t>
      </w:r>
      <w:r w:rsidRPr="008D49A7">
        <w:t>и наоборот, внутренней адресуемой памяти СБИС</w:t>
      </w:r>
      <w:r w:rsidR="00064AF8">
        <w:t xml:space="preserve"> МИ БИУС</w:t>
      </w:r>
      <w:r w:rsidRPr="008D49A7">
        <w:t xml:space="preserve"> </w:t>
      </w:r>
      <w:r w:rsidR="00E207CE">
        <w:t xml:space="preserve">-  </w:t>
      </w:r>
      <w:r w:rsidRPr="008D49A7">
        <w:t>в адресном пространстве PCI Express.</w:t>
      </w:r>
    </w:p>
    <w:p w:rsidR="001472A0" w:rsidRPr="008D49A7" w:rsidRDefault="001472A0" w:rsidP="009D5909">
      <w:pPr>
        <w:pStyle w:val="af3"/>
      </w:pPr>
      <w:r w:rsidRPr="008D49A7">
        <w:lastRenderedPageBreak/>
        <w:t xml:space="preserve">Интерфейс соответствует стандарту PCI Express 2.0 и содержит </w:t>
      </w:r>
      <w:r w:rsidR="00E207CE">
        <w:t xml:space="preserve">четыре </w:t>
      </w:r>
      <w:r w:rsidRPr="008D49A7">
        <w:t xml:space="preserve">линии. Работа </w:t>
      </w:r>
      <w:r w:rsidR="00E207CE">
        <w:t xml:space="preserve">                    </w:t>
      </w:r>
      <w:r>
        <w:t xml:space="preserve">в режиме </w:t>
      </w:r>
      <w:r>
        <w:rPr>
          <w:lang w:val="en-US"/>
        </w:rPr>
        <w:t>Gen</w:t>
      </w:r>
      <w:r w:rsidRPr="00885863">
        <w:t>2</w:t>
      </w:r>
      <w:r w:rsidRPr="008D49A7">
        <w:t xml:space="preserve"> позволяет достичь пиковой двусторонней скорости передачи в 40 ГБод/с.</w:t>
      </w:r>
    </w:p>
    <w:p w:rsidR="001472A0" w:rsidRPr="008D49A7" w:rsidRDefault="001472A0" w:rsidP="009D5909"/>
    <w:p w:rsidR="001472A0" w:rsidRPr="008D49A7" w:rsidRDefault="001472A0" w:rsidP="009D5909">
      <w:pPr>
        <w:pStyle w:val="af3"/>
      </w:pPr>
      <w:r w:rsidRPr="008D49A7">
        <w:t>Основные особенности интерфейса:</w:t>
      </w:r>
    </w:p>
    <w:p w:rsidR="001472A0" w:rsidRPr="00347A71" w:rsidRDefault="001472A0" w:rsidP="00931A64">
      <w:pPr>
        <w:pStyle w:val="a9"/>
        <w:numPr>
          <w:ilvl w:val="0"/>
          <w:numId w:val="178"/>
        </w:numPr>
        <w:ind w:left="1460"/>
      </w:pPr>
      <w:r w:rsidRPr="008D49A7">
        <w:t xml:space="preserve">тип устройства – Dual Mode (может быть как конечным устройством шины PCI Express – </w:t>
      </w:r>
      <w:r w:rsidRPr="00347A71">
        <w:t>End Point, так и</w:t>
      </w:r>
      <w:r w:rsidR="00E207CE">
        <w:t xml:space="preserve"> хост-контроллером – Root Port);</w:t>
      </w:r>
    </w:p>
    <w:p w:rsidR="001472A0" w:rsidRPr="00347A71" w:rsidRDefault="001472A0" w:rsidP="00931A64">
      <w:pPr>
        <w:pStyle w:val="a9"/>
        <w:numPr>
          <w:ilvl w:val="0"/>
          <w:numId w:val="178"/>
        </w:numPr>
        <w:ind w:left="1460"/>
      </w:pPr>
      <w:r w:rsidRPr="008D49A7">
        <w:t xml:space="preserve">поддержка </w:t>
      </w:r>
      <w:r w:rsidR="00E207CE">
        <w:t>Gen 1 и Gen 2;</w:t>
      </w:r>
    </w:p>
    <w:p w:rsidR="001472A0" w:rsidRPr="00347A71" w:rsidRDefault="001472A0" w:rsidP="00931A64">
      <w:pPr>
        <w:pStyle w:val="a9"/>
        <w:numPr>
          <w:ilvl w:val="0"/>
          <w:numId w:val="178"/>
        </w:numPr>
        <w:ind w:left="1460"/>
      </w:pPr>
      <w:r w:rsidRPr="008D49A7">
        <w:t>колич</w:t>
      </w:r>
      <w:r w:rsidR="00E207CE">
        <w:t>ество линий передачи/приема – 4;</w:t>
      </w:r>
    </w:p>
    <w:p w:rsidR="001472A0" w:rsidRPr="00347A71" w:rsidRDefault="001472A0" w:rsidP="00931A64">
      <w:pPr>
        <w:pStyle w:val="a9"/>
        <w:numPr>
          <w:ilvl w:val="0"/>
          <w:numId w:val="178"/>
        </w:numPr>
        <w:ind w:left="1460"/>
      </w:pPr>
      <w:r w:rsidRPr="008D49A7">
        <w:t>кол</w:t>
      </w:r>
      <w:r w:rsidR="00E207CE">
        <w:t>ичество виртуальных каналов – 1;</w:t>
      </w:r>
    </w:p>
    <w:p w:rsidR="001472A0" w:rsidRPr="00347A71" w:rsidRDefault="001472A0" w:rsidP="00931A64">
      <w:pPr>
        <w:pStyle w:val="a9"/>
        <w:numPr>
          <w:ilvl w:val="0"/>
          <w:numId w:val="178"/>
        </w:numPr>
        <w:ind w:left="1460"/>
      </w:pPr>
      <w:r w:rsidRPr="008D49A7">
        <w:t>единовременно отображаемое адресное пространство – до 1</w:t>
      </w:r>
      <w:r w:rsidR="00E207CE">
        <w:t xml:space="preserve"> </w:t>
      </w:r>
      <w:r w:rsidRPr="008D49A7">
        <w:t>Гбайта.</w:t>
      </w:r>
    </w:p>
    <w:p w:rsidR="001472A0" w:rsidRPr="008D49A7" w:rsidRDefault="001472A0" w:rsidP="009D5909">
      <w:pPr>
        <w:pStyle w:val="af3"/>
      </w:pPr>
      <w:r w:rsidRPr="008D49A7">
        <w:t xml:space="preserve">Особенности </w:t>
      </w:r>
      <w:r w:rsidR="00064AF8" w:rsidRPr="008D49A7">
        <w:t xml:space="preserve">контроллера </w:t>
      </w:r>
      <w:r w:rsidRPr="008D49A7">
        <w:t>PCIe:</w:t>
      </w:r>
    </w:p>
    <w:p w:rsidR="001472A0" w:rsidRPr="00347A71" w:rsidRDefault="001472A0" w:rsidP="00931A64">
      <w:pPr>
        <w:pStyle w:val="a9"/>
        <w:numPr>
          <w:ilvl w:val="0"/>
          <w:numId w:val="179"/>
        </w:numPr>
        <w:ind w:left="1460"/>
      </w:pPr>
      <w:r w:rsidRPr="008D49A7">
        <w:t>поддержка MSI</w:t>
      </w:r>
      <w:r w:rsidR="00E207CE">
        <w:t xml:space="preserve"> прерываний;</w:t>
      </w:r>
    </w:p>
    <w:p w:rsidR="001472A0" w:rsidRPr="00347A71" w:rsidRDefault="00E207CE" w:rsidP="00931A64">
      <w:pPr>
        <w:pStyle w:val="a9"/>
        <w:numPr>
          <w:ilvl w:val="0"/>
          <w:numId w:val="179"/>
        </w:numPr>
        <w:ind w:left="1460"/>
      </w:pPr>
      <w:r>
        <w:t>поддержка MSI-X прерываний;</w:t>
      </w:r>
    </w:p>
    <w:p w:rsidR="001472A0" w:rsidRPr="00347A71" w:rsidRDefault="001472A0" w:rsidP="00931A64">
      <w:pPr>
        <w:pStyle w:val="a9"/>
        <w:numPr>
          <w:ilvl w:val="0"/>
          <w:numId w:val="179"/>
        </w:numPr>
        <w:ind w:left="1460"/>
      </w:pPr>
      <w:r w:rsidRPr="008D49A7">
        <w:t xml:space="preserve">поддержка </w:t>
      </w:r>
      <w:r w:rsidR="00E207CE">
        <w:t>Legacy прерываний;</w:t>
      </w:r>
    </w:p>
    <w:p w:rsidR="001472A0" w:rsidRPr="00347A71" w:rsidRDefault="001472A0" w:rsidP="00931A64">
      <w:pPr>
        <w:pStyle w:val="a9"/>
        <w:numPr>
          <w:ilvl w:val="0"/>
          <w:numId w:val="179"/>
        </w:numPr>
        <w:ind w:left="1460"/>
      </w:pPr>
      <w:r w:rsidRPr="008D49A7">
        <w:t>количество функций PC</w:t>
      </w:r>
      <w:r w:rsidR="00E207CE">
        <w:t>I – 1 физическая, 0 виртуальных;</w:t>
      </w:r>
    </w:p>
    <w:p w:rsidR="001472A0" w:rsidRPr="00347A71" w:rsidRDefault="001472A0" w:rsidP="00931A64">
      <w:pPr>
        <w:pStyle w:val="a9"/>
        <w:numPr>
          <w:ilvl w:val="0"/>
          <w:numId w:val="179"/>
        </w:numPr>
        <w:ind w:left="1460"/>
      </w:pPr>
      <w:r w:rsidRPr="008D49A7">
        <w:t xml:space="preserve">максимальный объем </w:t>
      </w:r>
      <w:r w:rsidR="00E207CE">
        <w:t>данных в транзакции – 1024 байт;</w:t>
      </w:r>
    </w:p>
    <w:p w:rsidR="001472A0" w:rsidRPr="00347A71" w:rsidRDefault="001472A0" w:rsidP="00931A64">
      <w:pPr>
        <w:pStyle w:val="a9"/>
        <w:numPr>
          <w:ilvl w:val="0"/>
          <w:numId w:val="179"/>
        </w:numPr>
        <w:ind w:left="1460"/>
      </w:pPr>
      <w:r w:rsidRPr="008D49A7">
        <w:t xml:space="preserve">поддержка </w:t>
      </w:r>
      <w:r w:rsidRPr="00347A71">
        <w:t>D1 состояни</w:t>
      </w:r>
      <w:r w:rsidR="002B11D5">
        <w:t>я</w:t>
      </w:r>
      <w:r w:rsidR="00E207CE">
        <w:t xml:space="preserve"> PCI функции;</w:t>
      </w:r>
    </w:p>
    <w:p w:rsidR="001472A0" w:rsidRPr="00347A71" w:rsidRDefault="001472A0" w:rsidP="00931A64">
      <w:pPr>
        <w:pStyle w:val="a9"/>
        <w:numPr>
          <w:ilvl w:val="0"/>
          <w:numId w:val="179"/>
        </w:numPr>
        <w:ind w:left="1460"/>
      </w:pPr>
      <w:r w:rsidRPr="008D49A7">
        <w:t xml:space="preserve">генерация и проверка </w:t>
      </w:r>
      <w:r w:rsidR="00E207CE">
        <w:t>ECRC;</w:t>
      </w:r>
    </w:p>
    <w:p w:rsidR="001472A0" w:rsidRPr="00347A71" w:rsidRDefault="00E207CE" w:rsidP="00931A64">
      <w:pPr>
        <w:pStyle w:val="a9"/>
        <w:numPr>
          <w:ilvl w:val="0"/>
          <w:numId w:val="179"/>
        </w:numPr>
        <w:ind w:left="1460"/>
      </w:pPr>
      <w:r>
        <w:t>поддержка 64-</w:t>
      </w:r>
      <w:r w:rsidR="001472A0" w:rsidRPr="008D49A7">
        <w:t>битной адресации.</w:t>
      </w:r>
    </w:p>
    <w:p w:rsidR="001472A0" w:rsidRPr="008D49A7" w:rsidRDefault="001472A0" w:rsidP="009D5909">
      <w:pPr>
        <w:pStyle w:val="af3"/>
      </w:pPr>
      <w:r w:rsidRPr="008D49A7">
        <w:t>Особенности AXI:</w:t>
      </w:r>
    </w:p>
    <w:p w:rsidR="001472A0" w:rsidRPr="00347A71" w:rsidRDefault="001472A0" w:rsidP="00931A64">
      <w:pPr>
        <w:pStyle w:val="a9"/>
        <w:numPr>
          <w:ilvl w:val="0"/>
          <w:numId w:val="180"/>
        </w:numPr>
        <w:ind w:left="1460"/>
      </w:pPr>
      <w:r w:rsidRPr="008D49A7">
        <w:t>128 регио</w:t>
      </w:r>
      <w:r w:rsidR="00E207CE">
        <w:t>нов трансляции адреса AXI-&gt;PCIe;</w:t>
      </w:r>
    </w:p>
    <w:p w:rsidR="001472A0" w:rsidRPr="00347A71" w:rsidRDefault="00E207CE" w:rsidP="00931A64">
      <w:pPr>
        <w:pStyle w:val="a9"/>
        <w:numPr>
          <w:ilvl w:val="0"/>
          <w:numId w:val="180"/>
        </w:numPr>
        <w:ind w:left="1460"/>
      </w:pPr>
      <w:r>
        <w:t>девять</w:t>
      </w:r>
      <w:r w:rsidR="001472A0" w:rsidRPr="008D49A7">
        <w:t xml:space="preserve"> регионов трансляции адреса PCIe-&gt;AXI.</w:t>
      </w:r>
    </w:p>
    <w:p w:rsidR="001472A0" w:rsidRPr="008D49A7" w:rsidRDefault="001472A0" w:rsidP="00BD0359">
      <w:pPr>
        <w:pStyle w:val="af3"/>
      </w:pPr>
      <w:r w:rsidRPr="008D49A7">
        <w:t>Особенности встроенного ПДП контроллера</w:t>
      </w:r>
    </w:p>
    <w:p w:rsidR="001472A0" w:rsidRPr="00347A71" w:rsidRDefault="00E207CE" w:rsidP="00931A64">
      <w:pPr>
        <w:pStyle w:val="a9"/>
        <w:numPr>
          <w:ilvl w:val="0"/>
          <w:numId w:val="181"/>
        </w:numPr>
        <w:ind w:left="1460"/>
      </w:pPr>
      <w:r>
        <w:t>двухканальный;</w:t>
      </w:r>
    </w:p>
    <w:p w:rsidR="001472A0" w:rsidRPr="00347A71" w:rsidRDefault="001472A0" w:rsidP="00931A64">
      <w:pPr>
        <w:pStyle w:val="a9"/>
        <w:numPr>
          <w:ilvl w:val="0"/>
          <w:numId w:val="181"/>
        </w:numPr>
        <w:ind w:left="1460"/>
      </w:pPr>
      <w:r w:rsidRPr="008D49A7">
        <w:t>размер выходного буфера – 4</w:t>
      </w:r>
      <w:r w:rsidR="00E207CE">
        <w:t xml:space="preserve"> </w:t>
      </w:r>
      <w:r w:rsidRPr="008D49A7">
        <w:t>К</w:t>
      </w:r>
      <w:r w:rsidR="008B428C">
        <w:t>байта</w:t>
      </w:r>
      <w:r w:rsidR="00E207CE">
        <w:t>;</w:t>
      </w:r>
    </w:p>
    <w:p w:rsidR="001472A0" w:rsidRPr="00347A71" w:rsidRDefault="001472A0" w:rsidP="00931A64">
      <w:pPr>
        <w:pStyle w:val="a9"/>
        <w:numPr>
          <w:ilvl w:val="0"/>
          <w:numId w:val="181"/>
        </w:numPr>
        <w:ind w:left="1460"/>
      </w:pPr>
      <w:r w:rsidRPr="008D49A7">
        <w:t>размер входного буфера – 4</w:t>
      </w:r>
      <w:r w:rsidR="00E207CE">
        <w:t xml:space="preserve"> </w:t>
      </w:r>
      <w:r w:rsidRPr="008D49A7">
        <w:t>К</w:t>
      </w:r>
      <w:r w:rsidR="008B428C">
        <w:t>байта</w:t>
      </w:r>
      <w:r w:rsidRPr="008D49A7">
        <w:t>.</w:t>
      </w:r>
    </w:p>
    <w:p w:rsidR="001472A0" w:rsidRPr="008D49A7" w:rsidRDefault="001472A0" w:rsidP="009D5909"/>
    <w:p w:rsidR="001472A0" w:rsidRPr="0096073A" w:rsidRDefault="001472A0" w:rsidP="000235C2">
      <w:pPr>
        <w:pStyle w:val="6"/>
      </w:pPr>
      <w:bookmarkStart w:id="708" w:name="_Toc17300226"/>
      <w:r>
        <w:t>Структурная схема к</w:t>
      </w:r>
      <w:r w:rsidRPr="0096073A">
        <w:t>онтроллер</w:t>
      </w:r>
      <w:r>
        <w:t>а</w:t>
      </w:r>
      <w:r w:rsidRPr="0096073A">
        <w:t xml:space="preserve"> PCIe</w:t>
      </w:r>
      <w:bookmarkEnd w:id="708"/>
    </w:p>
    <w:p w:rsidR="001472A0" w:rsidRPr="008D49A7" w:rsidRDefault="001472A0" w:rsidP="009D5909">
      <w:pPr>
        <w:pStyle w:val="af3"/>
      </w:pPr>
      <w:r w:rsidRPr="008D49A7">
        <w:t xml:space="preserve">На показанной ниже структурной схеме </w:t>
      </w:r>
      <w:r w:rsidRPr="008F540A">
        <w:t xml:space="preserve">(см. </w:t>
      </w:r>
      <w:r w:rsidR="004205FF">
        <w:t xml:space="preserve">рисунок </w:t>
      </w:r>
      <w:r w:rsidR="00E207CE">
        <w:t>29</w:t>
      </w:r>
      <w:r w:rsidRPr="008D49A7">
        <w:t>) можно выделить следующие составные блоки контроллера PCIe:</w:t>
      </w:r>
    </w:p>
    <w:p w:rsidR="001472A0" w:rsidRPr="00347A71" w:rsidRDefault="001472A0" w:rsidP="00931A64">
      <w:pPr>
        <w:pStyle w:val="a9"/>
        <w:numPr>
          <w:ilvl w:val="0"/>
          <w:numId w:val="182"/>
        </w:numPr>
        <w:ind w:left="1460"/>
      </w:pPr>
      <w:r w:rsidRPr="008D49A7">
        <w:t xml:space="preserve">блок физического интерфейса (PCI </w:t>
      </w:r>
      <w:r w:rsidR="00E207CE">
        <w:t>Express PHY);</w:t>
      </w:r>
    </w:p>
    <w:p w:rsidR="001472A0" w:rsidRPr="00347A71" w:rsidRDefault="001472A0" w:rsidP="00931A64">
      <w:pPr>
        <w:pStyle w:val="a9"/>
        <w:numPr>
          <w:ilvl w:val="0"/>
          <w:numId w:val="182"/>
        </w:numPr>
        <w:ind w:left="1460"/>
        <w:rPr>
          <w:lang w:val="en-US"/>
        </w:rPr>
      </w:pPr>
      <w:r w:rsidRPr="008F540A">
        <w:t>блок</w:t>
      </w:r>
      <w:r w:rsidRPr="00347A71">
        <w:rPr>
          <w:lang w:val="en-US"/>
        </w:rPr>
        <w:t xml:space="preserve"> </w:t>
      </w:r>
      <w:r w:rsidRPr="00347A71">
        <w:t>контроллерного</w:t>
      </w:r>
      <w:r w:rsidRPr="00347A71">
        <w:rPr>
          <w:lang w:val="en-US"/>
        </w:rPr>
        <w:t xml:space="preserve"> </w:t>
      </w:r>
      <w:r w:rsidRPr="00347A71">
        <w:t>ядра</w:t>
      </w:r>
      <w:r w:rsidRPr="00347A71">
        <w:rPr>
          <w:lang w:val="en-US"/>
        </w:rPr>
        <w:t xml:space="preserve"> (PCI</w:t>
      </w:r>
      <w:r w:rsidR="00E207CE">
        <w:rPr>
          <w:lang w:val="en-US"/>
        </w:rPr>
        <w:t xml:space="preserve"> Express Controller);</w:t>
      </w:r>
    </w:p>
    <w:p w:rsidR="001472A0" w:rsidRPr="00347A71" w:rsidRDefault="001472A0" w:rsidP="00931A64">
      <w:pPr>
        <w:pStyle w:val="a9"/>
        <w:numPr>
          <w:ilvl w:val="0"/>
          <w:numId w:val="182"/>
        </w:numPr>
        <w:ind w:left="1460"/>
      </w:pPr>
      <w:r w:rsidRPr="008D49A7">
        <w:t>интерфейсный</w:t>
      </w:r>
      <w:r w:rsidR="00E207CE">
        <w:t xml:space="preserve"> блок контроллера (PIPE Bridge);</w:t>
      </w:r>
    </w:p>
    <w:p w:rsidR="001472A0" w:rsidRPr="00347A71" w:rsidRDefault="001472A0" w:rsidP="00931A64">
      <w:pPr>
        <w:pStyle w:val="a9"/>
        <w:numPr>
          <w:ilvl w:val="0"/>
          <w:numId w:val="182"/>
        </w:numPr>
        <w:ind w:left="1460"/>
      </w:pPr>
      <w:r w:rsidRPr="008D49A7">
        <w:t>контроллер</w:t>
      </w:r>
      <w:r w:rsidRPr="00347A71">
        <w:t xml:space="preserve"> физи</w:t>
      </w:r>
      <w:r w:rsidR="00E207CE">
        <w:t>ческого уровня (Physical Layer);</w:t>
      </w:r>
    </w:p>
    <w:p w:rsidR="001472A0" w:rsidRPr="00347A71" w:rsidRDefault="001472A0" w:rsidP="00931A64">
      <w:pPr>
        <w:pStyle w:val="a9"/>
        <w:numPr>
          <w:ilvl w:val="0"/>
          <w:numId w:val="182"/>
        </w:numPr>
        <w:ind w:left="1460"/>
      </w:pPr>
      <w:r w:rsidRPr="008D49A7">
        <w:t>контроллер</w:t>
      </w:r>
      <w:r w:rsidRPr="00347A71">
        <w:t xml:space="preserve"> кана</w:t>
      </w:r>
      <w:r w:rsidR="00E207CE">
        <w:t>льного уровня (Data Link Layer);</w:t>
      </w:r>
    </w:p>
    <w:p w:rsidR="001472A0" w:rsidRPr="00347A71" w:rsidRDefault="001472A0" w:rsidP="00931A64">
      <w:pPr>
        <w:pStyle w:val="a9"/>
        <w:numPr>
          <w:ilvl w:val="0"/>
          <w:numId w:val="182"/>
        </w:numPr>
        <w:ind w:left="1460"/>
      </w:pPr>
      <w:r w:rsidRPr="008D49A7">
        <w:t>контроллер</w:t>
      </w:r>
      <w:r w:rsidRPr="00347A71">
        <w:t xml:space="preserve"> уровня</w:t>
      </w:r>
      <w:r w:rsidR="00E207CE">
        <w:t xml:space="preserve"> транзакций (Transaction Layer);</w:t>
      </w:r>
    </w:p>
    <w:p w:rsidR="001472A0" w:rsidRPr="00347A71" w:rsidRDefault="001472A0" w:rsidP="00931A64">
      <w:pPr>
        <w:pStyle w:val="a9"/>
        <w:numPr>
          <w:ilvl w:val="0"/>
          <w:numId w:val="182"/>
        </w:numPr>
        <w:ind w:left="1460"/>
      </w:pPr>
      <w:r w:rsidRPr="008D49A7">
        <w:t xml:space="preserve">интерфейсный блок </w:t>
      </w:r>
      <w:r w:rsidR="00E207CE">
        <w:t>шины AXI (AXI Bridge);</w:t>
      </w:r>
    </w:p>
    <w:p w:rsidR="001472A0" w:rsidRPr="00347A71" w:rsidRDefault="001472A0" w:rsidP="00931A64">
      <w:pPr>
        <w:pStyle w:val="a9"/>
        <w:numPr>
          <w:ilvl w:val="0"/>
          <w:numId w:val="182"/>
        </w:numPr>
        <w:ind w:left="1460"/>
      </w:pPr>
      <w:r w:rsidRPr="008D49A7">
        <w:t xml:space="preserve">контроллер </w:t>
      </w:r>
      <w:r w:rsidR="00E207CE">
        <w:t>прямого доступа в память (DMAC);</w:t>
      </w:r>
    </w:p>
    <w:p w:rsidR="001472A0" w:rsidRPr="00347A71" w:rsidRDefault="001472A0" w:rsidP="00931A64">
      <w:pPr>
        <w:pStyle w:val="a9"/>
        <w:numPr>
          <w:ilvl w:val="0"/>
          <w:numId w:val="182"/>
        </w:numPr>
        <w:ind w:left="1460"/>
      </w:pPr>
      <w:r w:rsidRPr="008D49A7">
        <w:t xml:space="preserve">блоки программно доступных конфигурационных регистров </w:t>
      </w:r>
      <w:r w:rsidR="00E207CE">
        <w:t xml:space="preserve">                              (Configuration Register Set);</w:t>
      </w:r>
    </w:p>
    <w:p w:rsidR="001472A0" w:rsidRPr="00347A71" w:rsidRDefault="001472A0" w:rsidP="00931A64">
      <w:pPr>
        <w:pStyle w:val="a9"/>
        <w:numPr>
          <w:ilvl w:val="0"/>
          <w:numId w:val="182"/>
        </w:numPr>
        <w:ind w:left="1460"/>
      </w:pPr>
      <w:r w:rsidRPr="008D49A7">
        <w:t>блоки трансляции входящих и исходящих транзакций (</w:t>
      </w:r>
      <w:r w:rsidRPr="00347A71">
        <w:t>PCIe_inbo</w:t>
      </w:r>
      <w:r w:rsidR="00CF49A9">
        <w:t>und_trans, PCIe_outbound_trans);</w:t>
      </w:r>
    </w:p>
    <w:p w:rsidR="001472A0" w:rsidRPr="00347A71" w:rsidRDefault="001472A0" w:rsidP="00931A64">
      <w:pPr>
        <w:pStyle w:val="a9"/>
        <w:numPr>
          <w:ilvl w:val="0"/>
          <w:numId w:val="182"/>
        </w:numPr>
        <w:ind w:left="1460"/>
      </w:pPr>
      <w:r w:rsidRPr="008D49A7">
        <w:t>контроллер внешних прерываний (</w:t>
      </w:r>
      <w:r w:rsidRPr="00347A71">
        <w:t>PCIe_int_ctrl или ext_irq_gen).</w:t>
      </w:r>
    </w:p>
    <w:p w:rsidR="001472A0" w:rsidRPr="008D49A7" w:rsidRDefault="001472A0" w:rsidP="009D5909">
      <w:pPr>
        <w:pStyle w:val="af3"/>
      </w:pPr>
      <w:r w:rsidRPr="008D49A7">
        <w:t>Системный контроллер (</w:t>
      </w:r>
      <w:r w:rsidRPr="00347A71">
        <w:t>SCTL</w:t>
      </w:r>
      <w:r w:rsidRPr="008D49A7">
        <w:t>) управляет сбросами, базовой конфигурацией интерфейса и отображает выход отладочной шины.</w:t>
      </w:r>
    </w:p>
    <w:p w:rsidR="001472A0" w:rsidRPr="008D49A7" w:rsidRDefault="001472A0" w:rsidP="009D5909"/>
    <w:p w:rsidR="001472A0" w:rsidRPr="00347A71" w:rsidRDefault="001472A0" w:rsidP="00BD0359">
      <w:pPr>
        <w:pStyle w:val="aff9"/>
      </w:pPr>
      <w:r>
        <w:object w:dxaOrig="20352" w:dyaOrig="13171">
          <v:shape id="_x0000_i1047" type="#_x0000_t75" style="width:510.75pt;height:331.5pt" o:ole="">
            <v:imagedata r:id="rId65" o:title=""/>
          </v:shape>
          <o:OLEObject Type="Embed" ProgID="Visio.Drawing.11" ShapeID="_x0000_i1047" DrawAspect="Content" ObjectID="_1633434542" r:id="rId66"/>
        </w:object>
      </w:r>
    </w:p>
    <w:p w:rsidR="001472A0" w:rsidRPr="00347A71" w:rsidRDefault="001472A0" w:rsidP="00BD0359">
      <w:pPr>
        <w:pStyle w:val="aff9"/>
      </w:pPr>
      <w:bookmarkStart w:id="709" w:name="_Toc495677616"/>
      <w:bookmarkStart w:id="710" w:name="_Toc495677615"/>
      <w:r w:rsidRPr="008F540A">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30</w:t>
      </w:r>
      <w:r w:rsidR="00BF6B65">
        <w:rPr>
          <w:noProof/>
        </w:rPr>
        <w:fldChar w:fldCharType="end"/>
      </w:r>
      <w:bookmarkEnd w:id="709"/>
      <w:r w:rsidRPr="00347A71">
        <w:t xml:space="preserve"> </w:t>
      </w:r>
      <w:r w:rsidR="004205FF">
        <w:t>–</w:t>
      </w:r>
      <w:r w:rsidRPr="00347A71">
        <w:t xml:space="preserve"> Структурная схема контроллера интерфейса PCIe</w:t>
      </w:r>
      <w:bookmarkEnd w:id="710"/>
    </w:p>
    <w:p w:rsidR="001472A0" w:rsidRPr="008D49A7" w:rsidRDefault="001472A0" w:rsidP="009D5909"/>
    <w:p w:rsidR="001472A0" w:rsidRDefault="001472A0" w:rsidP="00CF0178">
      <w:pPr>
        <w:pStyle w:val="6"/>
      </w:pPr>
      <w:bookmarkStart w:id="711" w:name="_Ref15651713"/>
      <w:bookmarkStart w:id="712" w:name="_Toc17300227"/>
      <w:r>
        <w:t>Описание регистров к</w:t>
      </w:r>
      <w:r w:rsidRPr="0096073A">
        <w:t>онтроллер</w:t>
      </w:r>
      <w:r>
        <w:t>а</w:t>
      </w:r>
      <w:r w:rsidRPr="0096073A">
        <w:t xml:space="preserve"> PCIe</w:t>
      </w:r>
      <w:bookmarkEnd w:id="711"/>
      <w:bookmarkEnd w:id="712"/>
    </w:p>
    <w:p w:rsidR="001472A0" w:rsidRPr="0096073A" w:rsidRDefault="001472A0" w:rsidP="00CF0178">
      <w:pPr>
        <w:pStyle w:val="7"/>
      </w:pPr>
      <w:r>
        <w:rPr>
          <w:lang w:val="ru-RU"/>
        </w:rPr>
        <w:t>Карта</w:t>
      </w:r>
      <w:r>
        <w:t xml:space="preserve"> регистров к</w:t>
      </w:r>
      <w:r w:rsidRPr="0096073A">
        <w:t>онтроллер</w:t>
      </w:r>
      <w:r>
        <w:t>а</w:t>
      </w:r>
      <w:r w:rsidRPr="0096073A">
        <w:t xml:space="preserve"> PCIe</w:t>
      </w:r>
    </w:p>
    <w:p w:rsidR="001472A0" w:rsidRPr="001D45D3" w:rsidRDefault="001472A0" w:rsidP="009D5909">
      <w:pPr>
        <w:pStyle w:val="af3"/>
      </w:pPr>
      <w:r w:rsidRPr="001D45D3">
        <w:t xml:space="preserve">Контроллер интерфейса PCIe имеет множество регистров, доступных </w:t>
      </w:r>
      <w:r>
        <w:t>центральному процессору</w:t>
      </w:r>
      <w:r w:rsidRPr="001D45D3">
        <w:t>. К некоторым регистрам также имеют доступ внешние устройства PCI Express. Программно доступная область имеет общий размер 32 Кб</w:t>
      </w:r>
      <w:r w:rsidR="008B428C">
        <w:t>айта</w:t>
      </w:r>
      <w:r w:rsidRPr="001D45D3">
        <w:t xml:space="preserve">. Все регистры можно условно разделить по назначению на </w:t>
      </w:r>
      <w:r w:rsidR="00727844">
        <w:t>четыре</w:t>
      </w:r>
      <w:r w:rsidRPr="001D45D3">
        <w:t xml:space="preserve"> типа:</w:t>
      </w:r>
    </w:p>
    <w:p w:rsidR="001472A0" w:rsidRPr="001D45D3" w:rsidRDefault="001472A0" w:rsidP="00931A64">
      <w:pPr>
        <w:pStyle w:val="a9"/>
        <w:numPr>
          <w:ilvl w:val="0"/>
          <w:numId w:val="183"/>
        </w:numPr>
        <w:ind w:left="1460"/>
      </w:pPr>
      <w:r w:rsidRPr="001D45D3">
        <w:t>Стандартные</w:t>
      </w:r>
      <w:r w:rsidRPr="00065148">
        <w:rPr>
          <w:lang w:val="en-US"/>
        </w:rPr>
        <w:t xml:space="preserve"> </w:t>
      </w:r>
      <w:r w:rsidRPr="001D45D3">
        <w:t>конфигурационные</w:t>
      </w:r>
      <w:r w:rsidRPr="00065148">
        <w:rPr>
          <w:lang w:val="en-US"/>
        </w:rPr>
        <w:t xml:space="preserve"> </w:t>
      </w:r>
      <w:r w:rsidRPr="001D45D3">
        <w:t>регистры</w:t>
      </w:r>
      <w:r w:rsidRPr="00065148">
        <w:rPr>
          <w:lang w:val="en-US"/>
        </w:rPr>
        <w:t xml:space="preserve"> PCI Express (Physical Function Configuration Register Set , Root Port Configuration Register Set). </w:t>
      </w:r>
      <w:r w:rsidRPr="001D45D3">
        <w:t xml:space="preserve">Выбор режима </w:t>
      </w:r>
      <w:r w:rsidR="00CF49A9">
        <w:t xml:space="preserve">                  </w:t>
      </w:r>
      <w:r w:rsidRPr="001D45D3">
        <w:t xml:space="preserve">Root Port </w:t>
      </w:r>
      <w:r w:rsidR="00727844">
        <w:t>или End Point изменяет их набор;</w:t>
      </w:r>
    </w:p>
    <w:p w:rsidR="001472A0" w:rsidRPr="001D45D3" w:rsidRDefault="001472A0" w:rsidP="00931A64">
      <w:pPr>
        <w:pStyle w:val="a9"/>
        <w:numPr>
          <w:ilvl w:val="0"/>
          <w:numId w:val="183"/>
        </w:numPr>
        <w:ind w:left="1460"/>
      </w:pPr>
      <w:r w:rsidRPr="001D45D3">
        <w:t>Регистры локального управления</w:t>
      </w:r>
      <w:r w:rsidR="00727844">
        <w:t xml:space="preserve"> </w:t>
      </w:r>
      <w:r w:rsidRPr="001D45D3">
        <w:t xml:space="preserve"> (Local Management Regis</w:t>
      </w:r>
      <w:r w:rsidR="00727844">
        <w:t>ters);</w:t>
      </w:r>
    </w:p>
    <w:p w:rsidR="001472A0" w:rsidRPr="00065148" w:rsidRDefault="001472A0" w:rsidP="00931A64">
      <w:pPr>
        <w:pStyle w:val="a9"/>
        <w:numPr>
          <w:ilvl w:val="0"/>
          <w:numId w:val="183"/>
        </w:numPr>
        <w:ind w:left="1460"/>
        <w:rPr>
          <w:lang w:val="en-US"/>
        </w:rPr>
      </w:pPr>
      <w:r w:rsidRPr="001D45D3">
        <w:t>Регистры</w:t>
      </w:r>
      <w:r w:rsidRPr="00065148">
        <w:rPr>
          <w:lang w:val="en-US"/>
        </w:rPr>
        <w:t xml:space="preserve"> </w:t>
      </w:r>
      <w:r w:rsidRPr="001D45D3">
        <w:t>обработки</w:t>
      </w:r>
      <w:r w:rsidRPr="00065148">
        <w:rPr>
          <w:lang w:val="en-US"/>
        </w:rPr>
        <w:t xml:space="preserve"> AXI </w:t>
      </w:r>
      <w:r w:rsidRPr="001D45D3">
        <w:t>сообщений</w:t>
      </w:r>
      <w:r w:rsidR="004205FF">
        <w:rPr>
          <w:lang w:val="en-US"/>
        </w:rPr>
        <w:t xml:space="preserve"> </w:t>
      </w:r>
      <w:r w:rsidR="00727844" w:rsidRPr="00727844">
        <w:rPr>
          <w:lang w:val="en-US"/>
        </w:rPr>
        <w:t xml:space="preserve"> </w:t>
      </w:r>
      <w:r w:rsidR="004205FF">
        <w:rPr>
          <w:lang w:val="en-US"/>
        </w:rPr>
        <w:t>(AXI Configuration Registers)</w:t>
      </w:r>
      <w:r w:rsidR="00727844">
        <w:rPr>
          <w:lang w:val="en-US"/>
        </w:rPr>
        <w:t>;</w:t>
      </w:r>
    </w:p>
    <w:p w:rsidR="001472A0" w:rsidRPr="001D45D3" w:rsidRDefault="001472A0" w:rsidP="00931A64">
      <w:pPr>
        <w:pStyle w:val="a9"/>
        <w:numPr>
          <w:ilvl w:val="0"/>
          <w:numId w:val="183"/>
        </w:numPr>
        <w:ind w:left="1460"/>
      </w:pPr>
      <w:r w:rsidRPr="001D45D3">
        <w:t>Регистры управления ПДП (PCIe DMA Registers).</w:t>
      </w:r>
    </w:p>
    <w:p w:rsidR="001472A0" w:rsidRPr="001D45D3" w:rsidRDefault="001472A0" w:rsidP="009D5909">
      <w:pPr>
        <w:pStyle w:val="af3"/>
      </w:pPr>
      <w:r w:rsidRPr="001D45D3">
        <w:t xml:space="preserve">Программный доступ к некоторым стандартным конфигурационным регистрам </w:t>
      </w:r>
      <w:r w:rsidR="00727844">
        <w:t xml:space="preserve">                                 </w:t>
      </w:r>
      <w:r w:rsidRPr="001D45D3">
        <w:t xml:space="preserve">в RP режиме может быть расширен с R или </w:t>
      </w:r>
      <w:r w:rsidRPr="00347A71">
        <w:t>RWOCLR</w:t>
      </w:r>
      <w:r w:rsidRPr="001D45D3">
        <w:t xml:space="preserve"> до </w:t>
      </w:r>
      <w:r w:rsidRPr="00347A71">
        <w:t>RW</w:t>
      </w:r>
      <w:r w:rsidRPr="001D45D3">
        <w:t>. Для этого при обращении к ним надо также установить [13] бит адреса.</w:t>
      </w:r>
    </w:p>
    <w:p w:rsidR="001472A0" w:rsidRPr="001D45D3" w:rsidRDefault="001472A0" w:rsidP="009D5909">
      <w:pPr>
        <w:pStyle w:val="af3"/>
      </w:pPr>
      <w:r w:rsidRPr="001D45D3">
        <w:t>Адреса регистров</w:t>
      </w:r>
      <w:r w:rsidR="008B428C">
        <w:t xml:space="preserve"> и их описание</w:t>
      </w:r>
      <w:r w:rsidRPr="001D45D3">
        <w:t xml:space="preserve"> при</w:t>
      </w:r>
      <w:r w:rsidR="00727844">
        <w:t>ведены</w:t>
      </w:r>
      <w:r w:rsidRPr="001D45D3">
        <w:t xml:space="preserve"> </w:t>
      </w:r>
      <w:r w:rsidR="008B428C">
        <w:t xml:space="preserve">в </w:t>
      </w:r>
      <w:r w:rsidR="00727844">
        <w:t>п.</w:t>
      </w:r>
      <w:r w:rsidR="008B428C">
        <w:t xml:space="preserve"> </w:t>
      </w:r>
      <w:r w:rsidR="00BF6B65">
        <w:fldChar w:fldCharType="begin"/>
      </w:r>
      <w:r w:rsidR="008B428C">
        <w:instrText xml:space="preserve"> REF _Ref15651713 \r \h </w:instrText>
      </w:r>
      <w:r w:rsidR="00BF6B65">
        <w:fldChar w:fldCharType="separate"/>
      </w:r>
      <w:r w:rsidR="006422AE">
        <w:t>1.4.1.6.2.3</w:t>
      </w:r>
      <w:r w:rsidR="00BF6B65">
        <w:fldChar w:fldCharType="end"/>
      </w:r>
      <w:r w:rsidRPr="001D45D3">
        <w:t xml:space="preserve">. Поддерживается байтовая запись в регистры. Неопределенные адреса зарезервированы. Конфигурационный запрос по шине PCIe по зарезервированным адресам вызовет завершение с UR (Unsupported </w:t>
      </w:r>
      <w:r w:rsidRPr="00347A71">
        <w:t>Request</w:t>
      </w:r>
      <w:r w:rsidRPr="001D45D3">
        <w:t>) кодом. Чтение по шине APB по зарезервированным адресам вернет 0. Запись по шине APB по зарезервированным адресам не возымеет действия.</w:t>
      </w:r>
    </w:p>
    <w:p w:rsidR="001472A0" w:rsidRPr="001D45D3" w:rsidRDefault="001472A0" w:rsidP="009D5909">
      <w:pPr>
        <w:pStyle w:val="af3"/>
      </w:pPr>
      <w:r w:rsidRPr="001D45D3">
        <w:t xml:space="preserve">Выбор режимов работы и статус интерфейса контролируются через программные регистры системного контроллера </w:t>
      </w:r>
      <w:r w:rsidRPr="00347A71">
        <w:t>SCTL</w:t>
      </w:r>
      <w:r w:rsidRPr="001D45D3">
        <w:t>. Подробное их описание можно найти в соответствующей документации.</w:t>
      </w:r>
    </w:p>
    <w:p w:rsidR="001472A0" w:rsidRPr="001D45D3" w:rsidRDefault="001472A0" w:rsidP="009D5909">
      <w:pPr>
        <w:pStyle w:val="af3"/>
      </w:pPr>
      <w:r w:rsidRPr="001D45D3">
        <w:lastRenderedPageBreak/>
        <w:t xml:space="preserve">Трансляторы адреса и контроллер прерываний являются отдельными конечными устройствами шины APB. Описание их регистров приведено, соответственно, в </w:t>
      </w:r>
      <w:r w:rsidR="00727844">
        <w:t>пп.</w:t>
      </w:r>
      <w:r w:rsidRPr="00BF1694">
        <w:t xml:space="preserve"> </w:t>
      </w:r>
      <w:r w:rsidR="00762C7C">
        <w:fldChar w:fldCharType="begin"/>
      </w:r>
      <w:r w:rsidR="00762C7C">
        <w:instrText xml:space="preserve"> REF _Ref493237605 \r \h  \* MERGEFORMAT </w:instrText>
      </w:r>
      <w:r w:rsidR="00762C7C">
        <w:fldChar w:fldCharType="separate"/>
      </w:r>
      <w:r w:rsidR="006422AE">
        <w:t>1.4.1.6.2.6</w:t>
      </w:r>
      <w:r w:rsidR="00762C7C">
        <w:fldChar w:fldCharType="end"/>
      </w:r>
      <w:r w:rsidRPr="00BF1694">
        <w:t xml:space="preserve">, </w:t>
      </w:r>
      <w:r w:rsidR="00762C7C">
        <w:fldChar w:fldCharType="begin"/>
      </w:r>
      <w:r w:rsidR="00762C7C">
        <w:instrText xml:space="preserve"> REF _Ref493237606 \r \h  \* MERGEFORMAT </w:instrText>
      </w:r>
      <w:r w:rsidR="00762C7C">
        <w:fldChar w:fldCharType="separate"/>
      </w:r>
      <w:r w:rsidR="006422AE">
        <w:t>1.4.1.6.2.7</w:t>
      </w:r>
      <w:r w:rsidR="00762C7C">
        <w:fldChar w:fldCharType="end"/>
      </w:r>
      <w:r>
        <w:t xml:space="preserve"> </w:t>
      </w:r>
      <w:r w:rsidRPr="00BF1694">
        <w:t xml:space="preserve">и </w:t>
      </w:r>
      <w:r w:rsidR="00762C7C">
        <w:fldChar w:fldCharType="begin"/>
      </w:r>
      <w:r w:rsidR="00762C7C">
        <w:instrText xml:space="preserve"> REF _Ref493237607 \r \h  \* MERGEFORMAT </w:instrText>
      </w:r>
      <w:r w:rsidR="00762C7C">
        <w:fldChar w:fldCharType="separate"/>
      </w:r>
      <w:r w:rsidR="006422AE">
        <w:t>1.4.1.6.3</w:t>
      </w:r>
      <w:r w:rsidR="00762C7C">
        <w:fldChar w:fldCharType="end"/>
      </w:r>
      <w:r>
        <w:t>.</w:t>
      </w:r>
    </w:p>
    <w:p w:rsidR="001472A0" w:rsidRDefault="001472A0" w:rsidP="009D5909">
      <w:pPr>
        <w:pStyle w:val="af3"/>
      </w:pPr>
      <w:r w:rsidRPr="001D45D3">
        <w:t>Блок физического интерфейса имеет собственные программно доступные регистры. При сбросе они принимают стандартные значения и не требую</w:t>
      </w:r>
      <w:r w:rsidR="00727844">
        <w:t>т установки. Ввиду этого, а так</w:t>
      </w:r>
      <w:r w:rsidRPr="001D45D3">
        <w:t xml:space="preserve">же большого их количества, эти регистры не описываются в данной документации. Спецификация на программируемую часть </w:t>
      </w:r>
      <w:r w:rsidRPr="00347A71">
        <w:t>PCIe</w:t>
      </w:r>
      <w:r w:rsidRPr="001D45D3">
        <w:t xml:space="preserve"> </w:t>
      </w:r>
      <w:r w:rsidR="004205FF">
        <w:rPr>
          <w:lang w:val="en-US"/>
        </w:rPr>
        <w:t>PHY</w:t>
      </w:r>
      <w:r w:rsidRPr="001D45D3">
        <w:t xml:space="preserve"> может</w:t>
      </w:r>
      <w:r>
        <w:t xml:space="preserve"> быть предоставлена по запросу</w:t>
      </w:r>
      <w:r w:rsidR="00727844">
        <w:t>.</w:t>
      </w:r>
    </w:p>
    <w:p w:rsidR="001472A0" w:rsidRDefault="001472A0" w:rsidP="009D5909"/>
    <w:p w:rsidR="001472A0" w:rsidRDefault="004205FF" w:rsidP="009D5909">
      <w:pPr>
        <w:pStyle w:val="af3"/>
      </w:pPr>
      <w:r>
        <w:t>Карта ста</w:t>
      </w:r>
      <w:r w:rsidR="000C5C64">
        <w:t>ндартных конфигурацинных регист</w:t>
      </w:r>
      <w:r>
        <w:t>р</w:t>
      </w:r>
      <w:r w:rsidR="000C5C64">
        <w:t>о</w:t>
      </w:r>
      <w:r>
        <w:t xml:space="preserve">в для режима End Point приведена </w:t>
      </w:r>
      <w:r w:rsidR="00727844">
        <w:t xml:space="preserve">                         </w:t>
      </w:r>
      <w:r>
        <w:t xml:space="preserve">в таблице </w:t>
      </w:r>
      <w:r w:rsidR="00762C7C">
        <w:fldChar w:fldCharType="begin"/>
      </w:r>
      <w:r w:rsidR="00762C7C">
        <w:instrText xml:space="preserve"> REF _Ref12287403 \h  \* MERGEFORMAT </w:instrText>
      </w:r>
      <w:r w:rsidR="00762C7C">
        <w:fldChar w:fldCharType="separate"/>
      </w:r>
      <w:r w:rsidR="006422AE" w:rsidRPr="006422AE">
        <w:rPr>
          <w:vanish/>
        </w:rPr>
        <w:t xml:space="preserve">Таблица </w:t>
      </w:r>
      <w:r w:rsidR="006422AE">
        <w:rPr>
          <w:noProof/>
        </w:rPr>
        <w:t>124</w:t>
      </w:r>
      <w:r w:rsidR="00762C7C">
        <w:fldChar w:fldCharType="end"/>
      </w:r>
      <w:r>
        <w:t>.</w:t>
      </w:r>
    </w:p>
    <w:p w:rsidR="001472A0" w:rsidRDefault="001472A0" w:rsidP="002815D9">
      <w:pPr>
        <w:pStyle w:val="aff8"/>
      </w:pPr>
      <w:bookmarkStart w:id="713" w:name="_Ref12287403"/>
      <w:bookmarkStart w:id="714" w:name="_Toc495677170"/>
      <w:bookmarkStart w:id="715" w:name="_Toc495680415"/>
      <w:bookmarkStart w:id="716" w:name="_Toc528944870"/>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24</w:t>
      </w:r>
      <w:r w:rsidR="00BF6B65" w:rsidRPr="00347A71">
        <w:fldChar w:fldCharType="end"/>
      </w:r>
      <w:bookmarkEnd w:id="713"/>
      <w:r>
        <w:t xml:space="preserve"> </w:t>
      </w:r>
      <w:r w:rsidR="006E5577">
        <w:t>–</w:t>
      </w:r>
      <w:r w:rsidRPr="00641E32">
        <w:t xml:space="preserve"> </w:t>
      </w:r>
      <w:r w:rsidR="004205FF">
        <w:t>Карта с</w:t>
      </w:r>
      <w:r>
        <w:t>тандартны</w:t>
      </w:r>
      <w:r w:rsidR="004205FF">
        <w:t>х</w:t>
      </w:r>
      <w:r w:rsidRPr="00F805E6">
        <w:t xml:space="preserve"> </w:t>
      </w:r>
      <w:r>
        <w:t>конфигурационны</w:t>
      </w:r>
      <w:r w:rsidR="004205FF">
        <w:t>х</w:t>
      </w:r>
      <w:r w:rsidRPr="00F805E6">
        <w:t xml:space="preserve"> </w:t>
      </w:r>
      <w:r w:rsidR="004205FF">
        <w:t xml:space="preserve">регистров для </w:t>
      </w:r>
      <w:r>
        <w:t>режим</w:t>
      </w:r>
      <w:r w:rsidR="00727844">
        <w:t>а</w:t>
      </w:r>
      <w:r>
        <w:t xml:space="preserve"> End Point</w:t>
      </w:r>
      <w:bookmarkEnd w:id="714"/>
      <w:bookmarkEnd w:id="715"/>
      <w:bookmarkEnd w:id="716"/>
    </w:p>
    <w:tbl>
      <w:tblPr>
        <w:tblW w:w="4735" w:type="pct"/>
        <w:jc w:val="center"/>
        <w:tblLayout w:type="fixed"/>
        <w:tblCellMar>
          <w:top w:w="15" w:type="dxa"/>
          <w:left w:w="15" w:type="dxa"/>
          <w:bottom w:w="15" w:type="dxa"/>
          <w:right w:w="15" w:type="dxa"/>
        </w:tblCellMar>
        <w:tblLook w:val="04A0" w:firstRow="1" w:lastRow="0" w:firstColumn="1" w:lastColumn="0" w:noHBand="0" w:noVBand="1"/>
      </w:tblPr>
      <w:tblGrid>
        <w:gridCol w:w="974"/>
        <w:gridCol w:w="2268"/>
        <w:gridCol w:w="708"/>
        <w:gridCol w:w="709"/>
        <w:gridCol w:w="1351"/>
        <w:gridCol w:w="4062"/>
      </w:tblGrid>
      <w:tr w:rsidR="001472A0" w:rsidRPr="00A431B7" w:rsidTr="001E0BB7">
        <w:trPr>
          <w:trHeight w:val="398"/>
          <w:tblHeade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Адре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Наименование регистра</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APB</w:t>
            </w:r>
          </w:p>
        </w:tc>
        <w:tc>
          <w:tcPr>
            <w:tcW w:w="709" w:type="dxa"/>
            <w:tcBorders>
              <w:top w:val="single" w:sz="4" w:space="0" w:color="auto"/>
              <w:left w:val="single" w:sz="4" w:space="0" w:color="auto"/>
              <w:bottom w:val="single" w:sz="4" w:space="0" w:color="auto"/>
              <w:right w:val="single" w:sz="4" w:space="0" w:color="auto"/>
            </w:tcBorders>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PCIe</w:t>
            </w:r>
          </w:p>
        </w:tc>
        <w:tc>
          <w:tcPr>
            <w:tcW w:w="1351" w:type="dxa"/>
            <w:tcBorders>
              <w:top w:val="single" w:sz="4" w:space="0" w:color="auto"/>
              <w:left w:val="single" w:sz="4" w:space="0" w:color="auto"/>
              <w:bottom w:val="single" w:sz="4" w:space="0" w:color="auto"/>
              <w:right w:val="single" w:sz="4" w:space="0" w:color="auto"/>
            </w:tcBorders>
            <w:shd w:val="clear" w:color="auto" w:fill="auto"/>
          </w:tcPr>
          <w:p w:rsidR="001472A0" w:rsidRPr="00A431B7" w:rsidRDefault="001472A0" w:rsidP="009D5909">
            <w:pPr>
              <w:pStyle w:val="afffa"/>
              <w:keepNext w:val="0"/>
              <w:jc w:val="center"/>
              <w:rPr>
                <w:b/>
              </w:rPr>
            </w:pPr>
            <w:r w:rsidRPr="00A431B7">
              <w:rPr>
                <w:b/>
              </w:rPr>
              <w:t>Значение после сброса</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Описание регистра</w:t>
            </w:r>
          </w:p>
        </w:tc>
      </w:tr>
      <w:tr w:rsidR="001472A0" w:rsidRPr="002C15A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347A71">
              <w:t>0x00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lang w:val="en-US"/>
              </w:rPr>
            </w:pPr>
            <w:r w:rsidRPr="00347A71">
              <w:rPr>
                <w:lang w:val="en-US"/>
              </w:rPr>
              <w:t>PCIe_EP_i</w:t>
            </w:r>
          </w:p>
          <w:p w:rsidR="001472A0" w:rsidRPr="005F5AD4" w:rsidRDefault="001472A0" w:rsidP="009D5909">
            <w:pPr>
              <w:pStyle w:val="afffa"/>
              <w:keepNext w:val="0"/>
              <w:rPr>
                <w:lang w:val="en-US"/>
              </w:rPr>
            </w:pPr>
            <w:r w:rsidRPr="00347A71">
              <w:rPr>
                <w:lang w:val="en-US"/>
              </w:rPr>
              <w:t>_vendor_id_device_id</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10017CD</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17F4C" w:rsidRDefault="001472A0" w:rsidP="009D5909">
            <w:pPr>
              <w:pStyle w:val="afffa"/>
              <w:keepNext w:val="0"/>
            </w:pPr>
            <w:r>
              <w:t>Основной идентификационный регистр</w:t>
            </w:r>
            <w:r w:rsidRPr="00817F4C">
              <w:t xml:space="preserve"> (</w:t>
            </w:r>
            <w:r w:rsidRPr="00347A71">
              <w:t>Vendor ID</w:t>
            </w:r>
            <w:r w:rsidRPr="00817F4C">
              <w:t xml:space="preserve"> </w:t>
            </w:r>
            <w:r>
              <w:t xml:space="preserve">и </w:t>
            </w:r>
            <w:r w:rsidRPr="00347A71">
              <w:t>Device ID</w:t>
            </w:r>
            <w:r w:rsidRPr="00817F4C">
              <w:t>)</w:t>
            </w:r>
          </w:p>
        </w:tc>
      </w:tr>
      <w:tr w:rsidR="001472A0" w:rsidRPr="002C15A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347A71">
              <w:t>0x00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lang w:val="en-US"/>
              </w:rPr>
            </w:pPr>
            <w:r w:rsidRPr="00347A71">
              <w:rPr>
                <w:lang w:val="en-US"/>
              </w:rPr>
              <w:t>PCIe_EP_i</w:t>
            </w:r>
          </w:p>
          <w:p w:rsidR="001472A0" w:rsidRPr="005F5AD4" w:rsidRDefault="001472A0" w:rsidP="009D5909">
            <w:pPr>
              <w:pStyle w:val="afffa"/>
              <w:keepNext w:val="0"/>
              <w:rPr>
                <w:lang w:val="en-US"/>
              </w:rPr>
            </w:pPr>
            <w:r w:rsidRPr="00347A71">
              <w:rPr>
                <w:lang w:val="en-US"/>
              </w:rPr>
              <w:t>_command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0</w:t>
            </w:r>
            <w:r w:rsidRPr="005F5AD4">
              <w:rPr>
                <w:lang w:val="en-US"/>
              </w:rPr>
              <w:t>1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pPr>
            <w:r>
              <w:t>Регистр команд и статуса</w:t>
            </w:r>
          </w:p>
        </w:tc>
      </w:tr>
      <w:tr w:rsidR="001472A0" w:rsidRPr="00F61889"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61889" w:rsidRDefault="001472A0" w:rsidP="009D5909">
            <w:pPr>
              <w:pStyle w:val="afffa"/>
              <w:keepNext w:val="0"/>
              <w:rPr>
                <w:color w:val="000000"/>
              </w:rPr>
            </w:pPr>
            <w:r w:rsidRPr="00347A71">
              <w:t>0x00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lang w:val="en-US"/>
              </w:rPr>
            </w:pPr>
            <w:r w:rsidRPr="00347A71">
              <w:rPr>
                <w:lang w:val="en-US"/>
              </w:rPr>
              <w:t>PCIe_EP_i</w:t>
            </w:r>
          </w:p>
          <w:p w:rsidR="001472A0" w:rsidRPr="005F5AD4" w:rsidRDefault="001472A0" w:rsidP="009D5909">
            <w:pPr>
              <w:pStyle w:val="afffa"/>
              <w:keepNext w:val="0"/>
              <w:rPr>
                <w:color w:val="000000"/>
                <w:lang w:val="en-US"/>
              </w:rPr>
            </w:pPr>
            <w:r w:rsidRPr="00347A71">
              <w:rPr>
                <w:lang w:val="en-US"/>
              </w:rPr>
              <w:t>_revision_id_class_code</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817F4C"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color w:val="000000"/>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rPr>
            </w:pPr>
            <w:r>
              <w:rPr>
                <w:color w:val="000000"/>
              </w:rPr>
              <w:t>0</w:t>
            </w:r>
            <w:r>
              <w:rPr>
                <w:color w:val="000000"/>
                <w:lang w:val="en-US"/>
              </w:rPr>
              <w:t>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61889" w:rsidRDefault="001472A0" w:rsidP="009D5909">
            <w:pPr>
              <w:pStyle w:val="afffa"/>
              <w:keepNext w:val="0"/>
              <w:rPr>
                <w:color w:val="000000"/>
              </w:rPr>
            </w:pPr>
            <w:r>
              <w:t>Идентификационный регистр</w:t>
            </w:r>
            <w:r w:rsidRPr="00817F4C">
              <w:t xml:space="preserve"> (</w:t>
            </w:r>
            <w:r w:rsidRPr="00347A71">
              <w:t>Revision ID</w:t>
            </w:r>
            <w:r w:rsidRPr="00817F4C">
              <w:t xml:space="preserve"> </w:t>
            </w:r>
            <w:r>
              <w:t xml:space="preserve">и </w:t>
            </w:r>
            <w:r w:rsidRPr="00347A71">
              <w:t>Class Code</w:t>
            </w:r>
            <w:r w:rsidRPr="00817F4C">
              <w:t>)</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lang w:val="en-US"/>
              </w:rPr>
            </w:pPr>
            <w:r w:rsidRPr="00347A71">
              <w:rPr>
                <w:lang w:val="en-US"/>
              </w:rPr>
              <w:t>PCIe_EP_i</w:t>
            </w:r>
          </w:p>
          <w:p w:rsidR="001472A0" w:rsidRPr="005F5AD4" w:rsidRDefault="001472A0" w:rsidP="009D5909">
            <w:pPr>
              <w:pStyle w:val="afffa"/>
              <w:keepNext w:val="0"/>
              <w:rPr>
                <w:color w:val="000000"/>
                <w:lang w:val="en-US"/>
              </w:rPr>
            </w:pPr>
            <w:r w:rsidRPr="00347A71">
              <w:rPr>
                <w:lang w:val="en-US"/>
              </w:rPr>
              <w:t>_bist_header_latency_cache_line</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817F4C"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rPr>
              <w:t>0</w:t>
            </w:r>
            <w:r>
              <w:rPr>
                <w:color w:val="000000"/>
                <w:lang w:val="en-US"/>
              </w:rPr>
              <w:t>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17F4C" w:rsidRDefault="001472A0" w:rsidP="009D5909">
            <w:pPr>
              <w:pStyle w:val="afffa"/>
              <w:keepNext w:val="0"/>
              <w:rPr>
                <w:color w:val="000000"/>
              </w:rPr>
            </w:pPr>
            <w:r>
              <w:rPr>
                <w:color w:val="000000"/>
              </w:rPr>
              <w:t>Регистр настроек и самотестирования</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E5" w:rsidRDefault="001472A0" w:rsidP="009D5909">
            <w:pPr>
              <w:pStyle w:val="afffa"/>
              <w:keepNext w:val="0"/>
              <w:rPr>
                <w:color w:val="000000"/>
              </w:rPr>
            </w:pPr>
            <w:r>
              <w:rPr>
                <w:color w:val="000000"/>
              </w:rPr>
              <w:t>Регистр базового адреса 0</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1</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C41E5"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2</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2</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2</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base_addr_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2</w:t>
            </w:r>
          </w:p>
        </w:tc>
      </w:tr>
      <w:tr w:rsidR="001472A0" w:rsidRPr="009E38E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subsystem_vendor_id_subsystem_i</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00017CD</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E38E3" w:rsidRDefault="001472A0" w:rsidP="009D5909">
            <w:pPr>
              <w:pStyle w:val="afffa"/>
              <w:keepNext w:val="0"/>
              <w:rPr>
                <w:color w:val="000000"/>
              </w:rPr>
            </w:pPr>
            <w:r>
              <w:t>Идентификационный регистр подсистемы</w:t>
            </w:r>
            <w:r w:rsidRPr="00817F4C">
              <w:t xml:space="preserve"> (</w:t>
            </w:r>
            <w:r w:rsidRPr="00347A71">
              <w:t>Subsystem Vendor ID</w:t>
            </w:r>
            <w:r w:rsidRPr="00817F4C">
              <w:t xml:space="preserve"> </w:t>
            </w:r>
            <w:r>
              <w:t xml:space="preserve">и </w:t>
            </w:r>
            <w:r w:rsidRPr="00347A71">
              <w:t>Subsystem ID</w:t>
            </w:r>
            <w:r w:rsidRPr="00817F4C">
              <w:t>)</w:t>
            </w:r>
          </w:p>
        </w:tc>
      </w:tr>
      <w:tr w:rsidR="001472A0" w:rsidRPr="009E38E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3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capabilities_pointe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8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E38E3" w:rsidRDefault="001472A0" w:rsidP="009D5909">
            <w:pPr>
              <w:pStyle w:val="afffa"/>
              <w:keepNext w:val="0"/>
              <w:rPr>
                <w:color w:val="000000"/>
              </w:rPr>
            </w:pPr>
            <w:r>
              <w:rPr>
                <w:color w:val="000000"/>
              </w:rPr>
              <w:t xml:space="preserve">Указатель на первую структуру характеристик </w:t>
            </w:r>
            <w:r w:rsidRPr="00347A71">
              <w:t>(PCI Capability Structure)</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3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intrpt_line_intrpt_pi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1FF</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926D4" w:rsidRDefault="001472A0" w:rsidP="009D5909">
            <w:pPr>
              <w:pStyle w:val="afffa"/>
              <w:keepNext w:val="0"/>
              <w:rPr>
                <w:color w:val="000000"/>
              </w:rPr>
            </w:pPr>
            <w:r>
              <w:rPr>
                <w:color w:val="000000"/>
              </w:rPr>
              <w:t xml:space="preserve">Регистр номера </w:t>
            </w:r>
            <w:r>
              <w:rPr>
                <w:color w:val="000000"/>
                <w:lang w:val="en-US"/>
              </w:rPr>
              <w:t>Legacy</w:t>
            </w:r>
            <w:r>
              <w:rPr>
                <w:color w:val="000000"/>
              </w:rPr>
              <w:t>-прерывания</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8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wr_mgmt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5A03900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rPr>
                <w:color w:val="000000"/>
              </w:rPr>
            </w:pPr>
            <w:r>
              <w:rPr>
                <w:color w:val="000000"/>
              </w:rPr>
              <w:t>Регистр управления питанием</w:t>
            </w:r>
          </w:p>
        </w:tc>
      </w:tr>
      <w:tr w:rsidR="001472A0" w:rsidRPr="0088683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8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wr_mgmt_ctrl_stat_re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8</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rPr>
                <w:color w:val="000000"/>
              </w:rPr>
            </w:pPr>
            <w:r>
              <w:rPr>
                <w:color w:val="000000"/>
              </w:rPr>
              <w:t>Регистр контроля и статуса управления питанием</w:t>
            </w:r>
          </w:p>
        </w:tc>
      </w:tr>
      <w:tr w:rsidR="001472A0" w:rsidRPr="005F5AD4"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ctrl_reg</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180B005</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 xml:space="preserve">Регистр </w:t>
            </w:r>
            <w:r w:rsidRPr="00347A71">
              <w:t>управления MSI прерываниями</w:t>
            </w:r>
          </w:p>
        </w:tc>
      </w:tr>
      <w:tr w:rsidR="001472A0" w:rsidRPr="0088683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msg_low_add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rPr>
                <w:color w:val="000000"/>
              </w:rPr>
            </w:pPr>
            <w:r>
              <w:rPr>
                <w:color w:val="000000"/>
              </w:rPr>
              <w:t xml:space="preserve">Регистр адреса </w:t>
            </w:r>
            <w:r>
              <w:t xml:space="preserve">MSI прерывания </w:t>
            </w:r>
            <w:r w:rsidR="000C5C64">
              <w:t xml:space="preserve">               </w:t>
            </w:r>
            <w:r>
              <w:t>(младшая часть)</w:t>
            </w:r>
          </w:p>
        </w:tc>
      </w:tr>
      <w:tr w:rsidR="001472A0" w:rsidRPr="0088683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msg_hi_add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rPr>
                <w:color w:val="000000"/>
              </w:rPr>
            </w:pPr>
            <w:r>
              <w:rPr>
                <w:color w:val="000000"/>
              </w:rPr>
              <w:t xml:space="preserve">Регистр адреса </w:t>
            </w:r>
            <w:r>
              <w:t xml:space="preserve">MSI прерывания </w:t>
            </w:r>
            <w:r w:rsidR="000C5C64">
              <w:t xml:space="preserve">              </w:t>
            </w:r>
            <w:r>
              <w:t>(старшая часть)</w:t>
            </w:r>
          </w:p>
        </w:tc>
      </w:tr>
      <w:tr w:rsidR="001472A0" w:rsidRPr="0088683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msg_data</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rPr>
                <w:color w:val="000000"/>
              </w:rPr>
            </w:pPr>
            <w:r>
              <w:rPr>
                <w:color w:val="000000"/>
              </w:rPr>
              <w:t xml:space="preserve">Регистр данных </w:t>
            </w:r>
            <w:r>
              <w:t>MSI сообщения</w:t>
            </w:r>
          </w:p>
        </w:tc>
      </w:tr>
      <w:tr w:rsidR="001472A0" w:rsidRPr="0088683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lastRenderedPageBreak/>
              <w:t>0x00A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88683E" w:rsidRDefault="001472A0" w:rsidP="009D5909">
            <w:pPr>
              <w:pStyle w:val="afffa"/>
              <w:keepNext w:val="0"/>
            </w:pPr>
            <w:r>
              <w:rPr>
                <w:color w:val="000000"/>
              </w:rPr>
              <w:t xml:space="preserve">Регистр </w:t>
            </w:r>
            <w:r w:rsidRPr="00347A71">
              <w:t>маск</w:t>
            </w:r>
            <w:r>
              <w:t>и</w:t>
            </w:r>
            <w:r w:rsidRPr="00347A71">
              <w:t xml:space="preserve"> битов пришедшего вектора MSI прерывания</w:t>
            </w:r>
          </w:p>
        </w:tc>
      </w:tr>
      <w:tr w:rsidR="001472A0" w:rsidRPr="003D284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A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_pending_bit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00213" w:rsidRDefault="001472A0" w:rsidP="009D5909">
            <w:pPr>
              <w:pStyle w:val="afffa"/>
              <w:keepNext w:val="0"/>
              <w:rPr>
                <w:color w:val="000000"/>
              </w:rPr>
            </w:pPr>
            <w:r>
              <w:rPr>
                <w:color w:val="000000"/>
              </w:rPr>
              <w:t xml:space="preserve">Регистр ожидающих </w:t>
            </w:r>
            <w:r>
              <w:rPr>
                <w:color w:val="000000"/>
                <w:lang w:val="en-US"/>
              </w:rPr>
              <w:t xml:space="preserve">MSI </w:t>
            </w:r>
            <w:r>
              <w:rPr>
                <w:color w:val="000000"/>
              </w:rPr>
              <w:t>прерываний</w:t>
            </w:r>
          </w:p>
        </w:tc>
      </w:tr>
      <w:tr w:rsidR="001472A0" w:rsidRPr="0010021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1D45D3">
              <w:t>0x00B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x_ctr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C01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00213" w:rsidRDefault="001472A0" w:rsidP="009D5909">
            <w:pPr>
              <w:pStyle w:val="afffa"/>
              <w:keepNext w:val="0"/>
              <w:rPr>
                <w:color w:val="000000"/>
              </w:rPr>
            </w:pPr>
            <w:r>
              <w:rPr>
                <w:color w:val="000000"/>
              </w:rPr>
              <w:t xml:space="preserve">Регистр </w:t>
            </w:r>
            <w:r w:rsidRPr="00347A71">
              <w:t>управления MSI</w:t>
            </w:r>
            <w:r>
              <w:t>-</w:t>
            </w:r>
            <w:r>
              <w:rPr>
                <w:lang w:val="en-US"/>
              </w:rPr>
              <w:t>X</w:t>
            </w:r>
            <w:r w:rsidRPr="00347A71">
              <w:t xml:space="preserve"> прерываниями</w:t>
            </w:r>
          </w:p>
        </w:tc>
      </w:tr>
      <w:tr w:rsidR="001472A0" w:rsidRPr="0010021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1D45D3">
              <w:t>0x00B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x_tbl_offse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00213" w:rsidRDefault="001472A0" w:rsidP="009D5909">
            <w:pPr>
              <w:pStyle w:val="afffa"/>
              <w:keepNext w:val="0"/>
              <w:rPr>
                <w:color w:val="000000"/>
              </w:rPr>
            </w:pPr>
            <w:r>
              <w:rPr>
                <w:color w:val="000000"/>
              </w:rPr>
              <w:t xml:space="preserve">Регистр адреса таблицы векторов </w:t>
            </w:r>
            <w:r>
              <w:rPr>
                <w:color w:val="000000"/>
                <w:lang w:val="en-US"/>
              </w:rPr>
              <w:t>MSI</w:t>
            </w:r>
            <w:r w:rsidRPr="00100213">
              <w:rPr>
                <w:color w:val="000000"/>
              </w:rPr>
              <w:t>-</w:t>
            </w:r>
            <w:r>
              <w:rPr>
                <w:color w:val="000000"/>
                <w:lang w:val="en-US"/>
              </w:rPr>
              <w:t>X</w:t>
            </w:r>
            <w:r w:rsidRPr="00100213">
              <w:rPr>
                <w:color w:val="000000"/>
              </w:rPr>
              <w:t xml:space="preserve"> </w:t>
            </w:r>
            <w:r>
              <w:rPr>
                <w:color w:val="000000"/>
              </w:rPr>
              <w:t>прерываний</w:t>
            </w:r>
          </w:p>
        </w:tc>
      </w:tr>
      <w:tr w:rsidR="001472A0" w:rsidRPr="0010021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1D45D3">
              <w:t>0x00B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msix_pending_intrp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100213" w:rsidRDefault="001472A0" w:rsidP="009D5909">
            <w:pPr>
              <w:pStyle w:val="afffa"/>
              <w:keepNext w:val="0"/>
              <w:rPr>
                <w:color w:val="000000"/>
                <w:lang w:val="en-US"/>
              </w:rPr>
            </w:pPr>
            <w:r>
              <w:rPr>
                <w:color w:val="000000"/>
                <w:lang w:val="en-US"/>
              </w:rPr>
              <w:t>0x00000008</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00213" w:rsidRDefault="001472A0" w:rsidP="009D5909">
            <w:pPr>
              <w:pStyle w:val="afffa"/>
              <w:keepNext w:val="0"/>
              <w:rPr>
                <w:color w:val="000000"/>
              </w:rPr>
            </w:pPr>
            <w:r>
              <w:rPr>
                <w:color w:val="000000"/>
              </w:rPr>
              <w:t xml:space="preserve">Регистр адреса таблицы ожидающих </w:t>
            </w:r>
            <w:r>
              <w:rPr>
                <w:color w:val="000000"/>
                <w:lang w:val="en-US"/>
              </w:rPr>
              <w:t>MSI</w:t>
            </w:r>
            <w:r w:rsidRPr="00100213">
              <w:rPr>
                <w:color w:val="000000"/>
              </w:rPr>
              <w:t>-</w:t>
            </w:r>
            <w:r>
              <w:rPr>
                <w:color w:val="000000"/>
                <w:lang w:val="en-US"/>
              </w:rPr>
              <w:t>X</w:t>
            </w:r>
            <w:r w:rsidRPr="00100213">
              <w:rPr>
                <w:color w:val="000000"/>
              </w:rPr>
              <w:t xml:space="preserve"> </w:t>
            </w:r>
            <w:r>
              <w:rPr>
                <w:color w:val="000000"/>
              </w:rPr>
              <w:t>прерываний</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cie_cap_lis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2164D3" w:rsidRDefault="001472A0" w:rsidP="009D5909">
            <w:pPr>
              <w:pStyle w:val="afffa"/>
              <w:keepNext w:val="0"/>
              <w:rPr>
                <w:color w:val="000000"/>
                <w:lang w:val="en-US"/>
              </w:rPr>
            </w:pPr>
            <w:r>
              <w:rPr>
                <w:color w:val="000000"/>
                <w:lang w:val="en-US"/>
              </w:rPr>
              <w:t>0x0002001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2164D3" w:rsidRDefault="001472A0" w:rsidP="009D5909">
            <w:pPr>
              <w:pStyle w:val="afffa"/>
              <w:keepNext w:val="0"/>
              <w:rPr>
                <w:color w:val="000000"/>
                <w:lang w:val="en-US"/>
              </w:rPr>
            </w:pPr>
            <w:r>
              <w:rPr>
                <w:color w:val="000000"/>
              </w:rPr>
              <w:t xml:space="preserve">Регистр списка характеристик </w:t>
            </w:r>
            <w:r>
              <w:rPr>
                <w:color w:val="000000"/>
                <w:lang w:val="en-US"/>
              </w:rPr>
              <w:t>PCIe</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cie_dev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w:t>
            </w:r>
            <w:r w:rsidRPr="002164D3">
              <w:rPr>
                <w:color w:val="000000"/>
                <w:lang w:val="en-US"/>
              </w:rPr>
              <w:t>8103</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2164D3" w:rsidRDefault="001472A0" w:rsidP="009D5909">
            <w:pPr>
              <w:pStyle w:val="afffa"/>
              <w:keepNext w:val="0"/>
              <w:rPr>
                <w:color w:val="000000"/>
                <w:lang w:val="en-US"/>
              </w:rPr>
            </w:pPr>
            <w:r>
              <w:rPr>
                <w:color w:val="000000"/>
              </w:rPr>
              <w:t xml:space="preserve">Регистр характеристик устройства </w:t>
            </w:r>
            <w:r>
              <w:rPr>
                <w:color w:val="000000"/>
                <w:lang w:val="en-US"/>
              </w:rPr>
              <w:t>PCIe</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cie_dev_ctrl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w:t>
            </w:r>
            <w:r w:rsidRPr="002164D3">
              <w:rPr>
                <w:color w:val="000000"/>
                <w:lang w:val="en-US"/>
              </w:rPr>
              <w:t>281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2164D3" w:rsidRDefault="001472A0" w:rsidP="009D5909">
            <w:pPr>
              <w:pStyle w:val="afffa"/>
              <w:keepNext w:val="0"/>
              <w:rPr>
                <w:color w:val="000000"/>
              </w:rPr>
            </w:pPr>
            <w:r>
              <w:rPr>
                <w:color w:val="000000"/>
              </w:rPr>
              <w:t xml:space="preserve">Регистр управления и статуса устройства </w:t>
            </w:r>
            <w:r>
              <w:rPr>
                <w:color w:val="000000"/>
                <w:lang w:val="en-US"/>
              </w:rPr>
              <w:t>PCIe</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link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1479BE"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1479BE">
              <w:rPr>
                <w:color w:val="000000"/>
                <w:lang w:val="en-US"/>
              </w:rPr>
              <w:t>41AC4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6F5B4B" w:rsidRDefault="001472A0" w:rsidP="009D5909">
            <w:pPr>
              <w:pStyle w:val="afffa"/>
              <w:keepNext w:val="0"/>
              <w:rPr>
                <w:color w:val="000000"/>
              </w:rPr>
            </w:pPr>
            <w:r>
              <w:rPr>
                <w:color w:val="000000"/>
              </w:rPr>
              <w:t>Регистр характеристик линка</w:t>
            </w:r>
          </w:p>
        </w:tc>
      </w:tr>
      <w:tr w:rsidR="001472A0" w:rsidRPr="006F5B4B"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D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link_ctrl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1479BE">
              <w:rPr>
                <w:color w:val="000000"/>
                <w:lang w:val="en-US"/>
              </w:rPr>
              <w:t>4</w:t>
            </w:r>
            <w:r>
              <w:rPr>
                <w:color w:val="000000"/>
                <w:lang w:val="en-US"/>
              </w:rPr>
              <w:t>1</w:t>
            </w:r>
            <w:r w:rsidRPr="001479BE">
              <w:rPr>
                <w:color w:val="000000"/>
                <w:lang w:val="en-US"/>
              </w:rPr>
              <w:t>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6F5B4B" w:rsidRDefault="001472A0" w:rsidP="009D5909">
            <w:pPr>
              <w:pStyle w:val="afffa"/>
              <w:keepNext w:val="0"/>
              <w:rPr>
                <w:color w:val="000000"/>
              </w:rPr>
            </w:pPr>
            <w:r>
              <w:rPr>
                <w:color w:val="000000"/>
              </w:rPr>
              <w:t>Регистр управления и статуса линка</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cie_dev_cap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620AE4">
              <w:rPr>
                <w:color w:val="000000"/>
                <w:lang w:val="en-US"/>
              </w:rPr>
              <w:t>10001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6F5B4B" w:rsidRDefault="001472A0" w:rsidP="009D5909">
            <w:pPr>
              <w:pStyle w:val="afffa"/>
              <w:keepNext w:val="0"/>
              <w:rPr>
                <w:color w:val="000000"/>
              </w:rPr>
            </w:pPr>
            <w:r>
              <w:rPr>
                <w:color w:val="000000"/>
              </w:rPr>
              <w:t xml:space="preserve">Регистр характеристик устройства </w:t>
            </w:r>
            <w:r>
              <w:rPr>
                <w:color w:val="000000"/>
                <w:lang w:val="en-US"/>
              </w:rPr>
              <w:t>PCIe</w:t>
            </w:r>
            <w:r>
              <w:rPr>
                <w:color w:val="000000"/>
              </w:rPr>
              <w:t xml:space="preserve"> 2</w:t>
            </w:r>
          </w:p>
        </w:tc>
      </w:tr>
      <w:tr w:rsidR="001472A0" w:rsidRPr="006F5B4B"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pcie_dev_ctrl_status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6F5B4B" w:rsidRDefault="001472A0" w:rsidP="009D5909">
            <w:pPr>
              <w:pStyle w:val="afffa"/>
              <w:keepNext w:val="0"/>
              <w:rPr>
                <w:color w:val="000000"/>
              </w:rPr>
            </w:pPr>
            <w:r>
              <w:rPr>
                <w:color w:val="000000"/>
              </w:rPr>
              <w:t xml:space="preserve">Регистр управления и статуса устройства </w:t>
            </w:r>
            <w:r>
              <w:rPr>
                <w:color w:val="000000"/>
                <w:lang w:val="en-US"/>
              </w:rPr>
              <w:t>PCIe</w:t>
            </w:r>
            <w:r>
              <w:rPr>
                <w:color w:val="000000"/>
              </w:rPr>
              <w:t xml:space="preserve"> 2</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link_cap_2_reg</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0006</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характеристик линка 2</w:t>
            </w:r>
          </w:p>
        </w:tc>
      </w:tr>
      <w:tr w:rsidR="001472A0" w:rsidRPr="00465CCE"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F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link_ctrl_status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1000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65CCE" w:rsidRDefault="001472A0" w:rsidP="009D5909">
            <w:pPr>
              <w:pStyle w:val="afffa"/>
              <w:keepNext w:val="0"/>
              <w:rPr>
                <w:color w:val="000000"/>
              </w:rPr>
            </w:pPr>
            <w:r>
              <w:rPr>
                <w:color w:val="000000"/>
              </w:rPr>
              <w:t>Регистр управления и статуса линка</w:t>
            </w:r>
            <w:r w:rsidRPr="00465CCE">
              <w:rPr>
                <w:color w:val="000000"/>
              </w:rPr>
              <w:t xml:space="preserve"> 2</w:t>
            </w:r>
          </w:p>
        </w:tc>
      </w:tr>
      <w:tr w:rsidR="001472A0" w:rsidRPr="00B65EDD"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AER_enhanced_cap_hd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2000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65EDD" w:rsidRDefault="001472A0" w:rsidP="009D5909">
            <w:pPr>
              <w:pStyle w:val="afffa"/>
              <w:keepNext w:val="0"/>
              <w:rPr>
                <w:color w:val="000000"/>
              </w:rPr>
            </w:pPr>
            <w:r>
              <w:rPr>
                <w:color w:val="000000"/>
              </w:rPr>
              <w:t>Р</w:t>
            </w:r>
            <w:r w:rsidRPr="00B65EDD">
              <w:rPr>
                <w:color w:val="000000"/>
              </w:rPr>
              <w:t>егистр характеристик расширенного обработчика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uncorr_err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65EDD" w:rsidRDefault="001472A0" w:rsidP="009D5909">
            <w:pPr>
              <w:pStyle w:val="afffa"/>
              <w:keepNext w:val="0"/>
              <w:rPr>
                <w:color w:val="000000"/>
              </w:rPr>
            </w:pPr>
            <w:r>
              <w:rPr>
                <w:color w:val="000000"/>
              </w:rPr>
              <w:t>Регистр статуса неисправимых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uncorr_err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B65EDD">
              <w:rPr>
                <w:color w:val="000000"/>
                <w:lang w:val="en-US"/>
              </w:rPr>
              <w:t>4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маски неисправимых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uncorr_err_severity</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w:t>
            </w:r>
            <w:r>
              <w:t>00</w:t>
            </w:r>
            <w:r w:rsidRPr="001813F0">
              <w:rPr>
                <w:color w:val="000000"/>
                <w:lang w:val="en-US"/>
              </w:rPr>
              <w:t>46203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приоритета неисправимых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corr_err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статуса исправимых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corr_err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E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маски исправимых ошибок</w:t>
            </w:r>
          </w:p>
        </w:tc>
      </w:tr>
      <w:tr w:rsidR="001472A0" w:rsidRPr="000316C6"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advcd_err_cap_ctr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316C6" w:rsidRDefault="001472A0" w:rsidP="009D5909">
            <w:pPr>
              <w:pStyle w:val="afffa"/>
              <w:keepNext w:val="0"/>
              <w:rPr>
                <w:color w:val="000000"/>
                <w:lang w:val="en-US"/>
              </w:rPr>
            </w:pPr>
            <w:r>
              <w:rPr>
                <w:color w:val="000000"/>
              </w:rPr>
              <w:t>0x000000A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316C6" w:rsidRDefault="001472A0" w:rsidP="009D5909">
            <w:pPr>
              <w:pStyle w:val="afffa"/>
              <w:keepNext w:val="0"/>
              <w:rPr>
                <w:color w:val="000000"/>
              </w:rPr>
            </w:pPr>
            <w:r>
              <w:rPr>
                <w:color w:val="000000"/>
              </w:rPr>
              <w:t>Регистр управления и расширенных характеристик ошибок</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hdr_log_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316C6" w:rsidRDefault="001472A0" w:rsidP="009D5909">
            <w:pPr>
              <w:pStyle w:val="afffa"/>
              <w:keepNext w:val="0"/>
              <w:rPr>
                <w:color w:val="000000"/>
              </w:rPr>
            </w:pPr>
            <w:r>
              <w:rPr>
                <w:color w:val="000000"/>
              </w:rPr>
              <w:t>Регистр заголовка пакета №</w:t>
            </w:r>
            <w:r w:rsidR="000C5C64">
              <w:rPr>
                <w:color w:val="000000"/>
              </w:rPr>
              <w:t xml:space="preserve"> </w:t>
            </w:r>
            <w:r>
              <w:rPr>
                <w:color w:val="000000"/>
              </w:rPr>
              <w:t>0</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hdr_log_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1</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lastRenderedPageBreak/>
              <w:t>0x01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hdr_log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2</w:t>
            </w:r>
          </w:p>
        </w:tc>
      </w:tr>
      <w:tr w:rsidR="001472A0" w:rsidRPr="002164D3" w:rsidTr="001E0BB7">
        <w:trP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2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EP_i_hdr_log_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3</w:t>
            </w:r>
          </w:p>
        </w:tc>
      </w:tr>
    </w:tbl>
    <w:p w:rsidR="001472A0" w:rsidRPr="005F5AD4" w:rsidRDefault="001472A0" w:rsidP="009D5909">
      <w:pPr>
        <w:pStyle w:val="af3"/>
        <w:rPr>
          <w:lang w:val="en-US"/>
        </w:rPr>
      </w:pPr>
    </w:p>
    <w:p w:rsidR="001472A0" w:rsidRPr="00347A71" w:rsidRDefault="001472A0" w:rsidP="009D5909">
      <w:pPr>
        <w:rPr>
          <w:lang w:val="en-US"/>
        </w:rPr>
      </w:pPr>
    </w:p>
    <w:p w:rsidR="004205FF" w:rsidRDefault="004205FF" w:rsidP="009D5909">
      <w:pPr>
        <w:pStyle w:val="af3"/>
      </w:pPr>
      <w:r>
        <w:t>Карта стандартных конфигурацинных рег</w:t>
      </w:r>
      <w:r w:rsidR="000C5C64">
        <w:t>ист</w:t>
      </w:r>
      <w:r>
        <w:t>р</w:t>
      </w:r>
      <w:r w:rsidR="000C5C64">
        <w:t>о</w:t>
      </w:r>
      <w:r>
        <w:t xml:space="preserve">в для режима </w:t>
      </w:r>
      <w:r w:rsidRPr="00347A71">
        <w:t>Root</w:t>
      </w:r>
      <w:r w:rsidRPr="007D6B29">
        <w:t xml:space="preserve"> </w:t>
      </w:r>
      <w:r w:rsidRPr="00347A71">
        <w:t>Port</w:t>
      </w:r>
      <w:r>
        <w:t xml:space="preserve"> приведена </w:t>
      </w:r>
      <w:r w:rsidR="000C5C64">
        <w:t xml:space="preserve">                      </w:t>
      </w:r>
      <w:r>
        <w:t xml:space="preserve">в таблице </w:t>
      </w:r>
      <w:r w:rsidR="00762C7C">
        <w:fldChar w:fldCharType="begin"/>
      </w:r>
      <w:r w:rsidR="00762C7C">
        <w:instrText xml:space="preserve"> REF _Ref461727880 \h  \* MERGEFORMAT </w:instrText>
      </w:r>
      <w:r w:rsidR="00762C7C">
        <w:fldChar w:fldCharType="separate"/>
      </w:r>
      <w:r w:rsidR="006422AE" w:rsidRPr="006422AE">
        <w:rPr>
          <w:vanish/>
        </w:rPr>
        <w:t xml:space="preserve">Таблица </w:t>
      </w:r>
      <w:r w:rsidR="006422AE">
        <w:rPr>
          <w:noProof/>
        </w:rPr>
        <w:t>125</w:t>
      </w:r>
      <w:r w:rsidR="00762C7C">
        <w:fldChar w:fldCharType="end"/>
      </w:r>
      <w:r>
        <w:t>.</w:t>
      </w:r>
    </w:p>
    <w:p w:rsidR="001472A0" w:rsidRPr="004205FF" w:rsidRDefault="001472A0" w:rsidP="009D5909"/>
    <w:p w:rsidR="001472A0" w:rsidRDefault="001472A0" w:rsidP="002815D9">
      <w:pPr>
        <w:pStyle w:val="aff8"/>
      </w:pPr>
      <w:bookmarkStart w:id="717" w:name="_Ref461727880"/>
      <w:bookmarkStart w:id="718" w:name="_Toc495677171"/>
      <w:bookmarkStart w:id="719" w:name="_Toc495680416"/>
      <w:bookmarkStart w:id="720" w:name="_Toc528944871"/>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25</w:t>
      </w:r>
      <w:r w:rsidR="00BF6B65" w:rsidRPr="00347A71">
        <w:fldChar w:fldCharType="end"/>
      </w:r>
      <w:bookmarkEnd w:id="717"/>
      <w:r w:rsidRPr="00F93C8B">
        <w:t xml:space="preserve"> </w:t>
      </w:r>
      <w:r w:rsidR="004205FF">
        <w:t>–</w:t>
      </w:r>
      <w:r>
        <w:t xml:space="preserve"> </w:t>
      </w:r>
      <w:bookmarkEnd w:id="718"/>
      <w:bookmarkEnd w:id="719"/>
      <w:bookmarkEnd w:id="720"/>
      <w:r w:rsidR="004205FF">
        <w:t>Карта ста</w:t>
      </w:r>
      <w:r w:rsidR="000C5C64">
        <w:t>ндартных конфигурацинных регист</w:t>
      </w:r>
      <w:r w:rsidR="004205FF">
        <w:t>р</w:t>
      </w:r>
      <w:r w:rsidR="000C5C64">
        <w:t>о</w:t>
      </w:r>
      <w:r w:rsidR="004205FF">
        <w:t xml:space="preserve">в для режима </w:t>
      </w:r>
      <w:r w:rsidR="004205FF" w:rsidRPr="00347A71">
        <w:t>Root</w:t>
      </w:r>
      <w:r w:rsidR="004205FF" w:rsidRPr="007D6B29">
        <w:t xml:space="preserve"> </w:t>
      </w:r>
      <w:r w:rsidR="004205FF" w:rsidRPr="00347A71">
        <w:t>Port</w:t>
      </w:r>
    </w:p>
    <w:tbl>
      <w:tblPr>
        <w:tblW w:w="4735" w:type="pct"/>
        <w:jc w:val="center"/>
        <w:tblLayout w:type="fixed"/>
        <w:tblCellMar>
          <w:top w:w="15" w:type="dxa"/>
          <w:left w:w="15" w:type="dxa"/>
          <w:bottom w:w="15" w:type="dxa"/>
          <w:right w:w="15" w:type="dxa"/>
        </w:tblCellMar>
        <w:tblLook w:val="04A0" w:firstRow="1" w:lastRow="0" w:firstColumn="1" w:lastColumn="0" w:noHBand="0" w:noVBand="1"/>
      </w:tblPr>
      <w:tblGrid>
        <w:gridCol w:w="974"/>
        <w:gridCol w:w="2268"/>
        <w:gridCol w:w="708"/>
        <w:gridCol w:w="709"/>
        <w:gridCol w:w="1351"/>
        <w:gridCol w:w="4062"/>
      </w:tblGrid>
      <w:tr w:rsidR="001472A0" w:rsidRPr="00A431B7" w:rsidTr="00F60DF4">
        <w:trPr>
          <w:cantSplit/>
          <w:trHeight w:val="398"/>
          <w:tblHeade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Адре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Наименование регистра</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APB</w:t>
            </w:r>
          </w:p>
        </w:tc>
        <w:tc>
          <w:tcPr>
            <w:tcW w:w="709" w:type="dxa"/>
            <w:tcBorders>
              <w:top w:val="single" w:sz="4" w:space="0" w:color="auto"/>
              <w:left w:val="single" w:sz="4" w:space="0" w:color="auto"/>
              <w:bottom w:val="single" w:sz="4" w:space="0" w:color="auto"/>
              <w:right w:val="single" w:sz="4" w:space="0" w:color="auto"/>
            </w:tcBorders>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PCIe</w:t>
            </w:r>
          </w:p>
        </w:tc>
        <w:tc>
          <w:tcPr>
            <w:tcW w:w="1351" w:type="dxa"/>
            <w:tcBorders>
              <w:top w:val="single" w:sz="4" w:space="0" w:color="auto"/>
              <w:left w:val="single" w:sz="4" w:space="0" w:color="auto"/>
              <w:bottom w:val="single" w:sz="4" w:space="0" w:color="auto"/>
              <w:right w:val="single" w:sz="4" w:space="0" w:color="auto"/>
            </w:tcBorders>
            <w:shd w:val="clear" w:color="auto" w:fill="auto"/>
          </w:tcPr>
          <w:p w:rsidR="001472A0" w:rsidRPr="00A431B7" w:rsidRDefault="001472A0" w:rsidP="009D5909">
            <w:pPr>
              <w:pStyle w:val="afffa"/>
              <w:keepNext w:val="0"/>
              <w:jc w:val="center"/>
              <w:rPr>
                <w:b/>
              </w:rPr>
            </w:pPr>
            <w:r w:rsidRPr="00A431B7">
              <w:rPr>
                <w:b/>
              </w:rPr>
              <w:t>Значение после сброса</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Описание регистра</w:t>
            </w:r>
          </w:p>
        </w:tc>
      </w:tr>
      <w:tr w:rsidR="001472A0" w:rsidRPr="00172FCD"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347A71">
              <w:t>0x00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lang w:val="en-US"/>
              </w:rPr>
            </w:pPr>
            <w:r w:rsidRPr="00347A71">
              <w:rPr>
                <w:lang w:val="en-US"/>
              </w:rPr>
              <w:t>PCIe_RP_i_vendor_id_device_id</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10017CD</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72FCD" w:rsidRDefault="001472A0" w:rsidP="009D5909">
            <w:pPr>
              <w:pStyle w:val="afffa"/>
              <w:keepNext w:val="0"/>
            </w:pPr>
            <w:r>
              <w:t>Основной идентификационный регистр</w:t>
            </w:r>
            <w:r w:rsidRPr="00817F4C">
              <w:t xml:space="preserve"> (</w:t>
            </w:r>
            <w:r w:rsidRPr="00347A71">
              <w:t>Vendor ID</w:t>
            </w:r>
            <w:r w:rsidRPr="00817F4C">
              <w:t xml:space="preserve"> </w:t>
            </w:r>
            <w:r>
              <w:t xml:space="preserve">и </w:t>
            </w:r>
            <w:r w:rsidRPr="00347A71">
              <w:t>Device ID</w:t>
            </w:r>
            <w:r w:rsidRPr="00817F4C">
              <w:t>)</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347A71">
              <w:t>0x00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lang w:val="en-US"/>
              </w:rPr>
            </w:pPr>
            <w:r w:rsidRPr="00347A71">
              <w:rPr>
                <w:lang w:val="en-US"/>
              </w:rPr>
              <w:t>PCIe_RP_i_command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0</w:t>
            </w:r>
            <w:r w:rsidRPr="005F5AD4">
              <w:rPr>
                <w:lang w:val="en-US"/>
              </w:rPr>
              <w:t>1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lang w:val="en-US"/>
              </w:rPr>
            </w:pPr>
            <w:r>
              <w:t>Регистр команд и статуса</w:t>
            </w:r>
          </w:p>
        </w:tc>
      </w:tr>
      <w:tr w:rsidR="001472A0" w:rsidRPr="00172FCD"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61889" w:rsidRDefault="001472A0" w:rsidP="009D5909">
            <w:pPr>
              <w:pStyle w:val="afffa"/>
              <w:keepNext w:val="0"/>
              <w:rPr>
                <w:color w:val="000000"/>
              </w:rPr>
            </w:pPr>
            <w:r w:rsidRPr="00347A71">
              <w:t>0x00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evision_id_class_code</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817F4C"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00D2C"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00D2C" w:rsidRDefault="001472A0" w:rsidP="009D5909">
            <w:pPr>
              <w:pStyle w:val="afffa"/>
              <w:keepNext w:val="0"/>
              <w:rPr>
                <w:color w:val="000000"/>
                <w:lang w:val="en-US"/>
              </w:rPr>
            </w:pPr>
            <w:r>
              <w:rPr>
                <w:color w:val="000000"/>
              </w:rPr>
              <w:t>0</w:t>
            </w:r>
            <w:r>
              <w:rPr>
                <w:color w:val="000000"/>
                <w:lang w:val="en-US"/>
              </w:rPr>
              <w:t>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172FCD" w:rsidRDefault="001472A0" w:rsidP="009D5909">
            <w:pPr>
              <w:pStyle w:val="afffa"/>
              <w:keepNext w:val="0"/>
              <w:rPr>
                <w:color w:val="000000"/>
              </w:rPr>
            </w:pPr>
            <w:r>
              <w:t>Идентификационный регистр</w:t>
            </w:r>
            <w:r w:rsidRPr="00817F4C">
              <w:t xml:space="preserve"> (</w:t>
            </w:r>
            <w:r w:rsidRPr="00347A71">
              <w:t>Revision ID</w:t>
            </w:r>
            <w:r w:rsidRPr="00817F4C">
              <w:t xml:space="preserve"> </w:t>
            </w:r>
            <w:r>
              <w:t xml:space="preserve">и </w:t>
            </w:r>
            <w:r w:rsidRPr="00347A71">
              <w:t>Class Code</w:t>
            </w:r>
            <w:r w:rsidRPr="00817F4C">
              <w:t>)</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bist_header_latency_cache_line</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817F4C"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rPr>
              <w:t>0</w:t>
            </w:r>
            <w:r>
              <w:rPr>
                <w:color w:val="000000"/>
                <w:lang w:val="en-US"/>
              </w:rPr>
              <w:t>x0001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настроек и самотестирования</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C_BAR_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базового адреса 0</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C_BAR_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базового адреса 1</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bus_numb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C41E5"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rPr>
            </w:pPr>
            <w:r>
              <w:rPr>
                <w:color w:val="000000"/>
              </w:rPr>
              <w:t>Регистр номеров шин</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io_base_limi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lang w:val="en-US"/>
              </w:rPr>
            </w:pPr>
            <w:r>
              <w:rPr>
                <w:color w:val="000000"/>
              </w:rPr>
              <w:t xml:space="preserve">Регистр параметров региона </w:t>
            </w:r>
            <w:r>
              <w:rPr>
                <w:color w:val="000000"/>
                <w:lang w:val="en-US"/>
              </w:rPr>
              <w:t>IO</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mem_base_limi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lang w:val="en-US"/>
              </w:rPr>
            </w:pPr>
            <w:r>
              <w:rPr>
                <w:color w:val="000000"/>
              </w:rPr>
              <w:t xml:space="preserve">Регистр параметров региона </w:t>
            </w:r>
            <w:r>
              <w:rPr>
                <w:color w:val="000000"/>
                <w:lang w:val="en-US"/>
              </w:rPr>
              <w:t>Memory</w:t>
            </w:r>
          </w:p>
        </w:tc>
      </w:tr>
      <w:tr w:rsidR="001472A0" w:rsidRPr="000C41D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prefetch_base_limi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rPr>
            </w:pPr>
            <w:r>
              <w:rPr>
                <w:color w:val="000000"/>
              </w:rPr>
              <w:t xml:space="preserve">Регистр параметров региона </w:t>
            </w:r>
            <w:r>
              <w:rPr>
                <w:color w:val="000000"/>
                <w:lang w:val="en-US"/>
              </w:rPr>
              <w:t>Memory</w:t>
            </w:r>
            <w:r w:rsidRPr="000C41D4">
              <w:rPr>
                <w:color w:val="000000"/>
              </w:rPr>
              <w:t xml:space="preserve"> </w:t>
            </w:r>
            <w:r>
              <w:rPr>
                <w:color w:val="000000"/>
              </w:rPr>
              <w:t>с предвыборкой</w:t>
            </w:r>
          </w:p>
        </w:tc>
      </w:tr>
      <w:tr w:rsidR="001472A0" w:rsidRPr="000C41D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prefetch_base_uppe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rPr>
            </w:pPr>
            <w:r>
              <w:rPr>
                <w:color w:val="000000"/>
              </w:rPr>
              <w:t xml:space="preserve">Регистр параметров региона </w:t>
            </w:r>
            <w:r>
              <w:rPr>
                <w:color w:val="000000"/>
                <w:lang w:val="en-US"/>
              </w:rPr>
              <w:t>Memory</w:t>
            </w:r>
            <w:r w:rsidRPr="000C41D4">
              <w:rPr>
                <w:color w:val="000000"/>
              </w:rPr>
              <w:t xml:space="preserve"> </w:t>
            </w:r>
            <w:r>
              <w:rPr>
                <w:color w:val="000000"/>
              </w:rPr>
              <w:t>с предвыборкой (страшая часть базового адреса)</w:t>
            </w:r>
          </w:p>
        </w:tc>
      </w:tr>
      <w:tr w:rsidR="001472A0" w:rsidRPr="000C41D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2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prefetch_limit_uppe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rPr>
            </w:pPr>
            <w:r>
              <w:rPr>
                <w:color w:val="000000"/>
              </w:rPr>
              <w:t xml:space="preserve">Регистр параметров региона </w:t>
            </w:r>
            <w:r>
              <w:rPr>
                <w:color w:val="000000"/>
                <w:lang w:val="en-US"/>
              </w:rPr>
              <w:t>Memory</w:t>
            </w:r>
            <w:r w:rsidRPr="000C41D4">
              <w:rPr>
                <w:color w:val="000000"/>
              </w:rPr>
              <w:t xml:space="preserve"> </w:t>
            </w:r>
            <w:r>
              <w:rPr>
                <w:color w:val="000000"/>
              </w:rPr>
              <w:t>с предвыборкой (страшая часть границы)</w:t>
            </w:r>
          </w:p>
        </w:tc>
      </w:tr>
      <w:tr w:rsidR="001472A0" w:rsidRPr="00303B2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3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io_base_limit_uppe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C41D4" w:rsidRDefault="001472A0" w:rsidP="009D5909">
            <w:pPr>
              <w:pStyle w:val="afffa"/>
              <w:keepNext w:val="0"/>
              <w:rPr>
                <w:color w:val="000000"/>
              </w:rPr>
            </w:pPr>
            <w:r>
              <w:rPr>
                <w:color w:val="000000"/>
              </w:rPr>
              <w:t xml:space="preserve">Регистр параметров региона </w:t>
            </w:r>
            <w:r>
              <w:rPr>
                <w:color w:val="000000"/>
                <w:lang w:val="en-US"/>
              </w:rPr>
              <w:t>IO</w:t>
            </w:r>
            <w:r>
              <w:rPr>
                <w:color w:val="000000"/>
              </w:rPr>
              <w:t xml:space="preserve"> </w:t>
            </w:r>
            <w:r w:rsidR="000C5C64">
              <w:rPr>
                <w:color w:val="000000"/>
              </w:rPr>
              <w:t xml:space="preserve">                </w:t>
            </w:r>
            <w:r>
              <w:rPr>
                <w:color w:val="000000"/>
              </w:rPr>
              <w:t>(старшая часть)</w:t>
            </w:r>
          </w:p>
        </w:tc>
      </w:tr>
      <w:tr w:rsidR="001472A0" w:rsidRPr="007A37B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3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capabilities_pointe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8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7A37BF" w:rsidRDefault="001472A0" w:rsidP="009D5909">
            <w:pPr>
              <w:pStyle w:val="afffa"/>
              <w:keepNext w:val="0"/>
              <w:rPr>
                <w:color w:val="000000"/>
              </w:rPr>
            </w:pPr>
            <w:r>
              <w:rPr>
                <w:color w:val="000000"/>
              </w:rPr>
              <w:t xml:space="preserve">Указатель на первую структуру характеристик </w:t>
            </w:r>
            <w:r w:rsidRPr="00347A71">
              <w:t>(PCI Capability Structure)</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3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intrpt_line_intrpt_pi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1FF</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номера </w:t>
            </w:r>
            <w:r>
              <w:rPr>
                <w:color w:val="000000"/>
                <w:lang w:val="en-US"/>
              </w:rPr>
              <w:t>Legacy</w:t>
            </w:r>
            <w:r>
              <w:rPr>
                <w:color w:val="000000"/>
              </w:rPr>
              <w:t>-прерывания</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8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wr_mgmt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w:t>
            </w:r>
            <w:r>
              <w:rPr>
                <w:color w:val="000000"/>
              </w:rPr>
              <w:t>5</w:t>
            </w:r>
            <w:r>
              <w:rPr>
                <w:color w:val="000000"/>
                <w:lang w:val="en-US"/>
              </w:rPr>
              <w:t>A03900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управления питанием</w:t>
            </w:r>
          </w:p>
        </w:tc>
      </w:tr>
      <w:tr w:rsidR="001472A0" w:rsidRPr="007A37B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8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wr_mgmt_ctrl_stat_re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8</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7A37BF" w:rsidRDefault="001472A0" w:rsidP="009D5909">
            <w:pPr>
              <w:pStyle w:val="afffa"/>
              <w:keepNext w:val="0"/>
              <w:rPr>
                <w:color w:val="000000"/>
              </w:rPr>
            </w:pPr>
            <w:r>
              <w:rPr>
                <w:color w:val="000000"/>
              </w:rPr>
              <w:t>Регистр контроля и статуса управления питанием</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lastRenderedPageBreak/>
              <w:t>0x009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ctrl_reg</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180B005</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w:t>
            </w:r>
            <w:r w:rsidRPr="00347A71">
              <w:t>управления MSI прерываниями</w:t>
            </w:r>
          </w:p>
        </w:tc>
      </w:tr>
      <w:tr w:rsidR="001472A0" w:rsidRPr="007A37B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msg_low_add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7A37BF" w:rsidRDefault="001472A0" w:rsidP="009D5909">
            <w:pPr>
              <w:pStyle w:val="afffa"/>
              <w:keepNext w:val="0"/>
              <w:rPr>
                <w:color w:val="000000"/>
              </w:rPr>
            </w:pPr>
            <w:r>
              <w:rPr>
                <w:color w:val="000000"/>
              </w:rPr>
              <w:t xml:space="preserve">Регистр адреса </w:t>
            </w:r>
            <w:r>
              <w:t xml:space="preserve">MSI прерывания </w:t>
            </w:r>
            <w:r w:rsidR="000C5C64">
              <w:t xml:space="preserve">          </w:t>
            </w:r>
            <w:r>
              <w:t>(младшая часть)</w:t>
            </w:r>
          </w:p>
        </w:tc>
      </w:tr>
      <w:tr w:rsidR="001472A0" w:rsidRPr="007A37B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msg_hi_addr</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7A37BF" w:rsidRDefault="001472A0" w:rsidP="009D5909">
            <w:pPr>
              <w:pStyle w:val="afffa"/>
              <w:keepNext w:val="0"/>
            </w:pPr>
            <w:r>
              <w:rPr>
                <w:color w:val="000000"/>
              </w:rPr>
              <w:t xml:space="preserve">Регистр адреса </w:t>
            </w:r>
            <w:r>
              <w:t xml:space="preserve">MSI прерывания </w:t>
            </w:r>
            <w:r w:rsidR="000C5C64">
              <w:t xml:space="preserve">           </w:t>
            </w:r>
            <w:r>
              <w:t>(старшая часть)</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9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msg_data</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данных </w:t>
            </w:r>
            <w:r>
              <w:t>MSI сообщения</w:t>
            </w:r>
          </w:p>
        </w:tc>
      </w:tr>
      <w:tr w:rsidR="001472A0" w:rsidRPr="007A37B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A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7A37BF" w:rsidRDefault="001472A0" w:rsidP="009D5909">
            <w:pPr>
              <w:pStyle w:val="afffa"/>
              <w:keepNext w:val="0"/>
              <w:rPr>
                <w:color w:val="000000"/>
              </w:rPr>
            </w:pPr>
            <w:r>
              <w:rPr>
                <w:color w:val="000000"/>
              </w:rPr>
              <w:t xml:space="preserve">Регистр </w:t>
            </w:r>
            <w:r w:rsidRPr="00347A71">
              <w:t>маск</w:t>
            </w:r>
            <w:r>
              <w:t>и</w:t>
            </w:r>
            <w:r w:rsidRPr="00347A71">
              <w:t xml:space="preserve"> битов пришедшего вектора MSI прерывания</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A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_pending_bit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ожидающих </w:t>
            </w:r>
            <w:r>
              <w:rPr>
                <w:color w:val="000000"/>
                <w:lang w:val="en-US"/>
              </w:rPr>
              <w:t xml:space="preserve">MSI </w:t>
            </w:r>
            <w:r>
              <w:rPr>
                <w:color w:val="000000"/>
              </w:rPr>
              <w:t>прерываний</w:t>
            </w:r>
          </w:p>
        </w:tc>
      </w:tr>
      <w:tr w:rsidR="001472A0" w:rsidRPr="00303B2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7D6B29">
              <w:t>0x00B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x_ctr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100213" w:rsidRDefault="001472A0" w:rsidP="009D5909">
            <w:pPr>
              <w:pStyle w:val="afffa"/>
              <w:keepNext w:val="0"/>
              <w:rPr>
                <w:color w:val="000000"/>
                <w:lang w:val="en-US"/>
              </w:rPr>
            </w:pPr>
            <w:r>
              <w:rPr>
                <w:color w:val="000000"/>
                <w:lang w:val="en-US"/>
              </w:rPr>
              <w:t>0x0000C01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03B2A" w:rsidRDefault="001472A0" w:rsidP="009D5909">
            <w:pPr>
              <w:pStyle w:val="afffa"/>
              <w:keepNext w:val="0"/>
              <w:rPr>
                <w:color w:val="000000"/>
              </w:rPr>
            </w:pPr>
            <w:r>
              <w:rPr>
                <w:color w:val="000000"/>
              </w:rPr>
              <w:t xml:space="preserve">Регистр </w:t>
            </w:r>
            <w:r w:rsidRPr="00347A71">
              <w:t>управления MSI</w:t>
            </w:r>
            <w:r>
              <w:t>-</w:t>
            </w:r>
            <w:r>
              <w:rPr>
                <w:lang w:val="en-US"/>
              </w:rPr>
              <w:t>X</w:t>
            </w:r>
            <w:r w:rsidRPr="00347A71">
              <w:t xml:space="preserve"> прерываниями</w:t>
            </w:r>
          </w:p>
        </w:tc>
      </w:tr>
      <w:tr w:rsidR="001472A0" w:rsidRPr="00303B2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7D6B29">
              <w:t>0x00B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x_tbl_offse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2164D3"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03B2A" w:rsidRDefault="001472A0" w:rsidP="009D5909">
            <w:pPr>
              <w:pStyle w:val="afffa"/>
              <w:keepNext w:val="0"/>
              <w:rPr>
                <w:color w:val="000000"/>
              </w:rPr>
            </w:pPr>
            <w:r>
              <w:rPr>
                <w:color w:val="000000"/>
              </w:rPr>
              <w:t xml:space="preserve">Регистр адреса таблицы векторов </w:t>
            </w:r>
            <w:r>
              <w:rPr>
                <w:color w:val="000000"/>
                <w:lang w:val="en-US"/>
              </w:rPr>
              <w:t>MSI</w:t>
            </w:r>
            <w:r w:rsidRPr="00100213">
              <w:rPr>
                <w:color w:val="000000"/>
              </w:rPr>
              <w:t>-</w:t>
            </w:r>
            <w:r>
              <w:rPr>
                <w:color w:val="000000"/>
                <w:lang w:val="en-US"/>
              </w:rPr>
              <w:t>X</w:t>
            </w:r>
            <w:r w:rsidRPr="00100213">
              <w:rPr>
                <w:color w:val="000000"/>
              </w:rPr>
              <w:t xml:space="preserve"> </w:t>
            </w:r>
            <w:r>
              <w:rPr>
                <w:color w:val="000000"/>
              </w:rPr>
              <w:t>прерываний</w:t>
            </w:r>
          </w:p>
        </w:tc>
      </w:tr>
      <w:tr w:rsidR="001472A0" w:rsidRPr="00303B2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7D6B29">
              <w:t>0x00B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msix_pending_intrp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8</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03B2A" w:rsidRDefault="001472A0" w:rsidP="009D5909">
            <w:pPr>
              <w:pStyle w:val="afffa"/>
              <w:keepNext w:val="0"/>
              <w:rPr>
                <w:color w:val="000000"/>
              </w:rPr>
            </w:pPr>
            <w:r>
              <w:rPr>
                <w:color w:val="000000"/>
              </w:rPr>
              <w:t xml:space="preserve">Регистр адреса таблицы ожидающих </w:t>
            </w:r>
            <w:r>
              <w:rPr>
                <w:color w:val="000000"/>
                <w:lang w:val="en-US"/>
              </w:rPr>
              <w:t>MSI</w:t>
            </w:r>
            <w:r w:rsidRPr="00100213">
              <w:rPr>
                <w:color w:val="000000"/>
              </w:rPr>
              <w:t>-</w:t>
            </w:r>
            <w:r>
              <w:rPr>
                <w:color w:val="000000"/>
                <w:lang w:val="en-US"/>
              </w:rPr>
              <w:t>X</w:t>
            </w:r>
            <w:r w:rsidRPr="00100213">
              <w:rPr>
                <w:color w:val="000000"/>
              </w:rPr>
              <w:t xml:space="preserve"> </w:t>
            </w:r>
            <w:r>
              <w:rPr>
                <w:color w:val="000000"/>
              </w:rPr>
              <w:t>прерываний</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cap_lis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42001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списка характеристик </w:t>
            </w:r>
            <w:r>
              <w:rPr>
                <w:color w:val="000000"/>
                <w:lang w:val="en-US"/>
              </w:rPr>
              <w:t>PCIe</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1479BE"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w:t>
            </w:r>
            <w:r w:rsidRPr="002164D3">
              <w:rPr>
                <w:color w:val="000000"/>
                <w:lang w:val="en-US"/>
              </w:rPr>
              <w:t>8</w:t>
            </w:r>
            <w:r>
              <w:rPr>
                <w:color w:val="000000"/>
                <w:lang w:val="en-US"/>
              </w:rPr>
              <w:t>0</w:t>
            </w:r>
            <w:r w:rsidRPr="002164D3">
              <w:rPr>
                <w:color w:val="000000"/>
                <w:lang w:val="en-US"/>
              </w:rPr>
              <w:t>03</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 xml:space="preserve">Регистр характеристик устройства </w:t>
            </w:r>
            <w:r>
              <w:rPr>
                <w:color w:val="000000"/>
                <w:lang w:val="en-US"/>
              </w:rPr>
              <w:t>PCIe</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dev_ctrl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w:t>
            </w:r>
            <w:r w:rsidRPr="002164D3">
              <w:rPr>
                <w:color w:val="000000"/>
                <w:lang w:val="en-US"/>
              </w:rPr>
              <w:t>281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 xml:space="preserve">Регистр управления и статуса устройства </w:t>
            </w:r>
            <w:r>
              <w:rPr>
                <w:color w:val="000000"/>
                <w:lang w:val="en-US"/>
              </w:rPr>
              <w:t>PCIe</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C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link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6</w:t>
            </w:r>
            <w:r w:rsidRPr="001479BE">
              <w:rPr>
                <w:color w:val="000000"/>
                <w:lang w:val="en-US"/>
              </w:rPr>
              <w:t>1AC4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характеристик линка</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D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link_ctrl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1479BE">
              <w:rPr>
                <w:color w:val="000000"/>
                <w:lang w:val="en-US"/>
              </w:rPr>
              <w:t>42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Регистр управления и статуса линка</w:t>
            </w:r>
          </w:p>
        </w:tc>
      </w:tr>
      <w:tr w:rsidR="001472A0" w:rsidRPr="00077241"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D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slot_ctrl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77241" w:rsidRDefault="001472A0" w:rsidP="009D5909">
            <w:pPr>
              <w:pStyle w:val="afffa"/>
              <w:keepNext w:val="0"/>
              <w:rPr>
                <w:color w:val="000000"/>
                <w:lang w:val="en-US"/>
              </w:rPr>
            </w:pPr>
            <w:r>
              <w:rPr>
                <w:color w:val="000000"/>
                <w:lang w:val="en-US"/>
              </w:rPr>
              <w:t>0x004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77241" w:rsidRDefault="001472A0" w:rsidP="009D5909">
            <w:pPr>
              <w:pStyle w:val="afffa"/>
              <w:keepNext w:val="0"/>
              <w:rPr>
                <w:color w:val="000000"/>
              </w:rPr>
            </w:pPr>
            <w:r>
              <w:rPr>
                <w:color w:val="000000"/>
              </w:rPr>
              <w:t>Регистр управления и статуса слота</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D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oot_ctrl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Регистр управления хоста</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oot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77241" w:rsidRDefault="001472A0" w:rsidP="009D5909">
            <w:pPr>
              <w:pStyle w:val="afffa"/>
              <w:keepNext w:val="0"/>
              <w:rPr>
                <w:color w:val="000000"/>
              </w:rPr>
            </w:pPr>
            <w:r>
              <w:rPr>
                <w:color w:val="000000"/>
              </w:rPr>
              <w:t>Регистр статуса хоста</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cap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620AE4">
              <w:rPr>
                <w:color w:val="000000"/>
                <w:lang w:val="en-US"/>
              </w:rPr>
              <w:t>10001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 xml:space="preserve">Регистр характеристик устройства </w:t>
            </w:r>
            <w:r>
              <w:rPr>
                <w:color w:val="000000"/>
                <w:lang w:val="en-US"/>
              </w:rPr>
              <w:t>PCIe</w:t>
            </w:r>
            <w:r>
              <w:rPr>
                <w:color w:val="000000"/>
              </w:rPr>
              <w:t xml:space="preserve"> 2</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pcie_dev_ctrl_status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 xml:space="preserve">Регистр управления и статуса устройства </w:t>
            </w:r>
            <w:r>
              <w:rPr>
                <w:color w:val="000000"/>
                <w:lang w:val="en-US"/>
              </w:rPr>
              <w:t>PCIe</w:t>
            </w:r>
            <w:r>
              <w:rPr>
                <w:color w:val="000000"/>
              </w:rPr>
              <w:t xml:space="preserve"> 2</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E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link_cap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0006</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характеристик линка 2</w:t>
            </w:r>
          </w:p>
        </w:tc>
      </w:tr>
      <w:tr w:rsidR="001472A0" w:rsidRPr="00077241"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0F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link_ctrl_status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10002</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77241" w:rsidRDefault="001472A0" w:rsidP="009D5909">
            <w:pPr>
              <w:pStyle w:val="afffa"/>
              <w:keepNext w:val="0"/>
              <w:rPr>
                <w:color w:val="000000"/>
              </w:rPr>
            </w:pPr>
            <w:r>
              <w:rPr>
                <w:color w:val="000000"/>
              </w:rPr>
              <w:t>Регистр управления и статуса линка</w:t>
            </w:r>
            <w:r w:rsidRPr="00465CCE">
              <w:rPr>
                <w:color w:val="000000"/>
              </w:rPr>
              <w:t xml:space="preserve"> 2</w:t>
            </w:r>
          </w:p>
        </w:tc>
      </w:tr>
      <w:tr w:rsidR="001472A0" w:rsidRPr="00077241"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AER_enhncd_cap</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2000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77241" w:rsidRDefault="001472A0" w:rsidP="009D5909">
            <w:pPr>
              <w:pStyle w:val="afffa"/>
              <w:keepNext w:val="0"/>
              <w:rPr>
                <w:color w:val="000000"/>
              </w:rPr>
            </w:pPr>
            <w:r>
              <w:rPr>
                <w:color w:val="000000"/>
              </w:rPr>
              <w:t>Р</w:t>
            </w:r>
            <w:r w:rsidRPr="00B65EDD">
              <w:rPr>
                <w:color w:val="000000"/>
              </w:rPr>
              <w:t>егистр характеристик расширенного обработчика ошибок</w:t>
            </w:r>
          </w:p>
        </w:tc>
      </w:tr>
      <w:tr w:rsidR="001472A0" w:rsidRPr="00000D2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uncorr_err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316C6"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статуса неисправимых ошибок</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uncorr_err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w:t>
            </w:r>
            <w:r w:rsidRPr="00B65EDD">
              <w:rPr>
                <w:color w:val="000000"/>
                <w:lang w:val="en-US"/>
              </w:rPr>
              <w:t>4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маски неисправимых ошибок</w:t>
            </w:r>
          </w:p>
        </w:tc>
      </w:tr>
      <w:tr w:rsidR="001472A0" w:rsidRPr="0047386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lastRenderedPageBreak/>
              <w:t>0x01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uncorr_err_severity</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w:t>
            </w:r>
            <w:r>
              <w:t>00</w:t>
            </w:r>
            <w:r w:rsidRPr="001813F0">
              <w:rPr>
                <w:color w:val="000000"/>
                <w:lang w:val="en-US"/>
              </w:rPr>
              <w:t>46203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47386A" w:rsidRDefault="001472A0" w:rsidP="009D5909">
            <w:pPr>
              <w:pStyle w:val="afffa"/>
              <w:keepNext w:val="0"/>
              <w:rPr>
                <w:color w:val="000000"/>
              </w:rPr>
            </w:pPr>
            <w:r>
              <w:rPr>
                <w:color w:val="000000"/>
              </w:rPr>
              <w:t>Регистр приоритета неисправимых ошибок</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corr_err_statu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статуса исправимых ошибок</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corr_err_mask</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E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маски исправимых ошибок</w:t>
            </w:r>
          </w:p>
        </w:tc>
      </w:tr>
      <w:tr w:rsidR="001472A0" w:rsidRPr="00077241"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adv_err_cap_ct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rPr>
              <w:t>0x000000A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77241" w:rsidRDefault="001472A0" w:rsidP="009D5909">
            <w:pPr>
              <w:pStyle w:val="afffa"/>
              <w:keepNext w:val="0"/>
              <w:rPr>
                <w:color w:val="000000"/>
              </w:rPr>
            </w:pPr>
            <w:r>
              <w:rPr>
                <w:color w:val="000000"/>
              </w:rPr>
              <w:t>Регистр управления и расширенных характеристик ошибок</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hdr_log_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0</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347A71">
              <w:t>0x01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hdr_log_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1</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47A71" w:rsidRDefault="001472A0" w:rsidP="009D5909">
            <w:pPr>
              <w:pStyle w:val="afffa"/>
              <w:keepNext w:val="0"/>
            </w:pPr>
            <w:r w:rsidRPr="00347A71">
              <w:t>0x01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hdr_log_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2</w:t>
            </w:r>
          </w:p>
        </w:tc>
      </w:tr>
      <w:tr w:rsidR="001472A0" w:rsidRPr="002164D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47A71" w:rsidRDefault="001472A0" w:rsidP="009D5909">
            <w:pPr>
              <w:pStyle w:val="afffa"/>
              <w:keepNext w:val="0"/>
            </w:pPr>
            <w:r w:rsidRPr="00347A71">
              <w:t>0x012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hdr_log_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заголовка пакета №</w:t>
            </w:r>
            <w:r w:rsidR="000C5C64">
              <w:rPr>
                <w:color w:val="000000"/>
              </w:rPr>
              <w:t xml:space="preserve"> </w:t>
            </w:r>
            <w:r>
              <w:rPr>
                <w:color w:val="000000"/>
              </w:rPr>
              <w:t>3</w:t>
            </w:r>
          </w:p>
        </w:tc>
      </w:tr>
      <w:tr w:rsidR="001472A0" w:rsidRPr="00BB440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47A71" w:rsidRDefault="001472A0" w:rsidP="009D5909">
            <w:pPr>
              <w:pStyle w:val="afffa"/>
              <w:keepNext w:val="0"/>
            </w:pPr>
            <w:r w:rsidRPr="00347A71">
              <w:t>0x012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oot_err_cmd</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BB440C"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NA</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B440C" w:rsidRDefault="001472A0" w:rsidP="009D5909">
            <w:pPr>
              <w:pStyle w:val="afffa"/>
              <w:keepNext w:val="0"/>
              <w:rPr>
                <w:color w:val="000000"/>
              </w:rPr>
            </w:pPr>
            <w:r>
              <w:rPr>
                <w:color w:val="000000"/>
              </w:rPr>
              <w:t>Регистр обработки отчетов об ошибах</w:t>
            </w:r>
          </w:p>
        </w:tc>
      </w:tr>
      <w:tr w:rsidR="001472A0" w:rsidRPr="00BB440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47A71" w:rsidRDefault="001472A0" w:rsidP="009D5909">
            <w:pPr>
              <w:pStyle w:val="afffa"/>
              <w:keepNext w:val="0"/>
            </w:pPr>
            <w:r w:rsidRPr="00347A71">
              <w:t>0x013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root_err_sta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W</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NA</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B440C" w:rsidRDefault="001472A0" w:rsidP="009D5909">
            <w:pPr>
              <w:pStyle w:val="afffa"/>
              <w:keepNext w:val="0"/>
              <w:rPr>
                <w:color w:val="000000"/>
              </w:rPr>
            </w:pPr>
            <w:r>
              <w:rPr>
                <w:color w:val="000000"/>
              </w:rPr>
              <w:t>Регистр статуса отчетов об ошибках</w:t>
            </w:r>
          </w:p>
        </w:tc>
      </w:tr>
      <w:tr w:rsidR="001472A0" w:rsidRPr="00BB440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347A71" w:rsidRDefault="001472A0" w:rsidP="009D5909">
            <w:pPr>
              <w:pStyle w:val="afffa"/>
              <w:keepNext w:val="0"/>
            </w:pPr>
            <w:r w:rsidRPr="00347A71">
              <w:t>0x013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RP_i_err_src_id</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RO</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NA</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B440C" w:rsidRDefault="001472A0" w:rsidP="009D5909">
            <w:pPr>
              <w:pStyle w:val="afffa"/>
              <w:keepNext w:val="0"/>
              <w:rPr>
                <w:color w:val="000000"/>
              </w:rPr>
            </w:pPr>
            <w:r>
              <w:rPr>
                <w:color w:val="000000"/>
              </w:rPr>
              <w:t>Регистр источника отчета об ошибке</w:t>
            </w:r>
          </w:p>
        </w:tc>
      </w:tr>
    </w:tbl>
    <w:p w:rsidR="001472A0" w:rsidRPr="00BB440C" w:rsidRDefault="001472A0" w:rsidP="009D5909">
      <w:pPr>
        <w:pStyle w:val="af3"/>
      </w:pPr>
    </w:p>
    <w:p w:rsidR="001472A0" w:rsidRPr="00DD2F8D" w:rsidRDefault="001472A0" w:rsidP="009D5909"/>
    <w:p w:rsidR="001472A0" w:rsidRPr="00DD2F8D" w:rsidRDefault="004205FF" w:rsidP="009D5909">
      <w:pPr>
        <w:pStyle w:val="af3"/>
      </w:pPr>
      <w:r>
        <w:t>Карта регистров локального управления предст</w:t>
      </w:r>
      <w:r w:rsidR="000C5C64">
        <w:t>ав</w:t>
      </w:r>
      <w:r>
        <w:t xml:space="preserve">лена в </w:t>
      </w:r>
      <w:r w:rsidR="00AF6D20">
        <w:t>таблице</w:t>
      </w:r>
      <w:r>
        <w:t xml:space="preserve"> </w:t>
      </w:r>
      <w:r w:rsidR="00762C7C">
        <w:fldChar w:fldCharType="begin"/>
      </w:r>
      <w:r w:rsidR="00762C7C">
        <w:instrText xml:space="preserve"> REF _Ref12287608 \h  \* MERGEFORMAT </w:instrText>
      </w:r>
      <w:r w:rsidR="00762C7C">
        <w:fldChar w:fldCharType="separate"/>
      </w:r>
      <w:r w:rsidR="006422AE" w:rsidRPr="006422AE">
        <w:rPr>
          <w:vanish/>
        </w:rPr>
        <w:t xml:space="preserve">Таблица </w:t>
      </w:r>
      <w:r w:rsidR="006422AE">
        <w:rPr>
          <w:noProof/>
        </w:rPr>
        <w:t>126</w:t>
      </w:r>
      <w:r w:rsidR="00762C7C">
        <w:fldChar w:fldCharType="end"/>
      </w:r>
      <w:r>
        <w:t>.</w:t>
      </w:r>
    </w:p>
    <w:p w:rsidR="001472A0" w:rsidRDefault="001472A0" w:rsidP="002815D9">
      <w:pPr>
        <w:pStyle w:val="aff8"/>
      </w:pPr>
      <w:bookmarkStart w:id="721" w:name="_Ref12287608"/>
      <w:bookmarkStart w:id="722" w:name="_Toc495677172"/>
      <w:bookmarkStart w:id="723" w:name="_Toc495680417"/>
      <w:bookmarkStart w:id="724" w:name="_Toc528944872"/>
      <w:r w:rsidRPr="00F93C8B">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126</w:t>
      </w:r>
      <w:r w:rsidR="00BF6B65">
        <w:rPr>
          <w:noProof/>
        </w:rPr>
        <w:fldChar w:fldCharType="end"/>
      </w:r>
      <w:bookmarkEnd w:id="721"/>
      <w:r w:rsidRPr="00347A71">
        <w:t xml:space="preserve"> </w:t>
      </w:r>
      <w:r w:rsidR="0018506C">
        <w:t>–</w:t>
      </w:r>
      <w:bookmarkEnd w:id="722"/>
      <w:bookmarkEnd w:id="723"/>
      <w:bookmarkEnd w:id="724"/>
      <w:r w:rsidR="0018506C" w:rsidRPr="0018506C">
        <w:t xml:space="preserve"> </w:t>
      </w:r>
      <w:r w:rsidR="0018506C">
        <w:t>Карта регистров локального управления</w:t>
      </w:r>
    </w:p>
    <w:tbl>
      <w:tblPr>
        <w:tblW w:w="4402" w:type="pct"/>
        <w:jc w:val="center"/>
        <w:tblLayout w:type="fixed"/>
        <w:tblCellMar>
          <w:top w:w="15" w:type="dxa"/>
          <w:left w:w="15" w:type="dxa"/>
          <w:bottom w:w="15" w:type="dxa"/>
          <w:right w:w="15" w:type="dxa"/>
        </w:tblCellMar>
        <w:tblLook w:val="04A0" w:firstRow="1" w:lastRow="0" w:firstColumn="1" w:lastColumn="0" w:noHBand="0" w:noVBand="1"/>
      </w:tblPr>
      <w:tblGrid>
        <w:gridCol w:w="974"/>
        <w:gridCol w:w="2268"/>
        <w:gridCol w:w="709"/>
        <w:gridCol w:w="1351"/>
        <w:gridCol w:w="4062"/>
      </w:tblGrid>
      <w:tr w:rsidR="001472A0" w:rsidRPr="00A431B7" w:rsidTr="00F60DF4">
        <w:trPr>
          <w:cantSplit/>
          <w:trHeight w:val="398"/>
          <w:tblHeade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Адре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Наименование регистра</w:t>
            </w:r>
          </w:p>
        </w:tc>
        <w:tc>
          <w:tcPr>
            <w:tcW w:w="709" w:type="dxa"/>
            <w:tcBorders>
              <w:top w:val="single" w:sz="4" w:space="0" w:color="auto"/>
              <w:left w:val="single" w:sz="4" w:space="0" w:color="auto"/>
              <w:bottom w:val="single" w:sz="4" w:space="0" w:color="auto"/>
              <w:right w:val="single" w:sz="4" w:space="0" w:color="auto"/>
            </w:tcBorders>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APB</w:t>
            </w:r>
          </w:p>
        </w:tc>
        <w:tc>
          <w:tcPr>
            <w:tcW w:w="1351" w:type="dxa"/>
            <w:tcBorders>
              <w:top w:val="single" w:sz="4" w:space="0" w:color="auto"/>
              <w:left w:val="single" w:sz="4" w:space="0" w:color="auto"/>
              <w:bottom w:val="single" w:sz="4" w:space="0" w:color="auto"/>
              <w:right w:val="single" w:sz="4" w:space="0" w:color="auto"/>
            </w:tcBorders>
            <w:shd w:val="clear" w:color="auto" w:fill="auto"/>
          </w:tcPr>
          <w:p w:rsidR="001472A0" w:rsidRPr="00A431B7" w:rsidRDefault="001472A0" w:rsidP="009D5909">
            <w:pPr>
              <w:pStyle w:val="afffa"/>
              <w:keepNext w:val="0"/>
              <w:jc w:val="center"/>
              <w:rPr>
                <w:b/>
              </w:rPr>
            </w:pPr>
            <w:r w:rsidRPr="00A431B7">
              <w:rPr>
                <w:b/>
              </w:rPr>
              <w:t>Значение после сброса</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hideMark/>
          </w:tcPr>
          <w:p w:rsidR="001472A0" w:rsidRPr="00A431B7" w:rsidRDefault="001472A0" w:rsidP="009D5909">
            <w:pPr>
              <w:pStyle w:val="afffa"/>
              <w:keepNext w:val="0"/>
              <w:jc w:val="center"/>
              <w:rPr>
                <w:b/>
              </w:rPr>
            </w:pPr>
            <w:r w:rsidRPr="00A431B7">
              <w:rPr>
                <w:b/>
              </w:rPr>
              <w:t>Описание регистра</w:t>
            </w:r>
          </w:p>
        </w:tc>
      </w:tr>
      <w:tr w:rsidR="001472A0"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091EF3" w:rsidRDefault="001472A0" w:rsidP="009D5909">
            <w:pPr>
              <w:pStyle w:val="afffa"/>
              <w:keepNext w:val="0"/>
            </w:pPr>
            <w:r w:rsidRPr="007D6B29">
              <w:t>0x10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lang w:val="en-US"/>
              </w:rPr>
            </w:pPr>
            <w:r w:rsidRPr="00347A71">
              <w:rPr>
                <w:lang w:val="en-US"/>
              </w:rPr>
              <w:t>PCIe_LocMgmt_i_pl_config_0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0000024</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B28F4" w:rsidRDefault="001472A0" w:rsidP="009D5909">
            <w:pPr>
              <w:pStyle w:val="afffa"/>
              <w:keepNext w:val="0"/>
            </w:pPr>
            <w:r>
              <w:t>Регистр настроек физического уровня 0</w:t>
            </w:r>
          </w:p>
        </w:tc>
      </w:tr>
      <w:tr w:rsidR="001472A0"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091EF3" w:rsidRDefault="001472A0" w:rsidP="009D5909">
            <w:pPr>
              <w:pStyle w:val="afffa"/>
              <w:keepNext w:val="0"/>
            </w:pPr>
            <w:r w:rsidRPr="007D6B29">
              <w:t>0x10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lang w:val="en-US"/>
              </w:rPr>
            </w:pPr>
            <w:r w:rsidRPr="00347A71">
              <w:rPr>
                <w:lang w:val="en-US"/>
              </w:rPr>
              <w:t>PCIe_LocMgmt_i_pl_config_1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40808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lang w:val="en-US"/>
              </w:rPr>
            </w:pPr>
            <w:r>
              <w:t>Регистр настроек физического уровня 1</w:t>
            </w:r>
          </w:p>
        </w:tc>
      </w:tr>
      <w:tr w:rsidR="001472A0"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F61889" w:rsidRDefault="001472A0" w:rsidP="009D5909">
            <w:pPr>
              <w:pStyle w:val="afffa"/>
              <w:keepNext w:val="0"/>
              <w:rPr>
                <w:color w:val="000000"/>
              </w:rPr>
            </w:pPr>
            <w:r w:rsidRPr="007D6B29">
              <w:t>0x10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color w:val="000000"/>
                <w:lang w:val="en-US"/>
              </w:rPr>
            </w:pPr>
            <w:r w:rsidRPr="00347A71">
              <w:rPr>
                <w:lang w:val="en-US"/>
              </w:rPr>
              <w:t>PCIe_LocMgmt_i_dll_tmr_config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00D2C"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00D2C"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B28F4" w:rsidRDefault="001472A0" w:rsidP="009D5909">
            <w:pPr>
              <w:pStyle w:val="afffa"/>
              <w:keepNext w:val="0"/>
              <w:rPr>
                <w:color w:val="000000"/>
              </w:rPr>
            </w:pPr>
            <w:r>
              <w:rPr>
                <w:color w:val="000000"/>
              </w:rPr>
              <w:t>Регистр настроек таймера пакетного уровня</w:t>
            </w:r>
          </w:p>
        </w:tc>
      </w:tr>
      <w:tr w:rsidR="001472A0"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Default="001472A0" w:rsidP="009D5909">
            <w:pPr>
              <w:pStyle w:val="afffa"/>
              <w:keepNext w:val="0"/>
              <w:rPr>
                <w:color w:val="000000"/>
              </w:rPr>
            </w:pPr>
            <w:r w:rsidRPr="007D6B29">
              <w:t>0x10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color w:val="000000"/>
                <w:lang w:val="en-US"/>
              </w:rPr>
            </w:pPr>
            <w:r w:rsidRPr="00347A71">
              <w:rPr>
                <w:lang w:val="en-US"/>
              </w:rPr>
              <w:t>PCIe_LocMgmt_i_rcv_cred_lim_0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200202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B28F4" w:rsidRDefault="001472A0" w:rsidP="009D5909">
            <w:pPr>
              <w:pStyle w:val="afffa"/>
              <w:keepNext w:val="0"/>
              <w:rPr>
                <w:color w:val="000000"/>
              </w:rPr>
            </w:pPr>
            <w:r>
              <w:rPr>
                <w:color w:val="000000"/>
              </w:rPr>
              <w:t>Регистр настроек буферов приемника 0</w:t>
            </w:r>
          </w:p>
        </w:tc>
      </w:tr>
      <w:tr w:rsidR="001472A0"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Default="001472A0" w:rsidP="009D5909">
            <w:pPr>
              <w:pStyle w:val="afffa"/>
              <w:keepNext w:val="0"/>
              <w:rPr>
                <w:color w:val="000000"/>
              </w:rPr>
            </w:pPr>
            <w:r w:rsidRPr="007D6B29">
              <w:t>0x10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color w:val="000000"/>
                <w:lang w:val="en-US"/>
              </w:rPr>
            </w:pPr>
            <w:r w:rsidRPr="00347A71">
              <w:rPr>
                <w:lang w:val="en-US"/>
              </w:rPr>
              <w:t>PCIe_LocMgmt_i_rcv_cred_lim_1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002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00D2C" w:rsidRDefault="001472A0" w:rsidP="009D5909">
            <w:pPr>
              <w:pStyle w:val="afffa"/>
              <w:keepNext w:val="0"/>
              <w:rPr>
                <w:color w:val="000000"/>
                <w:lang w:val="en-US"/>
              </w:rPr>
            </w:pPr>
            <w:r>
              <w:rPr>
                <w:color w:val="000000"/>
              </w:rPr>
              <w:t>Регистр настроек буферов приемника 1</w:t>
            </w:r>
          </w:p>
        </w:tc>
      </w:tr>
      <w:tr w:rsidR="001472A0" w:rsidRPr="00FF57D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Default="001472A0" w:rsidP="009D5909">
            <w:pPr>
              <w:pStyle w:val="afffa"/>
              <w:keepNext w:val="0"/>
              <w:rPr>
                <w:color w:val="000000"/>
              </w:rPr>
            </w:pPr>
            <w:r w:rsidRPr="007D6B29">
              <w:t>0x10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472A0" w:rsidRPr="005F5AD4" w:rsidRDefault="001472A0" w:rsidP="009D5909">
            <w:pPr>
              <w:pStyle w:val="afffa"/>
              <w:keepNext w:val="0"/>
              <w:rPr>
                <w:color w:val="000000"/>
                <w:lang w:val="en-US"/>
              </w:rPr>
            </w:pPr>
            <w:r w:rsidRPr="00347A71">
              <w:rPr>
                <w:lang w:val="en-US"/>
              </w:rPr>
              <w:t>PCIe_LocMgmt_i_transm_cred_lim_0_re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18506C" w:rsidRDefault="001472A0" w:rsidP="009D5909">
            <w:pPr>
              <w:pStyle w:val="afffa"/>
              <w:keepNext w:val="0"/>
              <w:rPr>
                <w:color w:val="000000"/>
                <w:lang w:val="en-US"/>
              </w:rPr>
            </w:pPr>
            <w:r>
              <w:rPr>
                <w:color w:val="000000"/>
                <w:lang w:val="en-US"/>
              </w:rPr>
              <w:t>R</w:t>
            </w:r>
            <w:r w:rsidR="0018506C">
              <w:rPr>
                <w:color w:val="000000"/>
                <w:lang w:val="en-US"/>
              </w:rPr>
              <w:t>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Pr>
                <w:color w:val="000000"/>
              </w:rPr>
              <w:t>Регистр настроек буферов передатчика 0</w:t>
            </w:r>
          </w:p>
        </w:tc>
      </w:tr>
      <w:tr w:rsidR="0018506C" w:rsidRPr="00FB0A6F"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transm_cred_lim_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0C41E5"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DD2F8D" w:rsidRDefault="0018506C" w:rsidP="009D5909">
            <w:pPr>
              <w:pStyle w:val="afffa"/>
              <w:keepNext w:val="0"/>
              <w:rPr>
                <w:color w:val="000000"/>
                <w:lang w:val="en-US"/>
              </w:rPr>
            </w:pPr>
            <w:r>
              <w:rPr>
                <w:color w:val="000000"/>
              </w:rPr>
              <w:t>Регистр настроек буферов передатчика 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transm_cred_update_int_config_0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40004</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FB0A6F" w:rsidRDefault="0018506C" w:rsidP="009D5909">
            <w:pPr>
              <w:pStyle w:val="afffa"/>
              <w:keepNext w:val="0"/>
              <w:rPr>
                <w:color w:val="000000"/>
                <w:lang w:val="en-US"/>
              </w:rPr>
            </w:pPr>
            <w:r>
              <w:rPr>
                <w:color w:val="000000"/>
              </w:rPr>
              <w:t xml:space="preserve">Регистр интервала обновления </w:t>
            </w:r>
            <w:r w:rsidR="000C5C64">
              <w:rPr>
                <w:color w:val="000000"/>
              </w:rPr>
              <w:t xml:space="preserve">              </w:t>
            </w:r>
            <w:r>
              <w:rPr>
                <w:color w:val="000000"/>
              </w:rPr>
              <w:t>передатчика</w:t>
            </w:r>
            <w:r>
              <w:rPr>
                <w:color w:val="000000"/>
                <w:lang w:val="en-US"/>
              </w:rPr>
              <w:t xml:space="preserve"> 0</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transm_cred_update_int_config_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3AA0004</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0C41D4" w:rsidRDefault="0018506C" w:rsidP="009D5909">
            <w:pPr>
              <w:pStyle w:val="afffa"/>
              <w:keepNext w:val="0"/>
              <w:rPr>
                <w:color w:val="000000"/>
                <w:lang w:val="en-US"/>
              </w:rPr>
            </w:pPr>
            <w:r>
              <w:rPr>
                <w:color w:val="000000"/>
              </w:rPr>
              <w:t xml:space="preserve">Регистр интервала обновления </w:t>
            </w:r>
            <w:r w:rsidR="000C5C64">
              <w:rPr>
                <w:color w:val="000000"/>
              </w:rPr>
              <w:t xml:space="preserve">            </w:t>
            </w:r>
            <w:r>
              <w:rPr>
                <w:color w:val="000000"/>
              </w:rPr>
              <w:t>передатчика</w:t>
            </w:r>
            <w:r>
              <w:rPr>
                <w:color w:val="000000"/>
                <w:lang w:val="en-US"/>
              </w:rPr>
              <w:t xml:space="preserve"> 1</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lastRenderedPageBreak/>
              <w:t>0x10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0S_timeout_limi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00177</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 xml:space="preserve">Регистр времени тайм-аута перехода в </w:t>
            </w:r>
            <w:r>
              <w:rPr>
                <w:color w:val="000000"/>
                <w:lang w:val="en-US"/>
              </w:rPr>
              <w:t>L</w:t>
            </w:r>
            <w:r w:rsidRPr="00827769">
              <w:rPr>
                <w:color w:val="000000"/>
              </w:rPr>
              <w:t>0</w:t>
            </w:r>
            <w:r>
              <w:rPr>
                <w:color w:val="000000"/>
                <w:lang w:val="en-US"/>
              </w:rPr>
              <w:t>s</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2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transmit_tlp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 xml:space="preserve">Регистр количества переданных пакетов </w:t>
            </w:r>
            <w:r>
              <w:rPr>
                <w:color w:val="000000"/>
                <w:lang w:val="en-US"/>
              </w:rPr>
              <w:t>TLP</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2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transmit_tlp_payload_dword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Регистр количества переданных двойных слов</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3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receive_tlp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 xml:space="preserve">Регистр количества принятых пакетов </w:t>
            </w:r>
            <w:r>
              <w:rPr>
                <w:color w:val="000000"/>
                <w:lang w:val="en-US"/>
              </w:rPr>
              <w:t>TLP</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3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receive_tlp_payload_dword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Регистр количества принятых двойных слов</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3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compln_tmout_lim_0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w:t>
            </w:r>
            <w:r w:rsidRPr="00827769">
              <w:rPr>
                <w:color w:val="000000"/>
                <w:lang w:val="en-US"/>
              </w:rPr>
              <w:t>BEBC2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827769" w:rsidRDefault="0018506C" w:rsidP="009D5909">
            <w:pPr>
              <w:pStyle w:val="afffa"/>
              <w:keepNext w:val="0"/>
              <w:rPr>
                <w:color w:val="000000"/>
              </w:rPr>
            </w:pPr>
            <w:r>
              <w:rPr>
                <w:color w:val="000000"/>
              </w:rPr>
              <w:t xml:space="preserve">Регистр времени тайм-аута </w:t>
            </w:r>
            <w:r w:rsidR="000C5C64">
              <w:rPr>
                <w:color w:val="000000"/>
              </w:rPr>
              <w:t xml:space="preserve">           </w:t>
            </w:r>
            <w:r w:rsidRPr="00827769">
              <w:rPr>
                <w:color w:val="000000"/>
              </w:rPr>
              <w:t>подтверждения 0</w:t>
            </w:r>
          </w:p>
        </w:tc>
      </w:tr>
      <w:tr w:rsidR="0018506C" w:rsidRPr="0082776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3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compln_tmout_lim_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r w:rsidRPr="00827769">
              <w:rPr>
                <w:color w:val="000000"/>
                <w:lang w:val="en-US"/>
              </w:rPr>
              <w:t>2FAF08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rPr>
            </w:pPr>
            <w:r>
              <w:rPr>
                <w:color w:val="000000"/>
              </w:rPr>
              <w:t xml:space="preserve">Регистр времени тайм-аута </w:t>
            </w:r>
            <w:r w:rsidR="000C5C64">
              <w:rPr>
                <w:color w:val="000000"/>
              </w:rPr>
              <w:t xml:space="preserve">          </w:t>
            </w:r>
            <w:r w:rsidRPr="00827769">
              <w:rPr>
                <w:color w:val="000000"/>
              </w:rPr>
              <w:t>подтверждения</w:t>
            </w:r>
            <w:r w:rsidRPr="001C4773">
              <w:rPr>
                <w:color w:val="000000"/>
              </w:rPr>
              <w:t xml:space="preserve"> 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4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1_st_reentry_delay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F83D5B" w:rsidRDefault="0018506C" w:rsidP="009D5909">
            <w:pPr>
              <w:pStyle w:val="afffa"/>
              <w:keepNext w:val="0"/>
              <w:rPr>
                <w:color w:val="000000"/>
              </w:rPr>
            </w:pPr>
            <w:r>
              <w:rPr>
                <w:color w:val="000000"/>
              </w:rPr>
              <w:t xml:space="preserve">Регистр </w:t>
            </w:r>
            <w:r>
              <w:t>задержки</w:t>
            </w:r>
            <w:r w:rsidRPr="00410E45">
              <w:t xml:space="preserve"> </w:t>
            </w:r>
            <w:r>
              <w:t>до повторного входа в L1 состояние</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4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vendor_id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1C4773" w:rsidRDefault="0018506C" w:rsidP="009D5909">
            <w:pPr>
              <w:pStyle w:val="afffa"/>
              <w:keepNext w:val="0"/>
              <w:rPr>
                <w:color w:val="000000"/>
                <w:lang w:val="en-US"/>
              </w:rPr>
            </w:pPr>
            <w:r>
              <w:rPr>
                <w:color w:val="000000"/>
                <w:lang w:val="en-US"/>
              </w:rPr>
              <w:t>0x17cd17cd</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lang w:val="en-US"/>
              </w:rPr>
            </w:pPr>
            <w:r>
              <w:rPr>
                <w:color w:val="000000"/>
              </w:rPr>
              <w:t>Регистр установки идентификатора</w:t>
            </w:r>
            <w:r>
              <w:rPr>
                <w:color w:val="000000"/>
                <w:lang w:val="en-US"/>
              </w:rPr>
              <w:t xml:space="preserve"> </w:t>
            </w:r>
          </w:p>
        </w:tc>
      </w:tr>
      <w:tr w:rsidR="0018506C" w:rsidRPr="001C4773"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4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aspm_L1_entry_tmout_delay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002EE</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rPr>
            </w:pPr>
            <w:r>
              <w:rPr>
                <w:color w:val="000000"/>
              </w:rPr>
              <w:t xml:space="preserve">Регистр времени тайм-аута перехода в </w:t>
            </w:r>
            <w:r>
              <w:rPr>
                <w:color w:val="000000"/>
                <w:lang w:val="en-US"/>
              </w:rPr>
              <w:t>L</w:t>
            </w:r>
            <w:r>
              <w:rPr>
                <w:color w:val="000000"/>
              </w:rPr>
              <w:t>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4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pme_turnoff_ack_delay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00064</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pPr>
            <w:r>
              <w:t>Регистр задержки подтверждения выключения</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5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inkwidth_control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0000F</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rPr>
            </w:pPr>
            <w:r>
              <w:rPr>
                <w:color w:val="000000"/>
              </w:rPr>
              <w:t>Регистр управления шириной линка</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07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ris_control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lang w:val="en-US"/>
              </w:rPr>
            </w:pPr>
            <w:r>
              <w:rPr>
                <w:color w:val="000000"/>
              </w:rPr>
              <w:t xml:space="preserve">Регистр управления </w:t>
            </w:r>
            <w:r>
              <w:rPr>
                <w:color w:val="000000"/>
                <w:lang w:val="en-US"/>
              </w:rPr>
              <w:t>SRIS</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hdr_log_0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1C4773" w:rsidRDefault="0018506C" w:rsidP="009D5909">
            <w:pPr>
              <w:pStyle w:val="afffa"/>
              <w:keepNext w:val="0"/>
              <w:rPr>
                <w:color w:val="000000"/>
              </w:rPr>
            </w:pPr>
            <w:r>
              <w:rPr>
                <w:color w:val="000000"/>
              </w:rPr>
              <w:t>Теневой регистр хранения заголовка 0</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hdr_log_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100213"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DD2F8D" w:rsidRDefault="0018506C" w:rsidP="009D5909">
            <w:pPr>
              <w:pStyle w:val="afffa"/>
              <w:keepNext w:val="0"/>
              <w:rPr>
                <w:color w:val="000000"/>
                <w:lang w:val="en-US"/>
              </w:rPr>
            </w:pPr>
            <w:r w:rsidRPr="00F7116C">
              <w:rPr>
                <w:color w:val="000000"/>
              </w:rPr>
              <w:t>Теневой регистр хранени</w:t>
            </w:r>
            <w:r>
              <w:rPr>
                <w:color w:val="000000"/>
              </w:rPr>
              <w:t>я заголовка 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hdr_log_2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2164D3"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DD2F8D" w:rsidRDefault="0018506C" w:rsidP="009D5909">
            <w:pPr>
              <w:pStyle w:val="afffa"/>
              <w:keepNext w:val="0"/>
              <w:rPr>
                <w:color w:val="000000"/>
                <w:lang w:val="en-US"/>
              </w:rPr>
            </w:pPr>
            <w:r w:rsidRPr="00F7116C">
              <w:rPr>
                <w:color w:val="000000"/>
              </w:rPr>
              <w:t>Теневой регистр хранени</w:t>
            </w:r>
            <w:r>
              <w:rPr>
                <w:color w:val="000000"/>
              </w:rPr>
              <w:t>я заголовка 2</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hdr_log_3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DD2F8D" w:rsidRDefault="0018506C" w:rsidP="009D5909">
            <w:pPr>
              <w:pStyle w:val="afffa"/>
              <w:keepNext w:val="0"/>
              <w:rPr>
                <w:color w:val="000000"/>
                <w:lang w:val="en-US"/>
              </w:rPr>
            </w:pPr>
            <w:r w:rsidRPr="00F7116C">
              <w:rPr>
                <w:color w:val="000000"/>
              </w:rPr>
              <w:t>Теневой регистр хранени</w:t>
            </w:r>
            <w:r>
              <w:rPr>
                <w:color w:val="000000"/>
              </w:rPr>
              <w:t>я заголовка 3</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func_num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7B63D6" w:rsidRDefault="0018506C" w:rsidP="009D5909">
            <w:pPr>
              <w:pStyle w:val="afffa"/>
              <w:keepNext w:val="0"/>
              <w:rPr>
                <w:color w:val="000000"/>
              </w:rPr>
            </w:pPr>
            <w:r>
              <w:rPr>
                <w:color w:val="000000"/>
              </w:rPr>
              <w:t>Теневой регистр номера функции</w:t>
            </w:r>
          </w:p>
        </w:tc>
      </w:tr>
      <w:tr w:rsidR="0018506C" w:rsidRPr="007B63D6"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shdw_ur_err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W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7B63D6" w:rsidRDefault="0018506C" w:rsidP="009D5909">
            <w:pPr>
              <w:pStyle w:val="afffa"/>
              <w:keepNext w:val="0"/>
              <w:rPr>
                <w:color w:val="000000"/>
              </w:rPr>
            </w:pPr>
            <w:r>
              <w:rPr>
                <w:color w:val="000000"/>
              </w:rPr>
              <w:t>Теневой регистр ошибки неподдерживаемого запроса</w:t>
            </w:r>
          </w:p>
        </w:tc>
      </w:tr>
      <w:tr w:rsidR="0018506C" w:rsidRPr="007B63D6"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4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debug_dllp_count_gen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7B63D6" w:rsidRDefault="0018506C" w:rsidP="009D5909">
            <w:pPr>
              <w:pStyle w:val="afffa"/>
              <w:keepNext w:val="0"/>
              <w:rPr>
                <w:color w:val="000000"/>
              </w:rPr>
            </w:pPr>
            <w:r>
              <w:rPr>
                <w:color w:val="000000"/>
              </w:rPr>
              <w:t xml:space="preserve">Регистр количества сообщений пакетного уровня в режиме </w:t>
            </w:r>
            <w:r>
              <w:rPr>
                <w:color w:val="000000"/>
                <w:lang w:val="en-US"/>
              </w:rPr>
              <w:t>Gen</w:t>
            </w:r>
            <w:r>
              <w:rPr>
                <w:color w:val="000000"/>
              </w:rPr>
              <w:t>1</w:t>
            </w:r>
          </w:p>
        </w:tc>
      </w:tr>
      <w:tr w:rsidR="0018506C" w:rsidRPr="007B63D6"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lastRenderedPageBreak/>
              <w:t>0x114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debug_dllp_count_gen2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7B63D6" w:rsidRDefault="0018506C" w:rsidP="009D5909">
            <w:pPr>
              <w:pStyle w:val="afffa"/>
              <w:keepNext w:val="0"/>
              <w:rPr>
                <w:color w:val="000000"/>
              </w:rPr>
            </w:pPr>
            <w:r>
              <w:rPr>
                <w:color w:val="000000"/>
              </w:rPr>
              <w:t xml:space="preserve">Регистр количества сообщений пакетного уровня в режиме </w:t>
            </w:r>
            <w:r>
              <w:rPr>
                <w:color w:val="000000"/>
                <w:lang w:val="en-US"/>
              </w:rPr>
              <w:t>Gen</w:t>
            </w:r>
            <w:r w:rsidRPr="007B63D6">
              <w:rPr>
                <w:color w:val="000000"/>
              </w:rPr>
              <w:t>2</w:t>
            </w:r>
          </w:p>
        </w:tc>
      </w:tr>
      <w:tr w:rsidR="0018506C" w:rsidRPr="007B63D6"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14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debug_dllp_count_gen3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7B63D6" w:rsidRDefault="0018506C" w:rsidP="009D5909">
            <w:pPr>
              <w:pStyle w:val="afffa"/>
              <w:keepNext w:val="0"/>
              <w:rPr>
                <w:color w:val="000000"/>
              </w:rPr>
            </w:pPr>
            <w:r>
              <w:rPr>
                <w:color w:val="000000"/>
              </w:rPr>
              <w:t xml:space="preserve">Регистр количества сообщений пакетного уровня в режиме </w:t>
            </w:r>
            <w:r>
              <w:rPr>
                <w:color w:val="000000"/>
                <w:lang w:val="en-US"/>
              </w:rPr>
              <w:t>Gen</w:t>
            </w:r>
            <w:r w:rsidRPr="007B63D6">
              <w:rPr>
                <w:color w:val="000000"/>
              </w:rPr>
              <w:t>3</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negotiated_lane_map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077241"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Регистр согласованной карты лейнов</w:t>
            </w:r>
          </w:p>
        </w:tc>
      </w:tr>
      <w:tr w:rsidR="0018506C" w:rsidRPr="0029333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receive_fts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 xml:space="preserve">Регистр количества </w:t>
            </w:r>
            <w:r>
              <w:t>последовательностей ускоренного обучения</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debug_mux_control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800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Регистр управления отладкой</w:t>
            </w:r>
          </w:p>
        </w:tc>
      </w:tr>
      <w:tr w:rsidR="0018506C" w:rsidRPr="0029333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ocal_error_status_register</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Регистр локальных ошибок и статуса</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ocal_intrpt_mask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r>
              <w:rPr>
                <w:color w:val="000000"/>
              </w:rPr>
              <w:t>2</w:t>
            </w:r>
            <w:r>
              <w:rPr>
                <w:color w:val="000000"/>
                <w:lang w:val="en-US"/>
              </w:rPr>
              <w:t>2C0FFF</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Регистр масок локальных ошибок</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crc_err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lang w:val="en-US"/>
              </w:rPr>
            </w:pPr>
            <w:r>
              <w:rPr>
                <w:color w:val="000000"/>
              </w:rPr>
              <w:t xml:space="preserve">Регистр количества ошибок </w:t>
            </w:r>
            <w:r>
              <w:rPr>
                <w:color w:val="000000"/>
                <w:lang w:val="en-US"/>
              </w:rPr>
              <w:t>LCRC</w:t>
            </w:r>
          </w:p>
        </w:tc>
      </w:tr>
      <w:tr w:rsidR="0018506C" w:rsidRPr="0029333C"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ecc_corr_err_count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29333C" w:rsidRDefault="0018506C" w:rsidP="009D5909">
            <w:pPr>
              <w:pStyle w:val="afffa"/>
              <w:keepNext w:val="0"/>
              <w:rPr>
                <w:color w:val="000000"/>
              </w:rPr>
            </w:pPr>
            <w:r>
              <w:rPr>
                <w:color w:val="000000"/>
              </w:rPr>
              <w:t xml:space="preserve">Регистр количества исправимых ошибок </w:t>
            </w:r>
            <w:r>
              <w:rPr>
                <w:color w:val="000000"/>
                <w:lang w:val="en-US"/>
              </w:rPr>
              <w:t>ECC</w:t>
            </w:r>
          </w:p>
        </w:tc>
      </w:tr>
      <w:tr w:rsidR="0018506C" w:rsidRPr="00A32559"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pme_service_timeout_delay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w:t>
            </w:r>
            <w:r>
              <w:t>000</w:t>
            </w:r>
            <w:r w:rsidRPr="008B0568">
              <w:t>186A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A32559" w:rsidRDefault="0018506C" w:rsidP="009D5909">
            <w:pPr>
              <w:pStyle w:val="afffa"/>
              <w:keepNext w:val="0"/>
              <w:rPr>
                <w:color w:val="000000"/>
              </w:rPr>
            </w:pPr>
            <w:r>
              <w:rPr>
                <w:color w:val="000000"/>
              </w:rPr>
              <w:t xml:space="preserve">Регистр времени тайм-аута сообщений </w:t>
            </w:r>
            <w:r>
              <w:rPr>
                <w:lang w:val="en-US"/>
              </w:rPr>
              <w:t>PM</w:t>
            </w:r>
            <w:r w:rsidRPr="002E3E0B">
              <w:t>_</w:t>
            </w:r>
            <w:r>
              <w:rPr>
                <w:lang w:val="en-US"/>
              </w:rPr>
              <w:t>PME</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2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root_port_requestor_id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0316C6"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rPr>
            </w:pPr>
            <w:r>
              <w:rPr>
                <w:color w:val="000000"/>
              </w:rPr>
              <w:t>Регистр идентификатора хоста</w:t>
            </w:r>
          </w:p>
        </w:tc>
      </w:tr>
      <w:tr w:rsidR="0018506C" w:rsidRPr="00B67B82"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2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ep_bus_device_number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O</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rPr>
            </w:pPr>
            <w:r>
              <w:rPr>
                <w:color w:val="000000"/>
              </w:rPr>
              <w:t>Регистр номеров шины и устройства</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3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debug_mux_control_2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lang w:val="en-US"/>
              </w:rPr>
            </w:pPr>
            <w:r>
              <w:rPr>
                <w:color w:val="000000"/>
              </w:rPr>
              <w:t>Регистр управления отладкой</w:t>
            </w:r>
            <w:r>
              <w:rPr>
                <w:color w:val="000000"/>
                <w:lang w:val="en-US"/>
              </w:rPr>
              <w:t xml:space="preserve"> 2</w:t>
            </w:r>
          </w:p>
        </w:tc>
      </w:tr>
      <w:tr w:rsidR="0018506C" w:rsidRPr="00B67B82"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4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pf_0_BAR_config_0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5058D8B</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rPr>
            </w:pPr>
            <w:r>
              <w:rPr>
                <w:color w:val="000000"/>
              </w:rPr>
              <w:t xml:space="preserve">Регистр настройки </w:t>
            </w:r>
            <w:r>
              <w:rPr>
                <w:color w:val="000000"/>
                <w:lang w:val="en-US"/>
              </w:rPr>
              <w:t>BAR</w:t>
            </w:r>
            <w:r w:rsidRPr="00B67B82">
              <w:rPr>
                <w:color w:val="000000"/>
              </w:rPr>
              <w:t xml:space="preserve"> </w:t>
            </w:r>
            <w:r>
              <w:rPr>
                <w:color w:val="000000"/>
              </w:rPr>
              <w:t>физической функции 0</w:t>
            </w:r>
          </w:p>
        </w:tc>
      </w:tr>
      <w:tr w:rsidR="0018506C" w:rsidRPr="00B67B82"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4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pf_0_BAR_config_1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B67B82" w:rsidRDefault="0018506C" w:rsidP="009D5909">
            <w:pPr>
              <w:pStyle w:val="afffa"/>
              <w:keepNext w:val="0"/>
              <w:rPr>
                <w:color w:val="000000"/>
              </w:rPr>
            </w:pPr>
            <w:r>
              <w:rPr>
                <w:color w:val="000000"/>
                <w:lang w:val="en-US"/>
              </w:rPr>
              <w:t>0x0</w:t>
            </w:r>
            <w:r>
              <w:rPr>
                <w:color w:val="000000"/>
              </w:rPr>
              <w:t>0000505</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rPr>
            </w:pPr>
            <w:r>
              <w:rPr>
                <w:color w:val="000000"/>
              </w:rPr>
              <w:t xml:space="preserve">Регистр настройки </w:t>
            </w:r>
            <w:r>
              <w:rPr>
                <w:color w:val="000000"/>
                <w:lang w:val="en-US"/>
              </w:rPr>
              <w:t>BAR</w:t>
            </w:r>
            <w:r w:rsidRPr="00B67B82">
              <w:rPr>
                <w:color w:val="000000"/>
              </w:rPr>
              <w:t xml:space="preserve"> </w:t>
            </w:r>
            <w:r>
              <w:rPr>
                <w:color w:val="000000"/>
              </w:rPr>
              <w:t>физической функции 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2C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pf_config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0000001</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67B82" w:rsidRDefault="0018506C" w:rsidP="009D5909">
            <w:pPr>
              <w:pStyle w:val="afffa"/>
              <w:keepNext w:val="0"/>
              <w:rPr>
                <w:color w:val="000000"/>
              </w:rPr>
            </w:pPr>
            <w:r>
              <w:rPr>
                <w:color w:val="000000"/>
              </w:rPr>
              <w:t>Регистр конфигурации физической функции</w:t>
            </w:r>
          </w:p>
        </w:tc>
      </w:tr>
      <w:tr w:rsidR="0018506C" w:rsidRPr="00BC01E1"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3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rc_BAR_config_reg</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BC01E1" w:rsidRDefault="0018506C" w:rsidP="009D5909">
            <w:pPr>
              <w:pStyle w:val="afffa"/>
              <w:keepNext w:val="0"/>
              <w:rPr>
                <w:color w:val="000000"/>
              </w:rPr>
            </w:pPr>
            <w:r>
              <w:rPr>
                <w:color w:val="000000"/>
                <w:lang w:val="en-US"/>
              </w:rPr>
              <w:t>0x</w:t>
            </w:r>
            <w:r>
              <w:rPr>
                <w:color w:val="000000"/>
              </w:rPr>
              <w:t>00002914</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BC01E1" w:rsidRDefault="0018506C" w:rsidP="009D5909">
            <w:pPr>
              <w:pStyle w:val="afffa"/>
              <w:keepNext w:val="0"/>
              <w:rPr>
                <w:color w:val="000000"/>
              </w:rPr>
            </w:pPr>
            <w:r>
              <w:rPr>
                <w:color w:val="000000"/>
              </w:rPr>
              <w:t xml:space="preserve">Регистр настройки </w:t>
            </w:r>
            <w:r>
              <w:rPr>
                <w:color w:val="000000"/>
                <w:lang w:val="en-US"/>
              </w:rPr>
              <w:t>BAR</w:t>
            </w:r>
            <w:r w:rsidRPr="00B67B82">
              <w:rPr>
                <w:color w:val="000000"/>
              </w:rPr>
              <w:t xml:space="preserve"> </w:t>
            </w:r>
            <w:r>
              <w:rPr>
                <w:color w:val="000000"/>
              </w:rPr>
              <w:t>хоста</w:t>
            </w:r>
          </w:p>
        </w:tc>
      </w:tr>
      <w:tr w:rsidR="0018506C" w:rsidRPr="0030251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Default="0018506C" w:rsidP="009D5909">
            <w:pPr>
              <w:pStyle w:val="afffa"/>
              <w:keepNext w:val="0"/>
              <w:rPr>
                <w:color w:val="000000"/>
              </w:rPr>
            </w:pPr>
            <w:r w:rsidRPr="007D6B29">
              <w:t>0x1C8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ecc_corr_err_count_reg_axi</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30251A" w:rsidRDefault="0018506C" w:rsidP="009D5909">
            <w:pPr>
              <w:pStyle w:val="afffa"/>
              <w:keepNext w:val="0"/>
              <w:rPr>
                <w:color w:val="000000"/>
              </w:rPr>
            </w:pPr>
            <w:r>
              <w:rPr>
                <w:color w:val="000000"/>
              </w:rPr>
              <w:t xml:space="preserve">Регистр количества исправимых ошибок </w:t>
            </w:r>
            <w:r>
              <w:rPr>
                <w:color w:val="000000"/>
                <w:lang w:val="en-US"/>
              </w:rPr>
              <w:t>ECC</w:t>
            </w:r>
            <w:r>
              <w:rPr>
                <w:color w:val="000000"/>
              </w:rPr>
              <w:t xml:space="preserve"> </w:t>
            </w:r>
            <w:r>
              <w:rPr>
                <w:color w:val="000000"/>
                <w:lang w:val="en-US"/>
              </w:rPr>
              <w:t>AXI</w:t>
            </w:r>
            <w:r w:rsidRPr="0030251A">
              <w:rPr>
                <w:color w:val="000000"/>
              </w:rPr>
              <w:t xml:space="preserve"> </w:t>
            </w:r>
            <w:r>
              <w:rPr>
                <w:color w:val="000000"/>
              </w:rPr>
              <w:t>памятей</w:t>
            </w:r>
          </w:p>
        </w:tc>
      </w:tr>
      <w:tr w:rsidR="0018506C" w:rsidRPr="0030251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347A71" w:rsidRDefault="0018506C" w:rsidP="009D5909">
            <w:pPr>
              <w:pStyle w:val="afffa"/>
              <w:keepNext w:val="0"/>
            </w:pPr>
            <w:r w:rsidRPr="007D6B29">
              <w:t>0x1C8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low_power_debug_and_control0</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30251A" w:rsidRDefault="0018506C" w:rsidP="009D5909">
            <w:pPr>
              <w:pStyle w:val="afffa"/>
              <w:keepNext w:val="0"/>
              <w:rPr>
                <w:color w:val="000000"/>
              </w:rPr>
            </w:pPr>
            <w:r>
              <w:rPr>
                <w:color w:val="000000"/>
              </w:rPr>
              <w:t>Регистр управления и отладки режимов низкого потребления</w:t>
            </w:r>
            <w:r w:rsidRPr="0030251A">
              <w:rPr>
                <w:color w:val="000000"/>
              </w:rPr>
              <w:t xml:space="preserve"> 0</w:t>
            </w:r>
          </w:p>
        </w:tc>
      </w:tr>
      <w:tr w:rsidR="0018506C" w:rsidRPr="0030251A"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347A71" w:rsidRDefault="0018506C" w:rsidP="009D5909">
            <w:pPr>
              <w:pStyle w:val="afffa"/>
              <w:keepNext w:val="0"/>
            </w:pPr>
            <w:r w:rsidRPr="00347A71">
              <w:t>0x1C8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low_power_debug_and_control1</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30251A" w:rsidRDefault="0018506C" w:rsidP="009D5909">
            <w:pPr>
              <w:pStyle w:val="afffa"/>
              <w:keepNext w:val="0"/>
              <w:rPr>
                <w:color w:val="000000"/>
              </w:rPr>
            </w:pPr>
            <w:r>
              <w:rPr>
                <w:color w:val="000000"/>
              </w:rPr>
              <w:t>Регистр управления и отладки режимов низкого потребления 1</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347A71" w:rsidRDefault="0018506C" w:rsidP="009D5909">
            <w:pPr>
              <w:pStyle w:val="afffa"/>
              <w:keepNext w:val="0"/>
            </w:pPr>
            <w:r w:rsidRPr="00347A71">
              <w:lastRenderedPageBreak/>
              <w:t>0x1C9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tl_internal_control</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30251A" w:rsidRDefault="0018506C" w:rsidP="009D5909">
            <w:pPr>
              <w:pStyle w:val="afffa"/>
              <w:keepNext w:val="0"/>
              <w:rPr>
                <w:color w:val="000000"/>
              </w:rPr>
            </w:pPr>
            <w:r>
              <w:rPr>
                <w:color w:val="000000"/>
              </w:rPr>
              <w:t>Регистр управления уровнем транзакций</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347A71" w:rsidRDefault="0018506C" w:rsidP="009D5909">
            <w:pPr>
              <w:pStyle w:val="afffa"/>
              <w:keepNext w:val="0"/>
            </w:pPr>
            <w:r w:rsidRPr="00347A71">
              <w:t>0x1DA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i_ld_ctrl</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sidRPr="00DA6677">
              <w:t>0x</w:t>
            </w:r>
            <w:r>
              <w:rPr>
                <w:lang w:val="en-US"/>
              </w:rPr>
              <w:t>01</w:t>
            </w:r>
            <w:r w:rsidRPr="00DA6677">
              <w:t>5F5E1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30251A" w:rsidRDefault="0018506C" w:rsidP="009D5909">
            <w:pPr>
              <w:pStyle w:val="afffa"/>
              <w:keepNext w:val="0"/>
              <w:rPr>
                <w:color w:val="000000"/>
              </w:rPr>
            </w:pPr>
            <w:r>
              <w:rPr>
                <w:color w:val="000000"/>
              </w:rPr>
              <w:t>Регистр индикации отключения линка</w:t>
            </w:r>
          </w:p>
        </w:tc>
      </w:tr>
      <w:tr w:rsidR="0018506C" w:rsidRPr="000B28F4" w:rsidTr="00F60DF4">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347A71" w:rsidRDefault="0018506C" w:rsidP="009D5909">
            <w:pPr>
              <w:pStyle w:val="afffa"/>
              <w:keepNext w:val="0"/>
            </w:pPr>
            <w:r w:rsidRPr="00347A71">
              <w:t>0x1DA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tcPr>
          <w:p w:rsidR="0018506C" w:rsidRPr="005F5AD4" w:rsidRDefault="0018506C" w:rsidP="009D5909">
            <w:pPr>
              <w:pStyle w:val="afffa"/>
              <w:keepNext w:val="0"/>
              <w:rPr>
                <w:color w:val="000000"/>
                <w:lang w:val="en-US"/>
              </w:rPr>
            </w:pPr>
            <w:r w:rsidRPr="00347A71">
              <w:rPr>
                <w:lang w:val="en-US"/>
              </w:rPr>
              <w:t>PCIe_LocMgmt_rx_elec_idle_filter_control</w:t>
            </w:r>
          </w:p>
        </w:tc>
        <w:tc>
          <w:tcPr>
            <w:tcW w:w="709" w:type="dxa"/>
            <w:tcBorders>
              <w:top w:val="single" w:sz="4" w:space="0" w:color="auto"/>
              <w:left w:val="single" w:sz="4" w:space="0" w:color="auto"/>
              <w:bottom w:val="single" w:sz="4" w:space="0" w:color="auto"/>
              <w:right w:val="single" w:sz="4" w:space="0" w:color="auto"/>
            </w:tcBorders>
            <w:vAlign w:val="center"/>
          </w:tcPr>
          <w:p w:rsidR="0018506C" w:rsidRPr="005F5AD4" w:rsidRDefault="0018506C" w:rsidP="009D5909">
            <w:pPr>
              <w:pStyle w:val="afffa"/>
              <w:keepNext w:val="0"/>
              <w:rPr>
                <w:color w:val="000000"/>
                <w:lang w:val="en-US"/>
              </w:rPr>
            </w:pPr>
            <w:r>
              <w:rPr>
                <w:color w:val="000000"/>
                <w:lang w:val="en-US"/>
              </w:rPr>
              <w:t>RW</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rsidR="0018506C" w:rsidRPr="005F5AD4" w:rsidRDefault="0018506C" w:rsidP="009D5909">
            <w:pPr>
              <w:pStyle w:val="afffa"/>
              <w:keepNext w:val="0"/>
              <w:rPr>
                <w:color w:val="000000"/>
                <w:lang w:val="en-US"/>
              </w:rPr>
            </w:pPr>
            <w:r>
              <w:rPr>
                <w:color w:val="000000"/>
                <w:lang w:val="en-US"/>
              </w:rPr>
              <w:t>0x04200000</w:t>
            </w:r>
          </w:p>
        </w:tc>
        <w:tc>
          <w:tcPr>
            <w:tcW w:w="4062"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8506C" w:rsidRPr="00C7750F" w:rsidRDefault="0018506C" w:rsidP="009D5909">
            <w:pPr>
              <w:pStyle w:val="afffa"/>
              <w:keepNext w:val="0"/>
              <w:rPr>
                <w:color w:val="000000"/>
              </w:rPr>
            </w:pPr>
            <w:r>
              <w:rPr>
                <w:color w:val="000000"/>
              </w:rPr>
              <w:t>Регистр управления фильтром пульсаций</w:t>
            </w:r>
          </w:p>
        </w:tc>
      </w:tr>
    </w:tbl>
    <w:p w:rsidR="001472A0" w:rsidRPr="00DD2F8D" w:rsidRDefault="001472A0" w:rsidP="009D5909">
      <w:pPr>
        <w:pStyle w:val="af3"/>
        <w:rPr>
          <w:lang w:val="en-US"/>
        </w:rPr>
      </w:pPr>
    </w:p>
    <w:p w:rsidR="001472A0" w:rsidRPr="00347A71" w:rsidRDefault="001472A0" w:rsidP="009D5909">
      <w:pPr>
        <w:rPr>
          <w:lang w:val="en-US"/>
        </w:rPr>
      </w:pPr>
    </w:p>
    <w:p w:rsidR="001472A0" w:rsidRPr="0018506C" w:rsidRDefault="0018506C" w:rsidP="00BD0359">
      <w:pPr>
        <w:pStyle w:val="af3"/>
      </w:pPr>
      <w:r>
        <w:t>Карта р</w:t>
      </w:r>
      <w:r w:rsidRPr="007D6B29">
        <w:t>егистр</w:t>
      </w:r>
      <w:r>
        <w:t>ов</w:t>
      </w:r>
      <w:r w:rsidRPr="007D6B29">
        <w:t xml:space="preserve"> управления AXI портом</w:t>
      </w:r>
      <w:r>
        <w:t xml:space="preserve"> представлена в таблице </w:t>
      </w:r>
      <w:r w:rsidR="00762C7C">
        <w:fldChar w:fldCharType="begin"/>
      </w:r>
      <w:r w:rsidR="00762C7C">
        <w:instrText xml:space="preserve"> REF _Ref461727917 \h  \* MERGEFORMAT </w:instrText>
      </w:r>
      <w:r w:rsidR="00762C7C">
        <w:fldChar w:fldCharType="separate"/>
      </w:r>
      <w:r w:rsidR="006422AE" w:rsidRPr="006422AE">
        <w:rPr>
          <w:vanish/>
        </w:rPr>
        <w:t xml:space="preserve">Таблица </w:t>
      </w:r>
      <w:r w:rsidR="006422AE">
        <w:rPr>
          <w:noProof/>
        </w:rPr>
        <w:t>127</w:t>
      </w:r>
      <w:r w:rsidR="00762C7C">
        <w:fldChar w:fldCharType="end"/>
      </w:r>
      <w:r>
        <w:t>.</w:t>
      </w:r>
    </w:p>
    <w:p w:rsidR="001472A0" w:rsidRPr="0018506C" w:rsidRDefault="001472A0" w:rsidP="009D5909"/>
    <w:p w:rsidR="001472A0" w:rsidRPr="007D6B29" w:rsidRDefault="001472A0" w:rsidP="002815D9">
      <w:pPr>
        <w:pStyle w:val="aff8"/>
      </w:pPr>
      <w:bookmarkStart w:id="725" w:name="_Ref461727917"/>
      <w:bookmarkStart w:id="726" w:name="_Toc495677173"/>
      <w:bookmarkStart w:id="727" w:name="_Toc495680418"/>
      <w:bookmarkStart w:id="728" w:name="_Toc528944873"/>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27</w:t>
      </w:r>
      <w:r w:rsidR="00BF6B65" w:rsidRPr="00347A71">
        <w:fldChar w:fldCharType="end"/>
      </w:r>
      <w:bookmarkEnd w:id="725"/>
      <w:r w:rsidRPr="00F93C8B">
        <w:t xml:space="preserve"> </w:t>
      </w:r>
      <w:r w:rsidR="0018506C">
        <w:t xml:space="preserve">– </w:t>
      </w:r>
      <w:bookmarkEnd w:id="726"/>
      <w:bookmarkEnd w:id="727"/>
      <w:bookmarkEnd w:id="728"/>
      <w:r w:rsidR="0018506C">
        <w:t>Карта р</w:t>
      </w:r>
      <w:r w:rsidR="0018506C" w:rsidRPr="007D6B29">
        <w:t>егистр</w:t>
      </w:r>
      <w:r w:rsidR="0018506C">
        <w:t>ов</w:t>
      </w:r>
      <w:r w:rsidR="0018506C" w:rsidRPr="007D6B29">
        <w:t xml:space="preserve"> управления AXI портом</w:t>
      </w:r>
    </w:p>
    <w:tbl>
      <w:tblPr>
        <w:tblW w:w="4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2268"/>
        <w:gridCol w:w="992"/>
        <w:gridCol w:w="1134"/>
        <w:gridCol w:w="4117"/>
      </w:tblGrid>
      <w:tr w:rsidR="0018506C" w:rsidRPr="007D6B29" w:rsidTr="0018506C">
        <w:trPr>
          <w:cantSplit/>
          <w:tblHeader/>
          <w:jc w:val="center"/>
        </w:trPr>
        <w:tc>
          <w:tcPr>
            <w:tcW w:w="1284" w:type="dxa"/>
            <w:shd w:val="clear" w:color="auto" w:fill="auto"/>
          </w:tcPr>
          <w:p w:rsidR="0018506C" w:rsidRPr="004B19DE" w:rsidRDefault="0018506C" w:rsidP="009D5909">
            <w:pPr>
              <w:pStyle w:val="afffa"/>
              <w:keepNext w:val="0"/>
              <w:jc w:val="center"/>
              <w:rPr>
                <w:b/>
              </w:rPr>
            </w:pPr>
            <w:r>
              <w:rPr>
                <w:b/>
              </w:rPr>
              <w:t>Адрес</w:t>
            </w:r>
          </w:p>
        </w:tc>
        <w:tc>
          <w:tcPr>
            <w:tcW w:w="2268" w:type="dxa"/>
            <w:shd w:val="clear" w:color="auto" w:fill="auto"/>
          </w:tcPr>
          <w:p w:rsidR="0018506C" w:rsidRDefault="0018506C" w:rsidP="009D5909">
            <w:pPr>
              <w:pStyle w:val="afffa"/>
              <w:keepNext w:val="0"/>
              <w:jc w:val="center"/>
              <w:rPr>
                <w:b/>
              </w:rPr>
            </w:pPr>
            <w:r>
              <w:rPr>
                <w:b/>
              </w:rPr>
              <w:t>Наименование</w:t>
            </w:r>
            <w:r w:rsidRPr="004B19DE">
              <w:rPr>
                <w:b/>
              </w:rPr>
              <w:t xml:space="preserve"> регистра</w:t>
            </w:r>
          </w:p>
          <w:p w:rsidR="0018506C" w:rsidRPr="004B19DE" w:rsidRDefault="0018506C" w:rsidP="009D5909">
            <w:pPr>
              <w:pStyle w:val="afffa"/>
              <w:keepNext w:val="0"/>
              <w:jc w:val="center"/>
              <w:rPr>
                <w:b/>
              </w:rPr>
            </w:pPr>
            <w:r>
              <w:rPr>
                <w:b/>
              </w:rPr>
              <w:t>/группы регистров</w:t>
            </w:r>
          </w:p>
        </w:tc>
        <w:tc>
          <w:tcPr>
            <w:tcW w:w="992" w:type="dxa"/>
          </w:tcPr>
          <w:p w:rsidR="0018506C" w:rsidRPr="00604534" w:rsidRDefault="0018506C" w:rsidP="009D5909">
            <w:pPr>
              <w:pStyle w:val="afffa"/>
              <w:keepNext w:val="0"/>
              <w:jc w:val="center"/>
              <w:rPr>
                <w:b/>
                <w:lang w:val="en-US"/>
              </w:rPr>
            </w:pPr>
            <w:r>
              <w:rPr>
                <w:b/>
              </w:rPr>
              <w:t xml:space="preserve">Доступ </w:t>
            </w:r>
            <w:r>
              <w:rPr>
                <w:b/>
                <w:lang w:val="en-US"/>
              </w:rPr>
              <w:t>APB</w:t>
            </w:r>
          </w:p>
        </w:tc>
        <w:tc>
          <w:tcPr>
            <w:tcW w:w="1134" w:type="dxa"/>
          </w:tcPr>
          <w:p w:rsidR="0018506C" w:rsidRDefault="0018506C" w:rsidP="009D5909">
            <w:pPr>
              <w:pStyle w:val="afffa"/>
              <w:keepNext w:val="0"/>
              <w:jc w:val="center"/>
              <w:rPr>
                <w:b/>
              </w:rPr>
            </w:pPr>
            <w:r>
              <w:rPr>
                <w:b/>
              </w:rPr>
              <w:t>Значение после сброса</w:t>
            </w:r>
          </w:p>
        </w:tc>
        <w:tc>
          <w:tcPr>
            <w:tcW w:w="4117" w:type="dxa"/>
          </w:tcPr>
          <w:p w:rsidR="0018506C" w:rsidRDefault="0018506C" w:rsidP="009D5909">
            <w:pPr>
              <w:pStyle w:val="afffa"/>
              <w:keepNext w:val="0"/>
              <w:jc w:val="center"/>
              <w:rPr>
                <w:b/>
              </w:rPr>
            </w:pPr>
            <w:r>
              <w:rPr>
                <w:b/>
              </w:rPr>
              <w:t>Описание регистра</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00</w:t>
            </w:r>
          </w:p>
        </w:tc>
        <w:tc>
          <w:tcPr>
            <w:tcW w:w="2268" w:type="dxa"/>
            <w:shd w:val="clear" w:color="auto" w:fill="auto"/>
          </w:tcPr>
          <w:p w:rsidR="0018506C" w:rsidRDefault="0018506C" w:rsidP="009D5909">
            <w:pPr>
              <w:pStyle w:val="afffa"/>
              <w:keepNext w:val="0"/>
              <w:rPr>
                <w:lang w:val="en-US"/>
              </w:rPr>
            </w:pPr>
            <w:r w:rsidRPr="00347A71">
              <w:rPr>
                <w:lang w:val="en-US"/>
              </w:rPr>
              <w:t>PCIe_AXI_outregion_0_addr_translation_0</w:t>
            </w:r>
          </w:p>
          <w:p w:rsidR="0018506C" w:rsidRPr="0018506C" w:rsidRDefault="0018506C" w:rsidP="009D5909">
            <w:pPr>
              <w:pStyle w:val="afffa"/>
              <w:keepNext w:val="0"/>
            </w:pPr>
            <w:r>
              <w:t>(</w:t>
            </w:r>
            <w:r w:rsidRPr="00347A71">
              <w:t>Outbound Region 0</w:t>
            </w:r>
            <w:r>
              <w:t>)</w:t>
            </w:r>
          </w:p>
        </w:tc>
        <w:tc>
          <w:tcPr>
            <w:tcW w:w="992" w:type="dxa"/>
          </w:tcPr>
          <w:p w:rsidR="0018506C" w:rsidRPr="00604534" w:rsidRDefault="0018506C" w:rsidP="009D5909">
            <w:pPr>
              <w:pStyle w:val="afffa"/>
              <w:keepNext w:val="0"/>
              <w:rPr>
                <w:lang w:val="en-US"/>
              </w:rPr>
            </w:pPr>
            <w:r>
              <w:rPr>
                <w:lang w:val="en-US"/>
              </w:rPr>
              <w:t>RW</w:t>
            </w:r>
          </w:p>
        </w:tc>
        <w:tc>
          <w:tcPr>
            <w:tcW w:w="1134" w:type="dxa"/>
          </w:tcPr>
          <w:p w:rsidR="0018506C" w:rsidRPr="00604534" w:rsidRDefault="0018506C" w:rsidP="009D5909">
            <w:pPr>
              <w:pStyle w:val="afffa"/>
              <w:keepNext w:val="0"/>
              <w:rPr>
                <w:lang w:val="en-US"/>
              </w:rPr>
            </w:pPr>
            <w:r>
              <w:rPr>
                <w:lang w:val="en-US"/>
              </w:rPr>
              <w:t>0x0</w:t>
            </w:r>
          </w:p>
        </w:tc>
        <w:tc>
          <w:tcPr>
            <w:tcW w:w="4117" w:type="dxa"/>
          </w:tcPr>
          <w:p w:rsidR="0018506C" w:rsidRPr="00347A71" w:rsidRDefault="0018506C" w:rsidP="009D5909">
            <w:pPr>
              <w:pStyle w:val="afffa"/>
              <w:keepNext w:val="0"/>
            </w:pPr>
            <w:r>
              <w:t>Регистр адреса трансляции 0</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pPr>
            <w:r>
              <w:t>0x4004</w:t>
            </w:r>
          </w:p>
        </w:tc>
        <w:tc>
          <w:tcPr>
            <w:tcW w:w="2268" w:type="dxa"/>
            <w:shd w:val="clear" w:color="auto" w:fill="auto"/>
          </w:tcPr>
          <w:p w:rsidR="0018506C" w:rsidRDefault="0018506C" w:rsidP="009D5909">
            <w:pPr>
              <w:pStyle w:val="afffa"/>
              <w:keepNext w:val="0"/>
              <w:rPr>
                <w:lang w:val="en-US"/>
              </w:rPr>
            </w:pPr>
            <w:r w:rsidRPr="00347A71">
              <w:rPr>
                <w:lang w:val="en-US"/>
              </w:rPr>
              <w:t>PCIe_AXI_outregion_0_addr_translation_1</w:t>
            </w:r>
          </w:p>
          <w:p w:rsidR="0018506C" w:rsidRPr="00347A71" w:rsidRDefault="0018506C" w:rsidP="009D5909">
            <w:pPr>
              <w:pStyle w:val="afffa"/>
              <w:keepNext w:val="0"/>
              <w:rPr>
                <w:lang w:val="en-US"/>
              </w:rPr>
            </w:pPr>
            <w:r>
              <w:t>(</w:t>
            </w:r>
            <w:r w:rsidRPr="00347A71">
              <w:t>Outbound Region 0</w:t>
            </w:r>
            <w:r>
              <w:t>)</w:t>
            </w:r>
          </w:p>
        </w:tc>
        <w:tc>
          <w:tcPr>
            <w:tcW w:w="992" w:type="dxa"/>
          </w:tcPr>
          <w:p w:rsidR="0018506C" w:rsidRPr="00347A71" w:rsidRDefault="0018506C" w:rsidP="009D5909">
            <w:pPr>
              <w:pStyle w:val="afffa"/>
              <w:keepNext w:val="0"/>
              <w:rPr>
                <w:lang w:val="en-US"/>
              </w:rPr>
            </w:pPr>
            <w:r w:rsidRPr="00C84AF2">
              <w:rPr>
                <w:lang w:val="en-US"/>
              </w:rPr>
              <w:t>RW</w:t>
            </w:r>
          </w:p>
        </w:tc>
        <w:tc>
          <w:tcPr>
            <w:tcW w:w="1134" w:type="dxa"/>
          </w:tcPr>
          <w:p w:rsidR="0018506C" w:rsidRPr="00347A71" w:rsidRDefault="0018506C" w:rsidP="009D5909">
            <w:pPr>
              <w:pStyle w:val="afffa"/>
              <w:keepNext w:val="0"/>
              <w:rPr>
                <w:lang w:val="en-US"/>
              </w:rPr>
            </w:pPr>
            <w:r w:rsidRPr="00CE2157">
              <w:rPr>
                <w:lang w:val="en-US"/>
              </w:rPr>
              <w:t>0x0</w:t>
            </w:r>
          </w:p>
        </w:tc>
        <w:tc>
          <w:tcPr>
            <w:tcW w:w="4117" w:type="dxa"/>
          </w:tcPr>
          <w:p w:rsidR="0018506C" w:rsidRPr="00347A71" w:rsidRDefault="0018506C" w:rsidP="009D5909">
            <w:pPr>
              <w:pStyle w:val="afffa"/>
              <w:keepNext w:val="0"/>
              <w:rPr>
                <w:lang w:val="en-US"/>
              </w:rPr>
            </w:pPr>
            <w:r>
              <w:t>Регистр адреса трансляции 1</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00</w:t>
            </w:r>
            <w:r>
              <w:t>8</w:t>
            </w:r>
          </w:p>
        </w:tc>
        <w:tc>
          <w:tcPr>
            <w:tcW w:w="2268" w:type="dxa"/>
            <w:shd w:val="clear" w:color="auto" w:fill="auto"/>
          </w:tcPr>
          <w:p w:rsidR="0018506C" w:rsidRDefault="0018506C" w:rsidP="009D5909">
            <w:pPr>
              <w:pStyle w:val="afffa"/>
              <w:keepNext w:val="0"/>
              <w:rPr>
                <w:lang w:val="en-US"/>
              </w:rPr>
            </w:pPr>
            <w:r w:rsidRPr="00347A71">
              <w:rPr>
                <w:lang w:val="en-US"/>
              </w:rPr>
              <w:t>PCIe_AXI_outregion_0_header_descriptor_0</w:t>
            </w:r>
          </w:p>
          <w:p w:rsidR="0018506C" w:rsidRPr="00347A71" w:rsidRDefault="0018506C" w:rsidP="009D5909">
            <w:pPr>
              <w:pStyle w:val="afffa"/>
              <w:keepNext w:val="0"/>
              <w:rPr>
                <w:lang w:val="en-US"/>
              </w:rPr>
            </w:pPr>
            <w:r>
              <w:t>(</w:t>
            </w:r>
            <w:r w:rsidRPr="00347A71">
              <w:t>Outbound Region 0</w:t>
            </w:r>
            <w:r>
              <w:t>)</w:t>
            </w:r>
          </w:p>
        </w:tc>
        <w:tc>
          <w:tcPr>
            <w:tcW w:w="992" w:type="dxa"/>
          </w:tcPr>
          <w:p w:rsidR="0018506C" w:rsidRPr="00347A71" w:rsidRDefault="0018506C" w:rsidP="009D5909">
            <w:pPr>
              <w:pStyle w:val="afffa"/>
              <w:keepNext w:val="0"/>
              <w:rPr>
                <w:lang w:val="en-US"/>
              </w:rPr>
            </w:pPr>
            <w:r w:rsidRPr="00C84AF2">
              <w:rPr>
                <w:lang w:val="en-US"/>
              </w:rPr>
              <w:t>RW</w:t>
            </w:r>
          </w:p>
        </w:tc>
        <w:tc>
          <w:tcPr>
            <w:tcW w:w="1134" w:type="dxa"/>
          </w:tcPr>
          <w:p w:rsidR="0018506C" w:rsidRPr="00347A71" w:rsidRDefault="0018506C" w:rsidP="009D5909">
            <w:pPr>
              <w:pStyle w:val="afffa"/>
              <w:keepNext w:val="0"/>
              <w:rPr>
                <w:lang w:val="en-US"/>
              </w:rPr>
            </w:pPr>
            <w:r w:rsidRPr="00CE2157">
              <w:rPr>
                <w:lang w:val="en-US"/>
              </w:rPr>
              <w:t>0x0</w:t>
            </w:r>
          </w:p>
        </w:tc>
        <w:tc>
          <w:tcPr>
            <w:tcW w:w="4117" w:type="dxa"/>
          </w:tcPr>
          <w:p w:rsidR="0018506C" w:rsidRPr="00347A71" w:rsidRDefault="0018506C" w:rsidP="009D5909">
            <w:pPr>
              <w:pStyle w:val="afffa"/>
              <w:keepNext w:val="0"/>
              <w:rPr>
                <w:lang w:val="en-US"/>
              </w:rPr>
            </w:pPr>
            <w:r>
              <w:t>Регистр параметров 0</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t>0x400С</w:t>
            </w:r>
          </w:p>
        </w:tc>
        <w:tc>
          <w:tcPr>
            <w:tcW w:w="2268" w:type="dxa"/>
            <w:shd w:val="clear" w:color="auto" w:fill="auto"/>
          </w:tcPr>
          <w:p w:rsidR="0018506C" w:rsidRDefault="0018506C" w:rsidP="009D5909">
            <w:pPr>
              <w:pStyle w:val="afffa"/>
              <w:keepNext w:val="0"/>
              <w:rPr>
                <w:lang w:val="en-US"/>
              </w:rPr>
            </w:pPr>
            <w:r w:rsidRPr="00347A71">
              <w:rPr>
                <w:lang w:val="en-US"/>
              </w:rPr>
              <w:t>PCIe_AXI_outregion_0_header_descriptor_1</w:t>
            </w:r>
          </w:p>
          <w:p w:rsidR="0018506C" w:rsidRPr="00347A71" w:rsidRDefault="0018506C" w:rsidP="009D5909">
            <w:pPr>
              <w:pStyle w:val="afffa"/>
              <w:keepNext w:val="0"/>
              <w:rPr>
                <w:lang w:val="en-US"/>
              </w:rPr>
            </w:pPr>
            <w:r>
              <w:t>(</w:t>
            </w:r>
            <w:r w:rsidRPr="00347A71">
              <w:t>Outbound Region 0</w:t>
            </w:r>
            <w:r>
              <w:t>)</w:t>
            </w:r>
          </w:p>
        </w:tc>
        <w:tc>
          <w:tcPr>
            <w:tcW w:w="992" w:type="dxa"/>
          </w:tcPr>
          <w:p w:rsidR="0018506C" w:rsidRPr="00347A71" w:rsidRDefault="0018506C" w:rsidP="009D5909">
            <w:pPr>
              <w:pStyle w:val="afffa"/>
              <w:keepNext w:val="0"/>
              <w:rPr>
                <w:lang w:val="en-US"/>
              </w:rPr>
            </w:pPr>
            <w:r w:rsidRPr="00C84AF2">
              <w:rPr>
                <w:lang w:val="en-US"/>
              </w:rPr>
              <w:t>RW</w:t>
            </w:r>
          </w:p>
        </w:tc>
        <w:tc>
          <w:tcPr>
            <w:tcW w:w="1134" w:type="dxa"/>
          </w:tcPr>
          <w:p w:rsidR="0018506C" w:rsidRPr="00347A71" w:rsidRDefault="0018506C" w:rsidP="009D5909">
            <w:pPr>
              <w:pStyle w:val="afffa"/>
              <w:keepNext w:val="0"/>
              <w:rPr>
                <w:lang w:val="en-US"/>
              </w:rPr>
            </w:pPr>
            <w:r w:rsidRPr="00CE2157">
              <w:rPr>
                <w:lang w:val="en-US"/>
              </w:rPr>
              <w:t>0x0</w:t>
            </w:r>
          </w:p>
        </w:tc>
        <w:tc>
          <w:tcPr>
            <w:tcW w:w="4117" w:type="dxa"/>
          </w:tcPr>
          <w:p w:rsidR="0018506C" w:rsidRPr="00347A71" w:rsidRDefault="0018506C" w:rsidP="009D5909">
            <w:pPr>
              <w:pStyle w:val="afffa"/>
              <w:keepNext w:val="0"/>
              <w:rPr>
                <w:lang w:val="en-US"/>
              </w:rPr>
            </w:pPr>
            <w:r>
              <w:t>Регистр параметров 1</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pPr>
            <w:r>
              <w:t>0x4010 - 0x4014</w:t>
            </w:r>
          </w:p>
        </w:tc>
        <w:tc>
          <w:tcPr>
            <w:tcW w:w="2268" w:type="dxa"/>
            <w:shd w:val="clear" w:color="auto" w:fill="auto"/>
          </w:tcPr>
          <w:p w:rsidR="0018506C" w:rsidRPr="0018506C" w:rsidRDefault="0018506C" w:rsidP="009D5909">
            <w:pPr>
              <w:pStyle w:val="afffa"/>
              <w:keepNext w:val="0"/>
            </w:pPr>
            <w:r>
              <w:t>-</w:t>
            </w:r>
          </w:p>
        </w:tc>
        <w:tc>
          <w:tcPr>
            <w:tcW w:w="992" w:type="dxa"/>
          </w:tcPr>
          <w:p w:rsidR="0018506C" w:rsidRPr="0018506C" w:rsidRDefault="0018506C" w:rsidP="009D5909">
            <w:pPr>
              <w:pStyle w:val="afffa"/>
              <w:keepNext w:val="0"/>
            </w:pPr>
            <w:r>
              <w:t>-</w:t>
            </w:r>
          </w:p>
        </w:tc>
        <w:tc>
          <w:tcPr>
            <w:tcW w:w="1134" w:type="dxa"/>
          </w:tcPr>
          <w:p w:rsidR="0018506C" w:rsidRPr="0018506C" w:rsidRDefault="0018506C" w:rsidP="009D5909">
            <w:pPr>
              <w:pStyle w:val="afffa"/>
              <w:keepNext w:val="0"/>
            </w:pPr>
            <w:r>
              <w:t>-</w:t>
            </w:r>
          </w:p>
        </w:tc>
        <w:tc>
          <w:tcPr>
            <w:tcW w:w="4117" w:type="dxa"/>
          </w:tcPr>
          <w:p w:rsidR="0018506C" w:rsidRPr="0018506C" w:rsidRDefault="0018506C" w:rsidP="009D5909">
            <w:pPr>
              <w:pStyle w:val="afffa"/>
              <w:keepNext w:val="0"/>
            </w:pPr>
            <w:r>
              <w:t>Резерв</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t>0x4018</w:t>
            </w:r>
          </w:p>
        </w:tc>
        <w:tc>
          <w:tcPr>
            <w:tcW w:w="2268" w:type="dxa"/>
            <w:shd w:val="clear" w:color="auto" w:fill="auto"/>
          </w:tcPr>
          <w:p w:rsidR="0018506C" w:rsidRDefault="0018506C" w:rsidP="009D5909">
            <w:pPr>
              <w:pStyle w:val="afffa"/>
              <w:keepNext w:val="0"/>
              <w:rPr>
                <w:lang w:val="en-US"/>
              </w:rPr>
            </w:pPr>
            <w:r w:rsidRPr="00347A71">
              <w:rPr>
                <w:lang w:val="en-US"/>
              </w:rPr>
              <w:t>PCIe_AXI_outregion_0_region_base_addr</w:t>
            </w:r>
          </w:p>
          <w:p w:rsidR="0018506C" w:rsidRPr="00347A71" w:rsidRDefault="0018506C" w:rsidP="009D5909">
            <w:pPr>
              <w:pStyle w:val="afffa"/>
              <w:keepNext w:val="0"/>
              <w:rPr>
                <w:lang w:val="en-US"/>
              </w:rPr>
            </w:pPr>
            <w:r>
              <w:t>(</w:t>
            </w:r>
            <w:r w:rsidRPr="00347A71">
              <w:t>Outbound Region 0</w:t>
            </w:r>
            <w:r>
              <w:t>)</w:t>
            </w:r>
          </w:p>
        </w:tc>
        <w:tc>
          <w:tcPr>
            <w:tcW w:w="992" w:type="dxa"/>
          </w:tcPr>
          <w:p w:rsidR="0018506C" w:rsidRPr="00347A71" w:rsidRDefault="0018506C" w:rsidP="009D5909">
            <w:pPr>
              <w:pStyle w:val="afffa"/>
              <w:keepNext w:val="0"/>
              <w:rPr>
                <w:lang w:val="en-US"/>
              </w:rPr>
            </w:pPr>
            <w:r w:rsidRPr="00C84AF2">
              <w:rPr>
                <w:lang w:val="en-US"/>
              </w:rPr>
              <w:t>RW</w:t>
            </w:r>
          </w:p>
        </w:tc>
        <w:tc>
          <w:tcPr>
            <w:tcW w:w="1134" w:type="dxa"/>
          </w:tcPr>
          <w:p w:rsidR="0018506C" w:rsidRPr="00347A71" w:rsidRDefault="0018506C" w:rsidP="009D5909">
            <w:pPr>
              <w:pStyle w:val="afffa"/>
              <w:keepNext w:val="0"/>
              <w:rPr>
                <w:lang w:val="en-US"/>
              </w:rPr>
            </w:pPr>
            <w:r w:rsidRPr="00CE2157">
              <w:rPr>
                <w:lang w:val="en-US"/>
              </w:rPr>
              <w:t>0x0</w:t>
            </w:r>
          </w:p>
        </w:tc>
        <w:tc>
          <w:tcPr>
            <w:tcW w:w="4117" w:type="dxa"/>
          </w:tcPr>
          <w:p w:rsidR="0018506C" w:rsidRPr="007E5DD4" w:rsidRDefault="0018506C" w:rsidP="009D5909">
            <w:pPr>
              <w:pStyle w:val="afffa"/>
              <w:keepNext w:val="0"/>
            </w:pPr>
            <w:r>
              <w:t>Регистр базового адреса</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20</w:t>
            </w:r>
          </w:p>
        </w:tc>
        <w:tc>
          <w:tcPr>
            <w:tcW w:w="2268" w:type="dxa"/>
            <w:shd w:val="clear" w:color="auto" w:fill="auto"/>
          </w:tcPr>
          <w:p w:rsidR="0018506C" w:rsidRPr="00347A71" w:rsidRDefault="0018506C" w:rsidP="009D5909">
            <w:pPr>
              <w:pStyle w:val="afffa"/>
              <w:keepNext w:val="0"/>
            </w:pPr>
            <w:r w:rsidRPr="00347A71">
              <w:t xml:space="preserve">Outbound Region 1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18506C" w:rsidRDefault="0018506C" w:rsidP="009D5909">
            <w:pPr>
              <w:pStyle w:val="afffa"/>
              <w:keepNext w:val="0"/>
            </w:pPr>
            <w:r>
              <w:t>Группа регистров</w:t>
            </w:r>
            <w:r w:rsidR="00E937DA">
              <w:t>,</w:t>
            </w:r>
            <w:r>
              <w:t xml:space="preserve"> аналогичная по составу </w:t>
            </w:r>
            <w:r w:rsidRPr="00347A71">
              <w:t>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40</w:t>
            </w:r>
          </w:p>
        </w:tc>
        <w:tc>
          <w:tcPr>
            <w:tcW w:w="2268" w:type="dxa"/>
            <w:shd w:val="clear" w:color="auto" w:fill="auto"/>
          </w:tcPr>
          <w:p w:rsidR="0018506C" w:rsidRPr="00347A71" w:rsidRDefault="0018506C" w:rsidP="009D5909">
            <w:pPr>
              <w:pStyle w:val="afffa"/>
              <w:keepNext w:val="0"/>
            </w:pPr>
            <w:r w:rsidRPr="00347A71">
              <w:t xml:space="preserve">Outbound Region 2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60</w:t>
            </w:r>
          </w:p>
        </w:tc>
        <w:tc>
          <w:tcPr>
            <w:tcW w:w="2268" w:type="dxa"/>
            <w:shd w:val="clear" w:color="auto" w:fill="auto"/>
          </w:tcPr>
          <w:p w:rsidR="0018506C" w:rsidRPr="00347A71" w:rsidRDefault="0018506C" w:rsidP="009D5909">
            <w:pPr>
              <w:pStyle w:val="afffa"/>
              <w:keepNext w:val="0"/>
            </w:pPr>
            <w:r w:rsidRPr="00347A71">
              <w:t xml:space="preserve">Outbound Region 3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80</w:t>
            </w:r>
          </w:p>
        </w:tc>
        <w:tc>
          <w:tcPr>
            <w:tcW w:w="2268" w:type="dxa"/>
            <w:shd w:val="clear" w:color="auto" w:fill="auto"/>
          </w:tcPr>
          <w:p w:rsidR="0018506C" w:rsidRPr="00347A71" w:rsidRDefault="0018506C" w:rsidP="009D5909">
            <w:pPr>
              <w:pStyle w:val="afffa"/>
              <w:keepNext w:val="0"/>
            </w:pPr>
            <w:r w:rsidRPr="00347A71">
              <w:t xml:space="preserve">Outbound Region 4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A0</w:t>
            </w:r>
          </w:p>
        </w:tc>
        <w:tc>
          <w:tcPr>
            <w:tcW w:w="2268" w:type="dxa"/>
            <w:shd w:val="clear" w:color="auto" w:fill="auto"/>
          </w:tcPr>
          <w:p w:rsidR="0018506C" w:rsidRPr="00347A71" w:rsidRDefault="0018506C" w:rsidP="009D5909">
            <w:pPr>
              <w:pStyle w:val="afffa"/>
              <w:keepNext w:val="0"/>
            </w:pPr>
            <w:r w:rsidRPr="00347A71">
              <w:t xml:space="preserve">Outbound Region 5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C0</w:t>
            </w:r>
          </w:p>
        </w:tc>
        <w:tc>
          <w:tcPr>
            <w:tcW w:w="2268" w:type="dxa"/>
            <w:shd w:val="clear" w:color="auto" w:fill="auto"/>
          </w:tcPr>
          <w:p w:rsidR="0018506C" w:rsidRPr="00347A71" w:rsidRDefault="0018506C" w:rsidP="009D5909">
            <w:pPr>
              <w:pStyle w:val="afffa"/>
              <w:keepNext w:val="0"/>
            </w:pPr>
            <w:r w:rsidRPr="00347A71">
              <w:t xml:space="preserve">Outbound Region 6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E937DA" w:rsidP="009D5909">
            <w:pPr>
              <w:pStyle w:val="afffa"/>
              <w:keepNext w:val="0"/>
            </w:pPr>
            <w:r>
              <w:t xml:space="preserve">Группа регистров, </w:t>
            </w:r>
            <w:r w:rsidR="0018506C" w:rsidRPr="001F4465">
              <w:t>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0E0</w:t>
            </w:r>
          </w:p>
        </w:tc>
        <w:tc>
          <w:tcPr>
            <w:tcW w:w="2268" w:type="dxa"/>
            <w:shd w:val="clear" w:color="auto" w:fill="auto"/>
          </w:tcPr>
          <w:p w:rsidR="0018506C" w:rsidRPr="00347A71" w:rsidRDefault="0018506C" w:rsidP="009D5909">
            <w:pPr>
              <w:pStyle w:val="afffa"/>
              <w:keepNext w:val="0"/>
            </w:pPr>
            <w:r w:rsidRPr="00347A71">
              <w:t xml:space="preserve">Outbound Region 7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00</w:t>
            </w:r>
          </w:p>
        </w:tc>
        <w:tc>
          <w:tcPr>
            <w:tcW w:w="2268" w:type="dxa"/>
            <w:shd w:val="clear" w:color="auto" w:fill="auto"/>
          </w:tcPr>
          <w:p w:rsidR="0018506C" w:rsidRPr="00347A71" w:rsidRDefault="0018506C" w:rsidP="009D5909">
            <w:pPr>
              <w:pStyle w:val="afffa"/>
              <w:keepNext w:val="0"/>
            </w:pPr>
            <w:r w:rsidRPr="00347A71">
              <w:t xml:space="preserve">Outbound Region 8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20</w:t>
            </w:r>
          </w:p>
        </w:tc>
        <w:tc>
          <w:tcPr>
            <w:tcW w:w="2268" w:type="dxa"/>
            <w:shd w:val="clear" w:color="auto" w:fill="auto"/>
          </w:tcPr>
          <w:p w:rsidR="0018506C" w:rsidRPr="00347A71" w:rsidRDefault="0018506C" w:rsidP="009D5909">
            <w:pPr>
              <w:pStyle w:val="afffa"/>
              <w:keepNext w:val="0"/>
            </w:pPr>
            <w:r w:rsidRPr="00347A71">
              <w:t xml:space="preserve">Outbound Region 9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40</w:t>
            </w:r>
          </w:p>
        </w:tc>
        <w:tc>
          <w:tcPr>
            <w:tcW w:w="2268" w:type="dxa"/>
            <w:shd w:val="clear" w:color="auto" w:fill="auto"/>
          </w:tcPr>
          <w:p w:rsidR="0018506C" w:rsidRPr="00347A71" w:rsidRDefault="0018506C" w:rsidP="009D5909">
            <w:pPr>
              <w:pStyle w:val="afffa"/>
              <w:keepNext w:val="0"/>
            </w:pPr>
            <w:r w:rsidRPr="00347A71">
              <w:t xml:space="preserve">Outbound Region 10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60</w:t>
            </w:r>
          </w:p>
        </w:tc>
        <w:tc>
          <w:tcPr>
            <w:tcW w:w="2268" w:type="dxa"/>
            <w:shd w:val="clear" w:color="auto" w:fill="auto"/>
          </w:tcPr>
          <w:p w:rsidR="0018506C" w:rsidRPr="00347A71" w:rsidRDefault="0018506C" w:rsidP="009D5909">
            <w:pPr>
              <w:pStyle w:val="afffa"/>
              <w:keepNext w:val="0"/>
            </w:pPr>
            <w:r w:rsidRPr="00347A71">
              <w:t xml:space="preserve">Outbound Region 11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80</w:t>
            </w:r>
          </w:p>
        </w:tc>
        <w:tc>
          <w:tcPr>
            <w:tcW w:w="2268" w:type="dxa"/>
            <w:shd w:val="clear" w:color="auto" w:fill="auto"/>
          </w:tcPr>
          <w:p w:rsidR="0018506C" w:rsidRPr="00347A71" w:rsidRDefault="0018506C" w:rsidP="009D5909">
            <w:pPr>
              <w:pStyle w:val="afffa"/>
              <w:keepNext w:val="0"/>
            </w:pPr>
            <w:r w:rsidRPr="00347A71">
              <w:t xml:space="preserve">Outbound Region 12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lastRenderedPageBreak/>
              <w:t>0x41A0</w:t>
            </w:r>
          </w:p>
        </w:tc>
        <w:tc>
          <w:tcPr>
            <w:tcW w:w="2268" w:type="dxa"/>
            <w:shd w:val="clear" w:color="auto" w:fill="auto"/>
          </w:tcPr>
          <w:p w:rsidR="0018506C" w:rsidRPr="00347A71" w:rsidRDefault="0018506C" w:rsidP="009D5909">
            <w:pPr>
              <w:pStyle w:val="afffa"/>
              <w:keepNext w:val="0"/>
            </w:pPr>
            <w:r w:rsidRPr="00347A71">
              <w:t xml:space="preserve">Outbound Region 13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C0</w:t>
            </w:r>
          </w:p>
        </w:tc>
        <w:tc>
          <w:tcPr>
            <w:tcW w:w="2268" w:type="dxa"/>
            <w:shd w:val="clear" w:color="auto" w:fill="auto"/>
          </w:tcPr>
          <w:p w:rsidR="0018506C" w:rsidRPr="00347A71" w:rsidRDefault="0018506C" w:rsidP="009D5909">
            <w:pPr>
              <w:pStyle w:val="afffa"/>
              <w:keepNext w:val="0"/>
            </w:pPr>
            <w:r w:rsidRPr="00347A71">
              <w:t xml:space="preserve">Outbound Region 14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1E0</w:t>
            </w:r>
          </w:p>
        </w:tc>
        <w:tc>
          <w:tcPr>
            <w:tcW w:w="2268" w:type="dxa"/>
            <w:shd w:val="clear" w:color="auto" w:fill="auto"/>
          </w:tcPr>
          <w:p w:rsidR="0018506C" w:rsidRPr="00347A71" w:rsidRDefault="0018506C" w:rsidP="009D5909">
            <w:pPr>
              <w:pStyle w:val="afffa"/>
              <w:keepNext w:val="0"/>
            </w:pPr>
            <w:r w:rsidRPr="00347A71">
              <w:t xml:space="preserve">Outbound Region 15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00</w:t>
            </w:r>
          </w:p>
        </w:tc>
        <w:tc>
          <w:tcPr>
            <w:tcW w:w="2268" w:type="dxa"/>
            <w:shd w:val="clear" w:color="auto" w:fill="auto"/>
          </w:tcPr>
          <w:p w:rsidR="0018506C" w:rsidRPr="00347A71" w:rsidRDefault="0018506C" w:rsidP="009D5909">
            <w:pPr>
              <w:pStyle w:val="afffa"/>
              <w:keepNext w:val="0"/>
            </w:pPr>
            <w:r w:rsidRPr="00347A71">
              <w:t xml:space="preserve">Outbound Region 16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20</w:t>
            </w:r>
          </w:p>
        </w:tc>
        <w:tc>
          <w:tcPr>
            <w:tcW w:w="2268" w:type="dxa"/>
            <w:shd w:val="clear" w:color="auto" w:fill="auto"/>
          </w:tcPr>
          <w:p w:rsidR="0018506C" w:rsidRPr="00347A71" w:rsidRDefault="0018506C" w:rsidP="009D5909">
            <w:pPr>
              <w:pStyle w:val="afffa"/>
              <w:keepNext w:val="0"/>
            </w:pPr>
            <w:r w:rsidRPr="00347A71">
              <w:t xml:space="preserve">Outbound Region 17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40</w:t>
            </w:r>
          </w:p>
        </w:tc>
        <w:tc>
          <w:tcPr>
            <w:tcW w:w="2268" w:type="dxa"/>
            <w:shd w:val="clear" w:color="auto" w:fill="auto"/>
          </w:tcPr>
          <w:p w:rsidR="0018506C" w:rsidRPr="00347A71" w:rsidRDefault="0018506C" w:rsidP="009D5909">
            <w:pPr>
              <w:pStyle w:val="afffa"/>
              <w:keepNext w:val="0"/>
            </w:pPr>
            <w:r w:rsidRPr="00347A71">
              <w:t xml:space="preserve">Outbound Region 18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60</w:t>
            </w:r>
          </w:p>
        </w:tc>
        <w:tc>
          <w:tcPr>
            <w:tcW w:w="2268" w:type="dxa"/>
            <w:shd w:val="clear" w:color="auto" w:fill="auto"/>
          </w:tcPr>
          <w:p w:rsidR="0018506C" w:rsidRPr="00347A71" w:rsidRDefault="0018506C" w:rsidP="009D5909">
            <w:pPr>
              <w:pStyle w:val="afffa"/>
              <w:keepNext w:val="0"/>
            </w:pPr>
            <w:r w:rsidRPr="00347A71">
              <w:t xml:space="preserve">Outbound Region 19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80</w:t>
            </w:r>
          </w:p>
        </w:tc>
        <w:tc>
          <w:tcPr>
            <w:tcW w:w="2268" w:type="dxa"/>
            <w:shd w:val="clear" w:color="auto" w:fill="auto"/>
          </w:tcPr>
          <w:p w:rsidR="0018506C" w:rsidRPr="00347A71" w:rsidRDefault="0018506C" w:rsidP="009D5909">
            <w:pPr>
              <w:pStyle w:val="afffa"/>
              <w:keepNext w:val="0"/>
            </w:pPr>
            <w:r w:rsidRPr="00347A71">
              <w:t xml:space="preserve">Outbound Region 20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A0</w:t>
            </w:r>
          </w:p>
        </w:tc>
        <w:tc>
          <w:tcPr>
            <w:tcW w:w="2268" w:type="dxa"/>
            <w:shd w:val="clear" w:color="auto" w:fill="auto"/>
          </w:tcPr>
          <w:p w:rsidR="0018506C" w:rsidRPr="00347A71" w:rsidRDefault="0018506C" w:rsidP="009D5909">
            <w:pPr>
              <w:pStyle w:val="afffa"/>
              <w:keepNext w:val="0"/>
            </w:pPr>
            <w:r w:rsidRPr="00347A71">
              <w:t xml:space="preserve">Outbound Region 21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C0</w:t>
            </w:r>
          </w:p>
        </w:tc>
        <w:tc>
          <w:tcPr>
            <w:tcW w:w="2268" w:type="dxa"/>
            <w:shd w:val="clear" w:color="auto" w:fill="auto"/>
          </w:tcPr>
          <w:p w:rsidR="0018506C" w:rsidRPr="00347A71" w:rsidRDefault="0018506C" w:rsidP="009D5909">
            <w:pPr>
              <w:pStyle w:val="afffa"/>
              <w:keepNext w:val="0"/>
            </w:pPr>
            <w:r w:rsidRPr="00347A71">
              <w:t xml:space="preserve">Outbound Region 22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2E0</w:t>
            </w:r>
          </w:p>
        </w:tc>
        <w:tc>
          <w:tcPr>
            <w:tcW w:w="2268" w:type="dxa"/>
            <w:shd w:val="clear" w:color="auto" w:fill="auto"/>
          </w:tcPr>
          <w:p w:rsidR="0018506C" w:rsidRPr="00347A71" w:rsidRDefault="0018506C" w:rsidP="009D5909">
            <w:pPr>
              <w:pStyle w:val="afffa"/>
              <w:keepNext w:val="0"/>
            </w:pPr>
            <w:r w:rsidRPr="00347A71">
              <w:t xml:space="preserve">Outbound Region 23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00</w:t>
            </w:r>
          </w:p>
        </w:tc>
        <w:tc>
          <w:tcPr>
            <w:tcW w:w="2268" w:type="dxa"/>
            <w:shd w:val="clear" w:color="auto" w:fill="auto"/>
          </w:tcPr>
          <w:p w:rsidR="0018506C" w:rsidRPr="00347A71" w:rsidRDefault="0018506C" w:rsidP="009D5909">
            <w:pPr>
              <w:pStyle w:val="afffa"/>
              <w:keepNext w:val="0"/>
            </w:pPr>
            <w:r w:rsidRPr="00347A71">
              <w:t xml:space="preserve">Outbound Region 24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20</w:t>
            </w:r>
          </w:p>
        </w:tc>
        <w:tc>
          <w:tcPr>
            <w:tcW w:w="2268" w:type="dxa"/>
            <w:shd w:val="clear" w:color="auto" w:fill="auto"/>
          </w:tcPr>
          <w:p w:rsidR="0018506C" w:rsidRPr="00347A71" w:rsidRDefault="0018506C" w:rsidP="009D5909">
            <w:pPr>
              <w:pStyle w:val="afffa"/>
              <w:keepNext w:val="0"/>
            </w:pPr>
            <w:r w:rsidRPr="00347A71">
              <w:t xml:space="preserve">Outbound Region 25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40</w:t>
            </w:r>
          </w:p>
        </w:tc>
        <w:tc>
          <w:tcPr>
            <w:tcW w:w="2268" w:type="dxa"/>
            <w:shd w:val="clear" w:color="auto" w:fill="auto"/>
          </w:tcPr>
          <w:p w:rsidR="0018506C" w:rsidRPr="00347A71" w:rsidRDefault="0018506C" w:rsidP="009D5909">
            <w:pPr>
              <w:pStyle w:val="afffa"/>
              <w:keepNext w:val="0"/>
            </w:pPr>
            <w:r w:rsidRPr="00347A71">
              <w:t xml:space="preserve">Outbound Region 26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60</w:t>
            </w:r>
          </w:p>
        </w:tc>
        <w:tc>
          <w:tcPr>
            <w:tcW w:w="2268" w:type="dxa"/>
            <w:shd w:val="clear" w:color="auto" w:fill="auto"/>
          </w:tcPr>
          <w:p w:rsidR="0018506C" w:rsidRPr="00347A71" w:rsidRDefault="0018506C" w:rsidP="009D5909">
            <w:pPr>
              <w:pStyle w:val="afffa"/>
              <w:keepNext w:val="0"/>
            </w:pPr>
            <w:r w:rsidRPr="00347A71">
              <w:t xml:space="preserve">Outbound Region 27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80</w:t>
            </w:r>
          </w:p>
        </w:tc>
        <w:tc>
          <w:tcPr>
            <w:tcW w:w="2268" w:type="dxa"/>
            <w:shd w:val="clear" w:color="auto" w:fill="auto"/>
          </w:tcPr>
          <w:p w:rsidR="0018506C" w:rsidRPr="00347A71" w:rsidRDefault="0018506C" w:rsidP="009D5909">
            <w:pPr>
              <w:pStyle w:val="afffa"/>
              <w:keepNext w:val="0"/>
            </w:pPr>
            <w:r w:rsidRPr="00347A71">
              <w:t xml:space="preserve">Outbound Region 28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A0</w:t>
            </w:r>
          </w:p>
        </w:tc>
        <w:tc>
          <w:tcPr>
            <w:tcW w:w="2268" w:type="dxa"/>
            <w:shd w:val="clear" w:color="auto" w:fill="auto"/>
          </w:tcPr>
          <w:p w:rsidR="0018506C" w:rsidRPr="00347A71" w:rsidRDefault="0018506C" w:rsidP="009D5909">
            <w:pPr>
              <w:pStyle w:val="afffa"/>
              <w:keepNext w:val="0"/>
            </w:pPr>
            <w:r w:rsidRPr="00347A71">
              <w:t xml:space="preserve">Outbound Region 29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C0</w:t>
            </w:r>
          </w:p>
        </w:tc>
        <w:tc>
          <w:tcPr>
            <w:tcW w:w="2268" w:type="dxa"/>
            <w:shd w:val="clear" w:color="auto" w:fill="auto"/>
          </w:tcPr>
          <w:p w:rsidR="0018506C" w:rsidRPr="00347A71" w:rsidRDefault="0018506C" w:rsidP="009D5909">
            <w:pPr>
              <w:pStyle w:val="afffa"/>
              <w:keepNext w:val="0"/>
            </w:pPr>
            <w:r w:rsidRPr="00347A71">
              <w:t xml:space="preserve">Outbound Region 30 </w:t>
            </w:r>
          </w:p>
        </w:tc>
        <w:tc>
          <w:tcPr>
            <w:tcW w:w="992" w:type="dxa"/>
          </w:tcPr>
          <w:p w:rsidR="0018506C" w:rsidRPr="00347A71" w:rsidRDefault="0018506C" w:rsidP="009D5909">
            <w:pPr>
              <w:pStyle w:val="afffa"/>
              <w:keepNext w:val="0"/>
            </w:pPr>
            <w:r w:rsidRPr="003A24BC">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3E0</w:t>
            </w:r>
          </w:p>
        </w:tc>
        <w:tc>
          <w:tcPr>
            <w:tcW w:w="2268" w:type="dxa"/>
            <w:shd w:val="clear" w:color="auto" w:fill="auto"/>
          </w:tcPr>
          <w:p w:rsidR="0018506C" w:rsidRPr="00347A71" w:rsidRDefault="0018506C" w:rsidP="009D5909">
            <w:pPr>
              <w:pStyle w:val="afffa"/>
              <w:keepNext w:val="0"/>
            </w:pPr>
            <w:r w:rsidRPr="00347A71">
              <w:t xml:space="preserve">Outbound Region 31 </w:t>
            </w:r>
          </w:p>
        </w:tc>
        <w:tc>
          <w:tcPr>
            <w:tcW w:w="992" w:type="dxa"/>
          </w:tcPr>
          <w:p w:rsidR="0018506C" w:rsidRPr="00347A71" w:rsidRDefault="0018506C" w:rsidP="009D5909">
            <w:pPr>
              <w:pStyle w:val="afffa"/>
              <w:keepNext w:val="0"/>
            </w:pPr>
            <w:r w:rsidRPr="00C84AF2">
              <w:rPr>
                <w:lang w:val="en-US"/>
              </w:rPr>
              <w:t>RW</w:t>
            </w:r>
          </w:p>
        </w:tc>
        <w:tc>
          <w:tcPr>
            <w:tcW w:w="1134" w:type="dxa"/>
          </w:tcPr>
          <w:p w:rsidR="0018506C" w:rsidRPr="00347A71" w:rsidRDefault="0018506C" w:rsidP="009D5909">
            <w:pPr>
              <w:pStyle w:val="afffa"/>
              <w:keepNext w:val="0"/>
            </w:pPr>
          </w:p>
        </w:tc>
        <w:tc>
          <w:tcPr>
            <w:tcW w:w="4117" w:type="dxa"/>
          </w:tcPr>
          <w:p w:rsidR="0018506C" w:rsidRPr="00347A71" w:rsidRDefault="0018506C" w:rsidP="009D5909">
            <w:pPr>
              <w:pStyle w:val="afffa"/>
              <w:keepNext w:val="0"/>
            </w:pPr>
            <w:r w:rsidRPr="001F4465">
              <w:t>Группа регистров</w:t>
            </w:r>
            <w:r w:rsidR="00E937DA">
              <w:t>,</w:t>
            </w:r>
            <w:r w:rsidRPr="001F4465">
              <w:t xml:space="preserve"> аналогичная по составу Outbound Region 0</w:t>
            </w: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80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rc_bar_0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08</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rc_bar_1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1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rc_bar_2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7D6B29"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24</w:t>
            </w:r>
          </w:p>
        </w:tc>
        <w:tc>
          <w:tcPr>
            <w:tcW w:w="2268" w:type="dxa"/>
            <w:shd w:val="clear" w:color="auto" w:fill="auto"/>
          </w:tcPr>
          <w:p w:rsidR="0018506C" w:rsidRPr="00347A71" w:rsidRDefault="0018506C" w:rsidP="009D5909">
            <w:pPr>
              <w:pStyle w:val="afffa"/>
              <w:keepNext w:val="0"/>
            </w:pPr>
            <w:r w:rsidRPr="00347A71">
              <w:t>PCIe_AXI_l0</w:t>
            </w:r>
          </w:p>
        </w:tc>
        <w:tc>
          <w:tcPr>
            <w:tcW w:w="992" w:type="dxa"/>
          </w:tcPr>
          <w:p w:rsidR="0018506C" w:rsidRPr="00347A71" w:rsidRDefault="0018506C" w:rsidP="009D5909">
            <w:pPr>
              <w:pStyle w:val="afffa"/>
              <w:keepNext w:val="0"/>
            </w:pPr>
            <w:r w:rsidRPr="005550F4">
              <w:rPr>
                <w:lang w:val="en-US"/>
              </w:rPr>
              <w:t>RW</w:t>
            </w:r>
          </w:p>
        </w:tc>
        <w:tc>
          <w:tcPr>
            <w:tcW w:w="1134" w:type="dxa"/>
          </w:tcPr>
          <w:p w:rsidR="0018506C" w:rsidRPr="00347A71" w:rsidRDefault="0018506C" w:rsidP="009D5909">
            <w:pPr>
              <w:pStyle w:val="afffa"/>
              <w:keepNext w:val="0"/>
            </w:pPr>
            <w:r w:rsidRPr="00D0614D">
              <w:rPr>
                <w:lang w:val="en-US"/>
              </w:rPr>
              <w:t>0x0</w:t>
            </w:r>
          </w:p>
        </w:tc>
        <w:tc>
          <w:tcPr>
            <w:tcW w:w="4117" w:type="dxa"/>
          </w:tcPr>
          <w:p w:rsidR="0018506C" w:rsidRPr="00347A71" w:rsidRDefault="0018506C" w:rsidP="009D5909">
            <w:pPr>
              <w:pStyle w:val="afffa"/>
              <w:keepNext w:val="0"/>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pPr>
            <w:r w:rsidRPr="00347A71">
              <w:t>0x484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0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48</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1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5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2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58</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3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6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4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t>0x4868</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5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r w:rsidR="0018506C" w:rsidRPr="000B28F4" w:rsidTr="0018506C">
        <w:trPr>
          <w:cantSplit/>
          <w:jc w:val="center"/>
        </w:trPr>
        <w:tc>
          <w:tcPr>
            <w:tcW w:w="1284" w:type="dxa"/>
            <w:shd w:val="clear" w:color="auto" w:fill="auto"/>
          </w:tcPr>
          <w:p w:rsidR="0018506C" w:rsidRPr="00347A71" w:rsidRDefault="0018506C" w:rsidP="009D5909">
            <w:pPr>
              <w:pStyle w:val="afffa"/>
              <w:keepNext w:val="0"/>
              <w:jc w:val="center"/>
              <w:rPr>
                <w:lang w:val="en-US"/>
              </w:rPr>
            </w:pPr>
            <w:r w:rsidRPr="00347A71">
              <w:lastRenderedPageBreak/>
              <w:t>0x4870</w:t>
            </w:r>
          </w:p>
        </w:tc>
        <w:tc>
          <w:tcPr>
            <w:tcW w:w="2268" w:type="dxa"/>
            <w:shd w:val="clear" w:color="auto" w:fill="auto"/>
          </w:tcPr>
          <w:p w:rsidR="0018506C" w:rsidRPr="00347A71" w:rsidRDefault="0018506C" w:rsidP="009D5909">
            <w:pPr>
              <w:pStyle w:val="afffa"/>
              <w:keepNext w:val="0"/>
              <w:rPr>
                <w:lang w:val="en-US"/>
              </w:rPr>
            </w:pPr>
            <w:r w:rsidRPr="00347A71">
              <w:rPr>
                <w:lang w:val="en-US"/>
              </w:rPr>
              <w:t>PCIe_AXI_inregion_ep_bar_6_addr_translation</w:t>
            </w:r>
          </w:p>
        </w:tc>
        <w:tc>
          <w:tcPr>
            <w:tcW w:w="992" w:type="dxa"/>
          </w:tcPr>
          <w:p w:rsidR="0018506C" w:rsidRPr="00347A71" w:rsidRDefault="0018506C" w:rsidP="009D5909">
            <w:pPr>
              <w:pStyle w:val="afffa"/>
              <w:keepNext w:val="0"/>
              <w:rPr>
                <w:lang w:val="en-US"/>
              </w:rPr>
            </w:pPr>
            <w:r w:rsidRPr="005550F4">
              <w:rPr>
                <w:lang w:val="en-US"/>
              </w:rPr>
              <w:t>RW</w:t>
            </w:r>
          </w:p>
        </w:tc>
        <w:tc>
          <w:tcPr>
            <w:tcW w:w="1134" w:type="dxa"/>
          </w:tcPr>
          <w:p w:rsidR="0018506C" w:rsidRPr="00347A71" w:rsidRDefault="0018506C" w:rsidP="009D5909">
            <w:pPr>
              <w:pStyle w:val="afffa"/>
              <w:keepNext w:val="0"/>
              <w:rPr>
                <w:lang w:val="en-US"/>
              </w:rPr>
            </w:pPr>
            <w:r w:rsidRPr="00D0614D">
              <w:rPr>
                <w:lang w:val="en-US"/>
              </w:rPr>
              <w:t>0x0</w:t>
            </w:r>
          </w:p>
        </w:tc>
        <w:tc>
          <w:tcPr>
            <w:tcW w:w="4117" w:type="dxa"/>
          </w:tcPr>
          <w:p w:rsidR="0018506C" w:rsidRPr="00347A71" w:rsidRDefault="0018506C" w:rsidP="009D5909">
            <w:pPr>
              <w:pStyle w:val="afffa"/>
              <w:keepNext w:val="0"/>
              <w:rPr>
                <w:lang w:val="en-US"/>
              </w:rPr>
            </w:pPr>
          </w:p>
        </w:tc>
      </w:tr>
    </w:tbl>
    <w:p w:rsidR="00E144A9" w:rsidRDefault="00E144A9" w:rsidP="009D5909">
      <w:pPr>
        <w:pStyle w:val="af3"/>
      </w:pPr>
    </w:p>
    <w:p w:rsidR="00E144A9" w:rsidRDefault="00E144A9" w:rsidP="009D5909">
      <w:pPr>
        <w:pStyle w:val="af3"/>
      </w:pPr>
    </w:p>
    <w:p w:rsidR="001472A0" w:rsidRPr="00E144A9" w:rsidRDefault="00E937DA" w:rsidP="009D5909">
      <w:pPr>
        <w:pStyle w:val="af3"/>
      </w:pPr>
      <w:r>
        <w:t>Карта регистров упра</w:t>
      </w:r>
      <w:r w:rsidR="00E144A9">
        <w:t>в</w:t>
      </w:r>
      <w:r>
        <w:t>л</w:t>
      </w:r>
      <w:r w:rsidR="00E144A9">
        <w:t xml:space="preserve">ения ПДП представлена в </w:t>
      </w:r>
      <w:r w:rsidR="00AF6D20">
        <w:t>таблице</w:t>
      </w:r>
      <w:r w:rsidR="00E144A9">
        <w:t xml:space="preserve"> </w:t>
      </w:r>
      <w:r w:rsidR="00762C7C">
        <w:fldChar w:fldCharType="begin"/>
      </w:r>
      <w:r w:rsidR="00762C7C">
        <w:instrText xml:space="preserve"> REF _Ref461727929 \h  \* MERGEFORMAT </w:instrText>
      </w:r>
      <w:r w:rsidR="00762C7C">
        <w:fldChar w:fldCharType="separate"/>
      </w:r>
      <w:r w:rsidR="006422AE" w:rsidRPr="006422AE">
        <w:rPr>
          <w:vanish/>
        </w:rPr>
        <w:t xml:space="preserve">Таблица </w:t>
      </w:r>
      <w:r w:rsidR="006422AE">
        <w:rPr>
          <w:noProof/>
        </w:rPr>
        <w:t>128</w:t>
      </w:r>
      <w:r w:rsidR="00762C7C">
        <w:fldChar w:fldCharType="end"/>
      </w:r>
      <w:r w:rsidR="00E144A9">
        <w:t>.</w:t>
      </w:r>
    </w:p>
    <w:p w:rsidR="001472A0" w:rsidRDefault="001472A0" w:rsidP="002815D9">
      <w:pPr>
        <w:pStyle w:val="aff8"/>
      </w:pPr>
      <w:bookmarkStart w:id="729" w:name="_Ref461727929"/>
      <w:bookmarkStart w:id="730" w:name="_Toc495677174"/>
      <w:bookmarkStart w:id="731" w:name="_Toc495680419"/>
      <w:bookmarkStart w:id="732" w:name="_Toc528944874"/>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28</w:t>
      </w:r>
      <w:r w:rsidR="00BF6B65" w:rsidRPr="00347A71">
        <w:fldChar w:fldCharType="end"/>
      </w:r>
      <w:bookmarkEnd w:id="729"/>
      <w:r>
        <w:t xml:space="preserve"> </w:t>
      </w:r>
      <w:r w:rsidR="006E5577">
        <w:t>–</w:t>
      </w:r>
      <w:r>
        <w:t xml:space="preserve"> </w:t>
      </w:r>
      <w:bookmarkEnd w:id="730"/>
      <w:bookmarkEnd w:id="731"/>
      <w:bookmarkEnd w:id="732"/>
      <w:r w:rsidR="00E937DA">
        <w:t>Карта регистров упра</w:t>
      </w:r>
      <w:r w:rsidR="00E144A9">
        <w:t>в</w:t>
      </w:r>
      <w:r w:rsidR="00E937DA">
        <w:t>л</w:t>
      </w:r>
      <w:r w:rsidR="00E144A9">
        <w:t>ения ПДП</w:t>
      </w:r>
    </w:p>
    <w:tbl>
      <w:tblPr>
        <w:tblW w:w="4402" w:type="pct"/>
        <w:jc w:val="center"/>
        <w:tblLayout w:type="fixed"/>
        <w:tblCellMar>
          <w:top w:w="15" w:type="dxa"/>
          <w:left w:w="15" w:type="dxa"/>
          <w:bottom w:w="15" w:type="dxa"/>
          <w:right w:w="15" w:type="dxa"/>
        </w:tblCellMar>
        <w:tblLook w:val="04A0" w:firstRow="1" w:lastRow="0" w:firstColumn="1" w:lastColumn="0" w:noHBand="0" w:noVBand="1"/>
      </w:tblPr>
      <w:tblGrid>
        <w:gridCol w:w="974"/>
        <w:gridCol w:w="2268"/>
        <w:gridCol w:w="709"/>
        <w:gridCol w:w="1086"/>
        <w:gridCol w:w="4327"/>
      </w:tblGrid>
      <w:tr w:rsidR="001472A0" w:rsidRPr="00A431B7" w:rsidTr="00FA778B">
        <w:trPr>
          <w:cantSplit/>
          <w:trHeight w:val="398"/>
          <w:tblHeader/>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vAlign w:val="center"/>
            <w:hideMark/>
          </w:tcPr>
          <w:p w:rsidR="001472A0" w:rsidRPr="00A431B7" w:rsidRDefault="001472A0" w:rsidP="009D5909">
            <w:pPr>
              <w:pStyle w:val="afffa"/>
              <w:keepNext w:val="0"/>
              <w:jc w:val="center"/>
              <w:rPr>
                <w:b/>
              </w:rPr>
            </w:pPr>
            <w:r w:rsidRPr="00A431B7">
              <w:rPr>
                <w:b/>
              </w:rPr>
              <w:t>Адре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vAlign w:val="center"/>
            <w:hideMark/>
          </w:tcPr>
          <w:p w:rsidR="001472A0" w:rsidRPr="00A431B7" w:rsidRDefault="001472A0" w:rsidP="009D5909">
            <w:pPr>
              <w:pStyle w:val="afffa"/>
              <w:keepNext w:val="0"/>
              <w:jc w:val="center"/>
              <w:rPr>
                <w:b/>
              </w:rPr>
            </w:pPr>
            <w:r w:rsidRPr="00A431B7">
              <w:rPr>
                <w:b/>
              </w:rPr>
              <w:t>Наименование регистра</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jc w:val="center"/>
              <w:rPr>
                <w:b/>
              </w:rPr>
            </w:pPr>
            <w:r w:rsidRPr="00A431B7">
              <w:rPr>
                <w:b/>
              </w:rPr>
              <w:t>Доступ</w:t>
            </w:r>
          </w:p>
          <w:p w:rsidR="001472A0" w:rsidRPr="003F7FA4" w:rsidRDefault="001472A0" w:rsidP="009D5909">
            <w:pPr>
              <w:pStyle w:val="afffa"/>
              <w:keepNext w:val="0"/>
              <w:jc w:val="center"/>
              <w:rPr>
                <w:b/>
                <w:lang w:val="en-US"/>
              </w:rPr>
            </w:pPr>
            <w:r>
              <w:rPr>
                <w:b/>
                <w:lang w:val="en-US"/>
              </w:rPr>
              <w:t>APB</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A431B7" w:rsidRDefault="001472A0" w:rsidP="009D5909">
            <w:pPr>
              <w:pStyle w:val="afffa"/>
              <w:keepNext w:val="0"/>
              <w:jc w:val="center"/>
              <w:rPr>
                <w:b/>
              </w:rPr>
            </w:pPr>
            <w:r w:rsidRPr="00A431B7">
              <w:rPr>
                <w:b/>
              </w:rPr>
              <w:t>Значение после сброса</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73" w:type="dxa"/>
            </w:tcMar>
            <w:vAlign w:val="center"/>
            <w:hideMark/>
          </w:tcPr>
          <w:p w:rsidR="001472A0" w:rsidRPr="00A431B7" w:rsidRDefault="001472A0" w:rsidP="009D5909">
            <w:pPr>
              <w:pStyle w:val="afffa"/>
              <w:keepNext w:val="0"/>
              <w:jc w:val="center"/>
              <w:rPr>
                <w:b/>
              </w:rPr>
            </w:pPr>
            <w:r w:rsidRPr="00A431B7">
              <w:rPr>
                <w:b/>
              </w:rPr>
              <w:t>Описание регистра</w:t>
            </w:r>
          </w:p>
        </w:tc>
      </w:tr>
      <w:tr w:rsidR="001472A0" w:rsidRPr="000B28F4"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D715F5">
              <w:t>0x600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lang w:val="en-US"/>
              </w:rPr>
            </w:pPr>
            <w:r w:rsidRPr="00347A71">
              <w:t>PCIe_DMA_channel_0_ctr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B28F4" w:rsidRDefault="001472A0" w:rsidP="009D5909">
            <w:pPr>
              <w:pStyle w:val="afffa"/>
              <w:keepNext w:val="0"/>
            </w:pPr>
            <w:r>
              <w:t>Регистр управления каналом 0</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091EF3" w:rsidRDefault="001472A0" w:rsidP="009D5909">
            <w:pPr>
              <w:pStyle w:val="afffa"/>
              <w:keepNext w:val="0"/>
            </w:pPr>
            <w:r w:rsidRPr="00D715F5">
              <w:t>0x600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lang w:val="en-US"/>
              </w:rPr>
            </w:pPr>
            <w:r w:rsidRPr="00347A71">
              <w:rPr>
                <w:lang w:val="en-US"/>
              </w:rPr>
              <w:t>PCIe_DMA_channel_0_sp_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Default="001472A0" w:rsidP="009D5909">
            <w:pPr>
              <w:pStyle w:val="afffa"/>
              <w:keepNext w:val="0"/>
              <w:rPr>
                <w:lang w:val="en-US"/>
              </w:rPr>
            </w:pPr>
            <w:r w:rsidRPr="009147CA">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1472A0" w:rsidP="009D5909">
            <w:pPr>
              <w:pStyle w:val="afffa"/>
              <w:keepNext w:val="0"/>
            </w:pPr>
            <w:r>
              <w:t>Регистр указателя на дескриптор канала 0 (млад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61889" w:rsidRDefault="001472A0" w:rsidP="009D5909">
            <w:pPr>
              <w:pStyle w:val="afffa"/>
              <w:keepNext w:val="0"/>
              <w:rPr>
                <w:color w:val="000000"/>
              </w:rPr>
            </w:pPr>
            <w:r w:rsidRPr="00D715F5">
              <w:t>0x600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0_sp_u</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00D2C" w:rsidRDefault="001472A0" w:rsidP="009D5909">
            <w:pPr>
              <w:pStyle w:val="afffa"/>
              <w:keepNext w:val="0"/>
              <w:rPr>
                <w:color w:val="000000"/>
                <w:lang w:val="en-US"/>
              </w:rPr>
            </w:pPr>
            <w:r w:rsidRPr="009147CA">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000D2C"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1472A0" w:rsidP="009D5909">
            <w:pPr>
              <w:pStyle w:val="afffa"/>
              <w:keepNext w:val="0"/>
              <w:rPr>
                <w:color w:val="000000"/>
              </w:rPr>
            </w:pPr>
            <w:r>
              <w:t>Регистр указателя на дескриптор канала 0 (стар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0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0_attr_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E937DA" w:rsidP="009D5909">
            <w:pPr>
              <w:pStyle w:val="afffa"/>
              <w:keepNext w:val="0"/>
              <w:rPr>
                <w:color w:val="000000"/>
              </w:rPr>
            </w:pPr>
            <w:r>
              <w:rPr>
                <w:color w:val="000000"/>
              </w:rPr>
              <w:t>Регистр а</w:t>
            </w:r>
            <w:r w:rsidR="001472A0">
              <w:rPr>
                <w:color w:val="000000"/>
              </w:rPr>
              <w:t>трибутов канала 0 (млад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1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0_attr_u</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E937DA" w:rsidP="009D5909">
            <w:pPr>
              <w:pStyle w:val="afffa"/>
              <w:keepNext w:val="0"/>
              <w:rPr>
                <w:color w:val="000000"/>
              </w:rPr>
            </w:pPr>
            <w:r>
              <w:rPr>
                <w:color w:val="000000"/>
              </w:rPr>
              <w:t>Регистр а</w:t>
            </w:r>
            <w:r w:rsidR="001472A0">
              <w:rPr>
                <w:color w:val="000000"/>
              </w:rPr>
              <w:t>трибутов канала 0 (старшая часть)</w:t>
            </w:r>
          </w:p>
        </w:tc>
      </w:tr>
      <w:tr w:rsidR="001472A0" w:rsidRPr="00FF57D4"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1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t>PCIe_DMA_channel_1_ctr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t>Регистр управления каналом 1</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1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1_sp_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0C41E5" w:rsidRDefault="001472A0" w:rsidP="009D5909">
            <w:pPr>
              <w:pStyle w:val="afffa"/>
              <w:keepNext w:val="0"/>
              <w:rPr>
                <w:color w:val="000000"/>
                <w:lang w:val="en-US"/>
              </w:rPr>
            </w:pPr>
            <w:r w:rsidRPr="009147CA">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1472A0" w:rsidP="009D5909">
            <w:pPr>
              <w:pStyle w:val="afffa"/>
              <w:keepNext w:val="0"/>
              <w:rPr>
                <w:color w:val="000000"/>
              </w:rPr>
            </w:pPr>
            <w:r>
              <w:t>Регистр указателя на дескриптор канала 1 (млад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1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1_sp_u</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9147CA">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1472A0" w:rsidP="009D5909">
            <w:pPr>
              <w:pStyle w:val="afffa"/>
              <w:keepNext w:val="0"/>
              <w:rPr>
                <w:color w:val="000000"/>
              </w:rPr>
            </w:pPr>
            <w:r>
              <w:t>Регистр указателя на дескриптор канала 1 (стар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2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1_attr_l</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1472A0" w:rsidP="009D5909">
            <w:pPr>
              <w:pStyle w:val="afffa"/>
              <w:keepNext w:val="0"/>
              <w:rPr>
                <w:color w:val="000000"/>
              </w:rPr>
            </w:pPr>
            <w:r>
              <w:rPr>
                <w:color w:val="000000"/>
              </w:rPr>
              <w:t>Ре</w:t>
            </w:r>
            <w:r w:rsidR="00E937DA">
              <w:rPr>
                <w:color w:val="000000"/>
              </w:rPr>
              <w:t>гистр а</w:t>
            </w:r>
            <w:r>
              <w:rPr>
                <w:color w:val="000000"/>
              </w:rPr>
              <w:t>трибутов канала 1 (младшая часть)</w:t>
            </w:r>
          </w:p>
        </w:tc>
      </w:tr>
      <w:tr w:rsidR="001472A0" w:rsidRPr="00B93B5D"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2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hannel_1_attr_u</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B93B5D" w:rsidRDefault="00752C38" w:rsidP="009D5909">
            <w:pPr>
              <w:pStyle w:val="afffa"/>
              <w:keepNext w:val="0"/>
              <w:rPr>
                <w:color w:val="000000"/>
              </w:rPr>
            </w:pPr>
            <w:r>
              <w:rPr>
                <w:color w:val="000000"/>
              </w:rPr>
              <w:t>Регистр а</w:t>
            </w:r>
            <w:r w:rsidR="001472A0">
              <w:rPr>
                <w:color w:val="000000"/>
              </w:rPr>
              <w:t>трибутов канала 1 (старшая часть)</w:t>
            </w:r>
          </w:p>
        </w:tc>
      </w:tr>
      <w:tr w:rsidR="001472A0" w:rsidRPr="00F83D5B"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A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int</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статуса прерываний</w:t>
            </w:r>
          </w:p>
        </w:tc>
      </w:tr>
      <w:tr w:rsidR="001472A0" w:rsidRPr="00F83D5B"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A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int_ena</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000FFFF</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83D5B" w:rsidRDefault="001472A0" w:rsidP="009D5909">
            <w:pPr>
              <w:pStyle w:val="afffa"/>
              <w:keepNext w:val="0"/>
              <w:rPr>
                <w:color w:val="000000"/>
                <w:lang w:val="en-US"/>
              </w:rPr>
            </w:pPr>
            <w:r>
              <w:rPr>
                <w:color w:val="000000"/>
              </w:rPr>
              <w:t>Регистр разрешения прерываний</w:t>
            </w:r>
          </w:p>
        </w:tc>
      </w:tr>
      <w:tr w:rsidR="001472A0" w:rsidRPr="00F83D5B"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A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int_dis</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sidRPr="007A0DD5">
              <w:rPr>
                <w:lang w:val="en-US"/>
              </w:rPr>
              <w:t>RW</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lang w:val="en-US"/>
              </w:rPr>
              <w:t>0x0000FFFF</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F83D5B" w:rsidRDefault="001472A0" w:rsidP="009D5909">
            <w:pPr>
              <w:pStyle w:val="afffa"/>
              <w:keepNext w:val="0"/>
              <w:rPr>
                <w:color w:val="000000"/>
                <w:lang w:val="en-US"/>
              </w:rPr>
            </w:pPr>
            <w:r>
              <w:rPr>
                <w:color w:val="000000"/>
              </w:rPr>
              <w:t>Регистр з</w:t>
            </w:r>
            <w:r w:rsidR="00752C38">
              <w:rPr>
                <w:color w:val="000000"/>
              </w:rPr>
              <w:t>а</w:t>
            </w:r>
            <w:r>
              <w:rPr>
                <w:color w:val="000000"/>
              </w:rPr>
              <w:t>прещения прерываний</w:t>
            </w:r>
          </w:p>
        </w:tc>
      </w:tr>
      <w:tr w:rsidR="001472A0" w:rsidRPr="009F31AA"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A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ib_ecc_uncorrectable_errors</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количества неисправимых ошибок входного буфера</w:t>
            </w:r>
          </w:p>
        </w:tc>
      </w:tr>
      <w:tr w:rsidR="001472A0" w:rsidRPr="009F31AA"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B0</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ib_ecc_correctable_errors</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количества исправимых ошибок входного буфера</w:t>
            </w:r>
          </w:p>
        </w:tc>
      </w:tr>
      <w:tr w:rsidR="001472A0" w:rsidRPr="009F31AA"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B4</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ob_ecc_uncorrectable_errors</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количества неисправимых ошибок выходного буфера</w:t>
            </w:r>
          </w:p>
        </w:tc>
      </w:tr>
      <w:tr w:rsidR="001472A0" w:rsidRPr="009F31AA"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lastRenderedPageBreak/>
              <w:t>0x60B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ob_ecc_correctable_errors</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количества исправимых ошибок выходного буфера</w:t>
            </w:r>
          </w:p>
        </w:tc>
      </w:tr>
      <w:tr w:rsidR="001472A0" w:rsidRPr="009F31AA"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F8</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cap_ver</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1C4773" w:rsidRDefault="001472A0" w:rsidP="009D5909">
            <w:pPr>
              <w:pStyle w:val="afffa"/>
              <w:keepNext w:val="0"/>
              <w:rPr>
                <w:color w:val="000000"/>
                <w:lang w:val="en-US"/>
              </w:rPr>
            </w:pPr>
            <w:r>
              <w:rPr>
                <w:color w:val="000000"/>
                <w:lang w:val="en-US"/>
              </w:rPr>
              <w:t>0x00000001</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версии и характеристик блока ПДП</w:t>
            </w:r>
          </w:p>
        </w:tc>
      </w:tr>
      <w:tr w:rsidR="001472A0" w:rsidRPr="00F83D5B" w:rsidTr="00FA778B">
        <w:trPr>
          <w:cantSplit/>
          <w:jc w:val="center"/>
        </w:trPr>
        <w:tc>
          <w:tcPr>
            <w:tcW w:w="974"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Default="001472A0" w:rsidP="009D5909">
            <w:pPr>
              <w:pStyle w:val="afffa"/>
              <w:keepNext w:val="0"/>
              <w:rPr>
                <w:color w:val="000000"/>
              </w:rPr>
            </w:pPr>
            <w:r w:rsidRPr="00D715F5">
              <w:t>0x60FC</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5F5AD4" w:rsidRDefault="001472A0" w:rsidP="009D5909">
            <w:pPr>
              <w:pStyle w:val="afffa"/>
              <w:keepNext w:val="0"/>
              <w:rPr>
                <w:color w:val="000000"/>
                <w:lang w:val="en-US"/>
              </w:rPr>
            </w:pPr>
            <w:r w:rsidRPr="00347A71">
              <w:rPr>
                <w:lang w:val="en-US"/>
              </w:rPr>
              <w:t>PCIe_DMA_common_udma_config</w:t>
            </w:r>
          </w:p>
        </w:tc>
        <w:tc>
          <w:tcPr>
            <w:tcW w:w="709" w:type="dxa"/>
            <w:tcBorders>
              <w:top w:val="single" w:sz="4" w:space="0" w:color="auto"/>
              <w:left w:val="single" w:sz="4" w:space="0" w:color="auto"/>
              <w:bottom w:val="single" w:sz="4" w:space="0" w:color="auto"/>
              <w:right w:val="single" w:sz="4" w:space="0" w:color="auto"/>
            </w:tcBorders>
            <w:vAlign w:val="center"/>
          </w:tcPr>
          <w:p w:rsidR="001472A0" w:rsidRPr="005F5AD4" w:rsidRDefault="001472A0" w:rsidP="009D5909">
            <w:pPr>
              <w:pStyle w:val="afffa"/>
              <w:keepNext w:val="0"/>
              <w:rPr>
                <w:color w:val="000000"/>
                <w:lang w:val="en-US"/>
              </w:rPr>
            </w:pPr>
            <w:r>
              <w:rPr>
                <w:color w:val="000000"/>
                <w:lang w:val="en-US"/>
              </w:rPr>
              <w:t>RO</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rsidR="001472A0" w:rsidRPr="005F5AD4" w:rsidRDefault="001472A0" w:rsidP="009D5909">
            <w:pPr>
              <w:pStyle w:val="afffa"/>
              <w:keepNext w:val="0"/>
              <w:rPr>
                <w:color w:val="000000"/>
                <w:lang w:val="en-US"/>
              </w:rPr>
            </w:pPr>
            <w:r>
              <w:rPr>
                <w:color w:val="000000"/>
                <w:lang w:val="en-US"/>
              </w:rPr>
              <w:t>0x00004622</w:t>
            </w:r>
          </w:p>
        </w:tc>
        <w:tc>
          <w:tcPr>
            <w:tcW w:w="4327" w:type="dxa"/>
            <w:tcBorders>
              <w:top w:val="single" w:sz="4" w:space="0" w:color="auto"/>
              <w:left w:val="single" w:sz="4" w:space="0" w:color="auto"/>
              <w:bottom w:val="single" w:sz="4" w:space="0" w:color="auto"/>
              <w:right w:val="single" w:sz="4" w:space="0" w:color="auto"/>
            </w:tcBorders>
            <w:shd w:val="clear" w:color="auto" w:fill="auto"/>
            <w:tcMar>
              <w:top w:w="81" w:type="dxa"/>
              <w:left w:w="115" w:type="dxa"/>
              <w:bottom w:w="81" w:type="dxa"/>
              <w:right w:w="115" w:type="dxa"/>
            </w:tcMar>
            <w:vAlign w:val="center"/>
          </w:tcPr>
          <w:p w:rsidR="001472A0" w:rsidRPr="009F31AA" w:rsidRDefault="001472A0" w:rsidP="009D5909">
            <w:pPr>
              <w:pStyle w:val="afffa"/>
              <w:keepNext w:val="0"/>
              <w:rPr>
                <w:color w:val="000000"/>
              </w:rPr>
            </w:pPr>
            <w:r>
              <w:rPr>
                <w:color w:val="000000"/>
              </w:rPr>
              <w:t>Регистр параметров блока ПДП</w:t>
            </w:r>
          </w:p>
        </w:tc>
      </w:tr>
    </w:tbl>
    <w:p w:rsidR="001472A0" w:rsidRPr="00F83D5B" w:rsidRDefault="001472A0" w:rsidP="009D5909">
      <w:pPr>
        <w:pStyle w:val="af3"/>
        <w:rPr>
          <w:lang w:val="en-US"/>
        </w:rPr>
      </w:pPr>
    </w:p>
    <w:p w:rsidR="001472A0" w:rsidRPr="00F83D5B" w:rsidRDefault="001472A0" w:rsidP="009D5909">
      <w:pPr>
        <w:pStyle w:val="af3"/>
        <w:rPr>
          <w:lang w:val="en-US"/>
        </w:rPr>
      </w:pPr>
    </w:p>
    <w:p w:rsidR="001472A0" w:rsidRPr="00347A71" w:rsidRDefault="001472A0" w:rsidP="009D5909">
      <w:pPr>
        <w:ind w:left="0" w:firstLine="0"/>
        <w:rPr>
          <w:lang w:val="en-US"/>
        </w:rPr>
      </w:pPr>
    </w:p>
    <w:p w:rsidR="001472A0" w:rsidRPr="00AF4186" w:rsidRDefault="001472A0" w:rsidP="000235C2">
      <w:pPr>
        <w:pStyle w:val="7"/>
        <w:ind w:left="1695" w:hanging="1298"/>
        <w:rPr>
          <w:lang w:val="ru-RU"/>
        </w:rPr>
      </w:pPr>
      <w:bookmarkStart w:id="733" w:name="_Toc493677254"/>
      <w:bookmarkStart w:id="734" w:name="_Toc493677580"/>
      <w:bookmarkStart w:id="735" w:name="_Toc493757315"/>
      <w:r>
        <w:rPr>
          <w:lang w:val="ru-RU"/>
        </w:rPr>
        <w:t>Описание полей с</w:t>
      </w:r>
      <w:r w:rsidRPr="00AF4186">
        <w:rPr>
          <w:lang w:val="ru-RU"/>
        </w:rPr>
        <w:t>тандартны</w:t>
      </w:r>
      <w:r>
        <w:rPr>
          <w:lang w:val="ru-RU"/>
        </w:rPr>
        <w:t>х</w:t>
      </w:r>
      <w:r w:rsidRPr="00AF4186">
        <w:rPr>
          <w:lang w:val="ru-RU"/>
        </w:rPr>
        <w:t xml:space="preserve"> конфигурационны</w:t>
      </w:r>
      <w:r>
        <w:rPr>
          <w:lang w:val="ru-RU"/>
        </w:rPr>
        <w:t>х</w:t>
      </w:r>
      <w:r w:rsidRPr="00AF4186">
        <w:rPr>
          <w:lang w:val="ru-RU"/>
        </w:rPr>
        <w:t xml:space="preserve"> регистр</w:t>
      </w:r>
      <w:r>
        <w:rPr>
          <w:lang w:val="ru-RU"/>
        </w:rPr>
        <w:t>ов</w:t>
      </w:r>
      <w:r w:rsidRPr="00AF4186">
        <w:rPr>
          <w:lang w:val="ru-RU"/>
        </w:rPr>
        <w:t xml:space="preserve"> физической функции</w:t>
      </w:r>
      <w:bookmarkStart w:id="736" w:name="_Ref461727864"/>
      <w:bookmarkEnd w:id="733"/>
      <w:bookmarkEnd w:id="734"/>
      <w:bookmarkEnd w:id="735"/>
    </w:p>
    <w:p w:rsidR="001472A0" w:rsidRDefault="001472A0" w:rsidP="009D5909"/>
    <w:p w:rsidR="001472A0" w:rsidRDefault="001472A0" w:rsidP="009D5909">
      <w:pPr>
        <w:pStyle w:val="af3"/>
      </w:pPr>
      <w:r w:rsidRPr="00245A4C">
        <w:t xml:space="preserve">В этой главе поле «Тип доступа» в таблицах описания регистров относится к конфигурационным обращениям по шине </w:t>
      </w:r>
      <w:r w:rsidRPr="00347A71">
        <w:t>PCIe</w:t>
      </w:r>
      <w:r w:rsidRPr="00245A4C">
        <w:t>. Возможности программного доступа по шине APB приведены в поле «Описание».</w:t>
      </w:r>
    </w:p>
    <w:p w:rsidR="001472A0" w:rsidRPr="00245A4C" w:rsidRDefault="001472A0" w:rsidP="009D5909">
      <w:pPr>
        <w:pStyle w:val="af3"/>
      </w:pPr>
    </w:p>
    <w:p w:rsidR="001472A0" w:rsidRPr="00DF4A41" w:rsidRDefault="00DF4A41" w:rsidP="000235C2">
      <w:pPr>
        <w:pStyle w:val="8"/>
      </w:pPr>
      <w:r w:rsidRPr="00347A71">
        <w:t>PCIe_EP_i_vendor_id_device_id</w:t>
      </w:r>
      <w:r w:rsidR="00050799">
        <w:t xml:space="preserve"> (</w:t>
      </w:r>
      <w:r w:rsidR="00050799" w:rsidRPr="00050799">
        <w:t>0x0000</w:t>
      </w:r>
      <w:r w:rsidR="00050799">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vendor</w:t>
      </w:r>
      <w:r w:rsidRPr="00DF4A41">
        <w:t>_</w:t>
      </w:r>
      <w:r w:rsidRPr="00347A71">
        <w:rPr>
          <w:lang w:val="en-US"/>
        </w:rPr>
        <w:t>id</w:t>
      </w:r>
      <w:r w:rsidRPr="00DF4A41">
        <w:t>_</w:t>
      </w:r>
      <w:r w:rsidRPr="00347A71">
        <w:rPr>
          <w:lang w:val="en-US"/>
        </w:rPr>
        <w:t>device</w:t>
      </w:r>
      <w:r w:rsidRPr="00DF4A41">
        <w:t>_</w:t>
      </w:r>
      <w:r w:rsidRPr="00347A71">
        <w:rPr>
          <w:lang w:val="en-US"/>
        </w:rPr>
        <w:t>id</w:t>
      </w:r>
      <w:r>
        <w:t xml:space="preserve"> представлено в таблице </w:t>
      </w:r>
      <w:r w:rsidR="00762C7C">
        <w:fldChar w:fldCharType="begin"/>
      </w:r>
      <w:r w:rsidR="00762C7C">
        <w:instrText xml:space="preserve"> REF _Ref12293676 \h  \* MERGEFORMAT </w:instrText>
      </w:r>
      <w:r w:rsidR="00762C7C">
        <w:fldChar w:fldCharType="separate"/>
      </w:r>
      <w:r w:rsidR="006422AE" w:rsidRPr="006422AE">
        <w:rPr>
          <w:vanish/>
        </w:rPr>
        <w:t xml:space="preserve">Таблица </w:t>
      </w:r>
      <w:r w:rsidR="006422AE" w:rsidRPr="006422AE">
        <w:rPr>
          <w:noProof/>
        </w:rPr>
        <w:t>129</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737" w:name="_Toc495677175"/>
      <w:bookmarkStart w:id="738" w:name="_Toc495680420"/>
      <w:bookmarkStart w:id="739" w:name="_Toc528944875"/>
      <w:bookmarkStart w:id="740" w:name="_Ref12293676"/>
      <w:r w:rsidRPr="00F93C8B">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29</w:t>
      </w:r>
      <w:bookmarkEnd w:id="737"/>
      <w:bookmarkEnd w:id="738"/>
      <w:bookmarkEnd w:id="739"/>
      <w:r w:rsidR="00BF6B65" w:rsidRPr="00347A71">
        <w:fldChar w:fldCharType="end"/>
      </w:r>
      <w:bookmarkEnd w:id="740"/>
      <w:r w:rsidR="00DF4A41" w:rsidRPr="00DF4A41">
        <w:rPr>
          <w:lang w:val="en-US"/>
        </w:rPr>
        <w:t xml:space="preserve"> – </w:t>
      </w:r>
      <w:r w:rsidR="00DF4A41">
        <w:t>Поля</w:t>
      </w:r>
      <w:r w:rsidR="00DF4A41" w:rsidRPr="00DF4A41">
        <w:rPr>
          <w:lang w:val="en-US"/>
        </w:rPr>
        <w:t xml:space="preserve"> </w:t>
      </w:r>
      <w:r w:rsidR="00DF4A41">
        <w:t>регис</w:t>
      </w:r>
      <w:r w:rsidR="00752C38">
        <w:t>т</w:t>
      </w:r>
      <w:r w:rsidR="00DF4A41">
        <w:t>ра</w:t>
      </w:r>
      <w:r w:rsidR="00DF4A41" w:rsidRPr="00DF4A41">
        <w:rPr>
          <w:lang w:val="en-US"/>
        </w:rPr>
        <w:t xml:space="preserve"> </w:t>
      </w:r>
      <w:r w:rsidR="00DF4A41" w:rsidRPr="00347A71">
        <w:rPr>
          <w:lang w:val="en-US"/>
        </w:rPr>
        <w:t>PCIe_EP_i_vendor_id_device_i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DF4A41" w:rsidRPr="00245A4C" w:rsidTr="00DF4A41">
        <w:trPr>
          <w:cantSplit/>
          <w:jc w:val="center"/>
        </w:trPr>
        <w:tc>
          <w:tcPr>
            <w:tcW w:w="1164" w:type="dxa"/>
            <w:shd w:val="clear" w:color="auto" w:fill="auto"/>
          </w:tcPr>
          <w:p w:rsidR="00DF4A41" w:rsidRPr="004B19DE" w:rsidRDefault="00DF4A41" w:rsidP="009D5909">
            <w:pPr>
              <w:pStyle w:val="afffa"/>
              <w:keepNext w:val="0"/>
              <w:jc w:val="center"/>
              <w:rPr>
                <w:b/>
              </w:rPr>
            </w:pPr>
            <w:r w:rsidRPr="004B19DE">
              <w:rPr>
                <w:b/>
              </w:rPr>
              <w:t>Биты</w:t>
            </w:r>
          </w:p>
        </w:tc>
        <w:tc>
          <w:tcPr>
            <w:tcW w:w="1215" w:type="dxa"/>
            <w:shd w:val="clear" w:color="auto" w:fill="auto"/>
          </w:tcPr>
          <w:p w:rsidR="00DF4A41" w:rsidRPr="004B19DE" w:rsidRDefault="00DF4A41" w:rsidP="009D5909">
            <w:pPr>
              <w:pStyle w:val="afffa"/>
              <w:keepNext w:val="0"/>
              <w:jc w:val="center"/>
              <w:rPr>
                <w:b/>
              </w:rPr>
            </w:pPr>
            <w:r>
              <w:rPr>
                <w:b/>
              </w:rPr>
              <w:t>Доступ</w:t>
            </w:r>
          </w:p>
          <w:p w:rsidR="00DF4A41" w:rsidRPr="004B19DE" w:rsidRDefault="00DF4A41" w:rsidP="009D5909">
            <w:pPr>
              <w:pStyle w:val="afffa"/>
              <w:keepNext w:val="0"/>
              <w:jc w:val="center"/>
              <w:rPr>
                <w:b/>
              </w:rPr>
            </w:pPr>
          </w:p>
        </w:tc>
        <w:tc>
          <w:tcPr>
            <w:tcW w:w="1302" w:type="dxa"/>
            <w:shd w:val="clear" w:color="auto" w:fill="auto"/>
            <w:vAlign w:val="center"/>
          </w:tcPr>
          <w:p w:rsidR="00DF4A41" w:rsidRPr="004B19DE" w:rsidRDefault="00DF4A41" w:rsidP="009D5909">
            <w:pPr>
              <w:pStyle w:val="afffa"/>
              <w:keepNext w:val="0"/>
              <w:jc w:val="center"/>
              <w:rPr>
                <w:b/>
              </w:rPr>
            </w:pPr>
            <w:r w:rsidRPr="00A431B7">
              <w:rPr>
                <w:b/>
              </w:rPr>
              <w:t>Значение после сброса</w:t>
            </w:r>
          </w:p>
        </w:tc>
        <w:tc>
          <w:tcPr>
            <w:tcW w:w="6355" w:type="dxa"/>
            <w:shd w:val="clear" w:color="auto" w:fill="auto"/>
          </w:tcPr>
          <w:p w:rsidR="00DF4A41" w:rsidRPr="004B19DE" w:rsidRDefault="00DF4A41" w:rsidP="009D5909">
            <w:pPr>
              <w:pStyle w:val="afffa"/>
              <w:keepNext w:val="0"/>
              <w:jc w:val="center"/>
              <w:rPr>
                <w:b/>
              </w:rPr>
            </w:pPr>
            <w:r w:rsidRPr="004B19DE">
              <w:rPr>
                <w:b/>
              </w:rPr>
              <w:t>Описание</w:t>
            </w:r>
          </w:p>
        </w:tc>
      </w:tr>
      <w:tr w:rsidR="00BD7BC6" w:rsidRPr="00245A4C" w:rsidTr="00DF4A41">
        <w:trPr>
          <w:cantSplit/>
          <w:jc w:val="center"/>
        </w:trPr>
        <w:tc>
          <w:tcPr>
            <w:tcW w:w="1164" w:type="dxa"/>
          </w:tcPr>
          <w:p w:rsidR="00BD7BC6" w:rsidRPr="00347A71" w:rsidRDefault="00BD7BC6" w:rsidP="009D5909">
            <w:pPr>
              <w:pStyle w:val="afffa"/>
              <w:keepNext w:val="0"/>
            </w:pPr>
            <w:r w:rsidRPr="00347A71">
              <w:t>15:0</w:t>
            </w:r>
          </w:p>
        </w:tc>
        <w:tc>
          <w:tcPr>
            <w:tcW w:w="1215" w:type="dxa"/>
          </w:tcPr>
          <w:p w:rsidR="00BD7BC6" w:rsidRPr="00347A71" w:rsidRDefault="00BD7BC6" w:rsidP="009D5909">
            <w:pPr>
              <w:pStyle w:val="afffa"/>
              <w:keepNext w:val="0"/>
            </w:pPr>
            <w:r w:rsidRPr="00347A71">
              <w:t>R</w:t>
            </w:r>
          </w:p>
        </w:tc>
        <w:tc>
          <w:tcPr>
            <w:tcW w:w="1302" w:type="dxa"/>
          </w:tcPr>
          <w:p w:rsidR="00BD7BC6" w:rsidRPr="00347A71" w:rsidRDefault="00BD7BC6" w:rsidP="009D5909">
            <w:pPr>
              <w:pStyle w:val="afffa"/>
              <w:keepNext w:val="0"/>
            </w:pPr>
            <w:r w:rsidRPr="00347A71">
              <w:t>16'h17cd</w:t>
            </w:r>
          </w:p>
        </w:tc>
        <w:tc>
          <w:tcPr>
            <w:tcW w:w="6355" w:type="dxa"/>
          </w:tcPr>
          <w:p w:rsidR="00BD7BC6" w:rsidRPr="00347A71" w:rsidRDefault="00BD7BC6" w:rsidP="009D5909">
            <w:pPr>
              <w:pStyle w:val="afffa"/>
              <w:keepNext w:val="0"/>
            </w:pPr>
            <w:r w:rsidRPr="00347A71">
              <w:t>Vendor ID</w:t>
            </w:r>
            <w:r w:rsidR="00030E5E">
              <w:t>:</w:t>
            </w:r>
            <w:r w:rsidRPr="00347A71">
              <w:t xml:space="preserve"> ID разработчика устройства, присвоенное ему PCI SIG. Значение настраивается программно в регистре </w:t>
            </w:r>
            <w:r w:rsidRPr="00DD11E2">
              <w:t>PCIe_LocMgmt_i_vendor_id_reg</w:t>
            </w:r>
          </w:p>
        </w:tc>
      </w:tr>
      <w:tr w:rsidR="001472A0" w:rsidRPr="00245A4C" w:rsidTr="00DF4A41">
        <w:trPr>
          <w:cantSplit/>
          <w:jc w:val="center"/>
        </w:trPr>
        <w:tc>
          <w:tcPr>
            <w:tcW w:w="1164" w:type="dxa"/>
          </w:tcPr>
          <w:p w:rsidR="001472A0" w:rsidRPr="00347A71" w:rsidRDefault="001472A0" w:rsidP="009D5909">
            <w:pPr>
              <w:pStyle w:val="afffa"/>
              <w:keepNext w:val="0"/>
            </w:pPr>
            <w:r w:rsidRPr="00347A71">
              <w:t>31: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100</w:t>
            </w:r>
          </w:p>
        </w:tc>
        <w:tc>
          <w:tcPr>
            <w:tcW w:w="6355" w:type="dxa"/>
          </w:tcPr>
          <w:p w:rsidR="001472A0" w:rsidRPr="00347A71" w:rsidRDefault="001472A0" w:rsidP="009D5909">
            <w:pPr>
              <w:pStyle w:val="afffa"/>
              <w:keepNext w:val="0"/>
            </w:pPr>
            <w:r w:rsidRPr="00347A71">
              <w:t>Device ID</w:t>
            </w:r>
            <w:r w:rsidR="00030E5E">
              <w:t>:</w:t>
            </w:r>
            <w:r w:rsidRPr="00347A71">
              <w:t xml:space="preserve"> ID устройства, присвоенное ему разработчиком микросхемы.</w:t>
            </w:r>
          </w:p>
          <w:p w:rsidR="001472A0" w:rsidRPr="00347A71" w:rsidRDefault="00752C38" w:rsidP="009D5909">
            <w:pPr>
              <w:pStyle w:val="afffa"/>
              <w:keepNext w:val="0"/>
            </w:pPr>
            <w:r>
              <w:t>Д</w:t>
            </w:r>
            <w:r w:rsidR="00855337">
              <w:t>оступен по шине APB</w:t>
            </w:r>
            <w:r>
              <w:t xml:space="preserve"> на запись</w:t>
            </w:r>
          </w:p>
        </w:tc>
      </w:tr>
    </w:tbl>
    <w:p w:rsidR="001472A0" w:rsidRPr="00347A71" w:rsidRDefault="001472A0" w:rsidP="009D5909"/>
    <w:p w:rsidR="001472A0" w:rsidRPr="00DF4A41" w:rsidRDefault="00DF4A41" w:rsidP="000235C2">
      <w:pPr>
        <w:pStyle w:val="8"/>
      </w:pPr>
      <w:r w:rsidRPr="00347A71">
        <w:t>PCIe_EP_i_command_status</w:t>
      </w:r>
      <w:r w:rsidR="00050799">
        <w:t xml:space="preserve"> (</w:t>
      </w:r>
      <w:r w:rsidR="00050799" w:rsidRPr="00050799">
        <w:t>0x0004</w:t>
      </w:r>
      <w:r w:rsidR="00050799">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command</w:t>
      </w:r>
      <w:r w:rsidRPr="00DF4A41">
        <w:t>_</w:t>
      </w:r>
      <w:r w:rsidRPr="00347A71">
        <w:rPr>
          <w:lang w:val="en-US"/>
        </w:rPr>
        <w:t>status</w:t>
      </w:r>
      <w:r>
        <w:t xml:space="preserve"> представлено в таблице </w:t>
      </w:r>
      <w:r w:rsidR="00762C7C">
        <w:fldChar w:fldCharType="begin"/>
      </w:r>
      <w:r w:rsidR="00762C7C">
        <w:instrText xml:space="preserve"> REF _Ref12293690 \h  \* MERGEFORMAT </w:instrText>
      </w:r>
      <w:r w:rsidR="00762C7C">
        <w:fldChar w:fldCharType="separate"/>
      </w:r>
      <w:r w:rsidR="006422AE" w:rsidRPr="006422AE">
        <w:rPr>
          <w:vanish/>
        </w:rPr>
        <w:t xml:space="preserve">Таблица </w:t>
      </w:r>
      <w:r w:rsidR="006422AE" w:rsidRPr="006422AE">
        <w:rPr>
          <w:noProof/>
        </w:rPr>
        <w:t>130</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741" w:name="_Toc495677176"/>
      <w:bookmarkStart w:id="742" w:name="_Toc495680421"/>
      <w:bookmarkStart w:id="743" w:name="_Toc528944876"/>
      <w:bookmarkStart w:id="744" w:name="_Ref12293690"/>
      <w:r w:rsidRPr="00F93C8B">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30</w:t>
      </w:r>
      <w:bookmarkEnd w:id="741"/>
      <w:bookmarkEnd w:id="742"/>
      <w:bookmarkEnd w:id="743"/>
      <w:r w:rsidR="00BF6B65" w:rsidRPr="00347A71">
        <w:fldChar w:fldCharType="end"/>
      </w:r>
      <w:bookmarkEnd w:id="744"/>
      <w:r w:rsidR="00DF4A41" w:rsidRPr="00DF4A41">
        <w:rPr>
          <w:lang w:val="en-US"/>
        </w:rPr>
        <w:t xml:space="preserve"> – </w:t>
      </w:r>
      <w:r w:rsidR="00DF4A41">
        <w:t>Поля</w:t>
      </w:r>
      <w:r w:rsidR="00DF4A41" w:rsidRPr="00DF4A41">
        <w:rPr>
          <w:lang w:val="en-US"/>
        </w:rPr>
        <w:t xml:space="preserve"> </w:t>
      </w:r>
      <w:r w:rsidR="00DF4A41">
        <w:t>регис</w:t>
      </w:r>
      <w:r w:rsidR="00752C38">
        <w:t>т</w:t>
      </w:r>
      <w:r w:rsidR="00DF4A41">
        <w:t>ра</w:t>
      </w:r>
      <w:r w:rsidR="00DF4A41" w:rsidRPr="00DF4A41">
        <w:rPr>
          <w:lang w:val="en-US"/>
        </w:rPr>
        <w:t xml:space="preserve"> </w:t>
      </w:r>
      <w:r w:rsidR="00DF4A41" w:rsidRPr="00347A71">
        <w:rPr>
          <w:lang w:val="en-US"/>
        </w:rPr>
        <w:t>PCIe_EP_i_command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DF4A41">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O-Space Enable</w:t>
            </w:r>
            <w:r w:rsidR="00030E5E">
              <w:t>:</w:t>
            </w:r>
            <w:r w:rsidRPr="00347A71">
              <w:t xml:space="preserve"> разрешение передачи сообщений типа IO через контроллер.</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m-Space Enable</w:t>
            </w:r>
            <w:r w:rsidR="00030E5E">
              <w:t>:</w:t>
            </w:r>
            <w:r w:rsidRPr="00347A71">
              <w:t xml:space="preserve"> разрешение передачи сообщений типа Memory через контроллер.</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us-Master Enable</w:t>
            </w:r>
            <w:r w:rsidR="00030E5E">
              <w:t>:</w:t>
            </w:r>
            <w:r w:rsidRPr="00347A71">
              <w:t xml:space="preserve"> разрешение приема сообщений типа IO и Memory от контроллера.</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5: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341C2F" w:rsidRDefault="00341C2F">
      <w:pPr>
        <w:spacing w:after="160" w:line="259" w:lineRule="auto"/>
        <w:ind w:left="0" w:right="0" w:firstLine="0"/>
        <w:jc w:val="left"/>
        <w:rPr>
          <w:bCs/>
        </w:rPr>
      </w:pPr>
      <w:r>
        <w:rPr>
          <w:bCs/>
        </w:rPr>
        <w:br w:type="page"/>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341C2F" w:rsidRPr="004B19DE"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Тип </w:t>
            </w:r>
          </w:p>
          <w:p w:rsidR="00341C2F" w:rsidRPr="00341C2F" w:rsidRDefault="00341C2F" w:rsidP="00103644">
            <w:pPr>
              <w:pStyle w:val="afffa"/>
              <w:keepNext w:val="0"/>
              <w:rPr>
                <w:b/>
              </w:rPr>
            </w:pPr>
            <w:r w:rsidRPr="00341C2F">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Начальное </w:t>
            </w:r>
          </w:p>
          <w:p w:rsidR="00341C2F" w:rsidRPr="00341C2F" w:rsidRDefault="00341C2F" w:rsidP="00103644">
            <w:pPr>
              <w:pStyle w:val="afffa"/>
              <w:keepNext w:val="0"/>
              <w:rPr>
                <w:b/>
              </w:rPr>
            </w:pPr>
            <w:r w:rsidRPr="00341C2F">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lang w:val="en-US"/>
              </w:rPr>
            </w:pPr>
            <w:r w:rsidRPr="00341C2F">
              <w:rPr>
                <w:b/>
                <w:lang w:val="en-US"/>
              </w:rPr>
              <w:t>Описание</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arity Error Response Enable</w:t>
            </w:r>
            <w:r w:rsidR="00030E5E">
              <w:rPr>
                <w:lang w:val="en-US"/>
              </w:rPr>
              <w:t>:</w:t>
            </w:r>
            <w:r w:rsidRPr="00347A71">
              <w:rPr>
                <w:lang w:val="en-US"/>
              </w:rPr>
              <w:t xml:space="preserve"> </w:t>
            </w:r>
          </w:p>
          <w:p w:rsidR="001472A0" w:rsidRPr="00347A71" w:rsidRDefault="001472A0" w:rsidP="009D5909">
            <w:pPr>
              <w:pStyle w:val="afffa"/>
              <w:keepNext w:val="0"/>
              <w:rPr>
                <w:lang w:val="en-US"/>
              </w:rPr>
            </w:pPr>
            <w:r w:rsidRPr="00347A71">
              <w:rPr>
                <w:lang w:val="en-US"/>
              </w:rPr>
              <w:t xml:space="preserve">1 – </w:t>
            </w:r>
            <w:r w:rsidRPr="00347A71">
              <w:t>установка</w:t>
            </w:r>
            <w:r w:rsidRPr="00347A71">
              <w:rPr>
                <w:lang w:val="en-US"/>
              </w:rPr>
              <w:t xml:space="preserve"> </w:t>
            </w:r>
            <w:r w:rsidRPr="00347A71">
              <w:t>бита</w:t>
            </w:r>
            <w:r w:rsidRPr="00347A71">
              <w:rPr>
                <w:lang w:val="en-US"/>
              </w:rPr>
              <w:t xml:space="preserve"> Master Data Parity Error </w:t>
            </w:r>
            <w:r w:rsidRPr="00347A71">
              <w:t>разрешена</w:t>
            </w:r>
          </w:p>
          <w:p w:rsidR="001472A0" w:rsidRPr="00347A71" w:rsidRDefault="001472A0" w:rsidP="009D5909">
            <w:pPr>
              <w:pStyle w:val="afffa"/>
              <w:keepNext w:val="0"/>
              <w:rPr>
                <w:lang w:val="en-US"/>
              </w:rPr>
            </w:pPr>
            <w:r w:rsidRPr="00347A71">
              <w:rPr>
                <w:lang w:val="en-US"/>
              </w:rPr>
              <w:t xml:space="preserve">0 – </w:t>
            </w:r>
            <w:r w:rsidRPr="00347A71">
              <w:t>установка</w:t>
            </w:r>
            <w:r w:rsidRPr="00347A71">
              <w:rPr>
                <w:lang w:val="en-US"/>
              </w:rPr>
              <w:t xml:space="preserve"> Master Data Parity Error </w:t>
            </w:r>
            <w:r w:rsidRPr="00347A71">
              <w:t>запрещена</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RR Enable</w:t>
            </w:r>
            <w:r w:rsidR="00030E5E">
              <w:t>:</w:t>
            </w:r>
            <w:r w:rsidRPr="00347A71">
              <w:t xml:space="preserve"> </w:t>
            </w:r>
          </w:p>
          <w:p w:rsidR="001472A0" w:rsidRPr="00347A71" w:rsidRDefault="001472A0" w:rsidP="009D5909">
            <w:pPr>
              <w:pStyle w:val="afffa"/>
              <w:keepNext w:val="0"/>
            </w:pPr>
            <w:r w:rsidRPr="00347A71">
              <w:t>1 – разрешает отпр</w:t>
            </w:r>
            <w:r w:rsidR="00752C38">
              <w:t>авку сообщений о фатальных и не</w:t>
            </w:r>
            <w:r w:rsidRPr="00347A71">
              <w:t>фатальных ошибках хост-контроллеру</w:t>
            </w:r>
          </w:p>
          <w:p w:rsidR="001472A0" w:rsidRPr="00347A71" w:rsidRDefault="001472A0" w:rsidP="009D5909">
            <w:pPr>
              <w:pStyle w:val="afffa"/>
              <w:keepNext w:val="0"/>
            </w:pPr>
            <w:r w:rsidRPr="00347A71">
              <w:t>0 – отправка запрещена</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INTx Message Disabled</w:t>
            </w:r>
            <w:r w:rsidR="00030E5E">
              <w:rPr>
                <w:lang w:val="en-US"/>
              </w:rPr>
              <w:t>:</w:t>
            </w:r>
          </w:p>
          <w:p w:rsidR="001472A0" w:rsidRPr="00347A71" w:rsidRDefault="001472A0" w:rsidP="009D5909">
            <w:pPr>
              <w:pStyle w:val="afffa"/>
              <w:keepNext w:val="0"/>
              <w:rPr>
                <w:lang w:val="en-US"/>
              </w:rPr>
            </w:pPr>
            <w:r w:rsidRPr="00347A71">
              <w:rPr>
                <w:lang w:val="en-US"/>
              </w:rPr>
              <w:t xml:space="preserve">1 – INTx (Legacy) </w:t>
            </w:r>
            <w:r w:rsidRPr="00347A71">
              <w:t>прерывания</w:t>
            </w:r>
            <w:r w:rsidRPr="00347A71">
              <w:rPr>
                <w:lang w:val="en-US"/>
              </w:rPr>
              <w:t xml:space="preserve"> </w:t>
            </w:r>
            <w:r w:rsidRPr="00347A71">
              <w:t>запрещены</w:t>
            </w:r>
          </w:p>
          <w:p w:rsidR="001472A0" w:rsidRPr="00347A71" w:rsidRDefault="001472A0" w:rsidP="009D5909">
            <w:pPr>
              <w:pStyle w:val="afffa"/>
              <w:keepNext w:val="0"/>
            </w:pPr>
            <w:r w:rsidRPr="00347A71">
              <w:t>0 – INTx (Legacy) прерывания разрешены</w:t>
            </w:r>
          </w:p>
          <w:p w:rsidR="001472A0" w:rsidRPr="00347A71" w:rsidRDefault="00752C38"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5: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8: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nterrupt Status</w:t>
            </w:r>
            <w:r w:rsidR="00030E5E">
              <w:t>:</w:t>
            </w:r>
            <w:r w:rsidRPr="00347A71">
              <w:t xml:space="preserve"> устанавливается, только если прерывания INTx (Legacy) разрешены. Устанавливается, если сообщение Assert_INTx было оправлено, а сообщение D</w:t>
            </w:r>
            <w:r w:rsidR="00752C38">
              <w:t>eassert_INTx не было отправлено</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Capabilities List</w:t>
            </w:r>
            <w:r w:rsidR="00030E5E">
              <w:t>:</w:t>
            </w:r>
            <w:r w:rsidRPr="00347A71">
              <w:t xml:space="preserve"> указывает на наличие расширенного списка регистров (PCI Extended Capabili</w:t>
            </w:r>
            <w:r w:rsidR="00752C38">
              <w:t xml:space="preserve">ties registers). Всегда равно </w:t>
            </w:r>
            <w:r w:rsidR="002511AA">
              <w:t>1</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3: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ster Data Parity Error</w:t>
            </w:r>
            <w:r w:rsidR="00030E5E">
              <w:t>:</w:t>
            </w:r>
            <w:r w:rsidRPr="00347A71">
              <w:t xml:space="preserve"> устанавливается при получении завершения с ошибкой (poisoned completion) или отправлении записи с ошибкой (poisoned write request).</w:t>
            </w:r>
          </w:p>
          <w:p w:rsidR="001472A0" w:rsidRPr="00347A71" w:rsidRDefault="001472A0" w:rsidP="009D5909">
            <w:pPr>
              <w:pStyle w:val="afffa"/>
              <w:keepNext w:val="0"/>
            </w:pPr>
            <w:r w:rsidRPr="00347A71">
              <w:t>Этот бит может быт</w:t>
            </w:r>
            <w:r w:rsidR="00752C38">
              <w:t>ь сброшен записью 1 по шине APB</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6: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ignaled Target Abort</w:t>
            </w:r>
            <w:r w:rsidR="00030E5E">
              <w:t>:</w:t>
            </w:r>
            <w:r w:rsidRPr="00347A71">
              <w:t xml:space="preserve"> устанавливается, если контроллер послал сообщение завершения со статусом Completer Abort.</w:t>
            </w:r>
          </w:p>
          <w:p w:rsidR="001472A0" w:rsidRPr="00347A71" w:rsidRDefault="001472A0" w:rsidP="009D5909">
            <w:pPr>
              <w:pStyle w:val="afffa"/>
              <w:keepNext w:val="0"/>
            </w:pPr>
            <w:r w:rsidRPr="00347A71">
              <w:t>Этот бит может быть сброш</w:t>
            </w:r>
            <w:r w:rsidR="00752C38">
              <w:t>ен записью 1 по шине APB</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d Target Abort</w:t>
            </w:r>
            <w:r w:rsidR="00030E5E">
              <w:t>:</w:t>
            </w:r>
            <w:r w:rsidRPr="00347A71">
              <w:t xml:space="preserve"> устанавливается, если контроллер принял сообщение завершения со статусом Completer Abort.</w:t>
            </w:r>
          </w:p>
          <w:p w:rsidR="001472A0" w:rsidRPr="00347A71" w:rsidRDefault="001472A0" w:rsidP="009D5909">
            <w:pPr>
              <w:pStyle w:val="afffa"/>
              <w:keepNext w:val="0"/>
            </w:pPr>
            <w:r w:rsidRPr="00347A71">
              <w:t>Этот бит может быт</w:t>
            </w:r>
            <w:r w:rsidR="00752C38">
              <w:t>ь сброшен записью 1 по шине APB</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d Master Abort</w:t>
            </w:r>
            <w:r w:rsidR="00030E5E">
              <w:t>:</w:t>
            </w:r>
            <w:r w:rsidRPr="00347A71">
              <w:t xml:space="preserve"> устанавливается, если контроллер принял сообщение завершения со статусом Unsupported Request.</w:t>
            </w:r>
          </w:p>
          <w:p w:rsidR="001472A0" w:rsidRPr="00347A71" w:rsidRDefault="001472A0" w:rsidP="009D5909">
            <w:pPr>
              <w:pStyle w:val="afffa"/>
              <w:keepNext w:val="0"/>
            </w:pPr>
            <w:r w:rsidRPr="00347A71">
              <w:t>Этот бит может быт</w:t>
            </w:r>
            <w:r w:rsidR="00752C38">
              <w:t>ь сброшен записью 1 по шине APB</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ignaled System Error</w:t>
            </w:r>
            <w:r w:rsidR="00030E5E">
              <w:t>:</w:t>
            </w:r>
            <w:r w:rsidRPr="00347A71">
              <w:t xml:space="preserve"> устанавливается при отправлении контроллером хост-контроллеру сообщения о фатальной или не фатальной ошибке.</w:t>
            </w:r>
          </w:p>
          <w:p w:rsidR="001472A0" w:rsidRPr="00347A71" w:rsidRDefault="001472A0" w:rsidP="009D5909">
            <w:pPr>
              <w:pStyle w:val="afffa"/>
              <w:keepNext w:val="0"/>
            </w:pPr>
            <w:r w:rsidRPr="00347A71">
              <w:t>Этот бит может быт</w:t>
            </w:r>
            <w:r w:rsidR="00752C38">
              <w:t>ь сброшен записью 1 по шине APB</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etected Parity Error</w:t>
            </w:r>
            <w:r w:rsidR="00030E5E">
              <w:t>:</w:t>
            </w:r>
            <w:r w:rsidRPr="00347A71">
              <w:t xml:space="preserve"> устанавливается при получении контроллером сообщения TLP с ошибкой.</w:t>
            </w:r>
          </w:p>
          <w:p w:rsidR="001472A0" w:rsidRPr="00347A71" w:rsidRDefault="001472A0" w:rsidP="009D5909">
            <w:pPr>
              <w:pStyle w:val="afffa"/>
              <w:keepNext w:val="0"/>
            </w:pPr>
            <w:r w:rsidRPr="00347A71">
              <w:t>Этот бит может быт</w:t>
            </w:r>
            <w:r w:rsidR="00752C38">
              <w:t>ь сброшен записью 1 по шине APB</w:t>
            </w:r>
          </w:p>
        </w:tc>
      </w:tr>
    </w:tbl>
    <w:p w:rsidR="00AA6907" w:rsidRDefault="00AA6907" w:rsidP="00AA6907">
      <w:pPr>
        <w:pStyle w:val="af3"/>
        <w:rPr>
          <w:lang w:val="en-US"/>
        </w:rPr>
      </w:pPr>
    </w:p>
    <w:p w:rsidR="001472A0" w:rsidRDefault="00DF4A41" w:rsidP="000235C2">
      <w:pPr>
        <w:pStyle w:val="8"/>
      </w:pPr>
      <w:r w:rsidRPr="00347A71">
        <w:t>PCIe_EP_i_revision_id_class_code</w:t>
      </w:r>
      <w:r w:rsidR="00050799">
        <w:t xml:space="preserve"> (</w:t>
      </w:r>
      <w:r w:rsidR="00050799" w:rsidRPr="00050799">
        <w:t>0x0008</w:t>
      </w:r>
      <w:r w:rsidR="00050799">
        <w:t>)</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revision</w:t>
      </w:r>
      <w:r w:rsidRPr="00DF4A41">
        <w:t>_</w:t>
      </w:r>
      <w:r w:rsidRPr="00347A71">
        <w:rPr>
          <w:lang w:val="en-US"/>
        </w:rPr>
        <w:t>id</w:t>
      </w:r>
      <w:r w:rsidRPr="00DF4A41">
        <w:t>_</w:t>
      </w:r>
      <w:r w:rsidRPr="00347A71">
        <w:rPr>
          <w:lang w:val="en-US"/>
        </w:rPr>
        <w:t>class</w:t>
      </w:r>
      <w:r w:rsidRPr="00DF4A41">
        <w:t>_</w:t>
      </w:r>
      <w:r w:rsidRPr="00347A71">
        <w:rPr>
          <w:lang w:val="en-US"/>
        </w:rPr>
        <w:t>code</w:t>
      </w:r>
      <w:r>
        <w:t xml:space="preserve">  представлено в таблице </w:t>
      </w:r>
      <w:r w:rsidR="00762C7C">
        <w:fldChar w:fldCharType="begin"/>
      </w:r>
      <w:r w:rsidR="00762C7C">
        <w:instrText xml:space="preserve"> REF _Ref12293855 \h  \* MERGEFORMAT </w:instrText>
      </w:r>
      <w:r w:rsidR="00762C7C">
        <w:fldChar w:fldCharType="separate"/>
      </w:r>
      <w:r w:rsidR="006422AE" w:rsidRPr="006422AE">
        <w:rPr>
          <w:vanish/>
        </w:rPr>
        <w:t xml:space="preserve">Таблица </w:t>
      </w:r>
      <w:r w:rsidR="006422AE" w:rsidRPr="006422AE">
        <w:rPr>
          <w:noProof/>
        </w:rPr>
        <w:t>131</w:t>
      </w:r>
      <w:r w:rsidR="00762C7C">
        <w:fldChar w:fldCharType="end"/>
      </w:r>
      <w:r>
        <w:t>.</w:t>
      </w:r>
    </w:p>
    <w:p w:rsidR="00DF4A41" w:rsidRPr="00DF4A41" w:rsidRDefault="00DF4A41" w:rsidP="002815D9">
      <w:pPr>
        <w:pStyle w:val="aff8"/>
        <w:rPr>
          <w:lang w:val="en-US"/>
        </w:rPr>
      </w:pPr>
      <w:bookmarkStart w:id="745" w:name="_Ref12293855"/>
      <w:r>
        <w:t>Таблица</w:t>
      </w:r>
      <w:r w:rsidRPr="00DF4A41">
        <w:rPr>
          <w:lang w:val="en-US"/>
        </w:rPr>
        <w:t xml:space="preserve"> </w:t>
      </w:r>
      <w:r w:rsidR="00BF6B65">
        <w:fldChar w:fldCharType="begin"/>
      </w:r>
      <w:r w:rsidRPr="00DF4A41">
        <w:rPr>
          <w:lang w:val="en-US"/>
        </w:rPr>
        <w:instrText xml:space="preserve"> SEQ </w:instrText>
      </w:r>
      <w:r>
        <w:instrText>Таблица</w:instrText>
      </w:r>
      <w:r w:rsidRPr="00DF4A41">
        <w:rPr>
          <w:lang w:val="en-US"/>
        </w:rPr>
        <w:instrText xml:space="preserve"> \* ARABIC </w:instrText>
      </w:r>
      <w:r w:rsidR="00BF6B65">
        <w:fldChar w:fldCharType="separate"/>
      </w:r>
      <w:r w:rsidR="006422AE">
        <w:rPr>
          <w:noProof/>
          <w:lang w:val="en-US"/>
        </w:rPr>
        <w:t>131</w:t>
      </w:r>
      <w:r w:rsidR="00BF6B65">
        <w:fldChar w:fldCharType="end"/>
      </w:r>
      <w:bookmarkEnd w:id="745"/>
      <w:r w:rsidRPr="00DF4A41">
        <w:rPr>
          <w:lang w:val="en-US"/>
        </w:rPr>
        <w:t xml:space="preserve"> – </w:t>
      </w:r>
      <w:r>
        <w:t>Поля</w:t>
      </w:r>
      <w:r w:rsidRPr="00DF4A41">
        <w:rPr>
          <w:lang w:val="en-US"/>
        </w:rPr>
        <w:t xml:space="preserve"> </w:t>
      </w:r>
      <w:r>
        <w:t>регис</w:t>
      </w:r>
      <w:r w:rsidR="00F35F55">
        <w:t>т</w:t>
      </w:r>
      <w:r>
        <w:t>ра</w:t>
      </w:r>
      <w:r w:rsidRPr="00DF4A41">
        <w:rPr>
          <w:lang w:val="en-US"/>
        </w:rPr>
        <w:t xml:space="preserve"> </w:t>
      </w:r>
      <w:r w:rsidRPr="00347A71">
        <w:rPr>
          <w:lang w:val="en-US"/>
        </w:rPr>
        <w:t>PCIe_EP_i_revision_id_class_c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DF4A41">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Revision ID</w:t>
            </w:r>
            <w:r w:rsidR="00030E5E">
              <w:t>:</w:t>
            </w:r>
            <w:r w:rsidRPr="00347A71">
              <w:t xml:space="preserve"> указывает версию микросхемы, устанавливается разработчиком микросхемы.</w:t>
            </w:r>
            <w:r w:rsidR="00341C2F">
              <w:t xml:space="preserve"> </w:t>
            </w:r>
            <w:r w:rsidR="00F35F55">
              <w:t>Д</w:t>
            </w:r>
            <w:r w:rsidR="00855337">
              <w:t>оступен по шине APB</w:t>
            </w:r>
            <w:r w:rsidR="00F35F55">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Programming Interface Byte</w:t>
            </w:r>
            <w:r w:rsidR="00030E5E">
              <w:t>:</w:t>
            </w:r>
            <w:r w:rsidRPr="00347A71">
              <w:t xml:space="preserve"> показывает набор регистров устройства.</w:t>
            </w:r>
          </w:p>
          <w:p w:rsidR="001472A0" w:rsidRPr="00347A71" w:rsidRDefault="00F35F55"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3: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Sub-Class Code</w:t>
            </w:r>
            <w:r w:rsidR="00030E5E">
              <w:t>:</w:t>
            </w:r>
            <w:r w:rsidRPr="00347A71">
              <w:t xml:space="preserve"> содержит подкатегорию текущей функции.</w:t>
            </w:r>
          </w:p>
          <w:p w:rsidR="001472A0" w:rsidRPr="00347A71" w:rsidRDefault="00F35F55" w:rsidP="009D5909">
            <w:pPr>
              <w:pStyle w:val="afffa"/>
              <w:keepNext w:val="0"/>
            </w:pPr>
            <w:r>
              <w:t>Д</w:t>
            </w:r>
            <w:r w:rsidR="00855337">
              <w:t>оступен по шине APB</w:t>
            </w:r>
            <w:r>
              <w:t xml:space="preserve"> на запись</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Class Code</w:t>
            </w:r>
            <w:r w:rsidR="00030E5E">
              <w:t>:</w:t>
            </w:r>
            <w:r w:rsidRPr="00347A71">
              <w:t xml:space="preserve"> содержит номер текущей функции.</w:t>
            </w:r>
          </w:p>
          <w:p w:rsidR="001472A0" w:rsidRPr="00347A71" w:rsidRDefault="001472A0" w:rsidP="009D5909">
            <w:pPr>
              <w:pStyle w:val="afffa"/>
              <w:keepNext w:val="0"/>
            </w:pPr>
            <w:r w:rsidRPr="00347A71">
              <w:t>Д</w:t>
            </w:r>
            <w:r w:rsidR="00855337">
              <w:t>оступен по шине APB</w:t>
            </w:r>
            <w:r w:rsidR="00F35F55">
              <w:t xml:space="preserve"> на запись</w:t>
            </w:r>
          </w:p>
        </w:tc>
      </w:tr>
    </w:tbl>
    <w:p w:rsidR="001472A0" w:rsidRDefault="00DF4A41" w:rsidP="000235C2">
      <w:pPr>
        <w:pStyle w:val="8"/>
      </w:pPr>
      <w:r w:rsidRPr="00347A71">
        <w:lastRenderedPageBreak/>
        <w:t>PCIe_EP_i_bist_header_latency_cache_line</w:t>
      </w:r>
      <w:r w:rsidR="00050799">
        <w:t xml:space="preserve"> (</w:t>
      </w:r>
      <w:r w:rsidR="00050799" w:rsidRPr="00050799">
        <w:t>0x000C</w:t>
      </w:r>
      <w:r w:rsidR="00050799">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bist</w:t>
      </w:r>
      <w:r w:rsidRPr="00DF4A41">
        <w:t>_</w:t>
      </w:r>
      <w:r w:rsidRPr="00347A71">
        <w:rPr>
          <w:lang w:val="en-US"/>
        </w:rPr>
        <w:t>header</w:t>
      </w:r>
      <w:r w:rsidRPr="00DF4A41">
        <w:t>_</w:t>
      </w:r>
      <w:r w:rsidRPr="00347A71">
        <w:rPr>
          <w:lang w:val="en-US"/>
        </w:rPr>
        <w:t>latency</w:t>
      </w:r>
      <w:r w:rsidRPr="00DF4A41">
        <w:t>_</w:t>
      </w:r>
      <w:r w:rsidRPr="00347A71">
        <w:rPr>
          <w:lang w:val="en-US"/>
        </w:rPr>
        <w:t>cache</w:t>
      </w:r>
      <w:r w:rsidRPr="00DF4A41">
        <w:t>_</w:t>
      </w:r>
      <w:r w:rsidRPr="00347A71">
        <w:rPr>
          <w:lang w:val="en-US"/>
        </w:rPr>
        <w:t>line</w:t>
      </w:r>
      <w:r>
        <w:t xml:space="preserve"> представлено </w:t>
      </w:r>
      <w:r w:rsidR="00F35F55">
        <w:t xml:space="preserve">                       </w:t>
      </w:r>
      <w:r>
        <w:t xml:space="preserve">в таблице </w:t>
      </w:r>
      <w:r w:rsidR="00762C7C">
        <w:fldChar w:fldCharType="begin"/>
      </w:r>
      <w:r w:rsidR="00762C7C">
        <w:instrText xml:space="preserve"> REF _Ref12293872 \h  \* MERGEFORMAT </w:instrText>
      </w:r>
      <w:r w:rsidR="00762C7C">
        <w:fldChar w:fldCharType="separate"/>
      </w:r>
      <w:r w:rsidR="006422AE" w:rsidRPr="006422AE">
        <w:rPr>
          <w:vanish/>
        </w:rPr>
        <w:t xml:space="preserve">Таблица </w:t>
      </w:r>
      <w:r w:rsidR="006422AE" w:rsidRPr="006422AE">
        <w:rPr>
          <w:noProof/>
        </w:rPr>
        <w:t>132</w:t>
      </w:r>
      <w:r w:rsidR="00762C7C">
        <w:fldChar w:fldCharType="end"/>
      </w:r>
      <w:r>
        <w:t>.</w:t>
      </w:r>
    </w:p>
    <w:p w:rsidR="00DF4A41" w:rsidRPr="00DF4A41" w:rsidRDefault="00DF4A41" w:rsidP="009D5909">
      <w:pPr>
        <w:pStyle w:val="af3"/>
        <w:rPr>
          <w:lang w:eastAsia="en-US"/>
        </w:rPr>
      </w:pPr>
    </w:p>
    <w:p w:rsidR="00DF4A41" w:rsidRPr="00DF4A41" w:rsidRDefault="00DF4A41" w:rsidP="002815D9">
      <w:pPr>
        <w:pStyle w:val="aff8"/>
        <w:rPr>
          <w:lang w:val="en-US"/>
        </w:rPr>
      </w:pPr>
      <w:bookmarkStart w:id="746" w:name="_Ref12293872"/>
      <w:r>
        <w:t>Таблица</w:t>
      </w:r>
      <w:r w:rsidRPr="00DF4A41">
        <w:rPr>
          <w:lang w:val="en-US"/>
        </w:rPr>
        <w:t xml:space="preserve"> </w:t>
      </w:r>
      <w:r w:rsidR="00BF6B65">
        <w:fldChar w:fldCharType="begin"/>
      </w:r>
      <w:r w:rsidRPr="00DF4A41">
        <w:rPr>
          <w:lang w:val="en-US"/>
        </w:rPr>
        <w:instrText xml:space="preserve"> SEQ </w:instrText>
      </w:r>
      <w:r>
        <w:instrText>Таблица</w:instrText>
      </w:r>
      <w:r w:rsidRPr="00DF4A41">
        <w:rPr>
          <w:lang w:val="en-US"/>
        </w:rPr>
        <w:instrText xml:space="preserve"> \* ARABIC </w:instrText>
      </w:r>
      <w:r w:rsidR="00BF6B65">
        <w:fldChar w:fldCharType="separate"/>
      </w:r>
      <w:r w:rsidR="006422AE">
        <w:rPr>
          <w:noProof/>
          <w:lang w:val="en-US"/>
        </w:rPr>
        <w:t>132</w:t>
      </w:r>
      <w:r w:rsidR="00BF6B65">
        <w:fldChar w:fldCharType="end"/>
      </w:r>
      <w:bookmarkEnd w:id="746"/>
      <w:r w:rsidRPr="00DF4A41">
        <w:rPr>
          <w:lang w:val="en-US"/>
        </w:rPr>
        <w:t xml:space="preserve"> – </w:t>
      </w:r>
      <w:r>
        <w:t>Поля</w:t>
      </w:r>
      <w:r w:rsidRPr="00DF4A41">
        <w:rPr>
          <w:lang w:val="en-US"/>
        </w:rPr>
        <w:t xml:space="preserve"> </w:t>
      </w:r>
      <w:r>
        <w:t>регис</w:t>
      </w:r>
      <w:r w:rsidR="00F35F55">
        <w:t>т</w:t>
      </w:r>
      <w:r>
        <w:t>ра</w:t>
      </w:r>
      <w:r w:rsidRPr="00DF4A41">
        <w:rPr>
          <w:lang w:val="en-US"/>
        </w:rPr>
        <w:t xml:space="preserve"> </w:t>
      </w:r>
      <w:r w:rsidRPr="00347A71">
        <w:rPr>
          <w:lang w:val="en-US"/>
        </w:rPr>
        <w:t>PCIe_EP_i_bist_header_latency_cache_lin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DF4A41">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rPr>
                <w:lang w:val="en-US"/>
              </w:rPr>
              <w:t>Cache Line Size</w:t>
            </w:r>
            <w:r w:rsidR="00030E5E">
              <w:rPr>
                <w:lang w:val="en-US"/>
              </w:rPr>
              <w:t>:</w:t>
            </w:r>
            <w:r w:rsidRPr="00347A71">
              <w:rPr>
                <w:lang w:val="en-US"/>
              </w:rPr>
              <w:t xml:space="preserve"> </w:t>
            </w:r>
            <w:r w:rsidRPr="00347A71">
              <w:t>см</w:t>
            </w:r>
            <w:r w:rsidRPr="00347A71">
              <w:rPr>
                <w:lang w:val="en-US"/>
              </w:rPr>
              <w:t xml:space="preserve">. PCI Specifications 3.0. </w:t>
            </w:r>
            <w:r w:rsidRPr="00347A71">
              <w:t xml:space="preserve">Регистр доступен по PCIe и APB шине на чтение и запись, </w:t>
            </w:r>
            <w:r w:rsidR="00F35F55">
              <w:t>но его значение не используется</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Latency Timer</w:t>
            </w:r>
            <w:r w:rsidR="00030E5E">
              <w:t>:</w:t>
            </w:r>
            <w:r w:rsidRPr="00347A71">
              <w:t xml:space="preserve"> не используется.</w:t>
            </w:r>
          </w:p>
          <w:p w:rsidR="001472A0" w:rsidRPr="00347A71" w:rsidRDefault="00F35F55" w:rsidP="009D5909">
            <w:pPr>
              <w:pStyle w:val="afffa"/>
              <w:keepNext w:val="0"/>
            </w:pPr>
            <w:r>
              <w:t>Всегда равно 0</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2: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7'h0</w:t>
            </w:r>
          </w:p>
        </w:tc>
        <w:tc>
          <w:tcPr>
            <w:tcW w:w="6355" w:type="dxa"/>
            <w:shd w:val="clear" w:color="auto" w:fill="auto"/>
          </w:tcPr>
          <w:p w:rsidR="001472A0" w:rsidRPr="00347A71" w:rsidRDefault="001472A0" w:rsidP="009D5909">
            <w:pPr>
              <w:pStyle w:val="afffa"/>
              <w:keepNext w:val="0"/>
            </w:pPr>
            <w:r w:rsidRPr="00347A71">
              <w:t>Header Type</w:t>
            </w:r>
            <w:r w:rsidR="00030E5E">
              <w:t>:</w:t>
            </w:r>
            <w:r w:rsidRPr="00347A71">
              <w:t xml:space="preserve"> формат заголовка.</w:t>
            </w:r>
          </w:p>
          <w:p w:rsidR="001472A0" w:rsidRPr="00347A71" w:rsidRDefault="00F35F55" w:rsidP="009D5909">
            <w:pPr>
              <w:pStyle w:val="afffa"/>
              <w:keepNext w:val="0"/>
            </w:pPr>
            <w:r>
              <w:t>Всегда равно 0</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h0</w:t>
            </w:r>
          </w:p>
        </w:tc>
        <w:tc>
          <w:tcPr>
            <w:tcW w:w="6355" w:type="dxa"/>
            <w:shd w:val="clear" w:color="auto" w:fill="auto"/>
          </w:tcPr>
          <w:p w:rsidR="001472A0" w:rsidRPr="00347A71" w:rsidRDefault="00F35F55" w:rsidP="009D5909">
            <w:pPr>
              <w:pStyle w:val="afffa"/>
              <w:keepNext w:val="0"/>
            </w:pPr>
            <w:r>
              <w:t>Device Type</w:t>
            </w:r>
            <w:r w:rsidR="00030E5E">
              <w:t>:</w:t>
            </w:r>
            <w:r>
              <w:t xml:space="preserve"> всегда равно 0</w:t>
            </w:r>
          </w:p>
        </w:tc>
      </w:tr>
      <w:tr w:rsidR="001472A0" w:rsidRPr="00245A4C" w:rsidTr="00DF4A41">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BIST Register</w:t>
            </w:r>
            <w:r w:rsidR="00030E5E">
              <w:t>:</w:t>
            </w:r>
            <w:r w:rsidRPr="00347A71">
              <w:t xml:space="preserve"> регистр управления BIST.</w:t>
            </w:r>
          </w:p>
          <w:p w:rsidR="001472A0" w:rsidRPr="00347A71" w:rsidRDefault="00F35F55" w:rsidP="009D5909">
            <w:pPr>
              <w:pStyle w:val="afffa"/>
              <w:keepNext w:val="0"/>
            </w:pPr>
            <w:r>
              <w:t>Д</w:t>
            </w:r>
            <w:r w:rsidR="00855337">
              <w:t>оступен по шине APB</w:t>
            </w:r>
            <w:r>
              <w:t xml:space="preserve"> на запись</w:t>
            </w:r>
          </w:p>
        </w:tc>
      </w:tr>
    </w:tbl>
    <w:p w:rsidR="001472A0" w:rsidRPr="00245A4C" w:rsidRDefault="001472A0" w:rsidP="009D5909">
      <w:bookmarkStart w:id="747" w:name="_Ref463968458"/>
    </w:p>
    <w:bookmarkEnd w:id="747"/>
    <w:p w:rsidR="001472A0" w:rsidRPr="00DF4A41" w:rsidRDefault="00DF4A41" w:rsidP="000235C2">
      <w:pPr>
        <w:pStyle w:val="8"/>
      </w:pPr>
      <w:r w:rsidRPr="00347A71">
        <w:t>PCIe_EP_i_base_addr_0</w:t>
      </w:r>
      <w:r w:rsidR="00050799">
        <w:t xml:space="preserve"> (</w:t>
      </w:r>
      <w:r w:rsidR="00050799" w:rsidRPr="00050799">
        <w:t>0x0010</w:t>
      </w:r>
      <w:r w:rsidR="00050799">
        <w:t>)</w:t>
      </w:r>
    </w:p>
    <w:p w:rsidR="001472A0" w:rsidRDefault="00DF4A41" w:rsidP="009D5909">
      <w:pPr>
        <w:pStyle w:val="af3"/>
      </w:pPr>
      <w:r w:rsidRPr="00DF4A41">
        <w:rPr>
          <w:lang w:val="en-US"/>
        </w:rPr>
        <w:t>Base Address Register 0 –</w:t>
      </w:r>
      <w:r w:rsidR="001472A0" w:rsidRPr="00DF4A41">
        <w:rPr>
          <w:lang w:val="en-US"/>
        </w:rPr>
        <w:t xml:space="preserve"> </w:t>
      </w:r>
      <w:r w:rsidR="001472A0" w:rsidRPr="00245A4C">
        <w:t>один</w:t>
      </w:r>
      <w:r w:rsidR="001472A0" w:rsidRPr="00DF4A41">
        <w:rPr>
          <w:lang w:val="en-US"/>
        </w:rPr>
        <w:t xml:space="preserve"> </w:t>
      </w:r>
      <w:r w:rsidR="001472A0" w:rsidRPr="00245A4C">
        <w:t>из</w:t>
      </w:r>
      <w:r w:rsidR="001472A0" w:rsidRPr="00DF4A41">
        <w:rPr>
          <w:lang w:val="en-US"/>
        </w:rPr>
        <w:t xml:space="preserve"> </w:t>
      </w:r>
      <w:r w:rsidR="001472A0" w:rsidRPr="00245A4C">
        <w:t>шести</w:t>
      </w:r>
      <w:r w:rsidR="001472A0" w:rsidRPr="00DF4A41">
        <w:rPr>
          <w:lang w:val="en-US"/>
        </w:rPr>
        <w:t xml:space="preserve"> BAR, </w:t>
      </w:r>
      <w:r w:rsidR="001472A0" w:rsidRPr="00245A4C">
        <w:t>определенных</w:t>
      </w:r>
      <w:r w:rsidR="001472A0" w:rsidRPr="00DF4A41">
        <w:rPr>
          <w:lang w:val="en-US"/>
        </w:rPr>
        <w:t xml:space="preserve"> </w:t>
      </w:r>
      <w:r w:rsidR="001472A0" w:rsidRPr="00245A4C">
        <w:t>согласно</w:t>
      </w:r>
      <w:r w:rsidR="001472A0" w:rsidRPr="00DF4A41">
        <w:rPr>
          <w:lang w:val="en-US"/>
        </w:rPr>
        <w:t xml:space="preserve"> </w:t>
      </w:r>
      <w:r w:rsidR="00F35F55" w:rsidRPr="00F35F55">
        <w:rPr>
          <w:lang w:val="en-US"/>
        </w:rPr>
        <w:t xml:space="preserve">                                           </w:t>
      </w:r>
      <w:r w:rsidR="001472A0" w:rsidRPr="00DF4A41">
        <w:rPr>
          <w:lang w:val="en-US"/>
        </w:rPr>
        <w:t xml:space="preserve">PCI Specifications 3.0. </w:t>
      </w:r>
      <w:r w:rsidR="001472A0" w:rsidRPr="00245A4C">
        <w:t>Эти регистры используются для определения диапазонов адресов для Memory и IO запросов к E</w:t>
      </w:r>
      <w:r>
        <w:rPr>
          <w:lang w:val="en-US"/>
        </w:rPr>
        <w:t>nd</w:t>
      </w:r>
      <w:r w:rsidRPr="00DF4A41">
        <w:t xml:space="preserve"> </w:t>
      </w:r>
      <w:r w:rsidR="001472A0" w:rsidRPr="00245A4C">
        <w:t>P</w:t>
      </w:r>
      <w:r>
        <w:rPr>
          <w:lang w:val="en-US"/>
        </w:rPr>
        <w:t>oint</w:t>
      </w:r>
      <w:r w:rsidR="001472A0" w:rsidRPr="00245A4C">
        <w:t xml:space="preserve"> устройствам. В ходе начальной инициализации устройства, конфигурирующая программа определяет размер диапазона адресов путем записи всех 1 в BAR, чтения из BAR и определения положения первого MSB, равного 1. Если считаны все нули, этот BAR выключен. BAR 0 может быть настроен как BAR 32-битных транзакций или объединен с BAR 1 для 64-битных транзакций.</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base</w:t>
      </w:r>
      <w:r w:rsidRPr="00DF4A41">
        <w:t>_</w:t>
      </w:r>
      <w:r w:rsidRPr="00347A71">
        <w:rPr>
          <w:lang w:val="en-US"/>
        </w:rPr>
        <w:t>addr</w:t>
      </w:r>
      <w:r w:rsidRPr="00DF4A41">
        <w:t>_0</w:t>
      </w:r>
      <w:r>
        <w:t xml:space="preserve"> представлено в таблице </w:t>
      </w:r>
      <w:r w:rsidR="00762C7C">
        <w:fldChar w:fldCharType="begin"/>
      </w:r>
      <w:r w:rsidR="00762C7C">
        <w:instrText xml:space="preserve"> REF _Ref493161277 \h  \* MERGEFORMAT </w:instrText>
      </w:r>
      <w:r w:rsidR="00762C7C">
        <w:fldChar w:fldCharType="separate"/>
      </w:r>
      <w:r w:rsidR="006422AE" w:rsidRPr="006422AE">
        <w:rPr>
          <w:vanish/>
        </w:rPr>
        <w:t xml:space="preserve">Таблица </w:t>
      </w:r>
      <w:r w:rsidR="006422AE">
        <w:rPr>
          <w:noProof/>
        </w:rPr>
        <w:t>133</w:t>
      </w:r>
      <w:r w:rsidR="00762C7C">
        <w:fldChar w:fldCharType="end"/>
      </w:r>
      <w:r>
        <w:t>.</w:t>
      </w:r>
    </w:p>
    <w:p w:rsidR="001472A0" w:rsidRPr="00245A4C" w:rsidRDefault="001472A0" w:rsidP="009D5909"/>
    <w:p w:rsidR="001472A0" w:rsidRDefault="001472A0" w:rsidP="009D5909"/>
    <w:p w:rsidR="001472A0" w:rsidRPr="00347A71" w:rsidRDefault="001472A0" w:rsidP="002815D9">
      <w:pPr>
        <w:pStyle w:val="aff8"/>
      </w:pPr>
      <w:bookmarkStart w:id="748" w:name="_Toc495677179"/>
      <w:bookmarkStart w:id="749" w:name="_Toc495680424"/>
      <w:bookmarkStart w:id="750" w:name="_Toc528944879"/>
      <w:bookmarkStart w:id="751" w:name="_Ref493161277"/>
      <w:r w:rsidRPr="00F93C8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33</w:t>
      </w:r>
      <w:bookmarkEnd w:id="748"/>
      <w:bookmarkEnd w:id="749"/>
      <w:bookmarkEnd w:id="750"/>
      <w:r w:rsidR="00BF6B65">
        <w:rPr>
          <w:noProof/>
        </w:rPr>
        <w:fldChar w:fldCharType="end"/>
      </w:r>
      <w:bookmarkEnd w:id="751"/>
      <w:r w:rsidR="00DF4A41">
        <w:t xml:space="preserve"> – Поля регис</w:t>
      </w:r>
      <w:r w:rsidR="00F35F55">
        <w:t>т</w:t>
      </w:r>
      <w:r w:rsidR="00DF4A41">
        <w:t>ра</w:t>
      </w:r>
      <w:r w:rsidR="00DF4A41" w:rsidRPr="00F35F55">
        <w:t xml:space="preserve"> </w:t>
      </w:r>
      <w:r w:rsidR="00DF4A41" w:rsidRPr="00347A71">
        <w:rPr>
          <w:lang w:val="en-US"/>
        </w:rPr>
        <w:t>PCIe</w:t>
      </w:r>
      <w:r w:rsidR="00DF4A41" w:rsidRPr="00F35F55">
        <w:t>_</w:t>
      </w:r>
      <w:r w:rsidR="00DF4A41" w:rsidRPr="00347A71">
        <w:rPr>
          <w:lang w:val="en-US"/>
        </w:rPr>
        <w:t>EP</w:t>
      </w:r>
      <w:r w:rsidR="00DF4A41" w:rsidRPr="00F35F55">
        <w:t>_</w:t>
      </w:r>
      <w:r w:rsidR="00DF4A41" w:rsidRPr="00347A71">
        <w:rPr>
          <w:lang w:val="en-US"/>
        </w:rPr>
        <w:t>i</w:t>
      </w:r>
      <w:r w:rsidR="00DF4A41" w:rsidRPr="00F35F55">
        <w:t>_</w:t>
      </w:r>
      <w:r w:rsidR="00DF4A41" w:rsidRPr="00347A71">
        <w:rPr>
          <w:lang w:val="en-US"/>
        </w:rPr>
        <w:t>base</w:t>
      </w:r>
      <w:r w:rsidR="00DF4A41" w:rsidRPr="00F35F55">
        <w:t>_</w:t>
      </w:r>
      <w:r w:rsidR="00DF4A41" w:rsidRPr="00347A71">
        <w:rPr>
          <w:lang w:val="en-US"/>
        </w:rPr>
        <w:t>addr</w:t>
      </w:r>
      <w:r w:rsidR="00DF4A41" w:rsidRPr="00F35F55">
        <w:t>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Memory Space Indicator</w:t>
            </w:r>
            <w:r w:rsidR="00030E5E">
              <w:rPr>
                <w:lang w:val="en-US"/>
              </w:rPr>
              <w:t>:</w:t>
            </w:r>
            <w:r w:rsidRPr="00347A71">
              <w:rPr>
                <w:lang w:val="en-US"/>
              </w:rPr>
              <w:t xml:space="preserve"> </w:t>
            </w:r>
            <w:r w:rsidRPr="00347A71">
              <w:t>тип</w:t>
            </w:r>
            <w:r w:rsidRPr="00347A71">
              <w:rPr>
                <w:lang w:val="en-US"/>
              </w:rPr>
              <w:t xml:space="preserve"> </w:t>
            </w:r>
            <w:r w:rsidRPr="00347A71">
              <w:t>области</w:t>
            </w:r>
            <w:r w:rsidRPr="00347A71">
              <w:rPr>
                <w:lang w:val="en-US"/>
              </w:rPr>
              <w:t xml:space="preserve">, </w:t>
            </w:r>
            <w:r w:rsidRPr="00347A71">
              <w:t>соответствующей</w:t>
            </w:r>
            <w:r w:rsidRPr="00347A71">
              <w:rPr>
                <w:lang w:val="en-US"/>
              </w:rPr>
              <w:t xml:space="preserve"> BAR 0</w:t>
            </w:r>
          </w:p>
          <w:p w:rsidR="001472A0" w:rsidRPr="00347A71" w:rsidRDefault="001472A0" w:rsidP="009D5909">
            <w:pPr>
              <w:pStyle w:val="afffa"/>
              <w:keepNext w:val="0"/>
              <w:rPr>
                <w:lang w:val="en-US"/>
              </w:rPr>
            </w:pPr>
            <w:r w:rsidRPr="00347A71">
              <w:rPr>
                <w:lang w:val="en-US"/>
              </w:rPr>
              <w:t>0 – memory</w:t>
            </w:r>
          </w:p>
          <w:p w:rsidR="001472A0" w:rsidRPr="00347A71" w:rsidRDefault="001472A0" w:rsidP="009D5909">
            <w:pPr>
              <w:pStyle w:val="afffa"/>
              <w:keepNext w:val="0"/>
            </w:pPr>
            <w:r w:rsidRPr="00347A71">
              <w:t>1 – IO</w:t>
            </w:r>
          </w:p>
          <w:p w:rsidR="001472A0" w:rsidRPr="00347A71" w:rsidRDefault="001472A0" w:rsidP="009D5909">
            <w:pPr>
              <w:pStyle w:val="afffa"/>
              <w:keepNext w:val="0"/>
            </w:pPr>
            <w:r w:rsidRPr="00347A71">
              <w:t xml:space="preserve">Значение настраивается программно в регистре </w:t>
            </w:r>
            <w:r w:rsidR="00762C7C">
              <w:fldChar w:fldCharType="begin"/>
            </w:r>
            <w:r w:rsidR="00762C7C">
              <w:instrText xml:space="preserve"> REF _Ref466471745 \n \h  \* MERGEFORMAT </w:instrText>
            </w:r>
            <w:r w:rsidR="00762C7C">
              <w:fldChar w:fldCharType="separate"/>
            </w:r>
            <w:r w:rsidR="006422AE">
              <w:t>0</w:t>
            </w:r>
            <w:r w:rsidR="00762C7C">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ize</w:t>
            </w:r>
            <w:r w:rsidR="00030E5E">
              <w:t>:</w:t>
            </w:r>
            <w:r w:rsidRPr="00347A71">
              <w:t xml:space="preserve"> ширина адреса (только для memory области)</w:t>
            </w:r>
          </w:p>
          <w:p w:rsidR="001472A0" w:rsidRPr="00347A71" w:rsidRDefault="001472A0" w:rsidP="009D5909">
            <w:pPr>
              <w:pStyle w:val="afffa"/>
              <w:keepNext w:val="0"/>
            </w:pPr>
            <w:r w:rsidRPr="00347A71">
              <w:t>0 – 32 бита</w:t>
            </w:r>
          </w:p>
          <w:p w:rsidR="001472A0" w:rsidRPr="00347A71" w:rsidRDefault="001472A0" w:rsidP="009D5909">
            <w:pPr>
              <w:pStyle w:val="afffa"/>
              <w:keepNext w:val="0"/>
            </w:pPr>
            <w:r w:rsidRPr="00347A71">
              <w:t>1 – 64 бита, в этом случае BAR 1 дополняет BAR 0 (только для BAR с четными номерами)</w:t>
            </w:r>
          </w:p>
          <w:p w:rsidR="001472A0" w:rsidRPr="00347A71" w:rsidRDefault="001472A0" w:rsidP="009D5909">
            <w:pPr>
              <w:pStyle w:val="afffa"/>
              <w:keepNext w:val="0"/>
            </w:pPr>
            <w:r w:rsidRPr="00347A71">
              <w:t xml:space="preserve">Значение настраивается программно в регистре </w:t>
            </w:r>
            <w:r w:rsidR="00762C7C">
              <w:fldChar w:fldCharType="begin"/>
            </w:r>
            <w:r w:rsidR="00762C7C">
              <w:instrText xml:space="preserve"> REF _Ref466471745 \n \h  \* MERGEFORMAT </w:instrText>
            </w:r>
            <w:r w:rsidR="00762C7C">
              <w:fldChar w:fldCharType="separate"/>
            </w:r>
            <w:r w:rsidR="006422AE">
              <w:t>0</w:t>
            </w:r>
            <w:r w:rsidR="00762C7C">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Prefetchability</w:t>
            </w:r>
            <w:r w:rsidR="00030E5E">
              <w:t>:</w:t>
            </w:r>
            <w:r w:rsidRPr="00347A71">
              <w:t xml:space="preserve"> возможность предвыборки данных (только для memory области).</w:t>
            </w:r>
          </w:p>
          <w:p w:rsidR="001472A0" w:rsidRPr="00347A71" w:rsidRDefault="001472A0" w:rsidP="009D5909">
            <w:pPr>
              <w:pStyle w:val="afffa"/>
              <w:keepNext w:val="0"/>
            </w:pPr>
            <w:r w:rsidRPr="00347A71">
              <w:t xml:space="preserve">Значение настраивается программно в регистре </w:t>
            </w:r>
            <w:r w:rsidR="00762C7C">
              <w:fldChar w:fldCharType="begin"/>
            </w:r>
            <w:r w:rsidR="00762C7C">
              <w:instrText xml:space="preserve"> REF _Ref466471745 \n \h  \* MERGEFORMAT </w:instrText>
            </w:r>
            <w:r w:rsidR="00762C7C">
              <w:fldChar w:fldCharType="separate"/>
            </w:r>
            <w:r w:rsidR="006422AE">
              <w:t>0</w:t>
            </w:r>
            <w:r w:rsidR="00762C7C">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7: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7: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O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 xml:space="preserve">Записываемое значение маскируется значением размера региона из регистра </w:t>
            </w:r>
            <w:r w:rsidR="00762C7C">
              <w:fldChar w:fldCharType="begin"/>
            </w:r>
            <w:r w:rsidR="00762C7C">
              <w:instrText xml:space="preserve"> REF _Ref466471745 \n \h  \* MERGEFORMAT </w:instrText>
            </w:r>
            <w:r w:rsidR="00762C7C">
              <w:fldChar w:fldCharType="separate"/>
            </w:r>
            <w:r w:rsidR="006422AE">
              <w:t>0</w:t>
            </w:r>
            <w:r w:rsidR="00762C7C">
              <w:fldChar w:fldCharType="end"/>
            </w:r>
            <w:r w:rsidRPr="00347A71">
              <w:t>.</w:t>
            </w:r>
          </w:p>
          <w:p w:rsidR="001472A0" w:rsidRPr="00347A71" w:rsidRDefault="00F35F55"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1:18</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W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 xml:space="preserve">Записываемое значение маскируется значением размера региона из регистра </w:t>
            </w:r>
            <w:r w:rsidR="00762C7C">
              <w:fldChar w:fldCharType="begin"/>
            </w:r>
            <w:r w:rsidR="00762C7C">
              <w:instrText xml:space="preserve"> REF _Ref466471745 \n \h  \* MERGEFORMAT </w:instrText>
            </w:r>
            <w:r w:rsidR="00762C7C">
              <w:fldChar w:fldCharType="separate"/>
            </w:r>
            <w:r w:rsidR="006422AE">
              <w:t>0</w:t>
            </w:r>
            <w:r w:rsidR="00762C7C">
              <w:fldChar w:fldCharType="end"/>
            </w:r>
            <w:r w:rsidRPr="00347A71">
              <w:t>.</w:t>
            </w:r>
          </w:p>
          <w:p w:rsidR="001472A0" w:rsidRPr="00347A71" w:rsidRDefault="00F35F55" w:rsidP="009D5909">
            <w:pPr>
              <w:pStyle w:val="afffa"/>
              <w:keepNext w:val="0"/>
            </w:pPr>
            <w:r>
              <w:t>Д</w:t>
            </w:r>
            <w:r w:rsidR="00855337">
              <w:t>оступен по шине APB</w:t>
            </w:r>
            <w:r>
              <w:t xml:space="preserve"> на запись</w:t>
            </w:r>
          </w:p>
        </w:tc>
      </w:tr>
    </w:tbl>
    <w:p w:rsidR="001472A0" w:rsidRPr="00245A4C" w:rsidRDefault="001472A0" w:rsidP="009D5909">
      <w:bookmarkStart w:id="752" w:name="_Ref463969293"/>
      <w:bookmarkStart w:id="753" w:name="_Ref463969304"/>
      <w:bookmarkStart w:id="754" w:name="_Ref463969313"/>
    </w:p>
    <w:bookmarkEnd w:id="752"/>
    <w:bookmarkEnd w:id="753"/>
    <w:bookmarkEnd w:id="754"/>
    <w:p w:rsidR="001472A0" w:rsidRPr="00DF4A41" w:rsidRDefault="00DF4A41" w:rsidP="000235C2">
      <w:pPr>
        <w:pStyle w:val="8"/>
      </w:pPr>
      <w:r w:rsidRPr="00347A71">
        <w:lastRenderedPageBreak/>
        <w:t>PCIe_EP_i_base_addr_1</w:t>
      </w:r>
      <w:r w:rsidR="00050799">
        <w:t xml:space="preserve"> (</w:t>
      </w:r>
      <w:r w:rsidR="00050799" w:rsidRPr="00050799">
        <w:t>0x0014</w:t>
      </w:r>
      <w:r w:rsidR="00050799">
        <w:t>)</w:t>
      </w:r>
    </w:p>
    <w:p w:rsidR="001472A0" w:rsidRDefault="001472A0" w:rsidP="009D5909">
      <w:pPr>
        <w:pStyle w:val="af3"/>
      </w:pPr>
      <w:r w:rsidRPr="00402C71">
        <w:t xml:space="preserve">Это один из шести BAR, определенных согласно PCI Specifications 3.0. BAR 1 может быть настроен как BAR 32-битных транзакций или объединен с BAR 0 для 64-битных транзакций. </w:t>
      </w:r>
      <w:r w:rsidR="00F35F55">
        <w:t xml:space="preserve">          </w:t>
      </w:r>
      <w:r w:rsidRPr="00402C71">
        <w:t>Во втором случае хранит 32 старших бита базового адреса.</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base</w:t>
      </w:r>
      <w:r w:rsidRPr="00DF4A41">
        <w:t>_</w:t>
      </w:r>
      <w:r w:rsidRPr="00347A71">
        <w:rPr>
          <w:lang w:val="en-US"/>
        </w:rPr>
        <w:t>addr</w:t>
      </w:r>
      <w:r w:rsidRPr="00DF4A41">
        <w:t>_1</w:t>
      </w:r>
      <w:r>
        <w:t xml:space="preserve"> представлено в таблице </w:t>
      </w:r>
      <w:r w:rsidR="00762C7C">
        <w:fldChar w:fldCharType="begin"/>
      </w:r>
      <w:r w:rsidR="00762C7C">
        <w:instrText xml:space="preserve"> REF _Ref12293904 \h  \* MERGEFORMAT </w:instrText>
      </w:r>
      <w:r w:rsidR="00762C7C">
        <w:fldChar w:fldCharType="separate"/>
      </w:r>
      <w:r w:rsidR="006422AE" w:rsidRPr="006422AE">
        <w:rPr>
          <w:vanish/>
        </w:rPr>
        <w:t xml:space="preserve">Таблица </w:t>
      </w:r>
      <w:r w:rsidR="006422AE">
        <w:rPr>
          <w:noProof/>
        </w:rPr>
        <w:t>134</w:t>
      </w:r>
      <w:r w:rsidR="00762C7C">
        <w:fldChar w:fldCharType="end"/>
      </w:r>
      <w:r>
        <w:t>.</w:t>
      </w:r>
    </w:p>
    <w:p w:rsidR="00DF4A41" w:rsidRPr="00402C71" w:rsidRDefault="00DF4A41" w:rsidP="009D5909">
      <w:pPr>
        <w:pStyle w:val="af3"/>
      </w:pPr>
    </w:p>
    <w:p w:rsidR="001472A0" w:rsidRPr="00347A71" w:rsidRDefault="001472A0" w:rsidP="002815D9">
      <w:pPr>
        <w:pStyle w:val="aff8"/>
      </w:pPr>
      <w:bookmarkStart w:id="755" w:name="_Toc495677180"/>
      <w:bookmarkStart w:id="756" w:name="_Toc495680425"/>
      <w:bookmarkStart w:id="757" w:name="_Toc528944880"/>
      <w:bookmarkStart w:id="758" w:name="_Ref12293904"/>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34</w:t>
      </w:r>
      <w:bookmarkEnd w:id="755"/>
      <w:bookmarkEnd w:id="756"/>
      <w:bookmarkEnd w:id="757"/>
      <w:r w:rsidR="00BF6B65" w:rsidRPr="00347A71">
        <w:fldChar w:fldCharType="end"/>
      </w:r>
      <w:bookmarkEnd w:id="758"/>
      <w:r w:rsidR="00DF4A41">
        <w:t xml:space="preserve"> – Поля регис</w:t>
      </w:r>
      <w:r w:rsidR="00F35F55">
        <w:t>т</w:t>
      </w:r>
      <w:r w:rsidR="00DF4A41">
        <w:t>ра</w:t>
      </w:r>
      <w:r w:rsidR="00DF4A41" w:rsidRPr="00F35F55">
        <w:t xml:space="preserve"> </w:t>
      </w:r>
      <w:r w:rsidR="00DF4A41" w:rsidRPr="00347A71">
        <w:rPr>
          <w:lang w:val="en-US"/>
        </w:rPr>
        <w:t>PCIe</w:t>
      </w:r>
      <w:r w:rsidR="00DF4A41" w:rsidRPr="00F35F55">
        <w:t>_</w:t>
      </w:r>
      <w:r w:rsidR="00DF4A41" w:rsidRPr="00347A71">
        <w:rPr>
          <w:lang w:val="en-US"/>
        </w:rPr>
        <w:t>EP</w:t>
      </w:r>
      <w:r w:rsidR="00DF4A41" w:rsidRPr="00F35F55">
        <w:t>_</w:t>
      </w:r>
      <w:r w:rsidR="00DF4A41" w:rsidRPr="00347A71">
        <w:rPr>
          <w:lang w:val="en-US"/>
        </w:rPr>
        <w:t>i</w:t>
      </w:r>
      <w:r w:rsidR="00DF4A41" w:rsidRPr="00F35F55">
        <w:t>_</w:t>
      </w:r>
      <w:r w:rsidR="00DF4A41" w:rsidRPr="00347A71">
        <w:rPr>
          <w:lang w:val="en-US"/>
        </w:rPr>
        <w:t>base</w:t>
      </w:r>
      <w:r w:rsidR="00DF4A41" w:rsidRPr="00F35F55">
        <w:t>_</w:t>
      </w:r>
      <w:r w:rsidR="00DF4A41" w:rsidRPr="00347A71">
        <w:rPr>
          <w:lang w:val="en-US"/>
        </w:rPr>
        <w:t>addr</w:t>
      </w:r>
      <w:r w:rsidR="00DF4A41" w:rsidRPr="00F35F55">
        <w:t>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Memory Space Indicator</w:t>
            </w:r>
            <w:r w:rsidR="00030E5E">
              <w:rPr>
                <w:lang w:val="en-US"/>
              </w:rPr>
              <w:t>:</w:t>
            </w:r>
            <w:r w:rsidRPr="00347A71">
              <w:rPr>
                <w:lang w:val="en-US"/>
              </w:rPr>
              <w:t xml:space="preserve"> </w:t>
            </w:r>
            <w:r w:rsidRPr="00347A71">
              <w:t>тип</w:t>
            </w:r>
            <w:r w:rsidRPr="00347A71">
              <w:rPr>
                <w:lang w:val="en-US"/>
              </w:rPr>
              <w:t xml:space="preserve"> </w:t>
            </w:r>
            <w:r w:rsidRPr="00347A71">
              <w:t>области</w:t>
            </w:r>
            <w:r w:rsidRPr="00347A71">
              <w:rPr>
                <w:lang w:val="en-US"/>
              </w:rPr>
              <w:t xml:space="preserve">, </w:t>
            </w:r>
            <w:r w:rsidRPr="00347A71">
              <w:t>соответствующей</w:t>
            </w:r>
            <w:r w:rsidRPr="00347A71">
              <w:rPr>
                <w:lang w:val="en-US"/>
              </w:rPr>
              <w:t xml:space="preserve"> BAR 1</w:t>
            </w:r>
          </w:p>
          <w:p w:rsidR="001472A0" w:rsidRPr="00347A71" w:rsidRDefault="001472A0" w:rsidP="009D5909">
            <w:pPr>
              <w:pStyle w:val="afffa"/>
              <w:keepNext w:val="0"/>
              <w:rPr>
                <w:lang w:val="en-US"/>
              </w:rPr>
            </w:pPr>
            <w:r w:rsidRPr="00347A71">
              <w:rPr>
                <w:lang w:val="en-US"/>
              </w:rPr>
              <w:t>0 – memory</w:t>
            </w:r>
          </w:p>
          <w:p w:rsidR="001472A0" w:rsidRPr="00347A71" w:rsidRDefault="001472A0" w:rsidP="009D5909">
            <w:pPr>
              <w:pStyle w:val="afffa"/>
              <w:keepNext w:val="0"/>
            </w:pPr>
            <w:r w:rsidRPr="00347A71">
              <w:t>1 – IO</w:t>
            </w:r>
          </w:p>
          <w:p w:rsidR="001472A0" w:rsidRPr="00347A71" w:rsidRDefault="001472A0" w:rsidP="009D5909">
            <w:pPr>
              <w:pStyle w:val="afffa"/>
              <w:keepNext w:val="0"/>
            </w:pPr>
            <w:r w:rsidRPr="00347A71">
              <w:t xml:space="preserve">Значение настраивается программно в регистре </w:t>
            </w:r>
            <w:r w:rsidR="00BF6B65" w:rsidRPr="00347A71">
              <w:rPr>
                <w:lang w:val="en-GB"/>
              </w:rPr>
              <w:fldChar w:fldCharType="begin"/>
            </w:r>
            <w:r w:rsidRPr="00347A71">
              <w:instrText xml:space="preserve"> REF _Ref466471745 \n \h </w:instrText>
            </w:r>
            <w:r w:rsidR="00BF6B65" w:rsidRPr="00347A71">
              <w:rPr>
                <w:lang w:val="en-GB"/>
              </w:rPr>
            </w:r>
            <w:r w:rsidR="00BF6B65" w:rsidRPr="00347A71">
              <w:rPr>
                <w:lang w:val="en-GB"/>
              </w:rPr>
              <w:fldChar w:fldCharType="separate"/>
            </w:r>
            <w:r w:rsidR="006422AE">
              <w:t>0</w:t>
            </w:r>
            <w:r w:rsidR="00BF6B65" w:rsidRPr="00347A71">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ize</w:t>
            </w:r>
            <w:r w:rsidR="00030E5E">
              <w:t>:</w:t>
            </w:r>
            <w:r w:rsidRPr="00347A71">
              <w:t xml:space="preserve"> только 32 битный адрес (для всех BAR с нечетными номерами)</w:t>
            </w:r>
          </w:p>
          <w:p w:rsidR="001472A0" w:rsidRPr="00347A71" w:rsidRDefault="001472A0" w:rsidP="009D5909">
            <w:pPr>
              <w:pStyle w:val="afffa"/>
              <w:keepNext w:val="0"/>
            </w:pPr>
            <w:r w:rsidRPr="00347A71">
              <w:t xml:space="preserve">Значение настраивается программно в регистре </w:t>
            </w:r>
            <w:r w:rsidR="00BF6B65" w:rsidRPr="00347A71">
              <w:rPr>
                <w:lang w:val="en-GB"/>
              </w:rPr>
              <w:fldChar w:fldCharType="begin"/>
            </w:r>
            <w:r w:rsidRPr="00347A71">
              <w:instrText xml:space="preserve"> REF _Ref466471745 \n \h </w:instrText>
            </w:r>
            <w:r w:rsidR="00BF6B65" w:rsidRPr="00347A71">
              <w:rPr>
                <w:lang w:val="en-GB"/>
              </w:rPr>
            </w:r>
            <w:r w:rsidR="00BF6B65" w:rsidRPr="00347A71">
              <w:rPr>
                <w:lang w:val="en-GB"/>
              </w:rPr>
              <w:fldChar w:fldCharType="separate"/>
            </w:r>
            <w:r w:rsidR="006422AE">
              <w:t>0</w:t>
            </w:r>
            <w:r w:rsidR="00BF6B65" w:rsidRPr="00347A71">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Prefetchability</w:t>
            </w:r>
            <w:r w:rsidR="00030E5E">
              <w:t>:</w:t>
            </w:r>
            <w:r w:rsidRPr="00347A71">
              <w:t xml:space="preserve"> возможность предвыборки данных (только для memory области)</w:t>
            </w:r>
          </w:p>
          <w:p w:rsidR="001472A0" w:rsidRPr="00347A71" w:rsidRDefault="001472A0" w:rsidP="009D5909">
            <w:pPr>
              <w:pStyle w:val="afffa"/>
              <w:keepNext w:val="0"/>
            </w:pPr>
            <w:r w:rsidRPr="00347A71">
              <w:t xml:space="preserve">Значение настраивается программно в регистре </w:t>
            </w:r>
            <w:r w:rsidR="00BF6B65" w:rsidRPr="00347A71">
              <w:rPr>
                <w:lang w:val="en-GB"/>
              </w:rPr>
              <w:fldChar w:fldCharType="begin"/>
            </w:r>
            <w:r w:rsidRPr="00347A71">
              <w:instrText xml:space="preserve"> REF _Ref466471745 \n \h </w:instrText>
            </w:r>
            <w:r w:rsidR="00BF6B65" w:rsidRPr="00347A71">
              <w:rPr>
                <w:lang w:val="en-GB"/>
              </w:rPr>
            </w:r>
            <w:r w:rsidR="00BF6B65" w:rsidRPr="00347A71">
              <w:rPr>
                <w:lang w:val="en-GB"/>
              </w:rPr>
              <w:fldChar w:fldCharType="separate"/>
            </w:r>
            <w:r w:rsidR="006422AE">
              <w:t>0</w:t>
            </w:r>
            <w:r w:rsidR="00BF6B65" w:rsidRPr="00347A71">
              <w:fldChar w:fldCharType="end"/>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7: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9: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O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 xml:space="preserve">Записываемое значение маскируется значением размера региона из регистра </w:t>
            </w:r>
            <w:r w:rsidR="00BF6B65" w:rsidRPr="00347A71">
              <w:rPr>
                <w:lang w:val="en-GB"/>
              </w:rPr>
              <w:fldChar w:fldCharType="begin"/>
            </w:r>
            <w:r w:rsidRPr="00347A71">
              <w:instrText xml:space="preserve"> REF _Ref466471745 \n \h </w:instrText>
            </w:r>
            <w:r w:rsidR="00BF6B65" w:rsidRPr="00347A71">
              <w:rPr>
                <w:lang w:val="en-GB"/>
              </w:rPr>
            </w:r>
            <w:r w:rsidR="00BF6B65" w:rsidRPr="00347A71">
              <w:rPr>
                <w:lang w:val="en-GB"/>
              </w:rPr>
              <w:fldChar w:fldCharType="separate"/>
            </w:r>
            <w:r w:rsidR="006422AE">
              <w:t>0</w:t>
            </w:r>
            <w:r w:rsidR="00BF6B65" w:rsidRPr="00347A71">
              <w:fldChar w:fldCharType="end"/>
            </w:r>
            <w:r w:rsidRPr="00347A71">
              <w:t>.</w:t>
            </w:r>
          </w:p>
          <w:p w:rsidR="001472A0" w:rsidRPr="00347A71" w:rsidRDefault="00F35F55"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1:20</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W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 xml:space="preserve">Записываемое значение маскируется значением размера региона из регистра </w:t>
            </w:r>
            <w:r w:rsidR="00BF6B65" w:rsidRPr="00347A71">
              <w:rPr>
                <w:lang w:val="en-GB"/>
              </w:rPr>
              <w:fldChar w:fldCharType="begin"/>
            </w:r>
            <w:r w:rsidRPr="00347A71">
              <w:instrText xml:space="preserve"> REF _Ref466471745 \n \h </w:instrText>
            </w:r>
            <w:r w:rsidR="00BF6B65" w:rsidRPr="00347A71">
              <w:rPr>
                <w:lang w:val="en-GB"/>
              </w:rPr>
            </w:r>
            <w:r w:rsidR="00BF6B65" w:rsidRPr="00347A71">
              <w:rPr>
                <w:lang w:val="en-GB"/>
              </w:rPr>
              <w:fldChar w:fldCharType="separate"/>
            </w:r>
            <w:r w:rsidR="006422AE">
              <w:t>0</w:t>
            </w:r>
            <w:r w:rsidR="00BF6B65" w:rsidRPr="00347A71">
              <w:fldChar w:fldCharType="end"/>
            </w:r>
            <w:r w:rsidRPr="00347A71">
              <w:t>.</w:t>
            </w:r>
          </w:p>
          <w:p w:rsidR="001472A0" w:rsidRPr="00347A71" w:rsidRDefault="001472A0" w:rsidP="009D5909">
            <w:pPr>
              <w:pStyle w:val="afffa"/>
              <w:keepNext w:val="0"/>
            </w:pPr>
            <w:r w:rsidRPr="00347A71">
              <w:t>Д</w:t>
            </w:r>
            <w:r w:rsidR="00855337">
              <w:t>оступен по шине APB</w:t>
            </w:r>
            <w:r w:rsidR="00F35F55">
              <w:t xml:space="preserve"> на запись</w:t>
            </w:r>
          </w:p>
        </w:tc>
      </w:tr>
    </w:tbl>
    <w:p w:rsidR="001472A0" w:rsidRPr="00245A4C" w:rsidRDefault="001472A0" w:rsidP="009D5909">
      <w:bookmarkStart w:id="759" w:name="_Ref463969299"/>
      <w:bookmarkStart w:id="760" w:name="_Ref463969345"/>
    </w:p>
    <w:p w:rsidR="00DF4A41" w:rsidRPr="00DF4A41" w:rsidRDefault="00DF4A41" w:rsidP="00931A64">
      <w:pPr>
        <w:pStyle w:val="8"/>
        <w:numPr>
          <w:ilvl w:val="7"/>
          <w:numId w:val="98"/>
        </w:numPr>
      </w:pPr>
      <w:r>
        <w:t>PCIe_EP_i_base_addr_</w:t>
      </w:r>
      <w:r w:rsidR="001472A0" w:rsidRPr="00DF4A41">
        <w:t>2</w:t>
      </w:r>
      <w:bookmarkEnd w:id="759"/>
      <w:bookmarkEnd w:id="760"/>
      <w:r w:rsidRPr="00DF4A41">
        <w:t xml:space="preserve"> </w:t>
      </w:r>
      <w:r>
        <w:t>–</w:t>
      </w:r>
      <w:r w:rsidRPr="00DF4A41">
        <w:t xml:space="preserve"> </w:t>
      </w:r>
      <w:r>
        <w:t>PCIe_EP_i_base_addr_</w:t>
      </w:r>
      <w:r w:rsidRPr="00DF4A41">
        <w:t>5</w:t>
      </w:r>
      <w:r w:rsidR="00050799" w:rsidRPr="00050799">
        <w:t xml:space="preserve"> (0x0018 – 0</w:t>
      </w:r>
      <w:r w:rsidR="00050799">
        <w:t>x0024)</w:t>
      </w:r>
    </w:p>
    <w:p w:rsidR="001472A0" w:rsidRPr="00DF4A41" w:rsidRDefault="001472A0" w:rsidP="009D5909">
      <w:pPr>
        <w:pStyle w:val="af3"/>
        <w:rPr>
          <w:lang w:val="en-US"/>
        </w:rPr>
      </w:pPr>
    </w:p>
    <w:p w:rsidR="001472A0" w:rsidRPr="00245A4C" w:rsidRDefault="00DF4A41" w:rsidP="009D5909">
      <w:pPr>
        <w:pStyle w:val="af3"/>
      </w:pPr>
      <w:r>
        <w:t xml:space="preserve">После снятия сброса данные </w:t>
      </w:r>
      <w:r w:rsidRPr="00347A71">
        <w:t>регистр</w:t>
      </w:r>
      <w:r>
        <w:t>ы</w:t>
      </w:r>
      <w:r w:rsidR="00DF4BCD">
        <w:t xml:space="preserve"> не активны</w:t>
      </w:r>
      <w:r w:rsidRPr="00347A71">
        <w:t>.</w:t>
      </w:r>
      <w:r>
        <w:t xml:space="preserve"> </w:t>
      </w:r>
      <w:r w:rsidRPr="00347A71">
        <w:t>Назначения полей такие же, как у остальных</w:t>
      </w:r>
      <w:r>
        <w:t xml:space="preserve"> регис</w:t>
      </w:r>
      <w:r w:rsidR="00DF4BCD">
        <w:t>т</w:t>
      </w:r>
      <w:r>
        <w:t xml:space="preserve">ров </w:t>
      </w:r>
      <w:r>
        <w:rPr>
          <w:lang w:val="en-US"/>
        </w:rPr>
        <w:t>BAR</w:t>
      </w:r>
      <w:r>
        <w:t xml:space="preserve">, с учётом чётности номера (т.е. поля </w:t>
      </w:r>
      <w:r>
        <w:rPr>
          <w:lang w:val="en-US"/>
        </w:rPr>
        <w:t>PCIe</w:t>
      </w:r>
      <w:r w:rsidRPr="00DF4A41">
        <w:t>_</w:t>
      </w:r>
      <w:r>
        <w:rPr>
          <w:lang w:val="en-US"/>
        </w:rPr>
        <w:t>EP</w:t>
      </w:r>
      <w:r w:rsidRPr="00DF4A41">
        <w:t>_</w:t>
      </w:r>
      <w:r>
        <w:rPr>
          <w:lang w:val="en-US"/>
        </w:rPr>
        <w:t>i</w:t>
      </w:r>
      <w:r w:rsidRPr="00DF4A41">
        <w:t>_</w:t>
      </w:r>
      <w:r>
        <w:rPr>
          <w:lang w:val="en-US"/>
        </w:rPr>
        <w:t>base</w:t>
      </w:r>
      <w:r w:rsidRPr="00DF4A41">
        <w:t>_</w:t>
      </w:r>
      <w:r>
        <w:rPr>
          <w:lang w:val="en-US"/>
        </w:rPr>
        <w:t>addr</w:t>
      </w:r>
      <w:r w:rsidRPr="00DF4A41">
        <w:t xml:space="preserve">_2 </w:t>
      </w:r>
      <w:r>
        <w:t xml:space="preserve">аналогичны полям </w:t>
      </w:r>
      <w:r>
        <w:rPr>
          <w:lang w:val="en-US"/>
        </w:rPr>
        <w:t>PCIe</w:t>
      </w:r>
      <w:r w:rsidRPr="00DF4A41">
        <w:t>_</w:t>
      </w:r>
      <w:r>
        <w:rPr>
          <w:lang w:val="en-US"/>
        </w:rPr>
        <w:t>EP</w:t>
      </w:r>
      <w:r w:rsidRPr="00DF4A41">
        <w:t>_</w:t>
      </w:r>
      <w:r>
        <w:rPr>
          <w:lang w:val="en-US"/>
        </w:rPr>
        <w:t>i</w:t>
      </w:r>
      <w:r w:rsidRPr="00DF4A41">
        <w:t>_</w:t>
      </w:r>
      <w:r>
        <w:rPr>
          <w:lang w:val="en-US"/>
        </w:rPr>
        <w:t>base</w:t>
      </w:r>
      <w:r w:rsidRPr="00DF4A41">
        <w:t>_</w:t>
      </w:r>
      <w:r>
        <w:rPr>
          <w:lang w:val="en-US"/>
        </w:rPr>
        <w:t>addr</w:t>
      </w:r>
      <w:r w:rsidRPr="00DF4A41">
        <w:t>_0</w:t>
      </w:r>
      <w:r>
        <w:t xml:space="preserve">, а поля </w:t>
      </w:r>
      <w:r>
        <w:rPr>
          <w:lang w:val="en-US"/>
        </w:rPr>
        <w:t>PCIe</w:t>
      </w:r>
      <w:r w:rsidRPr="00DF4A41">
        <w:t>_</w:t>
      </w:r>
      <w:r>
        <w:rPr>
          <w:lang w:val="en-US"/>
        </w:rPr>
        <w:t>EP</w:t>
      </w:r>
      <w:r w:rsidRPr="00DF4A41">
        <w:t>_</w:t>
      </w:r>
      <w:r>
        <w:rPr>
          <w:lang w:val="en-US"/>
        </w:rPr>
        <w:t>i</w:t>
      </w:r>
      <w:r w:rsidRPr="00DF4A41">
        <w:t>_</w:t>
      </w:r>
      <w:r>
        <w:rPr>
          <w:lang w:val="en-US"/>
        </w:rPr>
        <w:t>base</w:t>
      </w:r>
      <w:r w:rsidRPr="00DF4A41">
        <w:t>_</w:t>
      </w:r>
      <w:r>
        <w:rPr>
          <w:lang w:val="en-US"/>
        </w:rPr>
        <w:t>addr</w:t>
      </w:r>
      <w:r w:rsidRPr="00DF4A41">
        <w:t>_3</w:t>
      </w:r>
      <w:r>
        <w:t xml:space="preserve"> аналогичны полям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base</w:t>
      </w:r>
      <w:r w:rsidRPr="00DF4A41">
        <w:t>_</w:t>
      </w:r>
      <w:r w:rsidRPr="00347A71">
        <w:rPr>
          <w:lang w:val="en-US"/>
        </w:rPr>
        <w:t>addr</w:t>
      </w:r>
      <w:r w:rsidRPr="00DF4A41">
        <w:t>_1</w:t>
      </w:r>
      <w:r>
        <w:t>).</w:t>
      </w:r>
    </w:p>
    <w:p w:rsidR="001472A0" w:rsidRPr="001D77C7" w:rsidRDefault="001472A0" w:rsidP="009D5909"/>
    <w:p w:rsidR="001472A0" w:rsidRDefault="00DF4A41" w:rsidP="000235C2">
      <w:pPr>
        <w:pStyle w:val="8"/>
      </w:pPr>
      <w:r w:rsidRPr="00347A71">
        <w:t>PCIe_EP_i_subsystem_vendor_id_subsystem_i</w:t>
      </w:r>
      <w:r w:rsidR="00050799" w:rsidRPr="00050799">
        <w:t xml:space="preserve"> (0x002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subsystem</w:t>
      </w:r>
      <w:r w:rsidRPr="00DF4A41">
        <w:t>_</w:t>
      </w:r>
      <w:r w:rsidRPr="00347A71">
        <w:rPr>
          <w:lang w:val="en-US"/>
        </w:rPr>
        <w:t>vendor</w:t>
      </w:r>
      <w:r w:rsidRPr="00DF4A41">
        <w:t>_</w:t>
      </w:r>
      <w:r w:rsidRPr="00347A71">
        <w:rPr>
          <w:lang w:val="en-US"/>
        </w:rPr>
        <w:t>id</w:t>
      </w:r>
      <w:r w:rsidRPr="00DF4A41">
        <w:t>_</w:t>
      </w:r>
      <w:r w:rsidRPr="00347A71">
        <w:rPr>
          <w:lang w:val="en-US"/>
        </w:rPr>
        <w:t>subsystem</w:t>
      </w:r>
      <w:r w:rsidRPr="00DF4A41">
        <w:t>_</w:t>
      </w:r>
      <w:r w:rsidRPr="00347A71">
        <w:rPr>
          <w:lang w:val="en-US"/>
        </w:rPr>
        <w:t>i</w:t>
      </w:r>
      <w:r>
        <w:t xml:space="preserve"> представлено в таблице </w:t>
      </w:r>
      <w:r w:rsidR="00762C7C">
        <w:fldChar w:fldCharType="begin"/>
      </w:r>
      <w:r w:rsidR="00762C7C">
        <w:instrText xml:space="preserve"> REF _Ref12293922 \h  \* MERGEFORMAT </w:instrText>
      </w:r>
      <w:r w:rsidR="00762C7C">
        <w:fldChar w:fldCharType="separate"/>
      </w:r>
      <w:r w:rsidR="006422AE" w:rsidRPr="006422AE">
        <w:rPr>
          <w:vanish/>
        </w:rPr>
        <w:t xml:space="preserve">Таблица </w:t>
      </w:r>
      <w:r w:rsidR="006422AE" w:rsidRPr="006422AE">
        <w:rPr>
          <w:noProof/>
        </w:rPr>
        <w:t>135</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761" w:name="_Toc495677185"/>
      <w:bookmarkStart w:id="762" w:name="_Toc495680430"/>
      <w:bookmarkStart w:id="763" w:name="_Toc528944885"/>
      <w:bookmarkStart w:id="764" w:name="_Ref12293922"/>
      <w:r w:rsidRPr="00F93C8B">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35</w:t>
      </w:r>
      <w:bookmarkEnd w:id="761"/>
      <w:bookmarkEnd w:id="762"/>
      <w:bookmarkEnd w:id="763"/>
      <w:r w:rsidR="00BF6B65">
        <w:rPr>
          <w:noProof/>
        </w:rPr>
        <w:fldChar w:fldCharType="end"/>
      </w:r>
      <w:bookmarkEnd w:id="764"/>
      <w:r w:rsidR="00DF4A41" w:rsidRPr="00DF4A41">
        <w:rPr>
          <w:lang w:val="en-US"/>
        </w:rPr>
        <w:t xml:space="preserve"> – </w:t>
      </w:r>
      <w:r w:rsidR="00DF4A41">
        <w:t>Поля</w:t>
      </w:r>
      <w:r w:rsidR="00DF4A41" w:rsidRPr="00DF4A41">
        <w:rPr>
          <w:lang w:val="en-US"/>
        </w:rPr>
        <w:t xml:space="preserve"> </w:t>
      </w:r>
      <w:r w:rsidR="00DF4A41">
        <w:t>регис</w:t>
      </w:r>
      <w:r w:rsidR="00DF4BCD">
        <w:t>т</w:t>
      </w:r>
      <w:r w:rsidR="00DF4A41">
        <w:t>ра</w:t>
      </w:r>
      <w:r w:rsidR="00DF4A41" w:rsidRPr="00DF4A41">
        <w:rPr>
          <w:lang w:val="en-US"/>
        </w:rPr>
        <w:t xml:space="preserve"> </w:t>
      </w:r>
      <w:r w:rsidR="00DF4A41" w:rsidRPr="00347A71">
        <w:rPr>
          <w:lang w:val="en-US"/>
        </w:rPr>
        <w:t>PCIe_EP_i_subsystem_vendor_id_subsystem_i</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BD7BC6" w:rsidRPr="00245A4C" w:rsidTr="00787F9B">
        <w:trPr>
          <w:cantSplit/>
          <w:jc w:val="center"/>
        </w:trPr>
        <w:tc>
          <w:tcPr>
            <w:tcW w:w="1164" w:type="dxa"/>
          </w:tcPr>
          <w:p w:rsidR="00BD7BC6" w:rsidRPr="00347A71" w:rsidRDefault="00BD7BC6" w:rsidP="009D5909">
            <w:pPr>
              <w:pStyle w:val="afffa"/>
              <w:keepNext w:val="0"/>
            </w:pPr>
            <w:r w:rsidRPr="00347A71">
              <w:t>15:0</w:t>
            </w:r>
          </w:p>
        </w:tc>
        <w:tc>
          <w:tcPr>
            <w:tcW w:w="1215" w:type="dxa"/>
          </w:tcPr>
          <w:p w:rsidR="00BD7BC6" w:rsidRPr="00347A71" w:rsidRDefault="00BD7BC6" w:rsidP="009D5909">
            <w:pPr>
              <w:pStyle w:val="afffa"/>
              <w:keepNext w:val="0"/>
            </w:pPr>
            <w:r w:rsidRPr="00347A71">
              <w:t>R</w:t>
            </w:r>
          </w:p>
        </w:tc>
        <w:tc>
          <w:tcPr>
            <w:tcW w:w="1302" w:type="dxa"/>
          </w:tcPr>
          <w:p w:rsidR="00BD7BC6" w:rsidRPr="00347A71" w:rsidRDefault="00BD7BC6" w:rsidP="009D5909">
            <w:pPr>
              <w:pStyle w:val="afffa"/>
              <w:keepNext w:val="0"/>
            </w:pPr>
            <w:r w:rsidRPr="00347A71">
              <w:t>16'h17cd</w:t>
            </w:r>
          </w:p>
        </w:tc>
        <w:tc>
          <w:tcPr>
            <w:tcW w:w="6355" w:type="dxa"/>
          </w:tcPr>
          <w:p w:rsidR="00BD7BC6" w:rsidRPr="00347A71" w:rsidRDefault="00BD7BC6" w:rsidP="009D5909">
            <w:pPr>
              <w:pStyle w:val="afffa"/>
              <w:keepNext w:val="0"/>
            </w:pPr>
            <w:r w:rsidRPr="00347A71">
              <w:t>Subsystem Vendor ID</w:t>
            </w:r>
            <w:r w:rsidR="00030E5E">
              <w:t>:</w:t>
            </w:r>
            <w:r w:rsidRPr="00347A71">
              <w:t xml:space="preserve"> ID разработчика подсистемы, присвоенное ему PCI SIG.</w:t>
            </w:r>
          </w:p>
          <w:p w:rsidR="00BD7BC6" w:rsidRPr="003212DD" w:rsidRDefault="00BD7BC6" w:rsidP="009D5909">
            <w:pPr>
              <w:pStyle w:val="afffa"/>
              <w:keepNext w:val="0"/>
            </w:pPr>
            <w:r w:rsidRPr="00347A71">
              <w:t xml:space="preserve">Значение настраивается программно в регистре </w:t>
            </w:r>
            <w:r w:rsidRPr="00347A71">
              <w:rPr>
                <w:lang w:val="en-US"/>
              </w:rPr>
              <w:t>PCIe</w:t>
            </w:r>
            <w:r w:rsidRPr="00DD11E2">
              <w:t>_</w:t>
            </w:r>
            <w:r w:rsidRPr="00347A71">
              <w:rPr>
                <w:lang w:val="en-US"/>
              </w:rPr>
              <w:t>LocMgmt</w:t>
            </w:r>
            <w:r w:rsidRPr="00DD11E2">
              <w:t>_</w:t>
            </w:r>
            <w:r w:rsidRPr="00347A71">
              <w:rPr>
                <w:lang w:val="en-US"/>
              </w:rPr>
              <w:t>i</w:t>
            </w:r>
            <w:r w:rsidRPr="00DD11E2">
              <w:t>_</w:t>
            </w:r>
            <w:r w:rsidRPr="00347A71">
              <w:rPr>
                <w:lang w:val="en-US"/>
              </w:rPr>
              <w:t>vendor</w:t>
            </w:r>
            <w:r w:rsidRPr="00DD11E2">
              <w:t>_</w:t>
            </w:r>
            <w:r w:rsidRPr="00347A71">
              <w:rPr>
                <w:lang w:val="en-US"/>
              </w:rPr>
              <w:t>id</w:t>
            </w:r>
            <w:r w:rsidRPr="00DD11E2">
              <w:t>_</w:t>
            </w:r>
            <w:r w:rsidRPr="00347A71">
              <w:rPr>
                <w:lang w:val="en-US"/>
              </w:rPr>
              <w:t>reg</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1: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0</w:t>
            </w:r>
          </w:p>
        </w:tc>
        <w:tc>
          <w:tcPr>
            <w:tcW w:w="6355" w:type="dxa"/>
          </w:tcPr>
          <w:p w:rsidR="001472A0" w:rsidRPr="00347A71" w:rsidRDefault="001472A0" w:rsidP="009D5909">
            <w:pPr>
              <w:pStyle w:val="afffa"/>
              <w:keepNext w:val="0"/>
            </w:pPr>
            <w:r w:rsidRPr="00347A71">
              <w:t>Subsystem ID</w:t>
            </w:r>
            <w:r w:rsidR="00030E5E">
              <w:t>:</w:t>
            </w:r>
            <w:r w:rsidRPr="00347A71">
              <w:t xml:space="preserve"> ID подсистемы, присвоенное ему разработчиком микросхемы.</w:t>
            </w:r>
          </w:p>
          <w:p w:rsidR="001472A0" w:rsidRPr="00347A71" w:rsidRDefault="00DF4BCD" w:rsidP="009D5909">
            <w:pPr>
              <w:pStyle w:val="afffa"/>
              <w:keepNext w:val="0"/>
            </w:pPr>
            <w:r>
              <w:t>Д</w:t>
            </w:r>
            <w:r w:rsidR="00855337">
              <w:t>оступен по шине APB</w:t>
            </w:r>
            <w:r>
              <w:t xml:space="preserve"> на запись</w:t>
            </w:r>
          </w:p>
        </w:tc>
      </w:tr>
    </w:tbl>
    <w:p w:rsidR="001472A0" w:rsidRPr="00245A4C" w:rsidRDefault="001472A0" w:rsidP="009D5909"/>
    <w:p w:rsidR="001472A0" w:rsidRPr="00050799" w:rsidRDefault="00DF4A41" w:rsidP="000235C2">
      <w:pPr>
        <w:pStyle w:val="8"/>
      </w:pPr>
      <w:r w:rsidRPr="00347A71">
        <w:t>PCIe_EP_i_capabilities_pointer</w:t>
      </w:r>
      <w:r w:rsidR="00050799" w:rsidRPr="00050799">
        <w:t xml:space="preserve"> (0x003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capabilities</w:t>
      </w:r>
      <w:r w:rsidRPr="00DF4A41">
        <w:t>_</w:t>
      </w:r>
      <w:r w:rsidRPr="00347A71">
        <w:rPr>
          <w:lang w:val="en-US"/>
        </w:rPr>
        <w:t>pointer</w:t>
      </w:r>
      <w:r>
        <w:t xml:space="preserve"> представлено в таблице </w:t>
      </w:r>
      <w:r w:rsidR="00762C7C">
        <w:fldChar w:fldCharType="begin"/>
      </w:r>
      <w:r w:rsidR="00762C7C">
        <w:instrText xml:space="preserve"> REF _Ref12293936 \h  \* MERGEFORMAT </w:instrText>
      </w:r>
      <w:r w:rsidR="00762C7C">
        <w:fldChar w:fldCharType="separate"/>
      </w:r>
      <w:r w:rsidR="006422AE" w:rsidRPr="006422AE">
        <w:rPr>
          <w:vanish/>
        </w:rPr>
        <w:t xml:space="preserve">Таблица </w:t>
      </w:r>
      <w:r w:rsidR="006422AE" w:rsidRPr="006422AE">
        <w:rPr>
          <w:noProof/>
        </w:rPr>
        <w:t>136</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765" w:name="_Toc495677186"/>
      <w:bookmarkStart w:id="766" w:name="_Toc495680431"/>
      <w:bookmarkStart w:id="767" w:name="_Toc528944886"/>
      <w:bookmarkStart w:id="768" w:name="_Ref12293936"/>
      <w:r w:rsidRPr="00F93C8B">
        <w:lastRenderedPageBreak/>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36</w:t>
      </w:r>
      <w:bookmarkEnd w:id="765"/>
      <w:bookmarkEnd w:id="766"/>
      <w:bookmarkEnd w:id="767"/>
      <w:r w:rsidR="00BF6B65">
        <w:rPr>
          <w:noProof/>
        </w:rPr>
        <w:fldChar w:fldCharType="end"/>
      </w:r>
      <w:bookmarkEnd w:id="768"/>
      <w:r w:rsidR="00DF4A41" w:rsidRPr="00DF4A41">
        <w:rPr>
          <w:lang w:val="en-US"/>
        </w:rPr>
        <w:t xml:space="preserve"> – </w:t>
      </w:r>
      <w:r w:rsidR="00DF4A41">
        <w:t>Поля</w:t>
      </w:r>
      <w:r w:rsidR="00DF4A41" w:rsidRPr="00DF4A41">
        <w:rPr>
          <w:lang w:val="en-US"/>
        </w:rPr>
        <w:t xml:space="preserve"> </w:t>
      </w:r>
      <w:r w:rsidR="00DF4A41">
        <w:t>регис</w:t>
      </w:r>
      <w:r w:rsidR="00DF4BCD">
        <w:t>т</w:t>
      </w:r>
      <w:r w:rsidR="00DF4A41">
        <w:t>ра</w:t>
      </w:r>
      <w:r w:rsidR="00DF4A41" w:rsidRPr="00DF4A41">
        <w:rPr>
          <w:lang w:val="en-US"/>
        </w:rPr>
        <w:t xml:space="preserve"> </w:t>
      </w:r>
      <w:r w:rsidR="00DF4A41" w:rsidRPr="00347A71">
        <w:rPr>
          <w:lang w:val="en-US"/>
        </w:rPr>
        <w:t>PCIe_EP_i_capabilities_point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8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первую структуру характеристик (PCI Capability Structure). По умолчанию это структура управления питанием (Power Management Capability Structure).</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73169A" w:rsidRDefault="00DF4A41" w:rsidP="000235C2">
      <w:pPr>
        <w:pStyle w:val="8"/>
      </w:pPr>
      <w:r w:rsidRPr="00347A71">
        <w:t>PCIe_EP_i_intrpt_line_intrpt_pin</w:t>
      </w:r>
      <w:r w:rsidR="00050799" w:rsidRPr="00050799">
        <w:t xml:space="preserve"> (0x003C)</w:t>
      </w:r>
    </w:p>
    <w:p w:rsidR="001472A0" w:rsidRDefault="001472A0" w:rsidP="009D5909">
      <w:pPr>
        <w:pStyle w:val="af3"/>
      </w:pPr>
      <w:r w:rsidRPr="003333AD">
        <w:t>Этот регистр используется, только если контроллер поддерживает Legacy прерывания</w:t>
      </w:r>
      <w:r w:rsidRPr="00347A71">
        <w:t>.</w:t>
      </w:r>
    </w:p>
    <w:p w:rsidR="00DF4A41" w:rsidRDefault="00DF4A41" w:rsidP="009D5909">
      <w:pPr>
        <w:pStyle w:val="af3"/>
      </w:pPr>
      <w:r>
        <w:t xml:space="preserve">Описание полей регистра </w:t>
      </w:r>
      <w:r w:rsidRPr="00347A71">
        <w:rPr>
          <w:lang w:val="en-US"/>
        </w:rPr>
        <w:t>PCIe</w:t>
      </w:r>
      <w:r w:rsidRPr="00050799">
        <w:t>_</w:t>
      </w:r>
      <w:r w:rsidRPr="00347A71">
        <w:rPr>
          <w:lang w:val="en-US"/>
        </w:rPr>
        <w:t>EP</w:t>
      </w:r>
      <w:r w:rsidRPr="00050799">
        <w:t>_</w:t>
      </w:r>
      <w:r w:rsidRPr="00347A71">
        <w:rPr>
          <w:lang w:val="en-US"/>
        </w:rPr>
        <w:t>i</w:t>
      </w:r>
      <w:r w:rsidRPr="00050799">
        <w:t>_</w:t>
      </w:r>
      <w:r w:rsidRPr="00347A71">
        <w:rPr>
          <w:lang w:val="en-US"/>
        </w:rPr>
        <w:t>intrpt</w:t>
      </w:r>
      <w:r w:rsidRPr="00050799">
        <w:t>_</w:t>
      </w:r>
      <w:r w:rsidRPr="00347A71">
        <w:rPr>
          <w:lang w:val="en-US"/>
        </w:rPr>
        <w:t>line</w:t>
      </w:r>
      <w:r w:rsidRPr="00050799">
        <w:t>_</w:t>
      </w:r>
      <w:r w:rsidRPr="00347A71">
        <w:rPr>
          <w:lang w:val="en-US"/>
        </w:rPr>
        <w:t>intrpt</w:t>
      </w:r>
      <w:r w:rsidRPr="00050799">
        <w:t>_</w:t>
      </w:r>
      <w:r w:rsidRPr="00347A71">
        <w:rPr>
          <w:lang w:val="en-US"/>
        </w:rPr>
        <w:t>pin</w:t>
      </w:r>
      <w:r>
        <w:t xml:space="preserve"> представлено в таблице </w:t>
      </w:r>
      <w:r w:rsidR="00762C7C">
        <w:fldChar w:fldCharType="begin"/>
      </w:r>
      <w:r w:rsidR="00762C7C">
        <w:instrText xml:space="preserve"> REF _Ref12293948 \h  \* MERGEFORMAT </w:instrText>
      </w:r>
      <w:r w:rsidR="00762C7C">
        <w:fldChar w:fldCharType="separate"/>
      </w:r>
      <w:r w:rsidR="006422AE" w:rsidRPr="006422AE">
        <w:rPr>
          <w:vanish/>
        </w:rPr>
        <w:t xml:space="preserve">Таблица </w:t>
      </w:r>
      <w:r w:rsidR="006422AE" w:rsidRPr="006422AE">
        <w:rPr>
          <w:noProof/>
        </w:rPr>
        <w:t>137</w:t>
      </w:r>
      <w:r w:rsidR="00762C7C">
        <w:fldChar w:fldCharType="end"/>
      </w:r>
      <w:r>
        <w:t>.</w:t>
      </w:r>
    </w:p>
    <w:p w:rsidR="00DF4A41" w:rsidRPr="00347A71" w:rsidRDefault="00DF4A41" w:rsidP="009D5909">
      <w:pPr>
        <w:pStyle w:val="af3"/>
      </w:pPr>
    </w:p>
    <w:p w:rsidR="001472A0" w:rsidRPr="00DF4A41" w:rsidRDefault="001472A0" w:rsidP="002815D9">
      <w:pPr>
        <w:pStyle w:val="aff8"/>
        <w:rPr>
          <w:b/>
          <w:lang w:val="en-US"/>
        </w:rPr>
      </w:pPr>
      <w:bookmarkStart w:id="769" w:name="_Toc495677187"/>
      <w:bookmarkStart w:id="770" w:name="_Toc495680432"/>
      <w:bookmarkStart w:id="771" w:name="_Toc528944887"/>
      <w:bookmarkStart w:id="772" w:name="_Ref12293948"/>
      <w:r w:rsidRPr="00F93C8B">
        <w:t>Таблица</w:t>
      </w:r>
      <w:r w:rsidRPr="00DF4A41">
        <w:rPr>
          <w:lang w:val="en-US"/>
        </w:rPr>
        <w:t xml:space="preserve"> </w:t>
      </w:r>
      <w:r w:rsidR="00BF6B65" w:rsidRPr="00347A71">
        <w:fldChar w:fldCharType="begin"/>
      </w:r>
      <w:r w:rsidRPr="00DF4A41">
        <w:rPr>
          <w:lang w:val="en-US"/>
        </w:rPr>
        <w:instrText xml:space="preserve"> SEQ </w:instrText>
      </w:r>
      <w:r>
        <w:instrText>Таблица</w:instrText>
      </w:r>
      <w:r w:rsidRPr="00DF4A41">
        <w:rPr>
          <w:lang w:val="en-US"/>
        </w:rPr>
        <w:instrText xml:space="preserve"> \* ARABIC </w:instrText>
      </w:r>
      <w:r w:rsidR="00BF6B65" w:rsidRPr="00347A71">
        <w:fldChar w:fldCharType="separate"/>
      </w:r>
      <w:r w:rsidR="006422AE">
        <w:rPr>
          <w:noProof/>
          <w:lang w:val="en-US"/>
        </w:rPr>
        <w:t>137</w:t>
      </w:r>
      <w:bookmarkEnd w:id="769"/>
      <w:bookmarkEnd w:id="770"/>
      <w:bookmarkEnd w:id="771"/>
      <w:r w:rsidR="00BF6B65" w:rsidRPr="00347A71">
        <w:fldChar w:fldCharType="end"/>
      </w:r>
      <w:bookmarkEnd w:id="772"/>
      <w:r w:rsidR="00DF4A41" w:rsidRPr="00DF4A41">
        <w:rPr>
          <w:lang w:val="en-US"/>
        </w:rPr>
        <w:t xml:space="preserve"> – </w:t>
      </w:r>
      <w:r w:rsidR="00DF4A41">
        <w:t>Поля</w:t>
      </w:r>
      <w:r w:rsidR="00DF4A41" w:rsidRPr="00DF4A41">
        <w:rPr>
          <w:lang w:val="en-US"/>
        </w:rPr>
        <w:t xml:space="preserve"> </w:t>
      </w:r>
      <w:r w:rsidR="00DF4A41">
        <w:t>регистра</w:t>
      </w:r>
      <w:r w:rsidR="00DF4A41" w:rsidRPr="00DF4A41">
        <w:rPr>
          <w:lang w:val="en-US"/>
        </w:rPr>
        <w:t xml:space="preserve"> </w:t>
      </w:r>
      <w:r w:rsidR="00DF4A41" w:rsidRPr="00347A71">
        <w:rPr>
          <w:lang w:val="en-US"/>
        </w:rPr>
        <w:t>PCIe_EP_i_intrpt_line_intrpt_pi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8'hff</w:t>
            </w:r>
          </w:p>
        </w:tc>
        <w:tc>
          <w:tcPr>
            <w:tcW w:w="6355" w:type="dxa"/>
            <w:shd w:val="clear" w:color="auto" w:fill="auto"/>
          </w:tcPr>
          <w:p w:rsidR="001472A0" w:rsidRPr="00347A71" w:rsidRDefault="001472A0" w:rsidP="009D5909">
            <w:pPr>
              <w:pStyle w:val="afffa"/>
              <w:keepNext w:val="0"/>
            </w:pPr>
            <w:r w:rsidRPr="00347A71">
              <w:t>Interrupt Line Register</w:t>
            </w:r>
            <w:r w:rsidR="00030E5E">
              <w:t>:</w:t>
            </w:r>
            <w:r w:rsidRPr="00347A71">
              <w:t xml:space="preserve"> показывает, какой вход контроллера прерываний хост-контроллера (ответного устройства) будет </w:t>
            </w:r>
            <w:r w:rsidR="00DF4BCD">
              <w:t>использоваться этой функцией. То есть</w:t>
            </w:r>
            <w:r w:rsidRPr="00347A71">
              <w:t xml:space="preserve"> какой номер будет посылаться с сообщениями Assert_INTx или Deassert_INTx по шине PCIe. </w:t>
            </w:r>
            <w:r w:rsidR="00DF4BCD">
              <w:t xml:space="preserve">                     </w:t>
            </w:r>
            <w:r w:rsidRPr="00347A71">
              <w:t>(00 = IRQ0, ... , 0F = IRQ15, FF = отключено).</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Interrupt Pin Register</w:t>
            </w:r>
            <w:r w:rsidR="00030E5E">
              <w:t>:</w:t>
            </w:r>
            <w:r w:rsidRPr="00347A71">
              <w:t xml:space="preserve"> показывает, каким будет передаваться</w:t>
            </w:r>
            <w:r w:rsidR="00DF4BCD">
              <w:t xml:space="preserve">                     </w:t>
            </w:r>
            <w:r w:rsidRPr="00347A71">
              <w:t xml:space="preserve"> Legacy прерывание, полученное данной функцией</w:t>
            </w:r>
          </w:p>
          <w:p w:rsidR="001472A0" w:rsidRPr="00347A71" w:rsidRDefault="001472A0" w:rsidP="009D5909">
            <w:pPr>
              <w:pStyle w:val="afffa"/>
              <w:keepNext w:val="0"/>
              <w:rPr>
                <w:lang w:val="en-US"/>
              </w:rPr>
            </w:pPr>
            <w:r w:rsidRPr="00347A71">
              <w:rPr>
                <w:lang w:val="en-US"/>
              </w:rPr>
              <w:t>0x1 – INTA</w:t>
            </w:r>
          </w:p>
          <w:p w:rsidR="001472A0" w:rsidRPr="00347A71" w:rsidRDefault="001472A0" w:rsidP="009D5909">
            <w:pPr>
              <w:pStyle w:val="afffa"/>
              <w:keepNext w:val="0"/>
              <w:rPr>
                <w:lang w:val="en-US"/>
              </w:rPr>
            </w:pPr>
            <w:r w:rsidRPr="00347A71">
              <w:rPr>
                <w:lang w:val="en-US"/>
              </w:rPr>
              <w:t>0x2 – INTB</w:t>
            </w:r>
          </w:p>
          <w:p w:rsidR="001472A0" w:rsidRPr="00347A71" w:rsidRDefault="001472A0" w:rsidP="009D5909">
            <w:pPr>
              <w:pStyle w:val="afffa"/>
              <w:keepNext w:val="0"/>
              <w:rPr>
                <w:lang w:val="en-US"/>
              </w:rPr>
            </w:pPr>
            <w:r w:rsidRPr="00347A71">
              <w:rPr>
                <w:lang w:val="en-US"/>
              </w:rPr>
              <w:t>0x3 – INTC</w:t>
            </w:r>
          </w:p>
          <w:p w:rsidR="001472A0" w:rsidRPr="00347A71" w:rsidRDefault="001472A0" w:rsidP="009D5909">
            <w:pPr>
              <w:pStyle w:val="afffa"/>
              <w:keepNext w:val="0"/>
            </w:pPr>
            <w:r w:rsidRPr="00347A71">
              <w:t>0x4 – INTD</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9D5909">
            <w:pPr>
              <w:pStyle w:val="afffa"/>
              <w:keepNext w:val="0"/>
            </w:pPr>
            <w:r w:rsidRPr="00347A71">
              <w:t>В данной микросхеме Legacy прерывания поступают в контроллер PCIe только по сигналу INTA. Поэто</w:t>
            </w:r>
            <w:r w:rsidR="00DF4BCD">
              <w:t>му</w:t>
            </w:r>
            <w:r w:rsidRPr="00347A71">
              <w:t xml:space="preserve"> изменение этого парам</w:t>
            </w:r>
            <w:r w:rsidR="00DF4BCD">
              <w:t>етра отключит Legacy прерывания</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pPr>
      <w:r w:rsidRPr="00347A71">
        <w:t>PCIe_EP_i_pwr_mgmt_cap</w:t>
      </w:r>
      <w:r w:rsidR="00050799" w:rsidRPr="00050799">
        <w:t xml:space="preserve"> (0x008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wr</w:t>
      </w:r>
      <w:r w:rsidRPr="00DF4A41">
        <w:t>_</w:t>
      </w:r>
      <w:r w:rsidRPr="00347A71">
        <w:rPr>
          <w:lang w:val="en-US"/>
        </w:rPr>
        <w:t>mgmt</w:t>
      </w:r>
      <w:r w:rsidRPr="00DF4A41">
        <w:t>_</w:t>
      </w:r>
      <w:r w:rsidRPr="00347A71">
        <w:rPr>
          <w:lang w:val="en-US"/>
        </w:rPr>
        <w:t>cap</w:t>
      </w:r>
      <w:r>
        <w:t xml:space="preserve"> </w:t>
      </w:r>
      <w:r w:rsidR="00DF4BCD">
        <w:t xml:space="preserve"> </w:t>
      </w:r>
      <w:r>
        <w:t xml:space="preserve">представлено в таблице </w:t>
      </w:r>
      <w:r w:rsidR="00762C7C">
        <w:fldChar w:fldCharType="begin"/>
      </w:r>
      <w:r w:rsidR="00762C7C">
        <w:instrText xml:space="preserve"> REF _Ref12293962 \h  \* MERGEFORMAT </w:instrText>
      </w:r>
      <w:r w:rsidR="00762C7C">
        <w:fldChar w:fldCharType="separate"/>
      </w:r>
      <w:r w:rsidR="006422AE" w:rsidRPr="006422AE">
        <w:rPr>
          <w:vanish/>
        </w:rPr>
        <w:t xml:space="preserve">Таблица </w:t>
      </w:r>
      <w:r w:rsidR="006422AE">
        <w:rPr>
          <w:noProof/>
        </w:rPr>
        <w:t>138</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773" w:name="_Toc495677188"/>
      <w:bookmarkStart w:id="774" w:name="_Toc495680433"/>
      <w:bookmarkStart w:id="775" w:name="_Toc528944888"/>
      <w:bookmarkStart w:id="776" w:name="_Ref12293962"/>
      <w:r w:rsidRPr="00F93C8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38</w:t>
      </w:r>
      <w:bookmarkEnd w:id="773"/>
      <w:bookmarkEnd w:id="774"/>
      <w:bookmarkEnd w:id="775"/>
      <w:r w:rsidR="00BF6B65">
        <w:rPr>
          <w:noProof/>
        </w:rPr>
        <w:fldChar w:fldCharType="end"/>
      </w:r>
      <w:bookmarkEnd w:id="776"/>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pwr</w:t>
      </w:r>
      <w:r w:rsidR="00DF4A41" w:rsidRPr="00DF4A41">
        <w:t>_</w:t>
      </w:r>
      <w:r w:rsidR="00DF4A41" w:rsidRPr="00347A71">
        <w:rPr>
          <w:lang w:val="en-US"/>
        </w:rPr>
        <w:t>mgmt</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управления питанием.</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9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 (PCI Capability Structure).</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8: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Version ID</w:t>
            </w:r>
            <w:r w:rsidR="00030E5E">
              <w:t>:</w:t>
            </w:r>
            <w:r w:rsidRPr="00347A71">
              <w:t xml:space="preserve"> показывает версию системы управления питанием, поддерживаемую текущей функцией.</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Clock</w:t>
            </w:r>
            <w:r w:rsidR="00030E5E">
              <w:t>:</w:t>
            </w:r>
            <w:r w:rsidRPr="00347A71">
              <w:t xml:space="preserve"> всегда равен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Device Specific Initialization Bit</w:t>
            </w:r>
            <w:r w:rsidR="00030E5E">
              <w:rPr>
                <w:lang w:val="en-US"/>
              </w:rPr>
              <w:t>:</w:t>
            </w:r>
            <w:r w:rsidRPr="00347A71">
              <w:rPr>
                <w:lang w:val="en-US"/>
              </w:rPr>
              <w:t xml:space="preserve"> </w:t>
            </w:r>
            <w:r w:rsidRPr="00347A71">
              <w:t>всегда</w:t>
            </w:r>
            <w:r w:rsidRPr="00347A71">
              <w:rPr>
                <w:lang w:val="en-US"/>
              </w:rPr>
              <w:t xml:space="preserve"> </w:t>
            </w:r>
            <w:r w:rsidRPr="00347A71">
              <w:t>равен</w:t>
            </w:r>
            <w:r w:rsidRPr="00347A71">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4: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Max Current Required from Aux Power Supply</w:t>
            </w:r>
            <w:r w:rsidR="00030E5E">
              <w:rPr>
                <w:lang w:val="en-US"/>
              </w:rPr>
              <w:t>:</w:t>
            </w:r>
            <w:r w:rsidRPr="00347A71">
              <w:rPr>
                <w:lang w:val="en-US"/>
              </w:rPr>
              <w:t xml:space="preserve"> </w:t>
            </w:r>
            <w:r w:rsidRPr="00347A71">
              <w:t>всегда</w:t>
            </w:r>
            <w:r w:rsidRPr="00347A71">
              <w:rPr>
                <w:lang w:val="en-US"/>
              </w:rPr>
              <w:t xml:space="preserve"> </w:t>
            </w:r>
            <w:r w:rsidRPr="00347A71">
              <w:t>равен</w:t>
            </w:r>
            <w:r w:rsidRPr="00347A71">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D1 Support</w:t>
            </w:r>
            <w:r w:rsidR="00030E5E">
              <w:t>:</w:t>
            </w:r>
            <w:r w:rsidRPr="00347A71">
              <w:t xml:space="preserve"> показывает возможность поддержки PCI функцией состояния D1.</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2 Support</w:t>
            </w:r>
            <w:r w:rsidR="00030E5E">
              <w:t>:</w:t>
            </w:r>
            <w:r w:rsidRPr="00347A71">
              <w:t xml:space="preserve"> показывает возможность поддержки PCI функцией состояния D2, всегда равен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2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ME Support for D0 State</w:t>
            </w:r>
            <w:r w:rsidR="00030E5E">
              <w:t>:</w:t>
            </w:r>
            <w:r w:rsidRPr="00347A71">
              <w:t xml:space="preserve"> показывает, может ли эта PCI функция посылать сообщения о событиях управления питанием </w:t>
            </w:r>
            <w:r w:rsidR="00DF4BCD">
              <w:t xml:space="preserve">                         </w:t>
            </w:r>
            <w:r w:rsidRPr="00347A71">
              <w:t>(PME messages)</w:t>
            </w:r>
            <w:r w:rsidR="00DF4BCD">
              <w:t>,</w:t>
            </w:r>
            <w:r w:rsidRPr="00347A71">
              <w:t xml:space="preserve"> находясь в состоянии D0.</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PME Support for D1 State</w:t>
            </w:r>
            <w:r w:rsidR="00030E5E">
              <w:t>:</w:t>
            </w:r>
            <w:r w:rsidRPr="00347A71">
              <w:t xml:space="preserve"> показывает, может ли эта PCI функция посылать сообщения о событиях управления питанием </w:t>
            </w:r>
            <w:r w:rsidR="00DF4BCD">
              <w:t xml:space="preserve">                         </w:t>
            </w:r>
            <w:r w:rsidRPr="00347A71">
              <w:t>(PME messages)</w:t>
            </w:r>
            <w:r w:rsidR="00DF4BCD">
              <w:t>,</w:t>
            </w:r>
            <w:r w:rsidRPr="00347A71">
              <w:t xml:space="preserve"> находясь в состоянии D1.</w:t>
            </w:r>
          </w:p>
          <w:p w:rsidR="001472A0" w:rsidRPr="00347A71" w:rsidRDefault="001472A0" w:rsidP="009D5909">
            <w:pPr>
              <w:pStyle w:val="afffa"/>
              <w:keepNext w:val="0"/>
            </w:pPr>
            <w:r w:rsidRPr="00347A71">
              <w:t>Д</w:t>
            </w:r>
            <w:r w:rsidR="00855337">
              <w:t>оступен по шине APB</w:t>
            </w:r>
            <w:r w:rsidR="00DF4BCD">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Support for D2 State</w:t>
            </w:r>
            <w:r w:rsidR="00030E5E">
              <w:t>:</w:t>
            </w:r>
            <w:r w:rsidRPr="00347A71">
              <w:t xml:space="preserve"> всегда равен 0 (D2 состояние не поддерживается)</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ME Support for D3(hot) Statue</w:t>
            </w:r>
            <w:r w:rsidR="00030E5E">
              <w:t>:</w:t>
            </w:r>
            <w:r w:rsidRPr="00347A71">
              <w:t xml:space="preserve"> показывает, может ли эта PCI функция посылать сообщения о событиях управления питанием </w:t>
            </w:r>
            <w:r w:rsidR="00DF4BCD">
              <w:t xml:space="preserve">                         </w:t>
            </w:r>
            <w:r w:rsidRPr="00347A71">
              <w:t>(PME messages)</w:t>
            </w:r>
            <w:r w:rsidR="00DF4BCD">
              <w:t>,</w:t>
            </w:r>
            <w:r w:rsidRPr="00347A71">
              <w:t xml:space="preserve"> находясь в состоянии D3(hot).</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ME Support for D3(cold) State</w:t>
            </w:r>
            <w:r w:rsidR="00030E5E">
              <w:rPr>
                <w:lang w:val="en-US"/>
              </w:rPr>
              <w:t>:</w:t>
            </w:r>
            <w:r w:rsidRPr="00347A71">
              <w:rPr>
                <w:lang w:val="en-US"/>
              </w:rPr>
              <w:t xml:space="preserve"> </w:t>
            </w:r>
            <w:r w:rsidRPr="00347A71">
              <w:t>всегда</w:t>
            </w:r>
            <w:r w:rsidRPr="00347A71">
              <w:rPr>
                <w:lang w:val="en-US"/>
              </w:rPr>
              <w:t xml:space="preserve"> </w:t>
            </w:r>
            <w:r w:rsidRPr="00347A71">
              <w:t>равен</w:t>
            </w:r>
            <w:r w:rsidRPr="00347A71">
              <w:rPr>
                <w:lang w:val="en-US"/>
              </w:rPr>
              <w:t xml:space="preserve"> 0</w:t>
            </w:r>
          </w:p>
        </w:tc>
      </w:tr>
    </w:tbl>
    <w:p w:rsidR="001472A0" w:rsidRDefault="001472A0" w:rsidP="00AA6907">
      <w:pPr>
        <w:pStyle w:val="af3"/>
        <w:rPr>
          <w:lang w:val="en-US"/>
        </w:rPr>
      </w:pPr>
    </w:p>
    <w:p w:rsidR="001472A0" w:rsidRPr="00DF4A41" w:rsidRDefault="00DF4A41" w:rsidP="000235C2">
      <w:pPr>
        <w:pStyle w:val="8"/>
      </w:pPr>
      <w:r w:rsidRPr="00347A71">
        <w:t>PCIe_EP_i_pwr_mgmt_ctrl_stat_rep</w:t>
      </w:r>
      <w:r w:rsidR="00050799" w:rsidRPr="00050799">
        <w:t xml:space="preserve"> (0x008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wr</w:t>
      </w:r>
      <w:r w:rsidRPr="00DF4A41">
        <w:t>_</w:t>
      </w:r>
      <w:r w:rsidRPr="00347A71">
        <w:rPr>
          <w:lang w:val="en-US"/>
        </w:rPr>
        <w:t>mgmt</w:t>
      </w:r>
      <w:r w:rsidRPr="00DF4A41">
        <w:t>_</w:t>
      </w:r>
      <w:r w:rsidRPr="00347A71">
        <w:rPr>
          <w:lang w:val="en-US"/>
        </w:rPr>
        <w:t>ctrl</w:t>
      </w:r>
      <w:r w:rsidRPr="00DF4A41">
        <w:t>_</w:t>
      </w:r>
      <w:r w:rsidRPr="00347A71">
        <w:rPr>
          <w:lang w:val="en-US"/>
        </w:rPr>
        <w:t>stat</w:t>
      </w:r>
      <w:r w:rsidRPr="00DF4A41">
        <w:t>_</w:t>
      </w:r>
      <w:r w:rsidRPr="00347A71">
        <w:rPr>
          <w:lang w:val="en-US"/>
        </w:rPr>
        <w:t>rep</w:t>
      </w:r>
      <w:r>
        <w:t xml:space="preserve"> представлено в таблице </w:t>
      </w:r>
      <w:r w:rsidR="00762C7C">
        <w:fldChar w:fldCharType="begin"/>
      </w:r>
      <w:r w:rsidR="00762C7C">
        <w:instrText xml:space="preserve"> REF _Ref12293977 \h  \* MERGEFORMAT </w:instrText>
      </w:r>
      <w:r w:rsidR="00762C7C">
        <w:fldChar w:fldCharType="separate"/>
      </w:r>
      <w:r w:rsidR="006422AE" w:rsidRPr="006422AE">
        <w:rPr>
          <w:vanish/>
        </w:rPr>
        <w:t xml:space="preserve">Таблица </w:t>
      </w:r>
      <w:r w:rsidR="006422AE" w:rsidRPr="006422AE">
        <w:rPr>
          <w:noProof/>
        </w:rPr>
        <w:t>139</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777" w:name="_Toc495677189"/>
      <w:bookmarkStart w:id="778" w:name="_Toc495680434"/>
      <w:bookmarkStart w:id="779" w:name="_Toc528944889"/>
      <w:bookmarkStart w:id="780" w:name="_Ref12293977"/>
      <w:r w:rsidRPr="00F93C8B">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39</w:t>
      </w:r>
      <w:bookmarkEnd w:id="777"/>
      <w:bookmarkEnd w:id="778"/>
      <w:bookmarkEnd w:id="779"/>
      <w:r w:rsidR="00BF6B65" w:rsidRPr="00347A71">
        <w:fldChar w:fldCharType="end"/>
      </w:r>
      <w:bookmarkEnd w:id="780"/>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pwr</w:t>
      </w:r>
      <w:r w:rsidR="00DF4A41" w:rsidRPr="00DF4A41">
        <w:t>_</w:t>
      </w:r>
      <w:r w:rsidR="00DF4A41" w:rsidRPr="00347A71">
        <w:rPr>
          <w:lang w:val="en-US"/>
        </w:rPr>
        <w:t>mgmt</w:t>
      </w:r>
      <w:r w:rsidR="00DF4A41" w:rsidRPr="00DF4A41">
        <w:t>_</w:t>
      </w:r>
      <w:r w:rsidR="00DF4A41" w:rsidRPr="00347A71">
        <w:rPr>
          <w:lang w:val="en-US"/>
        </w:rPr>
        <w:t>ctrl</w:t>
      </w:r>
      <w:r w:rsidR="00DF4A41" w:rsidRPr="00DF4A41">
        <w:t>_</w:t>
      </w:r>
      <w:r w:rsidR="00DF4A41" w:rsidRPr="00347A71">
        <w:rPr>
          <w:lang w:val="en-US"/>
        </w:rPr>
        <w:t>stat</w:t>
      </w:r>
      <w:r w:rsidR="00DF4A41" w:rsidRPr="00DF4A41">
        <w:t>_</w:t>
      </w:r>
      <w:r w:rsidR="00DF4A41" w:rsidRPr="00347A71">
        <w:rPr>
          <w:lang w:val="en-US"/>
        </w:rPr>
        <w:t>re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wer State</w:t>
            </w:r>
            <w:r w:rsidR="00030E5E">
              <w:t>:</w:t>
            </w:r>
            <w:r w:rsidRPr="00347A71">
              <w:t xml:space="preserve"> используется для отслеживания текущего состояния активности функции и для переходов в новое состояние</w:t>
            </w:r>
          </w:p>
          <w:p w:rsidR="001472A0" w:rsidRPr="00347A71" w:rsidRDefault="001472A0" w:rsidP="009D5909">
            <w:pPr>
              <w:pStyle w:val="afffa"/>
              <w:keepNext w:val="0"/>
              <w:rPr>
                <w:lang w:val="en-US"/>
              </w:rPr>
            </w:pPr>
            <w:r w:rsidRPr="00347A71">
              <w:rPr>
                <w:lang w:val="en-US"/>
              </w:rPr>
              <w:t>00 – D0</w:t>
            </w:r>
          </w:p>
          <w:p w:rsidR="001472A0" w:rsidRPr="00347A71" w:rsidRDefault="001472A0" w:rsidP="009D5909">
            <w:pPr>
              <w:pStyle w:val="afffa"/>
              <w:keepNext w:val="0"/>
              <w:rPr>
                <w:lang w:val="en-US"/>
              </w:rPr>
            </w:pPr>
            <w:r w:rsidRPr="00347A71">
              <w:rPr>
                <w:lang w:val="en-US"/>
              </w:rPr>
              <w:t>01 – D1</w:t>
            </w:r>
          </w:p>
          <w:p w:rsidR="001472A0" w:rsidRPr="00347A71" w:rsidRDefault="001472A0" w:rsidP="009D5909">
            <w:pPr>
              <w:pStyle w:val="afffa"/>
              <w:keepNext w:val="0"/>
              <w:rPr>
                <w:lang w:val="en-US"/>
              </w:rPr>
            </w:pPr>
            <w:r w:rsidRPr="00347A71">
              <w:rPr>
                <w:lang w:val="en-US"/>
              </w:rPr>
              <w:t>10 – reserved</w:t>
            </w:r>
          </w:p>
          <w:p w:rsidR="001472A0" w:rsidRPr="00347A71" w:rsidRDefault="001472A0" w:rsidP="009D5909">
            <w:pPr>
              <w:pStyle w:val="afffa"/>
              <w:keepNext w:val="0"/>
              <w:rPr>
                <w:lang w:val="en-US"/>
              </w:rPr>
            </w:pPr>
            <w:r w:rsidRPr="00347A71">
              <w:rPr>
                <w:lang w:val="en-US"/>
              </w:rPr>
              <w:t>11 – D3(hot)</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No Soft Reset</w:t>
            </w:r>
            <w:r w:rsidR="00030E5E">
              <w:t>:</w:t>
            </w:r>
            <w:r w:rsidRPr="00347A71">
              <w:t xml:space="preserve"> сохранение настроек PCI функции при переводе ее в D3(hot) состояние.</w:t>
            </w:r>
          </w:p>
          <w:p w:rsidR="001472A0" w:rsidRPr="00347A71" w:rsidRDefault="001472A0" w:rsidP="009D5909">
            <w:pPr>
              <w:pStyle w:val="afffa"/>
              <w:keepNext w:val="0"/>
            </w:pPr>
            <w:r w:rsidRPr="00347A71">
              <w:t>Д</w:t>
            </w:r>
            <w:r w:rsidR="00855337">
              <w:t>оступен по шине APB</w:t>
            </w:r>
            <w:r w:rsidR="00DF4BCD">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Enable</w:t>
            </w:r>
            <w:r w:rsidR="00030E5E">
              <w:t>:</w:t>
            </w:r>
            <w:r w:rsidRPr="00347A71">
              <w:t xml:space="preserve"> разрешение сообщений о событиях управления питанием (PME messages).</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Status</w:t>
            </w:r>
            <w:r w:rsidR="00030E5E">
              <w:t>:</w:t>
            </w:r>
            <w:r w:rsidRPr="00347A71">
              <w:t xml:space="preserve"> При установленном бите PME Enable запись 1 по шине APB вызовет передачу PME сообщения (только для режима End Point). RC в процессе обработки сообщения должен сбросить этот бит посредством конфигурационной записи 1 (Config Write).</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Register</w:t>
            </w:r>
            <w:r w:rsidR="00030E5E">
              <w:t>:</w:t>
            </w:r>
            <w:r w:rsidRPr="00347A71">
              <w:t xml:space="preserve"> всегда равен 0</w:t>
            </w:r>
          </w:p>
        </w:tc>
      </w:tr>
    </w:tbl>
    <w:p w:rsidR="001472A0" w:rsidRDefault="001472A0" w:rsidP="00AA6907">
      <w:pPr>
        <w:pStyle w:val="af3"/>
      </w:pPr>
    </w:p>
    <w:p w:rsidR="001472A0" w:rsidRPr="00DF4A41" w:rsidRDefault="00DF4A41" w:rsidP="000235C2">
      <w:pPr>
        <w:pStyle w:val="8"/>
      </w:pPr>
      <w:r w:rsidRPr="00347A71">
        <w:t>PCIe_EP_i_msi_ctrl_reg</w:t>
      </w:r>
      <w:r w:rsidR="00050799" w:rsidRPr="00050799">
        <w:t xml:space="preserve"> (0x0090)</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ctrl</w:t>
      </w:r>
      <w:r w:rsidRPr="00DF4A41">
        <w:t>_</w:t>
      </w:r>
      <w:r w:rsidRPr="00347A71">
        <w:rPr>
          <w:lang w:val="en-US"/>
        </w:rPr>
        <w:t>reg</w:t>
      </w:r>
      <w:r>
        <w:t xml:space="preserve">  представлено в таблице </w:t>
      </w:r>
      <w:r w:rsidR="00762C7C">
        <w:fldChar w:fldCharType="begin"/>
      </w:r>
      <w:r w:rsidR="00762C7C">
        <w:instrText xml:space="preserve"> REF _Ref494721084 \h  \* MERGEFORMAT </w:instrText>
      </w:r>
      <w:r w:rsidR="00762C7C">
        <w:fldChar w:fldCharType="separate"/>
      </w:r>
      <w:r w:rsidR="006422AE" w:rsidRPr="006422AE">
        <w:rPr>
          <w:vanish/>
        </w:rPr>
        <w:t xml:space="preserve">Таблица </w:t>
      </w:r>
      <w:r w:rsidR="006422AE">
        <w:rPr>
          <w:noProof/>
        </w:rPr>
        <w:t>140</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781" w:name="_Toc495677190"/>
      <w:bookmarkStart w:id="782" w:name="_Toc495680435"/>
      <w:bookmarkStart w:id="783" w:name="_Toc528944890"/>
      <w:bookmarkStart w:id="784" w:name="_Ref494721084"/>
      <w:r w:rsidRPr="00F93C8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40</w:t>
      </w:r>
      <w:bookmarkEnd w:id="781"/>
      <w:bookmarkEnd w:id="782"/>
      <w:bookmarkEnd w:id="783"/>
      <w:r w:rsidR="00BF6B65">
        <w:rPr>
          <w:noProof/>
        </w:rPr>
        <w:fldChar w:fldCharType="end"/>
      </w:r>
      <w:bookmarkEnd w:id="784"/>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ctrl</w:t>
      </w:r>
      <w:r w:rsidR="00DF4A41" w:rsidRPr="00DF4A41">
        <w:t>_</w:t>
      </w:r>
      <w:r w:rsidR="00DF4A41"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5</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управления MSI прерываниями.</w:t>
            </w:r>
          </w:p>
          <w:p w:rsidR="001472A0" w:rsidRPr="00347A71" w:rsidRDefault="00DF4BCD" w:rsidP="009D5909">
            <w:pPr>
              <w:pStyle w:val="afffa"/>
              <w:keepNext w:val="0"/>
            </w:pPr>
            <w:r>
              <w:t>Всегда равно 0x05</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w:t>
            </w:r>
            <w:r>
              <w:rPr>
                <w:lang w:val="en-US"/>
              </w:rPr>
              <w:t>b</w:t>
            </w:r>
            <w:r w:rsidRPr="00347A71">
              <w:t>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w:t>
            </w:r>
          </w:p>
          <w:p w:rsidR="001472A0" w:rsidRPr="00347A71" w:rsidRDefault="001472A0" w:rsidP="009D5909">
            <w:pPr>
              <w:pStyle w:val="afffa"/>
              <w:keepNext w:val="0"/>
            </w:pPr>
            <w:r w:rsidRPr="00347A71">
              <w:t>Д</w:t>
            </w:r>
            <w:r w:rsidR="00855337">
              <w:t>оступен по шине APB</w:t>
            </w:r>
            <w:r w:rsidR="00DF4BCD">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Enable</w:t>
            </w:r>
            <w:r w:rsidR="00030E5E">
              <w:t>:</w:t>
            </w:r>
            <w:r w:rsidRPr="00347A71">
              <w:t xml:space="preserve"> разрешение MSI прерываний.</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1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Message Capable</w:t>
            </w:r>
            <w:r w:rsidR="00030E5E">
              <w:t>:</w:t>
            </w:r>
            <w:r w:rsidRPr="00347A71">
              <w:t xml:space="preserve"> количество различных MSI сообщений, которые может генерировать контроллер для этой функции </w:t>
            </w:r>
            <w:r w:rsidR="00DF4BCD">
              <w:t xml:space="preserve">                    </w:t>
            </w:r>
            <w:r w:rsidRPr="00347A71">
              <w:t>(т.е. количество разных векторов прерываний)</w:t>
            </w:r>
          </w:p>
          <w:p w:rsidR="001472A0" w:rsidRPr="00347A71" w:rsidRDefault="001472A0" w:rsidP="009D5909">
            <w:pPr>
              <w:pStyle w:val="afffa"/>
              <w:keepNext w:val="0"/>
            </w:pPr>
            <w:r w:rsidRPr="00347A71">
              <w:t>000 = 1</w:t>
            </w:r>
          </w:p>
          <w:p w:rsidR="001472A0" w:rsidRPr="00347A71" w:rsidRDefault="001472A0" w:rsidP="009D5909">
            <w:pPr>
              <w:pStyle w:val="afffa"/>
              <w:keepNext w:val="0"/>
            </w:pPr>
            <w:r w:rsidRPr="00347A71">
              <w:t>001 = 2</w:t>
            </w:r>
          </w:p>
          <w:p w:rsidR="001472A0" w:rsidRPr="00347A71" w:rsidRDefault="001472A0" w:rsidP="009D5909">
            <w:pPr>
              <w:pStyle w:val="afffa"/>
              <w:keepNext w:val="0"/>
            </w:pPr>
            <w:r w:rsidRPr="00347A71">
              <w:t>010 = 4</w:t>
            </w:r>
          </w:p>
          <w:p w:rsidR="001472A0" w:rsidRPr="00347A71" w:rsidRDefault="001472A0" w:rsidP="009D5909">
            <w:pPr>
              <w:pStyle w:val="afffa"/>
              <w:keepNext w:val="0"/>
            </w:pPr>
            <w:r w:rsidRPr="00347A71">
              <w:t>011 = 8</w:t>
            </w:r>
          </w:p>
          <w:p w:rsidR="001472A0" w:rsidRPr="00347A71" w:rsidRDefault="001472A0" w:rsidP="009D5909">
            <w:pPr>
              <w:pStyle w:val="afffa"/>
              <w:keepNext w:val="0"/>
            </w:pPr>
            <w:r w:rsidRPr="00347A71">
              <w:t>100 = 16</w:t>
            </w:r>
          </w:p>
          <w:p w:rsidR="001472A0" w:rsidRPr="00347A71" w:rsidRDefault="001472A0" w:rsidP="009D5909">
            <w:pPr>
              <w:pStyle w:val="afffa"/>
              <w:keepNext w:val="0"/>
            </w:pPr>
            <w:r w:rsidRPr="00347A71">
              <w:t>101 = 32</w:t>
            </w:r>
          </w:p>
          <w:p w:rsidR="001472A0" w:rsidRPr="00347A71" w:rsidRDefault="001472A0" w:rsidP="009D5909">
            <w:pPr>
              <w:pStyle w:val="afffa"/>
              <w:keepNext w:val="0"/>
            </w:pPr>
            <w:r w:rsidRPr="00347A71">
              <w:t>Контроллер поддерживает всего до 32 различных прерываний, но установка этого поля должна быть основана на количестве прерываний, непосредственно используемых клиентом.</w:t>
            </w:r>
          </w:p>
          <w:p w:rsidR="001472A0" w:rsidRPr="00347A71" w:rsidRDefault="001472A0" w:rsidP="009D5909">
            <w:pPr>
              <w:pStyle w:val="afffa"/>
              <w:keepNext w:val="0"/>
            </w:pPr>
            <w:r w:rsidRPr="00347A71">
              <w:t>Д</w:t>
            </w:r>
            <w:r w:rsidR="00855337">
              <w:t>оступен по шине APB</w:t>
            </w:r>
            <w:r w:rsidR="00DF4BCD">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Message Enable</w:t>
            </w:r>
            <w:r w:rsidR="00030E5E">
              <w:t>:</w:t>
            </w:r>
            <w:r w:rsidRPr="00347A71">
              <w:t xml:space="preserve"> количество различных MSI сообщений, которые генерирует контроллер для этой функции (т.е. количество разных векторов прерываний)</w:t>
            </w:r>
          </w:p>
          <w:p w:rsidR="001472A0" w:rsidRPr="00347A71" w:rsidRDefault="001472A0" w:rsidP="009D5909">
            <w:pPr>
              <w:pStyle w:val="afffa"/>
              <w:keepNext w:val="0"/>
            </w:pPr>
            <w:r w:rsidRPr="00347A71">
              <w:t>000 = 1</w:t>
            </w:r>
          </w:p>
          <w:p w:rsidR="001472A0" w:rsidRPr="00347A71" w:rsidRDefault="001472A0" w:rsidP="009D5909">
            <w:pPr>
              <w:pStyle w:val="afffa"/>
              <w:keepNext w:val="0"/>
            </w:pPr>
            <w:r w:rsidRPr="00347A71">
              <w:t>001 = 2</w:t>
            </w:r>
          </w:p>
          <w:p w:rsidR="001472A0" w:rsidRPr="00347A71" w:rsidRDefault="001472A0" w:rsidP="009D5909">
            <w:pPr>
              <w:pStyle w:val="afffa"/>
              <w:keepNext w:val="0"/>
            </w:pPr>
            <w:r w:rsidRPr="00347A71">
              <w:t>010 = 4</w:t>
            </w:r>
          </w:p>
          <w:p w:rsidR="001472A0" w:rsidRPr="00347A71" w:rsidRDefault="001472A0" w:rsidP="009D5909">
            <w:pPr>
              <w:pStyle w:val="afffa"/>
              <w:keepNext w:val="0"/>
            </w:pPr>
            <w:r w:rsidRPr="00347A71">
              <w:t>011 = 8</w:t>
            </w:r>
          </w:p>
          <w:p w:rsidR="001472A0" w:rsidRPr="00347A71" w:rsidRDefault="001472A0" w:rsidP="009D5909">
            <w:pPr>
              <w:pStyle w:val="afffa"/>
              <w:keepNext w:val="0"/>
            </w:pPr>
            <w:r w:rsidRPr="00347A71">
              <w:t>100 = 16</w:t>
            </w:r>
          </w:p>
          <w:p w:rsidR="001472A0" w:rsidRPr="00347A71" w:rsidRDefault="001472A0" w:rsidP="009D5909">
            <w:pPr>
              <w:pStyle w:val="afffa"/>
              <w:keepNext w:val="0"/>
            </w:pPr>
            <w:r w:rsidRPr="00347A71">
              <w:t>101 = 32</w:t>
            </w:r>
          </w:p>
          <w:p w:rsidR="001472A0" w:rsidRPr="00347A71" w:rsidRDefault="001472A0" w:rsidP="009D5909">
            <w:pPr>
              <w:pStyle w:val="afffa"/>
              <w:keepNext w:val="0"/>
            </w:pPr>
            <w:r w:rsidRPr="00347A71">
              <w:t>Установка этого поля должна быть основана на количестве прерываний, непосредственно используемых функцией.</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64-Bit Address Capable</w:t>
            </w:r>
            <w:r w:rsidR="00030E5E">
              <w:t>:</w:t>
            </w:r>
            <w:r w:rsidRPr="00347A71">
              <w:t xml:space="preserve"> установка в 1 показывает, что устройство поддерживает 64-разрядную адресацию для MSI сообщений.</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MSI masking capable</w:t>
            </w:r>
            <w:r w:rsidR="00030E5E">
              <w:t>:</w:t>
            </w:r>
            <w:r w:rsidRPr="00347A71">
              <w:t xml:space="preserve"> </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pPr>
      <w:r w:rsidRPr="00347A71">
        <w:t>PCIe_EP_i_msi_msg_low_addr</w:t>
      </w:r>
      <w:r w:rsidR="00050799" w:rsidRPr="00050799">
        <w:t xml:space="preserve"> (0x009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low</w:t>
      </w:r>
      <w:r w:rsidRPr="00DF4A41">
        <w:t>_</w:t>
      </w:r>
      <w:r w:rsidRPr="00347A71">
        <w:rPr>
          <w:lang w:val="en-US"/>
        </w:rPr>
        <w:t>addr</w:t>
      </w:r>
      <w:r>
        <w:t xml:space="preserve"> представлено в таблице </w:t>
      </w:r>
      <w:r w:rsidR="00762C7C">
        <w:fldChar w:fldCharType="begin"/>
      </w:r>
      <w:r w:rsidR="00762C7C">
        <w:instrText xml:space="preserve"> REF _Ref494721100 \h  \* MERGEFORMAT </w:instrText>
      </w:r>
      <w:r w:rsidR="00762C7C">
        <w:fldChar w:fldCharType="separate"/>
      </w:r>
      <w:r w:rsidR="006422AE" w:rsidRPr="006422AE">
        <w:rPr>
          <w:vanish/>
        </w:rPr>
        <w:t xml:space="preserve">Таблица </w:t>
      </w:r>
      <w:r w:rsidR="006422AE" w:rsidRPr="006422AE">
        <w:rPr>
          <w:noProof/>
        </w:rPr>
        <w:t>141</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785" w:name="_Toc495677191"/>
      <w:bookmarkStart w:id="786" w:name="_Toc495680436"/>
      <w:bookmarkStart w:id="787" w:name="_Toc528944891"/>
      <w:bookmarkStart w:id="788" w:name="_Ref494721100"/>
      <w:r w:rsidRPr="00F93C8B">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41</w:t>
      </w:r>
      <w:bookmarkEnd w:id="785"/>
      <w:bookmarkEnd w:id="786"/>
      <w:bookmarkEnd w:id="787"/>
      <w:r w:rsidR="00BF6B65">
        <w:rPr>
          <w:noProof/>
        </w:rPr>
        <w:fldChar w:fldCharType="end"/>
      </w:r>
      <w:bookmarkEnd w:id="788"/>
      <w:r w:rsidR="00DF4A41" w:rsidRPr="00DF4A41">
        <w:rPr>
          <w:lang w:val="en-US"/>
        </w:rPr>
        <w:t xml:space="preserve"> – </w:t>
      </w:r>
      <w:r w:rsidR="00DF4A41">
        <w:t>Поля</w:t>
      </w:r>
      <w:r w:rsidR="00DF4A41" w:rsidRPr="00DF4A41">
        <w:rPr>
          <w:lang w:val="en-US"/>
        </w:rPr>
        <w:t xml:space="preserve"> </w:t>
      </w:r>
      <w:r w:rsidR="00DF4A41">
        <w:t>регис</w:t>
      </w:r>
      <w:r w:rsidR="00DF4BCD">
        <w:t>т</w:t>
      </w:r>
      <w:r w:rsidR="00DF4A41">
        <w:t>ра</w:t>
      </w:r>
      <w:r w:rsidR="00DF4A41" w:rsidRPr="00DF4A41">
        <w:rPr>
          <w:lang w:val="en-US"/>
        </w:rPr>
        <w:t xml:space="preserve"> </w:t>
      </w:r>
      <w:r w:rsidR="00DF4A41" w:rsidRPr="00347A71">
        <w:rPr>
          <w:lang w:val="en-US"/>
        </w:rPr>
        <w:t>PCIe_EP_i_msi_msg_low_a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Address Low</w:t>
            </w:r>
            <w:r w:rsidR="00030E5E">
              <w:t>:</w:t>
            </w:r>
            <w:r w:rsidRPr="00347A71">
              <w:t xml:space="preserve"> младшая часть адреса MSI сообщений.</w:t>
            </w:r>
          </w:p>
          <w:p w:rsidR="001472A0" w:rsidRPr="00347A71" w:rsidRDefault="001472A0" w:rsidP="009D5909">
            <w:pPr>
              <w:pStyle w:val="afffa"/>
              <w:keepNext w:val="0"/>
            </w:pPr>
            <w:r w:rsidRPr="00347A71">
              <w:t>Д</w:t>
            </w:r>
            <w:r w:rsidR="00855337">
              <w:t>оступен по шине APB</w:t>
            </w:r>
            <w:r w:rsidR="00DF4BCD">
              <w:t xml:space="preserve"> на запись</w:t>
            </w:r>
          </w:p>
        </w:tc>
      </w:tr>
    </w:tbl>
    <w:p w:rsidR="001472A0" w:rsidRPr="00245A4C" w:rsidRDefault="001472A0" w:rsidP="009D5909"/>
    <w:p w:rsidR="001472A0" w:rsidRPr="00DF4A41" w:rsidRDefault="00DF4A41" w:rsidP="000235C2">
      <w:pPr>
        <w:pStyle w:val="8"/>
      </w:pPr>
      <w:r w:rsidRPr="00347A71">
        <w:t>PCIe_EP_i_msi_msg_hi_addr</w:t>
      </w:r>
      <w:r w:rsidR="00050799" w:rsidRPr="00050799">
        <w:t xml:space="preserve"> (0x0098)</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hi</w:t>
      </w:r>
      <w:r w:rsidRPr="00DF4A41">
        <w:t>_</w:t>
      </w:r>
      <w:r w:rsidRPr="00347A71">
        <w:rPr>
          <w:lang w:val="en-US"/>
        </w:rPr>
        <w:t>addr</w:t>
      </w:r>
      <w:r>
        <w:t xml:space="preserve">  представлено в таблице </w:t>
      </w:r>
      <w:r w:rsidR="00762C7C">
        <w:fldChar w:fldCharType="begin"/>
      </w:r>
      <w:r w:rsidR="00762C7C">
        <w:instrText xml:space="preserve"> REF _Ref12294022 \h  \* MERGEFORMAT </w:instrText>
      </w:r>
      <w:r w:rsidR="00762C7C">
        <w:fldChar w:fldCharType="separate"/>
      </w:r>
      <w:r w:rsidR="006422AE" w:rsidRPr="006422AE">
        <w:rPr>
          <w:vanish/>
        </w:rPr>
        <w:t xml:space="preserve">Таблица </w:t>
      </w:r>
      <w:r w:rsidR="006422AE" w:rsidRPr="006422AE">
        <w:rPr>
          <w:noProof/>
        </w:rPr>
        <w:t>14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789" w:name="_Toc495677192"/>
      <w:bookmarkStart w:id="790" w:name="_Toc495680437"/>
      <w:bookmarkStart w:id="791" w:name="_Toc528944892"/>
      <w:bookmarkStart w:id="792" w:name="_Ref12294022"/>
      <w:r w:rsidRPr="00F93C8B">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42</w:t>
      </w:r>
      <w:bookmarkEnd w:id="789"/>
      <w:bookmarkEnd w:id="790"/>
      <w:bookmarkEnd w:id="791"/>
      <w:r w:rsidR="00BF6B65" w:rsidRPr="00347A71">
        <w:fldChar w:fldCharType="end"/>
      </w:r>
      <w:bookmarkEnd w:id="792"/>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sg</w:t>
      </w:r>
      <w:r w:rsidR="00DF4A41" w:rsidRPr="00DF4A41">
        <w:t>_</w:t>
      </w:r>
      <w:r w:rsidR="00DF4A41" w:rsidRPr="00347A71">
        <w:rPr>
          <w:lang w:val="en-US"/>
        </w:rPr>
        <w:t>hi</w:t>
      </w:r>
      <w:r w:rsidR="00DF4A41" w:rsidRPr="00DF4A41">
        <w:t>_</w:t>
      </w:r>
      <w:r w:rsidR="00DF4A41" w:rsidRPr="00347A71">
        <w:rPr>
          <w:lang w:val="en-US"/>
        </w:rPr>
        <w:t>a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Address High</w:t>
            </w:r>
            <w:r w:rsidR="00030E5E">
              <w:t>:</w:t>
            </w:r>
            <w:r w:rsidRPr="00347A71">
              <w:t xml:space="preserve"> старшая часть адреса MSI сообщений. Если равна нулю, то адрес 32-разрядный.</w:t>
            </w:r>
          </w:p>
          <w:p w:rsidR="001472A0" w:rsidRPr="00347A71" w:rsidRDefault="00DF4BCD" w:rsidP="009D5909">
            <w:pPr>
              <w:pStyle w:val="afffa"/>
              <w:keepNext w:val="0"/>
            </w:pPr>
            <w:r>
              <w:t>Д</w:t>
            </w:r>
            <w:r w:rsidR="00855337">
              <w:t>оступен по шине APB</w:t>
            </w:r>
            <w:r>
              <w:t xml:space="preserve"> на запись</w:t>
            </w:r>
          </w:p>
        </w:tc>
      </w:tr>
    </w:tbl>
    <w:p w:rsidR="001472A0" w:rsidRPr="00245A4C" w:rsidRDefault="001472A0" w:rsidP="009D5909"/>
    <w:p w:rsidR="001472A0" w:rsidRPr="00DF4A41" w:rsidRDefault="00DF4A41" w:rsidP="000235C2">
      <w:pPr>
        <w:pStyle w:val="8"/>
      </w:pPr>
      <w:r w:rsidRPr="00347A71">
        <w:t>PCIe_EP_i_msi_msg_data</w:t>
      </w:r>
      <w:r w:rsidR="00050799" w:rsidRPr="00050799">
        <w:t xml:space="preserve"> (0x009C)</w:t>
      </w:r>
    </w:p>
    <w:p w:rsidR="001472A0" w:rsidRDefault="001472A0" w:rsidP="009D5909">
      <w:pPr>
        <w:pStyle w:val="af3"/>
      </w:pPr>
      <w:r w:rsidRPr="00245A4C">
        <w:t>Этот регистр содержит данные, используемые в MSI сообщениях, генерируемых для соответствующей функции. Если количество различных векторов прерываний равно 1, то в качестве данных будет использоваться непосредственно указанное здесь значение. Если количество различных векторов больше 1, то LSB указанного значения заменяются на кодированный номер вектора.</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data</w:t>
      </w:r>
      <w:r>
        <w:t xml:space="preserve">  представлено в таблице </w:t>
      </w:r>
      <w:r w:rsidR="00762C7C">
        <w:fldChar w:fldCharType="begin"/>
      </w:r>
      <w:r w:rsidR="00762C7C">
        <w:instrText xml:space="preserve"> REF _Ref12294031 \h  \* MERGEFORMAT </w:instrText>
      </w:r>
      <w:r w:rsidR="00762C7C">
        <w:fldChar w:fldCharType="separate"/>
      </w:r>
      <w:r w:rsidR="006422AE" w:rsidRPr="006422AE">
        <w:rPr>
          <w:vanish/>
        </w:rPr>
        <w:t xml:space="preserve">Таблица </w:t>
      </w:r>
      <w:r w:rsidR="006422AE">
        <w:rPr>
          <w:noProof/>
        </w:rPr>
        <w:t>143</w:t>
      </w:r>
      <w:r w:rsidR="00762C7C">
        <w:fldChar w:fldCharType="end"/>
      </w:r>
      <w:r>
        <w:t>.</w:t>
      </w:r>
    </w:p>
    <w:p w:rsidR="00DF4A41" w:rsidRPr="00245A4C" w:rsidRDefault="00DF4A41" w:rsidP="009D5909">
      <w:pPr>
        <w:pStyle w:val="af3"/>
      </w:pPr>
    </w:p>
    <w:p w:rsidR="001472A0" w:rsidRPr="00245A4C" w:rsidRDefault="001472A0" w:rsidP="002815D9">
      <w:pPr>
        <w:pStyle w:val="aff8"/>
      </w:pPr>
      <w:bookmarkStart w:id="793" w:name="_Toc495677193"/>
      <w:bookmarkStart w:id="794" w:name="_Toc495680438"/>
      <w:bookmarkStart w:id="795" w:name="_Toc528944893"/>
      <w:bookmarkStart w:id="796" w:name="_Ref12294031"/>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43</w:t>
      </w:r>
      <w:bookmarkEnd w:id="793"/>
      <w:bookmarkEnd w:id="794"/>
      <w:bookmarkEnd w:id="795"/>
      <w:r w:rsidR="00BF6B65" w:rsidRPr="00347A71">
        <w:fldChar w:fldCharType="end"/>
      </w:r>
      <w:bookmarkEnd w:id="796"/>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sg</w:t>
      </w:r>
      <w:r w:rsidR="00DF4A41" w:rsidRPr="00DF4A41">
        <w:t>_</w:t>
      </w:r>
      <w:r w:rsidR="00DF4A41" w:rsidRPr="00347A71">
        <w:rPr>
          <w:lang w:val="en-US"/>
        </w:rPr>
        <w:t>data</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Data</w:t>
            </w:r>
            <w:r w:rsidR="00030E5E">
              <w:t>:</w:t>
            </w:r>
            <w:r w:rsidRPr="00347A71">
              <w:t xml:space="preserve"> данные MSI сообщения.</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050799" w:rsidRDefault="00DF4A41" w:rsidP="000235C2">
      <w:pPr>
        <w:pStyle w:val="8"/>
      </w:pPr>
      <w:r w:rsidRPr="00347A71">
        <w:t>PCIe_EP_i_msi_mask</w:t>
      </w:r>
      <w:r w:rsidR="00050799" w:rsidRPr="00050799">
        <w:t xml:space="preserve"> (0x00A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mask</w:t>
      </w:r>
      <w:r>
        <w:t xml:space="preserve"> представлено в таблице </w:t>
      </w:r>
      <w:r w:rsidR="00762C7C">
        <w:fldChar w:fldCharType="begin"/>
      </w:r>
      <w:r w:rsidR="00762C7C">
        <w:instrText xml:space="preserve"> REF _Ref12294060 \h  \* MERGEFORMAT </w:instrText>
      </w:r>
      <w:r w:rsidR="00762C7C">
        <w:fldChar w:fldCharType="separate"/>
      </w:r>
      <w:r w:rsidR="006422AE" w:rsidRPr="006422AE">
        <w:rPr>
          <w:vanish/>
        </w:rPr>
        <w:t xml:space="preserve">Таблица </w:t>
      </w:r>
      <w:r w:rsidR="006422AE">
        <w:rPr>
          <w:noProof/>
        </w:rPr>
        <w:t>144</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797" w:name="_Toc495677194"/>
      <w:bookmarkStart w:id="798" w:name="_Toc495680439"/>
      <w:bookmarkStart w:id="799" w:name="_Toc528944894"/>
      <w:bookmarkStart w:id="800" w:name="_Ref12294060"/>
      <w:r w:rsidRPr="00F93C8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44</w:t>
      </w:r>
      <w:bookmarkEnd w:id="797"/>
      <w:bookmarkEnd w:id="798"/>
      <w:bookmarkEnd w:id="799"/>
      <w:r w:rsidR="00BF6B65">
        <w:rPr>
          <w:noProof/>
        </w:rPr>
        <w:fldChar w:fldCharType="end"/>
      </w:r>
      <w:bookmarkEnd w:id="800"/>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4B19DE" w:rsidRDefault="001472A0" w:rsidP="009D5909">
            <w:pPr>
              <w:pStyle w:val="afffa"/>
              <w:keepNext w:val="0"/>
              <w:rPr>
                <w:b/>
              </w:rPr>
            </w:pPr>
            <w:r w:rsidRPr="004B19DE">
              <w:rPr>
                <w:b/>
              </w:rPr>
              <w:t>Биты</w:t>
            </w:r>
          </w:p>
        </w:tc>
        <w:tc>
          <w:tcPr>
            <w:tcW w:w="1215" w:type="dxa"/>
            <w:shd w:val="clear" w:color="auto" w:fill="auto"/>
          </w:tcPr>
          <w:p w:rsidR="001472A0" w:rsidRPr="004B19DE" w:rsidRDefault="001472A0" w:rsidP="009D5909">
            <w:pPr>
              <w:pStyle w:val="afffa"/>
              <w:keepNext w:val="0"/>
              <w:rPr>
                <w:b/>
              </w:rPr>
            </w:pPr>
            <w:r w:rsidRPr="004B19DE">
              <w:rPr>
                <w:b/>
              </w:rPr>
              <w:t xml:space="preserve">Тип </w:t>
            </w:r>
          </w:p>
          <w:p w:rsidR="001472A0" w:rsidRPr="004B19DE" w:rsidRDefault="001472A0" w:rsidP="009D5909">
            <w:pPr>
              <w:pStyle w:val="afffa"/>
              <w:keepNext w:val="0"/>
              <w:rPr>
                <w:b/>
              </w:rPr>
            </w:pPr>
            <w:r w:rsidRPr="004B19DE">
              <w:rPr>
                <w:b/>
              </w:rPr>
              <w:t>доступа</w:t>
            </w:r>
          </w:p>
        </w:tc>
        <w:tc>
          <w:tcPr>
            <w:tcW w:w="1302" w:type="dxa"/>
            <w:shd w:val="clear" w:color="auto" w:fill="auto"/>
          </w:tcPr>
          <w:p w:rsidR="001472A0" w:rsidRPr="004B19DE" w:rsidRDefault="001472A0" w:rsidP="009D5909">
            <w:pPr>
              <w:pStyle w:val="afffa"/>
              <w:keepNext w:val="0"/>
              <w:rPr>
                <w:b/>
              </w:rPr>
            </w:pPr>
            <w:r w:rsidRPr="004B19DE">
              <w:rPr>
                <w:b/>
              </w:rPr>
              <w:t xml:space="preserve">Начальное </w:t>
            </w:r>
          </w:p>
          <w:p w:rsidR="001472A0" w:rsidRPr="004B19DE" w:rsidRDefault="001472A0" w:rsidP="009D5909">
            <w:pPr>
              <w:pStyle w:val="afffa"/>
              <w:keepNext w:val="0"/>
              <w:rPr>
                <w:b/>
              </w:rPr>
            </w:pPr>
            <w:r w:rsidRPr="004B19DE">
              <w:rPr>
                <w:b/>
              </w:rPr>
              <w:t>значение</w:t>
            </w:r>
          </w:p>
        </w:tc>
        <w:tc>
          <w:tcPr>
            <w:tcW w:w="6355" w:type="dxa"/>
            <w:shd w:val="clear" w:color="auto" w:fill="auto"/>
          </w:tcPr>
          <w:p w:rsidR="001472A0" w:rsidRPr="004B19DE" w:rsidRDefault="001472A0" w:rsidP="009D5909">
            <w:pPr>
              <w:pStyle w:val="afffa"/>
              <w:keepNext w:val="0"/>
              <w:rPr>
                <w:b/>
              </w:rPr>
            </w:pPr>
            <w:r w:rsidRPr="004B19D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Mask</w:t>
            </w:r>
            <w:r w:rsidR="00030E5E">
              <w:t>:</w:t>
            </w:r>
            <w:r w:rsidRPr="00347A71">
              <w:t xml:space="preserve"> маска битов пришедшего вектора MSI прерывания. Ширина этого параметра меняется в зависимости от Multiple Message Enable и, соответственно, количества векторов прерываний.</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p w:rsidR="001472A0" w:rsidRPr="00347A71" w:rsidRDefault="001472A0" w:rsidP="009D5909">
            <w:pPr>
              <w:pStyle w:val="afffa"/>
              <w:keepNext w:val="0"/>
            </w:pPr>
            <w:r w:rsidRPr="00347A71">
              <w:t>Ширина этого параметра меняется в зависимости от Multiple Message Enable и, соответственно,</w:t>
            </w:r>
            <w:r w:rsidR="00DF4BCD">
              <w:t xml:space="preserve"> количества векторов прерываний</w:t>
            </w:r>
          </w:p>
        </w:tc>
      </w:tr>
    </w:tbl>
    <w:p w:rsidR="001472A0" w:rsidRPr="00245A4C" w:rsidRDefault="001472A0" w:rsidP="009D5909"/>
    <w:p w:rsidR="001472A0" w:rsidRPr="00050799" w:rsidRDefault="001472A0" w:rsidP="000235C2">
      <w:pPr>
        <w:pStyle w:val="8"/>
      </w:pPr>
      <w:r w:rsidRPr="00050799">
        <w:t>MSI Pending Bits Register</w:t>
      </w:r>
      <w:r w:rsidR="00050799" w:rsidRPr="00050799">
        <w:t xml:space="preserve"> (0x00A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w:t>
      </w:r>
      <w:r w:rsidRPr="00DF4A41">
        <w:t>_</w:t>
      </w:r>
      <w:r w:rsidRPr="00347A71">
        <w:rPr>
          <w:lang w:val="en-US"/>
        </w:rPr>
        <w:t>pending</w:t>
      </w:r>
      <w:r w:rsidRPr="00DF4A41">
        <w:t>_</w:t>
      </w:r>
      <w:r w:rsidRPr="00347A71">
        <w:rPr>
          <w:lang w:val="en-US"/>
        </w:rPr>
        <w:t>bits</w:t>
      </w:r>
      <w:r>
        <w:t xml:space="preserve"> представлено в таблице </w:t>
      </w:r>
      <w:r w:rsidR="00762C7C">
        <w:fldChar w:fldCharType="begin"/>
      </w:r>
      <w:r w:rsidR="00762C7C">
        <w:instrText xml:space="preserve"> REF _Ref12294072 \h  \* MERGEFORMAT </w:instrText>
      </w:r>
      <w:r w:rsidR="00762C7C">
        <w:fldChar w:fldCharType="separate"/>
      </w:r>
      <w:r w:rsidR="006422AE" w:rsidRPr="006422AE">
        <w:rPr>
          <w:vanish/>
        </w:rPr>
        <w:t xml:space="preserve">Таблица </w:t>
      </w:r>
      <w:r w:rsidR="006422AE" w:rsidRPr="006422AE">
        <w:rPr>
          <w:noProof/>
        </w:rPr>
        <w:t>145</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801" w:name="_Toc495677195"/>
      <w:bookmarkStart w:id="802" w:name="_Toc495680440"/>
      <w:bookmarkStart w:id="803" w:name="_Toc528944895"/>
      <w:bookmarkStart w:id="804" w:name="_Ref12294072"/>
      <w:r w:rsidRPr="00F93C8B">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45</w:t>
      </w:r>
      <w:bookmarkEnd w:id="801"/>
      <w:bookmarkEnd w:id="802"/>
      <w:bookmarkEnd w:id="803"/>
      <w:r w:rsidR="00BF6B65" w:rsidRPr="00347A71">
        <w:fldChar w:fldCharType="end"/>
      </w:r>
      <w:bookmarkEnd w:id="804"/>
      <w:r w:rsidR="00DF4A41" w:rsidRPr="00DF4A41">
        <w:rPr>
          <w:lang w:val="en-US"/>
        </w:rPr>
        <w:t xml:space="preserve"> – </w:t>
      </w:r>
      <w:r w:rsidR="00DF4A41">
        <w:t>Поля</w:t>
      </w:r>
      <w:r w:rsidR="00DF4A41" w:rsidRPr="00DF4A41">
        <w:rPr>
          <w:lang w:val="en-US"/>
        </w:rPr>
        <w:t xml:space="preserve"> </w:t>
      </w:r>
      <w:r w:rsidR="00DF4A41">
        <w:t>регис</w:t>
      </w:r>
      <w:r w:rsidR="00DF4BCD">
        <w:t>т</w:t>
      </w:r>
      <w:r w:rsidR="00DF4A41">
        <w:t>ра</w:t>
      </w:r>
      <w:r w:rsidR="00DF4A41" w:rsidRPr="00DF4A41">
        <w:rPr>
          <w:lang w:val="en-US"/>
        </w:rPr>
        <w:t xml:space="preserve"> </w:t>
      </w:r>
      <w:r w:rsidR="00DF4A41" w:rsidRPr="00347A71">
        <w:rPr>
          <w:lang w:val="en-US"/>
        </w:rPr>
        <w:t>PCIe_EP_i_msi_pending_bit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Pending Bits</w:t>
            </w:r>
            <w:r w:rsidR="00030E5E">
              <w:t>:</w:t>
            </w:r>
            <w:r w:rsidRPr="00347A71">
              <w:t xml:space="preserve"> должен быть программно установлен при попытке отправки замаскированного прерывания. Ширина этого параметра меняется в зависимости от Multiple Message Enable.</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p w:rsidR="001472A0" w:rsidRPr="00347A71" w:rsidRDefault="001472A0" w:rsidP="009D5909">
            <w:pPr>
              <w:pStyle w:val="afffa"/>
              <w:keepNext w:val="0"/>
            </w:pPr>
            <w:r w:rsidRPr="00347A71">
              <w:t>Ширина этого параметра меняется в зависимости от Multiple Message Enable и, соответственно,</w:t>
            </w:r>
            <w:r w:rsidR="00DF4BCD">
              <w:t xml:space="preserve"> количества векторов прерываний</w:t>
            </w:r>
          </w:p>
        </w:tc>
      </w:tr>
    </w:tbl>
    <w:p w:rsidR="001472A0" w:rsidRPr="00245A4C" w:rsidRDefault="001472A0" w:rsidP="009D5909"/>
    <w:p w:rsidR="001472A0" w:rsidRPr="00050799" w:rsidRDefault="001472A0" w:rsidP="000235C2">
      <w:pPr>
        <w:pStyle w:val="8"/>
      </w:pPr>
      <w:r w:rsidRPr="00050799">
        <w:t>MSI-X Control Register</w:t>
      </w:r>
      <w:r w:rsidR="00050799" w:rsidRPr="00050799">
        <w:t xml:space="preserve"> (0x00B0)</w:t>
      </w:r>
    </w:p>
    <w:p w:rsidR="00DF4A41" w:rsidRDefault="00DF4A41" w:rsidP="009D5909">
      <w:pPr>
        <w:pStyle w:val="af3"/>
      </w:pPr>
      <w:r>
        <w:t xml:space="preserve">Описание полей регистра </w:t>
      </w:r>
      <w:r w:rsidRPr="00347A71">
        <w:rPr>
          <w:lang w:val="en-US"/>
        </w:rPr>
        <w:t>PCIe</w:t>
      </w:r>
      <w:r w:rsidRPr="00050799">
        <w:t>_</w:t>
      </w:r>
      <w:r w:rsidRPr="00347A71">
        <w:rPr>
          <w:lang w:val="en-US"/>
        </w:rPr>
        <w:t>EP</w:t>
      </w:r>
      <w:r w:rsidRPr="00050799">
        <w:t>_</w:t>
      </w:r>
      <w:r w:rsidRPr="00347A71">
        <w:rPr>
          <w:lang w:val="en-US"/>
        </w:rPr>
        <w:t>i</w:t>
      </w:r>
      <w:r w:rsidRPr="00050799">
        <w:t>_</w:t>
      </w:r>
      <w:r w:rsidRPr="00347A71">
        <w:rPr>
          <w:lang w:val="en-US"/>
        </w:rPr>
        <w:t>msix</w:t>
      </w:r>
      <w:r w:rsidRPr="00050799">
        <w:t>_</w:t>
      </w:r>
      <w:r w:rsidRPr="00347A71">
        <w:rPr>
          <w:lang w:val="en-US"/>
        </w:rPr>
        <w:t>ctrl</w:t>
      </w:r>
      <w:r>
        <w:t xml:space="preserve"> представлено в таблице </w:t>
      </w:r>
      <w:r w:rsidR="00762C7C">
        <w:fldChar w:fldCharType="begin"/>
      </w:r>
      <w:r w:rsidR="00762C7C">
        <w:instrText xml:space="preserve"> REF _Ref12294090 \h  \* MERGEFORMAT </w:instrText>
      </w:r>
      <w:r w:rsidR="00762C7C">
        <w:fldChar w:fldCharType="separate"/>
      </w:r>
      <w:r w:rsidR="006422AE" w:rsidRPr="006422AE">
        <w:rPr>
          <w:vanish/>
        </w:rPr>
        <w:t xml:space="preserve">Таблица </w:t>
      </w:r>
      <w:r w:rsidR="006422AE" w:rsidRPr="006422AE">
        <w:rPr>
          <w:noProof/>
        </w:rPr>
        <w:t>146</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805" w:name="_Toc495677196"/>
      <w:bookmarkStart w:id="806" w:name="_Toc495680441"/>
      <w:bookmarkStart w:id="807" w:name="_Toc528944896"/>
      <w:bookmarkStart w:id="808" w:name="_Ref12294090"/>
      <w:r w:rsidRPr="00F93C8B">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46</w:t>
      </w:r>
      <w:bookmarkEnd w:id="805"/>
      <w:bookmarkEnd w:id="806"/>
      <w:bookmarkEnd w:id="807"/>
      <w:r w:rsidR="00BF6B65" w:rsidRPr="00347A71">
        <w:fldChar w:fldCharType="end"/>
      </w:r>
      <w:bookmarkEnd w:id="808"/>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x</w:t>
      </w:r>
      <w:r w:rsidR="00DF4A41" w:rsidRPr="00DF4A41">
        <w:t>_</w:t>
      </w:r>
      <w:r w:rsidR="00DF4A41" w:rsidRPr="00347A71">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1</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характеристик MSI-X.</w:t>
            </w:r>
          </w:p>
          <w:p w:rsidR="001472A0" w:rsidRPr="00347A71" w:rsidRDefault="00DF4BCD" w:rsidP="009D5909">
            <w:pPr>
              <w:pStyle w:val="afffa"/>
              <w:keepNext w:val="0"/>
            </w:pPr>
            <w:r>
              <w:t>Д</w:t>
            </w:r>
            <w:r w:rsidR="00855337">
              <w:t>оступен по шине APB</w:t>
            </w:r>
            <w:r>
              <w:t xml:space="preserve"> на запись</w:t>
            </w:r>
          </w:p>
        </w:tc>
      </w:tr>
    </w:tbl>
    <w:p w:rsidR="00341C2F" w:rsidRDefault="00341C2F">
      <w:pPr>
        <w:rPr>
          <w:bCs/>
        </w:rPr>
      </w:pPr>
      <w:r>
        <w:rPr>
          <w:bCs/>
        </w:rPr>
        <w:br w:type="page"/>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341C2F" w:rsidRPr="00F76A44"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Тип </w:t>
            </w:r>
          </w:p>
          <w:p w:rsidR="00341C2F" w:rsidRPr="003E3F6E" w:rsidRDefault="00341C2F" w:rsidP="00103644">
            <w:pPr>
              <w:pStyle w:val="afffa"/>
              <w:keepNext w:val="0"/>
              <w:rPr>
                <w:b/>
              </w:rPr>
            </w:pPr>
            <w:r w:rsidRPr="003E3F6E">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Начальное </w:t>
            </w:r>
          </w:p>
          <w:p w:rsidR="00341C2F" w:rsidRPr="003E3F6E" w:rsidRDefault="00341C2F" w:rsidP="00103644">
            <w:pPr>
              <w:pStyle w:val="afffa"/>
              <w:keepNext w:val="0"/>
              <w:rPr>
                <w:b/>
              </w:rPr>
            </w:pPr>
            <w:r w:rsidRPr="003E3F6E">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c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6: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1'h3f</w:t>
            </w:r>
          </w:p>
        </w:tc>
        <w:tc>
          <w:tcPr>
            <w:tcW w:w="6355" w:type="dxa"/>
            <w:shd w:val="clear" w:color="auto" w:fill="auto"/>
          </w:tcPr>
          <w:p w:rsidR="001472A0" w:rsidRPr="00347A71" w:rsidRDefault="001472A0" w:rsidP="009D5909">
            <w:pPr>
              <w:pStyle w:val="afffa"/>
              <w:keepNext w:val="0"/>
            </w:pPr>
            <w:r w:rsidRPr="00347A71">
              <w:t>MSI-X Table Size</w:t>
            </w:r>
            <w:r w:rsidR="00030E5E">
              <w:t>:</w:t>
            </w:r>
            <w:r w:rsidRPr="00347A71">
              <w:t xml:space="preserve"> задает размер MSI-X таблицы, т.е. количество доступных векторов прерываний. Значение, содержащееся здесь</w:t>
            </w:r>
            <w:r w:rsidR="00DF4BCD">
              <w:t>,</w:t>
            </w:r>
            <w:r w:rsidRPr="00347A71">
              <w:t xml:space="preserve"> равно размер таблицы минус один.</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9:2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unction Mask</w:t>
            </w:r>
            <w:r w:rsidR="00030E5E">
              <w:t>:</w:t>
            </w:r>
            <w:r w:rsidRPr="00347A71">
              <w:t xml:space="preserve"> общая маска MSI-X прерываний.</w:t>
            </w:r>
          </w:p>
          <w:p w:rsidR="001472A0" w:rsidRPr="00347A71" w:rsidRDefault="001472A0" w:rsidP="009D5909">
            <w:pPr>
              <w:pStyle w:val="afffa"/>
              <w:keepNext w:val="0"/>
            </w:pPr>
            <w:r w:rsidRPr="00347A71">
              <w:t>Д</w:t>
            </w:r>
            <w:r w:rsidR="00855337">
              <w:t>оступен по шине APB</w:t>
            </w:r>
            <w:r w:rsidRPr="00347A71">
              <w:t xml:space="preserve"> на з</w:t>
            </w:r>
            <w:r w:rsidR="00DF4BCD">
              <w:t>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X Enable</w:t>
            </w:r>
            <w:r w:rsidR="00030E5E">
              <w:t>:</w:t>
            </w:r>
            <w:r w:rsidRPr="00347A71">
              <w:t xml:space="preserve"> разрешение использования MSI-X прерываний.</w:t>
            </w:r>
          </w:p>
          <w:p w:rsidR="001472A0" w:rsidRPr="00347A71" w:rsidRDefault="00DF4BCD" w:rsidP="009D5909">
            <w:pPr>
              <w:pStyle w:val="afffa"/>
              <w:keepNext w:val="0"/>
            </w:pPr>
            <w:r>
              <w:t>Д</w:t>
            </w:r>
            <w:r w:rsidR="00855337">
              <w:t>оступен по шине APB</w:t>
            </w:r>
            <w:r>
              <w:t xml:space="preserve"> на запись</w:t>
            </w:r>
          </w:p>
        </w:tc>
      </w:tr>
    </w:tbl>
    <w:p w:rsidR="001472A0" w:rsidRPr="00245A4C" w:rsidRDefault="001472A0" w:rsidP="009D5909"/>
    <w:p w:rsidR="001472A0" w:rsidRPr="00DF4A41" w:rsidRDefault="00DF4A41" w:rsidP="000235C2">
      <w:pPr>
        <w:pStyle w:val="8"/>
      </w:pPr>
      <w:r w:rsidRPr="00347A71">
        <w:t>PCIe_EP_i_msix_tbl_offset</w:t>
      </w:r>
      <w:r w:rsidR="00050799" w:rsidRPr="00050799">
        <w:t xml:space="preserve"> (0x00B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x</w:t>
      </w:r>
      <w:r w:rsidRPr="00DF4A41">
        <w:t>_</w:t>
      </w:r>
      <w:r w:rsidRPr="00347A71">
        <w:rPr>
          <w:lang w:val="en-US"/>
        </w:rPr>
        <w:t>tbl</w:t>
      </w:r>
      <w:r w:rsidRPr="00DF4A41">
        <w:t>_</w:t>
      </w:r>
      <w:r w:rsidRPr="00347A71">
        <w:rPr>
          <w:lang w:val="en-US"/>
        </w:rPr>
        <w:t>offset</w:t>
      </w:r>
      <w:r>
        <w:t xml:space="preserve"> представлено в таблице </w:t>
      </w:r>
      <w:r w:rsidR="00762C7C">
        <w:fldChar w:fldCharType="begin"/>
      </w:r>
      <w:r w:rsidR="00762C7C">
        <w:instrText xml:space="preserve"> REF _Ref12294104 \h  \* MERGEFORMAT </w:instrText>
      </w:r>
      <w:r w:rsidR="00762C7C">
        <w:fldChar w:fldCharType="separate"/>
      </w:r>
      <w:r w:rsidR="006422AE" w:rsidRPr="006422AE">
        <w:rPr>
          <w:vanish/>
        </w:rPr>
        <w:t xml:space="preserve">Таблица </w:t>
      </w:r>
      <w:r w:rsidR="006422AE" w:rsidRPr="006422AE">
        <w:rPr>
          <w:noProof/>
        </w:rPr>
        <w:t>147</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809" w:name="_Toc495677197"/>
      <w:bookmarkStart w:id="810" w:name="_Toc495680442"/>
      <w:bookmarkStart w:id="811" w:name="_Toc528944897"/>
      <w:bookmarkStart w:id="812" w:name="_Ref12294104"/>
      <w:r w:rsidRPr="00F93C8B">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47</w:t>
      </w:r>
      <w:bookmarkEnd w:id="809"/>
      <w:bookmarkEnd w:id="810"/>
      <w:bookmarkEnd w:id="811"/>
      <w:r w:rsidR="00BF6B65" w:rsidRPr="00347A71">
        <w:fldChar w:fldCharType="end"/>
      </w:r>
      <w:bookmarkEnd w:id="812"/>
      <w:r w:rsidR="00DF4A41">
        <w:t xml:space="preserve"> – Поля регис</w:t>
      </w:r>
      <w:r w:rsidR="00DF4BCD">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msix</w:t>
      </w:r>
      <w:r w:rsidR="00DF4A41" w:rsidRPr="00DF4A41">
        <w:t>_</w:t>
      </w:r>
      <w:r w:rsidR="00DF4A41" w:rsidRPr="00347A71">
        <w:rPr>
          <w:lang w:val="en-US"/>
        </w:rPr>
        <w:t>tbl</w:t>
      </w:r>
      <w:r w:rsidR="00DF4A41" w:rsidRPr="00DF4A41">
        <w:t>_</w:t>
      </w:r>
      <w:r w:rsidR="00DF4A41" w:rsidRPr="00347A71">
        <w:rPr>
          <w:lang w:val="en-US"/>
        </w:rPr>
        <w:t>offse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F60DF4">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F60DF4">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d0</w:t>
            </w:r>
          </w:p>
        </w:tc>
        <w:tc>
          <w:tcPr>
            <w:tcW w:w="6355" w:type="dxa"/>
            <w:shd w:val="clear" w:color="auto" w:fill="auto"/>
          </w:tcPr>
          <w:p w:rsidR="001472A0" w:rsidRPr="00347A71" w:rsidRDefault="001472A0" w:rsidP="009D5909">
            <w:pPr>
              <w:pStyle w:val="afffa"/>
              <w:keepNext w:val="0"/>
            </w:pPr>
            <w:r w:rsidRPr="00347A71">
              <w:t>BAR Indicator Register</w:t>
            </w:r>
            <w:r w:rsidR="00030E5E">
              <w:t>:</w:t>
            </w:r>
            <w:r w:rsidRPr="00347A71">
              <w:t xml:space="preserve"> содержит номер BAR, соответствующего пространству памяти, где расположена таблица векторов MSI-X.</w:t>
            </w:r>
          </w:p>
          <w:p w:rsidR="001472A0" w:rsidRPr="00347A71" w:rsidRDefault="001472A0" w:rsidP="009D5909">
            <w:pPr>
              <w:pStyle w:val="afffa"/>
              <w:keepNext w:val="0"/>
              <w:rPr>
                <w:lang w:val="en-US"/>
              </w:rPr>
            </w:pPr>
            <w:r w:rsidRPr="00347A71">
              <w:rPr>
                <w:lang w:val="en-US"/>
              </w:rPr>
              <w:t>000 – BAR 0</w:t>
            </w:r>
          </w:p>
          <w:p w:rsidR="001472A0" w:rsidRPr="00347A71" w:rsidRDefault="001472A0" w:rsidP="009D5909">
            <w:pPr>
              <w:pStyle w:val="afffa"/>
              <w:keepNext w:val="0"/>
              <w:rPr>
                <w:lang w:val="en-US"/>
              </w:rPr>
            </w:pPr>
            <w:r w:rsidRPr="00347A71">
              <w:rPr>
                <w:lang w:val="en-US"/>
              </w:rPr>
              <w:t>001 – BAR 1</w:t>
            </w:r>
          </w:p>
          <w:p w:rsidR="001472A0" w:rsidRPr="00347A71" w:rsidRDefault="001472A0" w:rsidP="009D5909">
            <w:pPr>
              <w:pStyle w:val="afffa"/>
              <w:keepNext w:val="0"/>
              <w:rPr>
                <w:lang w:val="en-US"/>
              </w:rPr>
            </w:pPr>
            <w:r w:rsidRPr="00347A71">
              <w:rPr>
                <w:lang w:val="en-US"/>
              </w:rPr>
              <w:t>010 – BAR 2</w:t>
            </w:r>
          </w:p>
          <w:p w:rsidR="001472A0" w:rsidRPr="00347A71" w:rsidRDefault="001472A0" w:rsidP="009D5909">
            <w:pPr>
              <w:pStyle w:val="afffa"/>
              <w:keepNext w:val="0"/>
              <w:rPr>
                <w:lang w:val="en-US"/>
              </w:rPr>
            </w:pPr>
            <w:r w:rsidRPr="00347A71">
              <w:rPr>
                <w:lang w:val="en-US"/>
              </w:rPr>
              <w:t>011 – BAR 3</w:t>
            </w:r>
          </w:p>
          <w:p w:rsidR="001472A0" w:rsidRPr="00347A71" w:rsidRDefault="001472A0" w:rsidP="009D5909">
            <w:pPr>
              <w:pStyle w:val="afffa"/>
              <w:keepNext w:val="0"/>
              <w:rPr>
                <w:lang w:val="en-US"/>
              </w:rPr>
            </w:pPr>
            <w:r w:rsidRPr="00347A71">
              <w:rPr>
                <w:lang w:val="en-US"/>
              </w:rPr>
              <w:t>100 – BAR 4</w:t>
            </w:r>
          </w:p>
          <w:p w:rsidR="001472A0" w:rsidRPr="00347A71" w:rsidRDefault="001472A0" w:rsidP="009D5909">
            <w:pPr>
              <w:pStyle w:val="afffa"/>
              <w:keepNext w:val="0"/>
            </w:pPr>
            <w:r w:rsidRPr="00347A71">
              <w:t>101 – BAR 5</w:t>
            </w:r>
          </w:p>
          <w:p w:rsidR="001472A0" w:rsidRPr="00347A71" w:rsidRDefault="001472A0" w:rsidP="009D5909">
            <w:pPr>
              <w:pStyle w:val="afffa"/>
              <w:keepNext w:val="0"/>
            </w:pPr>
            <w:r w:rsidRPr="00347A71">
              <w:t>В текущей микросхеме эта таблица располагается в BAR 0 и изменение этого параметра не предполагается.</w:t>
            </w:r>
          </w:p>
          <w:p w:rsidR="001472A0" w:rsidRPr="00347A71" w:rsidRDefault="00DF4BCD" w:rsidP="009D5909">
            <w:pPr>
              <w:pStyle w:val="afffa"/>
              <w:keepNext w:val="0"/>
            </w:pPr>
            <w:r>
              <w:t>Д</w:t>
            </w:r>
            <w:r w:rsidR="00855337">
              <w:t>оступен по шине APB</w:t>
            </w:r>
            <w:r>
              <w:t xml:space="preserve"> на запись</w:t>
            </w:r>
          </w:p>
        </w:tc>
      </w:tr>
      <w:tr w:rsidR="001472A0" w:rsidRPr="00245A4C" w:rsidTr="00F60DF4">
        <w:trPr>
          <w:cantSplit/>
          <w:jc w:val="center"/>
        </w:trPr>
        <w:tc>
          <w:tcPr>
            <w:tcW w:w="1164" w:type="dxa"/>
            <w:shd w:val="clear" w:color="auto" w:fill="auto"/>
          </w:tcPr>
          <w:p w:rsidR="001472A0" w:rsidRPr="00347A71" w:rsidRDefault="001472A0" w:rsidP="009D5909">
            <w:pPr>
              <w:pStyle w:val="afffa"/>
              <w:keepNext w:val="0"/>
            </w:pPr>
            <w:r w:rsidRPr="00347A71">
              <w:t>3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242679">
              <w:t>29'h</w:t>
            </w:r>
            <w:r w:rsidRPr="00274DE0">
              <w:t>20</w:t>
            </w:r>
            <w:r>
              <w:t>31</w:t>
            </w:r>
            <w:r w:rsidRPr="00274DE0">
              <w:t>00</w:t>
            </w:r>
          </w:p>
        </w:tc>
        <w:tc>
          <w:tcPr>
            <w:tcW w:w="6355" w:type="dxa"/>
            <w:shd w:val="clear" w:color="auto" w:fill="auto"/>
          </w:tcPr>
          <w:p w:rsidR="001472A0" w:rsidRDefault="001472A0" w:rsidP="009D5909">
            <w:pPr>
              <w:pStyle w:val="afffa"/>
              <w:keepNext w:val="0"/>
            </w:pPr>
            <w:r w:rsidRPr="00D16B3A">
              <w:t>Table Offset</w:t>
            </w:r>
            <w:r w:rsidR="00030E5E">
              <w:t>:</w:t>
            </w:r>
            <w:r>
              <w:t xml:space="preserve"> смещение начального адреса таблицы векторов MSI-X относительно начального адреса соответствующего BAR. Три младших бита отсутствуют, поскольку таблица выровнена </w:t>
            </w:r>
            <w:r w:rsidR="00DF4BCD">
              <w:t xml:space="preserve">                             по 32-</w:t>
            </w:r>
            <w:r>
              <w:t>битным словам.</w:t>
            </w:r>
          </w:p>
          <w:p w:rsidR="001472A0" w:rsidRPr="00680D05" w:rsidRDefault="001472A0" w:rsidP="009D5909">
            <w:pPr>
              <w:pStyle w:val="afffa"/>
              <w:keepNext w:val="0"/>
            </w:pPr>
            <w:r>
              <w:t xml:space="preserve">В текущей микросхеме этот параметр должен быть равен адресу регистра </w:t>
            </w:r>
            <w:r w:rsidRPr="008C54BD">
              <w:t>v0_Message_Address</w:t>
            </w:r>
            <w:r>
              <w:t xml:space="preserve"> контроллера внешних прерываний, сдвинутому на </w:t>
            </w:r>
            <w:r w:rsidR="00CE0C38">
              <w:t>три</w:t>
            </w:r>
            <w:r>
              <w:t xml:space="preserve"> бита вправо. При включении второго уровня</w:t>
            </w:r>
            <w:r w:rsidR="00CE0C38">
              <w:t xml:space="preserve"> трансляции входящих транзакций </w:t>
            </w:r>
            <w:r>
              <w:t xml:space="preserve"> это значение должно быть изменено соответствующим образом.</w:t>
            </w:r>
          </w:p>
          <w:p w:rsidR="001472A0" w:rsidRPr="002A47D2" w:rsidRDefault="001472A0" w:rsidP="009D5909">
            <w:pPr>
              <w:pStyle w:val="afffa"/>
              <w:keepNext w:val="0"/>
            </w:pPr>
            <w:r w:rsidRPr="002A47D2">
              <w:t>Д</w:t>
            </w:r>
            <w:r w:rsidR="00855337">
              <w:t>оступен по шине APB</w:t>
            </w:r>
            <w:r w:rsidR="00CE0C38">
              <w:t xml:space="preserve"> на запись</w:t>
            </w:r>
          </w:p>
        </w:tc>
      </w:tr>
    </w:tbl>
    <w:p w:rsidR="001472A0" w:rsidRDefault="00DF4A41" w:rsidP="006A4157">
      <w:pPr>
        <w:pStyle w:val="8"/>
      </w:pPr>
      <w:r w:rsidRPr="00347A71">
        <w:t>PCIe_EP_i_msix_pending_intrpt</w:t>
      </w:r>
      <w:r w:rsidR="00050799" w:rsidRPr="00050799">
        <w:t xml:space="preserve"> (0x00B8)</w:t>
      </w:r>
    </w:p>
    <w:p w:rsidR="006422AE" w:rsidRPr="006422AE" w:rsidRDefault="00DF4A41" w:rsidP="006422AE">
      <w:pPr>
        <w:pStyle w:val="af3"/>
        <w:rPr>
          <w:vanish/>
        </w:rPr>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msix</w:t>
      </w:r>
      <w:r w:rsidRPr="00DF4A41">
        <w:t>_</w:t>
      </w:r>
      <w:r w:rsidRPr="00347A71">
        <w:rPr>
          <w:lang w:val="en-US"/>
        </w:rPr>
        <w:t>pending</w:t>
      </w:r>
      <w:r w:rsidRPr="00DF4A41">
        <w:t>_</w:t>
      </w:r>
      <w:r w:rsidRPr="00347A71">
        <w:rPr>
          <w:lang w:val="en-US"/>
        </w:rPr>
        <w:t>intrpt</w:t>
      </w:r>
      <w:r>
        <w:t xml:space="preserve"> представлено в  </w:t>
      </w:r>
      <w:r w:rsidR="00BF6B65">
        <w:fldChar w:fldCharType="begin"/>
      </w:r>
      <w:r w:rsidR="00096BC2">
        <w:instrText xml:space="preserve"> REF _Ref12294120 \h  \* MERGEFORMAT </w:instrText>
      </w:r>
      <w:r w:rsidR="00BF6B65">
        <w:fldChar w:fldCharType="separate"/>
      </w:r>
      <w:r w:rsidR="006422AE" w:rsidRPr="006422AE">
        <w:rPr>
          <w:vanish/>
        </w:rPr>
        <w:br w:type="page"/>
      </w:r>
    </w:p>
    <w:p w:rsidR="00DF4A41" w:rsidRDefault="006422AE" w:rsidP="009D5909">
      <w:pPr>
        <w:pStyle w:val="af3"/>
      </w:pPr>
      <w:r w:rsidRPr="00F93C8B">
        <w:rPr>
          <w:noProof/>
        </w:rPr>
        <w:t>Таблица</w:t>
      </w:r>
      <w:r w:rsidRPr="00F94567">
        <w:t xml:space="preserve"> </w:t>
      </w:r>
      <w:r w:rsidRPr="006422AE">
        <w:rPr>
          <w:noProof/>
        </w:rPr>
        <w:t>148</w:t>
      </w:r>
      <w:r w:rsidR="00BF6B65">
        <w:fldChar w:fldCharType="end"/>
      </w:r>
      <w:r w:rsidR="00DF4A41">
        <w:t>.</w:t>
      </w:r>
    </w:p>
    <w:p w:rsidR="00DF4A41" w:rsidRPr="00DF4A41" w:rsidRDefault="00DF4A41" w:rsidP="009D5909">
      <w:pPr>
        <w:pStyle w:val="af3"/>
        <w:rPr>
          <w:lang w:eastAsia="en-US"/>
        </w:rPr>
      </w:pPr>
    </w:p>
    <w:p w:rsidR="00341C2F" w:rsidRDefault="00341C2F">
      <w:pPr>
        <w:spacing w:after="160" w:line="259" w:lineRule="auto"/>
        <w:ind w:left="0" w:right="0" w:firstLine="0"/>
        <w:jc w:val="left"/>
        <w:rPr>
          <w:bCs/>
          <w:i/>
          <w:iCs/>
          <w:sz w:val="24"/>
          <w:lang w:eastAsia="ru-RU"/>
        </w:rPr>
      </w:pPr>
      <w:bookmarkStart w:id="813" w:name="_Toc495677198"/>
      <w:bookmarkStart w:id="814" w:name="_Toc495680443"/>
      <w:bookmarkStart w:id="815" w:name="_Toc528944898"/>
      <w:bookmarkStart w:id="816" w:name="_Ref12294120"/>
      <w:r>
        <w:br w:type="page"/>
      </w:r>
    </w:p>
    <w:p w:rsidR="001472A0" w:rsidRPr="00F94567" w:rsidRDefault="001472A0" w:rsidP="002815D9">
      <w:pPr>
        <w:pStyle w:val="aff8"/>
      </w:pPr>
      <w:r w:rsidRPr="00F93C8B">
        <w:lastRenderedPageBreak/>
        <w:t>Таблица</w:t>
      </w:r>
      <w:r w:rsidRPr="00F94567">
        <w:t xml:space="preserve"> </w:t>
      </w:r>
      <w:r w:rsidR="00BF6B65" w:rsidRPr="00347A71">
        <w:fldChar w:fldCharType="begin"/>
      </w:r>
      <w:r w:rsidRPr="00F94567">
        <w:instrText xml:space="preserve"> </w:instrText>
      </w:r>
      <w:r w:rsidRPr="00347A71">
        <w:rPr>
          <w:lang w:val="en-US"/>
        </w:rPr>
        <w:instrText>SEQ</w:instrText>
      </w:r>
      <w:r w:rsidRPr="00F94567">
        <w:instrText xml:space="preserve"> </w:instrText>
      </w:r>
      <w:r w:rsidRPr="00347A71">
        <w:instrText>Таблица</w:instrText>
      </w:r>
      <w:r w:rsidRPr="00F94567">
        <w:instrText xml:space="preserve"> \* </w:instrText>
      </w:r>
      <w:r w:rsidRPr="00347A71">
        <w:rPr>
          <w:lang w:val="en-US"/>
        </w:rPr>
        <w:instrText>ARABIC</w:instrText>
      </w:r>
      <w:r w:rsidRPr="00F94567">
        <w:instrText xml:space="preserve"> </w:instrText>
      </w:r>
      <w:r w:rsidR="00BF6B65" w:rsidRPr="00347A71">
        <w:fldChar w:fldCharType="separate"/>
      </w:r>
      <w:r w:rsidR="006422AE" w:rsidRPr="006422AE">
        <w:rPr>
          <w:noProof/>
        </w:rPr>
        <w:t>148</w:t>
      </w:r>
      <w:bookmarkEnd w:id="813"/>
      <w:bookmarkEnd w:id="814"/>
      <w:bookmarkEnd w:id="815"/>
      <w:r w:rsidR="00BF6B65" w:rsidRPr="00347A71">
        <w:fldChar w:fldCharType="end"/>
      </w:r>
      <w:bookmarkEnd w:id="816"/>
      <w:r w:rsidR="00DF4A41" w:rsidRPr="00F94567">
        <w:t xml:space="preserve"> – </w:t>
      </w:r>
      <w:r w:rsidR="00DF4A41">
        <w:t>Поля</w:t>
      </w:r>
      <w:r w:rsidR="00DF4A41" w:rsidRPr="00F94567">
        <w:t xml:space="preserve"> </w:t>
      </w:r>
      <w:r w:rsidR="00DF4A41">
        <w:t>регис</w:t>
      </w:r>
      <w:r w:rsidR="00CE0C38">
        <w:t>т</w:t>
      </w:r>
      <w:r w:rsidR="00DF4A41">
        <w:t>ра</w:t>
      </w:r>
      <w:r w:rsidR="00DF4A41" w:rsidRPr="00F94567">
        <w:t xml:space="preserve"> </w:t>
      </w:r>
      <w:r w:rsidR="00DF4A41" w:rsidRPr="00347A71">
        <w:rPr>
          <w:lang w:val="en-US"/>
        </w:rPr>
        <w:t>PCIe</w:t>
      </w:r>
      <w:r w:rsidR="00DF4A41" w:rsidRPr="00F94567">
        <w:t>_</w:t>
      </w:r>
      <w:r w:rsidR="00DF4A41" w:rsidRPr="00347A71">
        <w:rPr>
          <w:lang w:val="en-US"/>
        </w:rPr>
        <w:t>EP</w:t>
      </w:r>
      <w:r w:rsidR="00DF4A41" w:rsidRPr="00F94567">
        <w:t>_</w:t>
      </w:r>
      <w:r w:rsidR="00DF4A41" w:rsidRPr="00347A71">
        <w:rPr>
          <w:lang w:val="en-US"/>
        </w:rPr>
        <w:t>i</w:t>
      </w:r>
      <w:r w:rsidR="00DF4A41" w:rsidRPr="00F94567">
        <w:t>_</w:t>
      </w:r>
      <w:r w:rsidR="00DF4A41" w:rsidRPr="00347A71">
        <w:rPr>
          <w:lang w:val="en-US"/>
        </w:rPr>
        <w:t>msix</w:t>
      </w:r>
      <w:r w:rsidR="00DF4A41" w:rsidRPr="00F94567">
        <w:t>_</w:t>
      </w:r>
      <w:r w:rsidR="00DF4A41" w:rsidRPr="00347A71">
        <w:rPr>
          <w:lang w:val="en-US"/>
        </w:rPr>
        <w:t>pending</w:t>
      </w:r>
      <w:r w:rsidR="00DF4A41" w:rsidRPr="00F94567">
        <w:t>_</w:t>
      </w:r>
      <w:r w:rsidR="00DF4A41" w:rsidRPr="00347A71">
        <w:rPr>
          <w:lang w:val="en-US"/>
        </w:rPr>
        <w:t>intrp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F60DF4">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F60DF4">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d0</w:t>
            </w:r>
          </w:p>
        </w:tc>
        <w:tc>
          <w:tcPr>
            <w:tcW w:w="6355" w:type="dxa"/>
            <w:shd w:val="clear" w:color="auto" w:fill="auto"/>
          </w:tcPr>
          <w:p w:rsidR="001472A0" w:rsidRPr="00347A71" w:rsidRDefault="001472A0" w:rsidP="009D5909">
            <w:pPr>
              <w:pStyle w:val="afffa"/>
              <w:keepNext w:val="0"/>
            </w:pPr>
            <w:r w:rsidRPr="00347A71">
              <w:t>BAR Indicator Register</w:t>
            </w:r>
            <w:r w:rsidR="00030E5E">
              <w:t>:</w:t>
            </w:r>
            <w:r w:rsidRPr="00347A71">
              <w:t xml:space="preserve"> содержит номер BAR, соответствующего пространству памяти, где расположена таблица ожидающих прерываний (PBA).</w:t>
            </w:r>
          </w:p>
          <w:p w:rsidR="001472A0" w:rsidRPr="00347A71" w:rsidRDefault="001472A0" w:rsidP="009D5909">
            <w:pPr>
              <w:pStyle w:val="afffa"/>
              <w:keepNext w:val="0"/>
              <w:rPr>
                <w:lang w:val="en-US"/>
              </w:rPr>
            </w:pPr>
            <w:r w:rsidRPr="00347A71">
              <w:rPr>
                <w:lang w:val="en-US"/>
              </w:rPr>
              <w:t>000 – BAR 0</w:t>
            </w:r>
          </w:p>
          <w:p w:rsidR="001472A0" w:rsidRPr="00347A71" w:rsidRDefault="001472A0" w:rsidP="009D5909">
            <w:pPr>
              <w:pStyle w:val="afffa"/>
              <w:keepNext w:val="0"/>
              <w:rPr>
                <w:lang w:val="en-US"/>
              </w:rPr>
            </w:pPr>
            <w:r w:rsidRPr="00347A71">
              <w:rPr>
                <w:lang w:val="en-US"/>
              </w:rPr>
              <w:t>001 – BAR 1</w:t>
            </w:r>
          </w:p>
          <w:p w:rsidR="001472A0" w:rsidRPr="00347A71" w:rsidRDefault="001472A0" w:rsidP="009D5909">
            <w:pPr>
              <w:pStyle w:val="afffa"/>
              <w:keepNext w:val="0"/>
              <w:rPr>
                <w:lang w:val="en-US"/>
              </w:rPr>
            </w:pPr>
            <w:r w:rsidRPr="00347A71">
              <w:rPr>
                <w:lang w:val="en-US"/>
              </w:rPr>
              <w:t>010 – BAR 2</w:t>
            </w:r>
          </w:p>
          <w:p w:rsidR="001472A0" w:rsidRPr="00347A71" w:rsidRDefault="001472A0" w:rsidP="009D5909">
            <w:pPr>
              <w:pStyle w:val="afffa"/>
              <w:keepNext w:val="0"/>
              <w:rPr>
                <w:lang w:val="en-US"/>
              </w:rPr>
            </w:pPr>
            <w:r w:rsidRPr="00347A71">
              <w:rPr>
                <w:lang w:val="en-US"/>
              </w:rPr>
              <w:t>011 – BAR 3</w:t>
            </w:r>
          </w:p>
          <w:p w:rsidR="001472A0" w:rsidRPr="00347A71" w:rsidRDefault="001472A0" w:rsidP="009D5909">
            <w:pPr>
              <w:pStyle w:val="afffa"/>
              <w:keepNext w:val="0"/>
              <w:rPr>
                <w:lang w:val="en-US"/>
              </w:rPr>
            </w:pPr>
            <w:r w:rsidRPr="00347A71">
              <w:rPr>
                <w:lang w:val="en-US"/>
              </w:rPr>
              <w:t>100 – BAR 4</w:t>
            </w:r>
          </w:p>
          <w:p w:rsidR="001472A0" w:rsidRPr="00347A71" w:rsidRDefault="001472A0" w:rsidP="009D5909">
            <w:pPr>
              <w:pStyle w:val="afffa"/>
              <w:keepNext w:val="0"/>
            </w:pPr>
            <w:r w:rsidRPr="00347A71">
              <w:t>101 – BAR 5</w:t>
            </w:r>
          </w:p>
          <w:p w:rsidR="001472A0" w:rsidRPr="00347A71" w:rsidRDefault="001472A0" w:rsidP="009D5909">
            <w:pPr>
              <w:pStyle w:val="afffa"/>
              <w:keepNext w:val="0"/>
            </w:pPr>
            <w:r w:rsidRPr="00347A71">
              <w:t>В текущей микросхеме эта таблица располагается в BAR 0 и изменение этого параметра не предполагается.</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F60DF4">
        <w:trPr>
          <w:cantSplit/>
          <w:jc w:val="center"/>
        </w:trPr>
        <w:tc>
          <w:tcPr>
            <w:tcW w:w="1164" w:type="dxa"/>
            <w:shd w:val="clear" w:color="auto" w:fill="auto"/>
          </w:tcPr>
          <w:p w:rsidR="001472A0" w:rsidRPr="00347A71" w:rsidRDefault="001472A0" w:rsidP="009D5909">
            <w:pPr>
              <w:pStyle w:val="afffa"/>
              <w:keepNext w:val="0"/>
            </w:pPr>
            <w:r w:rsidRPr="00347A71">
              <w:t>3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242679">
              <w:t>29'h</w:t>
            </w:r>
            <w:r w:rsidRPr="00312293">
              <w:t>20</w:t>
            </w:r>
            <w:r>
              <w:t>31</w:t>
            </w:r>
            <w:r w:rsidRPr="00312293">
              <w:t>80</w:t>
            </w:r>
          </w:p>
        </w:tc>
        <w:tc>
          <w:tcPr>
            <w:tcW w:w="6355" w:type="dxa"/>
            <w:shd w:val="clear" w:color="auto" w:fill="auto"/>
          </w:tcPr>
          <w:p w:rsidR="001472A0" w:rsidRDefault="001472A0" w:rsidP="009D5909">
            <w:pPr>
              <w:pStyle w:val="afffa"/>
              <w:keepNext w:val="0"/>
            </w:pPr>
            <w:r>
              <w:rPr>
                <w:lang w:val="en-US"/>
              </w:rPr>
              <w:t>PBA</w:t>
            </w:r>
            <w:r w:rsidRPr="00D16B3A">
              <w:t xml:space="preserve"> Offset</w:t>
            </w:r>
            <w:r w:rsidR="00030E5E">
              <w:t>:</w:t>
            </w:r>
            <w:r>
              <w:t xml:space="preserve"> смещение начального адреса таблицы ожидающих прерываний (PBA) относительно начального адреса соответствующего BAR. Три младших бита отсутствуют, по</w:t>
            </w:r>
            <w:r w:rsidR="00CE0C38">
              <w:t>скольку таблица выровнена по 32-</w:t>
            </w:r>
            <w:r>
              <w:t>битным словам.</w:t>
            </w:r>
          </w:p>
          <w:p w:rsidR="001472A0" w:rsidRPr="00DD19F3" w:rsidRDefault="001472A0" w:rsidP="009D5909">
            <w:pPr>
              <w:pStyle w:val="afffa"/>
              <w:keepNext w:val="0"/>
            </w:pPr>
            <w:r>
              <w:t xml:space="preserve">В текущей микросхеме этот параметр должен быть равен адресу регистра </w:t>
            </w:r>
            <w:r w:rsidRPr="00E5705B">
              <w:t>PBA_Entries_l</w:t>
            </w:r>
            <w:r>
              <w:t xml:space="preserve"> контроллера внешних прерываний</w:t>
            </w:r>
            <w:r w:rsidRPr="00DD19F3">
              <w:t xml:space="preserve">, сдвинутому на </w:t>
            </w:r>
            <w:r w:rsidR="00CE0C38">
              <w:t>три</w:t>
            </w:r>
            <w:r w:rsidRPr="00DD19F3">
              <w:t xml:space="preserve"> бита вправо. При включении второго уровня</w:t>
            </w:r>
            <w:r w:rsidR="00CE0C38">
              <w:t xml:space="preserve"> трансляции входящих транзакций </w:t>
            </w:r>
            <w:r w:rsidRPr="00DD19F3">
              <w:t xml:space="preserve"> это значение должно быть изменено соответствующим образом.</w:t>
            </w:r>
          </w:p>
          <w:p w:rsidR="001472A0" w:rsidRPr="002A47D2" w:rsidRDefault="001472A0" w:rsidP="009D5909">
            <w:pPr>
              <w:pStyle w:val="afffa"/>
              <w:keepNext w:val="0"/>
            </w:pPr>
            <w:r w:rsidRPr="002A47D2">
              <w:t>Д</w:t>
            </w:r>
            <w:r w:rsidR="00855337">
              <w:t>оступен по шине APB</w:t>
            </w:r>
            <w:r w:rsidR="00CE0C38">
              <w:t xml:space="preserve"> на запись</w:t>
            </w:r>
          </w:p>
        </w:tc>
      </w:tr>
    </w:tbl>
    <w:p w:rsidR="001472A0" w:rsidRPr="00245A4C" w:rsidRDefault="001472A0" w:rsidP="009D5909"/>
    <w:p w:rsidR="001472A0" w:rsidRPr="00DF4A41" w:rsidRDefault="00DF4A41" w:rsidP="000235C2">
      <w:pPr>
        <w:pStyle w:val="8"/>
      </w:pPr>
      <w:r w:rsidRPr="00347A71">
        <w:t>PCIe_EP_i_pcie_cap_list</w:t>
      </w:r>
      <w:r w:rsidR="00050799" w:rsidRPr="00050799">
        <w:t xml:space="preserve"> (0x00C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cie</w:t>
      </w:r>
      <w:r w:rsidRPr="00DF4A41">
        <w:t>_</w:t>
      </w:r>
      <w:r w:rsidRPr="00347A71">
        <w:rPr>
          <w:lang w:val="en-US"/>
        </w:rPr>
        <w:t>cap</w:t>
      </w:r>
      <w:r w:rsidRPr="00DF4A41">
        <w:t>_</w:t>
      </w:r>
      <w:r w:rsidRPr="00347A71">
        <w:rPr>
          <w:lang w:val="en-US"/>
        </w:rPr>
        <w:t>list</w:t>
      </w:r>
      <w:r>
        <w:t xml:space="preserve"> представлено в таблице </w:t>
      </w:r>
      <w:r w:rsidR="00762C7C">
        <w:fldChar w:fldCharType="begin"/>
      </w:r>
      <w:r w:rsidR="00762C7C">
        <w:instrText xml:space="preserve"> REF _Ref12294131 \h  \* MERGEFORMAT </w:instrText>
      </w:r>
      <w:r w:rsidR="00762C7C">
        <w:fldChar w:fldCharType="separate"/>
      </w:r>
      <w:r w:rsidR="006422AE" w:rsidRPr="006422AE">
        <w:rPr>
          <w:vanish/>
        </w:rPr>
        <w:t xml:space="preserve">Таблица </w:t>
      </w:r>
      <w:r w:rsidR="006422AE" w:rsidRPr="006422AE">
        <w:rPr>
          <w:noProof/>
        </w:rPr>
        <w:t>149</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817" w:name="_Toc495677199"/>
      <w:bookmarkStart w:id="818" w:name="_Toc495680444"/>
      <w:bookmarkStart w:id="819" w:name="_Toc528944899"/>
      <w:bookmarkStart w:id="820" w:name="_Ref12294131"/>
      <w:r w:rsidRPr="00F93C8B">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49</w:t>
      </w:r>
      <w:bookmarkEnd w:id="817"/>
      <w:bookmarkEnd w:id="818"/>
      <w:bookmarkEnd w:id="819"/>
      <w:r w:rsidR="00BF6B65" w:rsidRPr="00347A71">
        <w:fldChar w:fldCharType="end"/>
      </w:r>
      <w:bookmarkEnd w:id="820"/>
      <w:r w:rsidR="00DF4A41">
        <w:t xml:space="preserve"> – Поля регис</w:t>
      </w:r>
      <w:r w:rsidR="00CE0C3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cap</w:t>
      </w:r>
      <w:r w:rsidR="00DF4A41" w:rsidRPr="00DF4A41">
        <w:t>_</w:t>
      </w:r>
      <w:r w:rsidR="00DF4A41" w:rsidRPr="00347A71">
        <w:rPr>
          <w:lang w:val="en-US"/>
        </w:rPr>
        <w:t>lis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0</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характеристик Express расширения.</w:t>
            </w:r>
          </w:p>
          <w:p w:rsidR="001472A0" w:rsidRPr="00347A71" w:rsidRDefault="001472A0" w:rsidP="009D5909">
            <w:pPr>
              <w:pStyle w:val="afffa"/>
              <w:keepNext w:val="0"/>
            </w:pPr>
            <w:r w:rsidRPr="00347A71">
              <w:t>Все</w:t>
            </w:r>
            <w:r w:rsidR="00CE0C38">
              <w:t>гда равно 0x01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ext Capability Pointer</w:t>
            </w:r>
            <w:r w:rsidR="00030E5E">
              <w:t>:</w:t>
            </w:r>
            <w:r w:rsidRPr="00347A71">
              <w:t xml:space="preserve"> содержит указатель на следующую структуру характеристик. Равенство нулю показывает, что эта структура последняя.</w:t>
            </w:r>
          </w:p>
          <w:p w:rsidR="001472A0" w:rsidRPr="00347A71" w:rsidRDefault="00CE0C38" w:rsidP="009D5909">
            <w:pPr>
              <w:pStyle w:val="afffa"/>
              <w:keepNext w:val="0"/>
            </w:pPr>
            <w:r>
              <w:t>Всегда равно 0</w:t>
            </w:r>
          </w:p>
        </w:tc>
      </w:tr>
      <w:tr w:rsidR="001472A0" w:rsidRPr="00CE0C38" w:rsidTr="00787F9B">
        <w:trPr>
          <w:cantSplit/>
          <w:jc w:val="center"/>
        </w:trPr>
        <w:tc>
          <w:tcPr>
            <w:tcW w:w="1164" w:type="dxa"/>
            <w:shd w:val="clear" w:color="auto" w:fill="auto"/>
          </w:tcPr>
          <w:p w:rsidR="001472A0" w:rsidRPr="00347A71" w:rsidRDefault="001472A0" w:rsidP="009D5909">
            <w:pPr>
              <w:pStyle w:val="afffa"/>
              <w:keepNext w:val="0"/>
            </w:pPr>
            <w:r w:rsidRPr="00347A71">
              <w:t>19: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Capability Version</w:t>
            </w:r>
            <w:r w:rsidR="00030E5E">
              <w:t>:</w:t>
            </w:r>
            <w:r w:rsidRPr="00347A71">
              <w:t xml:space="preserve"> показывает версию этой структуры характеристик. В данном случае она совместима с PCI</w:t>
            </w:r>
          </w:p>
          <w:p w:rsidR="001472A0" w:rsidRPr="003212DD" w:rsidRDefault="001472A0" w:rsidP="009D5909">
            <w:pPr>
              <w:pStyle w:val="afffa"/>
              <w:keepNext w:val="0"/>
            </w:pPr>
            <w:r w:rsidRPr="00CE0C38">
              <w:rPr>
                <w:lang w:val="en-US"/>
              </w:rPr>
              <w:t>Express</w:t>
            </w:r>
            <w:r w:rsidRPr="003212DD">
              <w:t xml:space="preserve"> </w:t>
            </w:r>
            <w:r w:rsidRPr="00CE0C38">
              <w:rPr>
                <w:lang w:val="en-US"/>
              </w:rPr>
              <w:t>Base</w:t>
            </w:r>
            <w:r w:rsidRPr="003212DD">
              <w:t xml:space="preserve"> </w:t>
            </w:r>
            <w:r w:rsidRPr="00CE0C38">
              <w:rPr>
                <w:lang w:val="en-US"/>
              </w:rPr>
              <w:t>Specification</w:t>
            </w:r>
            <w:r w:rsidRPr="003212DD">
              <w:t xml:space="preserve"> </w:t>
            </w:r>
            <w:r w:rsidRPr="00CE0C38">
              <w:rPr>
                <w:lang w:val="en-US"/>
              </w:rPr>
              <w:t>Revision</w:t>
            </w:r>
            <w:r w:rsidRPr="003212DD">
              <w:t xml:space="preserve"> 3.0.</w:t>
            </w:r>
          </w:p>
          <w:p w:rsidR="001472A0" w:rsidRPr="003212DD" w:rsidRDefault="00CE0C38" w:rsidP="009D5909">
            <w:pPr>
              <w:pStyle w:val="afffa"/>
              <w:keepNext w:val="0"/>
            </w:pPr>
            <w:r>
              <w:t>Д</w:t>
            </w:r>
            <w:r w:rsidR="00855337">
              <w:t>оступен по шине APB</w:t>
            </w:r>
            <w:r w:rsidRPr="003212DD">
              <w:t xml:space="preserve"> </w:t>
            </w:r>
            <w:r>
              <w:t>на</w:t>
            </w:r>
            <w:r w:rsidRPr="003212DD">
              <w:t xml:space="preserve"> </w:t>
            </w:r>
            <w:r>
              <w:t>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evice Type</w:t>
            </w:r>
            <w:r w:rsidR="00030E5E">
              <w:t>:</w:t>
            </w:r>
            <w:r w:rsidRPr="00347A71">
              <w:t xml:space="preserve"> показывает тип устройства</w:t>
            </w:r>
          </w:p>
          <w:p w:rsidR="001472A0" w:rsidRPr="00347A71" w:rsidRDefault="001472A0" w:rsidP="009D5909">
            <w:pPr>
              <w:pStyle w:val="afffa"/>
              <w:keepNext w:val="0"/>
            </w:pPr>
            <w:r w:rsidRPr="00347A71">
              <w:t>0x0 – конечное устройство – End Point (EP)</w:t>
            </w:r>
          </w:p>
          <w:p w:rsidR="001472A0" w:rsidRPr="00347A71" w:rsidRDefault="001472A0" w:rsidP="009D5909">
            <w:pPr>
              <w:pStyle w:val="afffa"/>
              <w:keepNext w:val="0"/>
            </w:pPr>
            <w:r w:rsidRPr="00347A71">
              <w:t>0x4 – хост-контроллер – Root Port (RP)</w:t>
            </w:r>
          </w:p>
          <w:p w:rsidR="001472A0" w:rsidRPr="00347A71" w:rsidRDefault="001472A0" w:rsidP="009D5909">
            <w:pPr>
              <w:pStyle w:val="afffa"/>
              <w:keepNext w:val="0"/>
            </w:pPr>
            <w:r w:rsidRPr="00347A71">
              <w:t>В</w:t>
            </w:r>
            <w:r w:rsidR="00CE0C38">
              <w:t>сегда равно 0 в текущем режим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lot Status</w:t>
            </w:r>
            <w:r w:rsidR="00030E5E">
              <w:t>:</w:t>
            </w:r>
            <w:r w:rsidRPr="00347A71">
              <w:t xml:space="preserve"> установлен в 1, если линк подключен к слоту.</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9: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nterrupt Message Number</w:t>
            </w:r>
            <w:r w:rsidR="00030E5E">
              <w:t>:</w:t>
            </w:r>
            <w:r w:rsidRPr="00347A71">
              <w:t xml:space="preserve"> показывает вектор MSI или MSI-X прерывания в случае, если оно вызывается в соответствии с битами статуса в Slot Status Register, Root Status Register или текущей структуре характеристик. Значение устанавливается в зависимости от выбранного режима прерываний – MSI или MSI-X.</w:t>
            </w:r>
          </w:p>
          <w:p w:rsidR="001472A0" w:rsidRPr="00347A71" w:rsidRDefault="00CE0C38" w:rsidP="009D5909">
            <w:pPr>
              <w:pStyle w:val="afffa"/>
              <w:keepNext w:val="0"/>
            </w:pPr>
            <w:r>
              <w:t>Всегда равно 0</w:t>
            </w:r>
          </w:p>
        </w:tc>
      </w:tr>
    </w:tbl>
    <w:p w:rsidR="00341C2F" w:rsidRDefault="00341C2F">
      <w:pPr>
        <w:rPr>
          <w:bCs/>
        </w:rPr>
      </w:pPr>
      <w:r>
        <w:rPr>
          <w:bCs/>
        </w:rPr>
        <w:br w:type="page"/>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341C2F" w:rsidRPr="00F76A44"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Тип </w:t>
            </w:r>
          </w:p>
          <w:p w:rsidR="00341C2F" w:rsidRPr="003E3F6E" w:rsidRDefault="00341C2F" w:rsidP="00103644">
            <w:pPr>
              <w:pStyle w:val="afffa"/>
              <w:keepNext w:val="0"/>
              <w:rPr>
                <w:b/>
              </w:rPr>
            </w:pPr>
            <w:r w:rsidRPr="003E3F6E">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Начальное </w:t>
            </w:r>
          </w:p>
          <w:p w:rsidR="00341C2F" w:rsidRPr="003E3F6E" w:rsidRDefault="00341C2F" w:rsidP="00103644">
            <w:pPr>
              <w:pStyle w:val="afffa"/>
              <w:keepNext w:val="0"/>
              <w:rPr>
                <w:b/>
              </w:rPr>
            </w:pPr>
            <w:r w:rsidRPr="003E3F6E">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CS Routing Supported</w:t>
            </w:r>
            <w:r w:rsidR="00030E5E">
              <w:t>:</w:t>
            </w:r>
            <w:r w:rsidRPr="00347A71">
              <w:t xml:space="preserve"> </w:t>
            </w:r>
          </w:p>
          <w:p w:rsidR="001472A0" w:rsidRPr="00347A71" w:rsidRDefault="001472A0" w:rsidP="009D5909">
            <w:pPr>
              <w:pStyle w:val="afffa"/>
              <w:keepNext w:val="0"/>
            </w:pPr>
            <w:r w:rsidRPr="00347A71">
              <w:t>0 – устройство не поддерживает маршрутизацию доверенных конфигурационных запросов (Trusted Configuration Requests).</w:t>
            </w:r>
          </w:p>
          <w:p w:rsidR="001472A0" w:rsidRPr="00347A71" w:rsidRDefault="001472A0" w:rsidP="009D5909">
            <w:pPr>
              <w:pStyle w:val="afffa"/>
              <w:keepNext w:val="0"/>
            </w:pPr>
            <w:r w:rsidRPr="00347A71">
              <w:t>1 – опция поддерживается.</w:t>
            </w:r>
          </w:p>
          <w:p w:rsidR="001472A0" w:rsidRPr="00347A71" w:rsidRDefault="001472A0" w:rsidP="009D5909">
            <w:pPr>
              <w:pStyle w:val="afffa"/>
              <w:keepNext w:val="0"/>
            </w:pPr>
            <w:r w:rsidRPr="00347A71">
              <w:t>Не используется в режиме конечного устройства.</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pPr>
      <w:r w:rsidRPr="00347A71">
        <w:t>PCIe_EP_i_pcie_dev_cap</w:t>
      </w:r>
      <w:r w:rsidR="00050799" w:rsidRPr="00050799">
        <w:t xml:space="preserve"> (0x00C4)</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ap</w:t>
      </w:r>
      <w:r>
        <w:t xml:space="preserve"> представлено в таблице </w:t>
      </w:r>
      <w:r w:rsidR="00762C7C">
        <w:fldChar w:fldCharType="begin"/>
      </w:r>
      <w:r w:rsidR="00762C7C">
        <w:instrText xml:space="preserve"> REF _Ref12294146 \h  \* MERGEFORMAT </w:instrText>
      </w:r>
      <w:r w:rsidR="00762C7C">
        <w:fldChar w:fldCharType="separate"/>
      </w:r>
      <w:r w:rsidR="006422AE" w:rsidRPr="006422AE">
        <w:rPr>
          <w:vanish/>
        </w:rPr>
        <w:t xml:space="preserve">Таблица </w:t>
      </w:r>
      <w:r w:rsidR="006422AE">
        <w:rPr>
          <w:noProof/>
        </w:rPr>
        <w:t>150</w:t>
      </w:r>
      <w:r w:rsidR="00762C7C">
        <w:fldChar w:fldCharType="end"/>
      </w:r>
      <w:r>
        <w:t>.</w:t>
      </w:r>
    </w:p>
    <w:p w:rsidR="00DF4A41" w:rsidRPr="00DF4A41" w:rsidRDefault="00DF4A41" w:rsidP="009D5909">
      <w:pPr>
        <w:pStyle w:val="af3"/>
        <w:rPr>
          <w:lang w:eastAsia="en-US"/>
        </w:rPr>
      </w:pPr>
    </w:p>
    <w:p w:rsidR="001472A0" w:rsidRPr="00245A4C" w:rsidRDefault="001472A0" w:rsidP="002815D9">
      <w:pPr>
        <w:pStyle w:val="aff8"/>
      </w:pPr>
      <w:bookmarkStart w:id="821" w:name="_Toc495677200"/>
      <w:bookmarkStart w:id="822" w:name="_Toc495680445"/>
      <w:bookmarkStart w:id="823" w:name="_Toc528944900"/>
      <w:bookmarkStart w:id="824" w:name="_Ref12294146"/>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50</w:t>
      </w:r>
      <w:bookmarkEnd w:id="821"/>
      <w:bookmarkEnd w:id="822"/>
      <w:bookmarkEnd w:id="823"/>
      <w:r w:rsidR="00BF6B65" w:rsidRPr="00347A71">
        <w:fldChar w:fldCharType="end"/>
      </w:r>
      <w:bookmarkEnd w:id="824"/>
      <w:r w:rsidR="00DF4A41">
        <w:t xml:space="preserve"> – Поля регис</w:t>
      </w:r>
      <w:r w:rsidR="00CE0C3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dev</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b011</w:t>
            </w:r>
          </w:p>
        </w:tc>
        <w:tc>
          <w:tcPr>
            <w:tcW w:w="6355" w:type="dxa"/>
            <w:shd w:val="clear" w:color="auto" w:fill="auto"/>
          </w:tcPr>
          <w:p w:rsidR="001472A0" w:rsidRPr="00347A71" w:rsidRDefault="001472A0" w:rsidP="009D5909">
            <w:pPr>
              <w:pStyle w:val="afffa"/>
              <w:keepNext w:val="0"/>
            </w:pPr>
            <w:r w:rsidRPr="00347A71">
              <w:t>Max Payload Size</w:t>
            </w:r>
            <w:r w:rsidR="00030E5E">
              <w:t>:</w:t>
            </w:r>
            <w:r w:rsidRPr="00347A71">
              <w:t xml:space="preserve"> показывает максимальное количество данных в сообщении.</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hantom Functions Supported</w:t>
            </w:r>
            <w:r w:rsidR="00030E5E">
              <w:t>:</w:t>
            </w:r>
            <w:r w:rsidRPr="00347A71">
              <w:t xml:space="preserve"> расширение поля тэга за счет неиспользуемых битов. Не используется в этой микросхеме.</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xtended Tag Field Supported</w:t>
            </w:r>
            <w:r w:rsidR="00030E5E">
              <w:t>:</w:t>
            </w:r>
            <w:r w:rsidRPr="00347A71">
              <w:t xml:space="preserve"> расширенное поле tag не поддерживается.</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4</w:t>
            </w:r>
          </w:p>
        </w:tc>
        <w:tc>
          <w:tcPr>
            <w:tcW w:w="6355" w:type="dxa"/>
            <w:shd w:val="clear" w:color="auto" w:fill="auto"/>
          </w:tcPr>
          <w:p w:rsidR="001472A0" w:rsidRPr="00347A71" w:rsidRDefault="001472A0" w:rsidP="009D5909">
            <w:pPr>
              <w:pStyle w:val="afffa"/>
              <w:keepNext w:val="0"/>
            </w:pPr>
            <w:r w:rsidRPr="00347A71">
              <w:t>Acceptable L0S Latency</w:t>
            </w:r>
            <w:r w:rsidR="00030E5E">
              <w:t>:</w:t>
            </w:r>
            <w:r w:rsidRPr="00347A71">
              <w:t xml:space="preserve"> допустимая контроллером задержка перехода из L0s в L0 состояния.</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cceptable L1 Latency</w:t>
            </w:r>
            <w:r w:rsidR="00030E5E">
              <w:t>:</w:t>
            </w:r>
            <w:r w:rsidRPr="00347A71">
              <w:t xml:space="preserve"> допустимая контроллером задержка перехода из L1 в L0 состояния.</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Role-Based Error Reporting</w:t>
            </w:r>
            <w:r w:rsidR="00030E5E">
              <w:rPr>
                <w:lang w:val="en-US"/>
              </w:rPr>
              <w:t>:</w:t>
            </w:r>
            <w:r w:rsidRPr="00347A71">
              <w:rPr>
                <w:lang w:val="en-US"/>
              </w:rPr>
              <w:t xml:space="preserve"> </w:t>
            </w:r>
            <w:r w:rsidRPr="00347A71">
              <w:t>разрешение</w:t>
            </w:r>
            <w:r w:rsidRPr="00347A71">
              <w:rPr>
                <w:lang w:val="en-US"/>
              </w:rPr>
              <w:t xml:space="preserve"> </w:t>
            </w:r>
            <w:r w:rsidRPr="00347A71">
              <w:t>ролевых</w:t>
            </w:r>
            <w:r w:rsidRPr="00347A71">
              <w:rPr>
                <w:lang w:val="en-US"/>
              </w:rPr>
              <w:t xml:space="preserve"> (role-based) </w:t>
            </w:r>
            <w:r w:rsidRPr="00347A71">
              <w:t>отчетов</w:t>
            </w:r>
            <w:r w:rsidRPr="00347A71">
              <w:rPr>
                <w:lang w:val="en-US"/>
              </w:rPr>
              <w:t xml:space="preserve"> </w:t>
            </w:r>
            <w:r w:rsidRPr="00347A71">
              <w:t>об</w:t>
            </w:r>
            <w:r w:rsidRPr="00347A71">
              <w:rPr>
                <w:lang w:val="en-US"/>
              </w:rPr>
              <w:t xml:space="preserve"> </w:t>
            </w:r>
            <w:r w:rsidRPr="00347A71">
              <w:t>ошибках</w:t>
            </w:r>
            <w:r w:rsidRPr="00347A71">
              <w:rPr>
                <w:lang w:val="en-US"/>
              </w:rPr>
              <w:t>.</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5: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aptured Slot Power Limit Value</w:t>
            </w:r>
            <w:r w:rsidR="00030E5E">
              <w:t>:</w:t>
            </w:r>
            <w:r w:rsidRPr="00347A71">
              <w:t xml:space="preserve"> максимальное значение потребления, поддерживаемое слотом.</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7:2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Captured Power Limit Scale</w:t>
            </w:r>
            <w:r w:rsidR="00030E5E">
              <w:rPr>
                <w:lang w:val="en-US"/>
              </w:rPr>
              <w:t>:</w:t>
            </w:r>
            <w:r w:rsidRPr="00347A71">
              <w:rPr>
                <w:lang w:val="en-US"/>
              </w:rPr>
              <w:t xml:space="preserve"> </w:t>
            </w:r>
            <w:r w:rsidRPr="00347A71">
              <w:t>масштаб</w:t>
            </w:r>
            <w:r w:rsidRPr="00347A71">
              <w:rPr>
                <w:lang w:val="en-US"/>
              </w:rPr>
              <w:t xml:space="preserve"> </w:t>
            </w:r>
            <w:r w:rsidRPr="00347A71">
              <w:t>значения</w:t>
            </w:r>
            <w:r w:rsidRPr="00347A71">
              <w:rPr>
                <w:lang w:val="en-US"/>
              </w:rPr>
              <w:t xml:space="preserve"> </w:t>
            </w:r>
            <w:r w:rsidRPr="00347A71">
              <w:t>поля</w:t>
            </w:r>
            <w:r w:rsidRPr="00347A71">
              <w:rPr>
                <w:lang w:val="en-US"/>
              </w:rPr>
              <w:t xml:space="preserve"> Captured Slot Power Limit Value </w:t>
            </w:r>
            <w:r w:rsidRPr="00347A71">
              <w:t>текщего</w:t>
            </w:r>
            <w:r w:rsidRPr="00347A71">
              <w:rPr>
                <w:lang w:val="en-US"/>
              </w:rPr>
              <w:t xml:space="preserve"> </w:t>
            </w:r>
            <w:r w:rsidRPr="00347A71">
              <w:t>регистра</w:t>
            </w:r>
            <w:r w:rsidRPr="00347A71">
              <w:rPr>
                <w:lang w:val="en-US"/>
              </w:rPr>
              <w:t>.</w:t>
            </w:r>
          </w:p>
          <w:p w:rsidR="001472A0" w:rsidRPr="00347A71" w:rsidRDefault="001472A0" w:rsidP="009D5909">
            <w:pPr>
              <w:pStyle w:val="afffa"/>
              <w:keepNext w:val="0"/>
            </w:pPr>
            <w:r w:rsidRPr="00347A71">
              <w:t>Д</w:t>
            </w:r>
            <w:r w:rsidR="00855337">
              <w:t>оступен по шине APB</w:t>
            </w:r>
            <w:r w:rsidR="00CE0C38">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Function Level Reset Capability</w:t>
            </w:r>
            <w:r w:rsidR="00030E5E">
              <w:rPr>
                <w:lang w:val="en-US"/>
              </w:rPr>
              <w:t>:</w:t>
            </w:r>
            <w:r w:rsidRPr="00347A71">
              <w:rPr>
                <w:lang w:val="en-US"/>
              </w:rPr>
              <w:t xml:space="preserve"> </w:t>
            </w:r>
            <w:r w:rsidR="00CE0C38">
              <w:t>в</w:t>
            </w:r>
            <w:r w:rsidRPr="00347A71">
              <w:t>сегда</w:t>
            </w:r>
            <w:r w:rsidRPr="00347A71">
              <w:rPr>
                <w:lang w:val="en-US"/>
              </w:rPr>
              <w:t xml:space="preserve"> </w:t>
            </w:r>
            <w:r w:rsidRPr="00347A71">
              <w:t>равно</w:t>
            </w:r>
            <w:r w:rsidR="00CE0C38">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AA6907">
      <w:pPr>
        <w:pStyle w:val="af3"/>
        <w:rPr>
          <w:lang w:val="en-US"/>
        </w:rPr>
      </w:pPr>
    </w:p>
    <w:p w:rsidR="001472A0" w:rsidRDefault="00DF4A41" w:rsidP="000235C2">
      <w:pPr>
        <w:pStyle w:val="8"/>
      </w:pPr>
      <w:r w:rsidRPr="00347A71">
        <w:t>PCIe_EP_i_pcie_dev_ctrl_status</w:t>
      </w:r>
      <w:r w:rsidR="00050799" w:rsidRPr="00050799">
        <w:t xml:space="preserve"> (0x00C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trl</w:t>
      </w:r>
      <w:r w:rsidRPr="00DF4A41">
        <w:t>_</w:t>
      </w:r>
      <w:r w:rsidRPr="00347A71">
        <w:rPr>
          <w:lang w:val="en-US"/>
        </w:rPr>
        <w:t>status</w:t>
      </w:r>
      <w:r>
        <w:t xml:space="preserve"> представлено в таблице </w:t>
      </w:r>
      <w:r w:rsidR="00762C7C">
        <w:fldChar w:fldCharType="begin"/>
      </w:r>
      <w:r w:rsidR="00762C7C">
        <w:instrText xml:space="preserve"> REF _Ref12294170 \h  \* MERGEFORMAT </w:instrText>
      </w:r>
      <w:r w:rsidR="00762C7C">
        <w:fldChar w:fldCharType="separate"/>
      </w:r>
      <w:r w:rsidR="006422AE" w:rsidRPr="006422AE">
        <w:rPr>
          <w:vanish/>
        </w:rPr>
        <w:t xml:space="preserve">Таблица </w:t>
      </w:r>
      <w:r w:rsidR="006422AE" w:rsidRPr="006422AE">
        <w:rPr>
          <w:noProof/>
        </w:rPr>
        <w:t>151</w:t>
      </w:r>
      <w:r w:rsidR="00762C7C">
        <w:fldChar w:fldCharType="end"/>
      </w:r>
      <w:r>
        <w:t>.</w:t>
      </w:r>
    </w:p>
    <w:p w:rsidR="00DF4A41" w:rsidRPr="00DF4A41" w:rsidRDefault="00DF4A41" w:rsidP="009D5909">
      <w:pPr>
        <w:pStyle w:val="af3"/>
        <w:rPr>
          <w:lang w:eastAsia="en-US"/>
        </w:rPr>
      </w:pPr>
    </w:p>
    <w:p w:rsidR="001472A0" w:rsidRPr="00CE0C38" w:rsidRDefault="001472A0" w:rsidP="002815D9">
      <w:pPr>
        <w:pStyle w:val="aff8"/>
      </w:pPr>
      <w:bookmarkStart w:id="825" w:name="_Toc495677201"/>
      <w:bookmarkStart w:id="826" w:name="_Toc495680446"/>
      <w:bookmarkStart w:id="827" w:name="_Toc528944901"/>
      <w:bookmarkStart w:id="828" w:name="_Ref12294170"/>
      <w:r w:rsidRPr="00F93C8B">
        <w:t>Таблица</w:t>
      </w:r>
      <w:r w:rsidRPr="00CE0C38">
        <w:t xml:space="preserve"> </w:t>
      </w:r>
      <w:r w:rsidR="00BF6B65">
        <w:rPr>
          <w:noProof/>
        </w:rPr>
        <w:fldChar w:fldCharType="begin"/>
      </w:r>
      <w:r w:rsidRPr="00CE0C38">
        <w:rPr>
          <w:noProof/>
        </w:rPr>
        <w:instrText xml:space="preserve"> </w:instrText>
      </w:r>
      <w:r w:rsidRPr="00DF4A41">
        <w:rPr>
          <w:noProof/>
          <w:lang w:val="en-US"/>
        </w:rPr>
        <w:instrText>SEQ</w:instrText>
      </w:r>
      <w:r w:rsidRPr="00CE0C38">
        <w:rPr>
          <w:noProof/>
        </w:rPr>
        <w:instrText xml:space="preserve"> </w:instrText>
      </w:r>
      <w:r>
        <w:rPr>
          <w:noProof/>
        </w:rPr>
        <w:instrText>Таблица</w:instrText>
      </w:r>
      <w:r w:rsidRPr="00CE0C38">
        <w:rPr>
          <w:noProof/>
        </w:rPr>
        <w:instrText xml:space="preserve"> \* </w:instrText>
      </w:r>
      <w:r w:rsidRPr="00DF4A41">
        <w:rPr>
          <w:noProof/>
          <w:lang w:val="en-US"/>
        </w:rPr>
        <w:instrText>ARABIC</w:instrText>
      </w:r>
      <w:r w:rsidRPr="00CE0C38">
        <w:rPr>
          <w:noProof/>
        </w:rPr>
        <w:instrText xml:space="preserve"> </w:instrText>
      </w:r>
      <w:r w:rsidR="00BF6B65">
        <w:rPr>
          <w:noProof/>
        </w:rPr>
        <w:fldChar w:fldCharType="separate"/>
      </w:r>
      <w:r w:rsidR="006422AE" w:rsidRPr="006422AE">
        <w:rPr>
          <w:noProof/>
        </w:rPr>
        <w:t>151</w:t>
      </w:r>
      <w:bookmarkEnd w:id="825"/>
      <w:bookmarkEnd w:id="826"/>
      <w:bookmarkEnd w:id="827"/>
      <w:r w:rsidR="00BF6B65">
        <w:rPr>
          <w:noProof/>
        </w:rPr>
        <w:fldChar w:fldCharType="end"/>
      </w:r>
      <w:bookmarkEnd w:id="828"/>
      <w:r w:rsidR="00DF4A41" w:rsidRPr="00CE0C38">
        <w:t xml:space="preserve"> – </w:t>
      </w:r>
      <w:r w:rsidR="00DF4A41">
        <w:t>Поля</w:t>
      </w:r>
      <w:r w:rsidR="00DF4A41" w:rsidRPr="00CE0C38">
        <w:t xml:space="preserve"> </w:t>
      </w:r>
      <w:r w:rsidR="00DF4A41">
        <w:t>регис</w:t>
      </w:r>
      <w:r w:rsidR="00CE0C38">
        <w:t>т</w:t>
      </w:r>
      <w:r w:rsidR="00DF4A41">
        <w:t>ра</w:t>
      </w:r>
      <w:r w:rsidR="00DF4A41" w:rsidRPr="00CE0C38">
        <w:t xml:space="preserve"> </w:t>
      </w:r>
      <w:r w:rsidR="00DF4A41" w:rsidRPr="00347A71">
        <w:rPr>
          <w:lang w:val="en-US"/>
        </w:rPr>
        <w:t>PCIe</w:t>
      </w:r>
      <w:r w:rsidR="00DF4A41" w:rsidRPr="00CE0C38">
        <w:t>_</w:t>
      </w:r>
      <w:r w:rsidR="00DF4A41" w:rsidRPr="00347A71">
        <w:rPr>
          <w:lang w:val="en-US"/>
        </w:rPr>
        <w:t>EP</w:t>
      </w:r>
      <w:r w:rsidR="00DF4A41" w:rsidRPr="00CE0C38">
        <w:t>_</w:t>
      </w:r>
      <w:r w:rsidR="00DF4A41" w:rsidRPr="00347A71">
        <w:rPr>
          <w:lang w:val="en-US"/>
        </w:rPr>
        <w:t>i</w:t>
      </w:r>
      <w:r w:rsidR="00DF4A41" w:rsidRPr="00CE0C38">
        <w:t>_</w:t>
      </w:r>
      <w:r w:rsidR="00DF4A41" w:rsidRPr="00347A71">
        <w:rPr>
          <w:lang w:val="en-US"/>
        </w:rPr>
        <w:t>pcie</w:t>
      </w:r>
      <w:r w:rsidR="00DF4A41" w:rsidRPr="00CE0C38">
        <w:t>_</w:t>
      </w:r>
      <w:r w:rsidR="00DF4A41" w:rsidRPr="00347A71">
        <w:rPr>
          <w:lang w:val="en-US"/>
        </w:rPr>
        <w:t>dev</w:t>
      </w:r>
      <w:r w:rsidR="00DF4A41" w:rsidRPr="00CE0C38">
        <w:t>_</w:t>
      </w:r>
      <w:r w:rsidR="00DF4A41" w:rsidRPr="00347A71">
        <w:rPr>
          <w:lang w:val="en-US"/>
        </w:rPr>
        <w:t>ctrl</w:t>
      </w:r>
      <w:r w:rsidR="00DF4A41" w:rsidRPr="00CE0C38">
        <w:t>_</w:t>
      </w:r>
      <w:r w:rsidR="00DF4A41" w:rsidRPr="00347A71">
        <w:rPr>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able Correctable Error Reporting</w:t>
            </w:r>
            <w:r w:rsidR="00030E5E">
              <w:t>:</w:t>
            </w:r>
            <w:r w:rsidRPr="00347A71">
              <w:t xml:space="preserve"> разрешение посылки ERR_COR сообщений при обнаружении исправимой ошибки.</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able Non- Fatal Error Reporting</w:t>
            </w:r>
            <w:r w:rsidR="00030E5E">
              <w:t>:</w:t>
            </w:r>
            <w:r w:rsidRPr="00347A71">
              <w:t xml:space="preserve"> разрешение посылки ERR_NONFAT</w:t>
            </w:r>
            <w:r w:rsidR="00CE0C38">
              <w:t>AL сообщений при обнаружении не</w:t>
            </w:r>
            <w:r w:rsidRPr="00347A71">
              <w:t>фатальной ошибки.</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able Fatal Error Reporting</w:t>
            </w:r>
            <w:r w:rsidR="00030E5E">
              <w:t>:</w:t>
            </w:r>
            <w:r w:rsidRPr="00347A71">
              <w:t xml:space="preserve"> разрешение посылки ERR_FATAL сообщений при обнаружении фатальной ошибки.</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able Unsupported Request Reporting</w:t>
            </w:r>
            <w:r w:rsidR="00030E5E">
              <w:t>:</w:t>
            </w:r>
            <w:r w:rsidRPr="00347A71">
              <w:t xml:space="preserve"> разрешение посылки сообщений об обнаружении неподдерживаемого запроса.</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Enable Relaxed Ordering</w:t>
            </w:r>
            <w:r w:rsidR="00030E5E">
              <w:t>:</w:t>
            </w:r>
            <w:r w:rsidRPr="00347A71">
              <w:t xml:space="preserve"> разрешает установку бита Relaxed Ordering в передаваемых транзакциях.</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x Payload Size</w:t>
            </w:r>
            <w:r w:rsidR="00030E5E">
              <w:t>:</w:t>
            </w:r>
            <w:r w:rsidRPr="00347A71">
              <w:t xml:space="preserve"> показывает максимальное количество данных в сообщении. Устройство должно быть в состоянии принимать пакеты с таким количеством данных и не должно посылать пакеты большего размера. Устанавливается программно на основании данных </w:t>
            </w:r>
            <w:r w:rsidR="00CE0C38">
              <w:t xml:space="preserve">                         </w:t>
            </w:r>
            <w:r w:rsidRPr="00347A71">
              <w:t>из Device Capabilities Register этого и ответного устройств.</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xtended Tag Field Enable</w:t>
            </w:r>
            <w:r w:rsidR="00030E5E">
              <w:t>:</w:t>
            </w:r>
            <w:r w:rsidRPr="00347A71">
              <w:t xml:space="preserve"> расширение поля tag с 5 до 8 бит.</w:t>
            </w:r>
          </w:p>
          <w:p w:rsidR="001472A0" w:rsidRPr="00347A71" w:rsidRDefault="00CE0C38" w:rsidP="009D5909">
            <w:pPr>
              <w:pStyle w:val="afffa"/>
              <w:keepNext w:val="0"/>
            </w:pPr>
            <w:r>
              <w:t>Всегда равно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able Phantom Functions</w:t>
            </w:r>
            <w:r w:rsidR="00030E5E">
              <w:rPr>
                <w:lang w:val="en-US"/>
              </w:rPr>
              <w:t>:</w:t>
            </w:r>
            <w:r w:rsidRPr="00347A71">
              <w:rPr>
                <w:lang w:val="en-US"/>
              </w:rPr>
              <w:t xml:space="preserve"> </w:t>
            </w:r>
            <w:r w:rsidR="00CE0C38">
              <w:t>в</w:t>
            </w:r>
            <w:r w:rsidRPr="00347A71">
              <w:t>сегда</w:t>
            </w:r>
            <w:r w:rsidRPr="00347A71">
              <w:rPr>
                <w:lang w:val="en-US"/>
              </w:rPr>
              <w:t xml:space="preserve"> </w:t>
            </w:r>
            <w:r w:rsidRPr="00347A71">
              <w:t>равно</w:t>
            </w:r>
            <w:r w:rsidR="00CE0C38">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CE0C38" w:rsidP="009D5909">
            <w:pPr>
              <w:pStyle w:val="afffa"/>
              <w:keepNext w:val="0"/>
            </w:pPr>
            <w:r>
              <w:t>Enable Aux Power</w:t>
            </w:r>
            <w:r w:rsidR="00030E5E">
              <w:t>:</w:t>
            </w:r>
            <w:r>
              <w:t xml:space="preserve"> 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Enable No Snoop</w:t>
            </w:r>
            <w:r w:rsidR="00030E5E">
              <w:t>:</w:t>
            </w:r>
            <w:r w:rsidRPr="00347A71">
              <w:t xml:space="preserve"> установка в 1 разрешает установку бита No Snoop в передаваемых транзакциях, не требующих когерентности кэша.</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2</w:t>
            </w:r>
          </w:p>
        </w:tc>
        <w:tc>
          <w:tcPr>
            <w:tcW w:w="6355" w:type="dxa"/>
            <w:shd w:val="clear" w:color="auto" w:fill="auto"/>
          </w:tcPr>
          <w:p w:rsidR="001472A0" w:rsidRPr="00347A71" w:rsidRDefault="001472A0" w:rsidP="009D5909">
            <w:pPr>
              <w:pStyle w:val="afffa"/>
              <w:keepNext w:val="0"/>
            </w:pPr>
            <w:r w:rsidRPr="00347A71">
              <w:t>Max Read Request Size</w:t>
            </w:r>
            <w:r w:rsidR="00030E5E">
              <w:t>:</w:t>
            </w:r>
            <w:r w:rsidRPr="00347A71">
              <w:t xml:space="preserve"> показывает максимальное количество данных в запросах чтения, сгенерированных этим устройством.</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Function-Level Reset</w:t>
            </w:r>
            <w:r w:rsidR="00030E5E">
              <w:rPr>
                <w:lang w:val="en-US"/>
              </w:rPr>
              <w:t>:</w:t>
            </w:r>
            <w:r w:rsidRPr="00347A71">
              <w:rPr>
                <w:lang w:val="en-US"/>
              </w:rPr>
              <w:t xml:space="preserve"> </w:t>
            </w:r>
            <w:r w:rsidR="00CE0C38">
              <w:t>в</w:t>
            </w:r>
            <w:r w:rsidRPr="00347A71">
              <w:t>сегда</w:t>
            </w:r>
            <w:r w:rsidRPr="00347A71">
              <w:rPr>
                <w:lang w:val="en-US"/>
              </w:rPr>
              <w:t xml:space="preserve"> </w:t>
            </w:r>
            <w:r w:rsidRPr="00347A71">
              <w:t>равно</w:t>
            </w:r>
            <w:r w:rsidR="00CE0C38">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able Error Detected</w:t>
            </w:r>
            <w:r w:rsidR="00030E5E">
              <w:t>:</w:t>
            </w:r>
            <w:r w:rsidRPr="00347A71">
              <w:t xml:space="preserve"> устанавливается контроллером, когда он обнаруживает исправимую ошибку. Не зависит от разрешения соответствующего сообщения и маскирования.</w:t>
            </w:r>
          </w:p>
          <w:p w:rsidR="001472A0" w:rsidRPr="00347A71" w:rsidRDefault="00CE0C38"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on-Fatal Error Detected</w:t>
            </w:r>
            <w:r w:rsidR="00030E5E">
              <w:t>:</w:t>
            </w:r>
            <w:r w:rsidRPr="00347A71">
              <w:t xml:space="preserve"> устанавливается контрол</w:t>
            </w:r>
            <w:r w:rsidR="00CE0C38">
              <w:t>лером, когда он обнаруживает не</w:t>
            </w:r>
            <w:r w:rsidRPr="00347A71">
              <w:t>фатальную ошибку. Не зависит от разрешения соответствующего сообщения и маскирования.</w:t>
            </w:r>
          </w:p>
          <w:p w:rsidR="001472A0" w:rsidRPr="00347A71" w:rsidRDefault="00CE0C38"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atal Error Detected</w:t>
            </w:r>
            <w:r w:rsidR="00030E5E">
              <w:t>:</w:t>
            </w:r>
            <w:r w:rsidRPr="00347A71">
              <w:t xml:space="preserve"> устанавливается контроллером, когда он обнаруживает фатальную ошибку. Не зависит от разрешения соответствующего сообщения и маскирования.</w:t>
            </w:r>
          </w:p>
          <w:p w:rsidR="001472A0" w:rsidRPr="00347A71" w:rsidRDefault="00CE0C38"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Detected</w:t>
            </w:r>
            <w:r w:rsidR="00030E5E">
              <w:t>:</w:t>
            </w:r>
            <w:r w:rsidRPr="00347A71">
              <w:t xml:space="preserve"> устанавливается контроллером, когда он обнаруживает неподдерживаемый запрос. Не зависит от разрешения соответствующего сообщения.</w:t>
            </w:r>
          </w:p>
          <w:p w:rsidR="001472A0" w:rsidRPr="00347A71" w:rsidRDefault="00CE0C38"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ux Power Detected</w:t>
            </w:r>
            <w:r w:rsidR="00030E5E">
              <w:t>:</w:t>
            </w:r>
            <w:r w:rsidRPr="00347A71">
              <w:t xml:space="preserve"> не используется.</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ransaction Pending</w:t>
            </w:r>
            <w:r w:rsidR="00030E5E">
              <w:t>:</w:t>
            </w:r>
            <w:r w:rsidRPr="00347A71">
              <w:t xml:space="preserve"> устанавливается, если есть ожидающие запросы, требующие подтверждения (Non-Posted).</w:t>
            </w:r>
          </w:p>
          <w:p w:rsidR="001472A0" w:rsidRPr="00347A71" w:rsidRDefault="00CE0C38" w:rsidP="009D5909">
            <w:pPr>
              <w:pStyle w:val="afffa"/>
              <w:keepNext w:val="0"/>
            </w:pPr>
            <w:r>
              <w:t>Только для чтения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050799" w:rsidRDefault="00DF4A41" w:rsidP="000235C2">
      <w:pPr>
        <w:pStyle w:val="8"/>
      </w:pPr>
      <w:r w:rsidRPr="00347A71">
        <w:t>PCIe_EP_i_link_cap</w:t>
      </w:r>
      <w:r w:rsidR="00050799" w:rsidRPr="00050799">
        <w:t xml:space="preserve"> (0x00CC)</w:t>
      </w:r>
    </w:p>
    <w:p w:rsidR="006422AE" w:rsidRPr="006422AE" w:rsidRDefault="00DF4A41" w:rsidP="006422AE">
      <w:pPr>
        <w:pStyle w:val="af3"/>
        <w:rPr>
          <w:vanish/>
        </w:rPr>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link</w:t>
      </w:r>
      <w:r w:rsidRPr="00DF4A41">
        <w:t>_</w:t>
      </w:r>
      <w:r w:rsidRPr="00347A71">
        <w:rPr>
          <w:lang w:val="en-US"/>
        </w:rPr>
        <w:t>cap</w:t>
      </w:r>
      <w:r>
        <w:t xml:space="preserve"> </w:t>
      </w:r>
      <w:r w:rsidR="00CE0C38">
        <w:t xml:space="preserve"> </w:t>
      </w:r>
      <w:r w:rsidR="003E3F6E">
        <w:t xml:space="preserve">представлено в </w:t>
      </w:r>
      <w:r>
        <w:t xml:space="preserve"> </w:t>
      </w:r>
      <w:r w:rsidR="00BF6B65">
        <w:fldChar w:fldCharType="begin"/>
      </w:r>
      <w:r w:rsidR="00096BC2">
        <w:instrText xml:space="preserve"> REF _Ref12294187 \h  \* MERGEFORMAT </w:instrText>
      </w:r>
      <w:r w:rsidR="00BF6B65">
        <w:fldChar w:fldCharType="separate"/>
      </w:r>
      <w:r w:rsidR="006422AE" w:rsidRPr="006422AE">
        <w:rPr>
          <w:vanish/>
        </w:rPr>
        <w:br w:type="page"/>
      </w:r>
    </w:p>
    <w:p w:rsidR="00DF4A41" w:rsidRDefault="006422AE" w:rsidP="009D5909">
      <w:pPr>
        <w:pStyle w:val="af3"/>
      </w:pPr>
      <w:r w:rsidRPr="00F93C8B">
        <w:rPr>
          <w:noProof/>
        </w:rPr>
        <w:t>Таблица</w:t>
      </w:r>
      <w:r w:rsidRPr="00347A71">
        <w:t xml:space="preserve"> </w:t>
      </w:r>
      <w:r>
        <w:rPr>
          <w:noProof/>
        </w:rPr>
        <w:t>152</w:t>
      </w:r>
      <w:r w:rsidR="00BF6B65">
        <w:fldChar w:fldCharType="end"/>
      </w:r>
      <w:r w:rsidR="00DF4A41">
        <w:t>.</w:t>
      </w:r>
    </w:p>
    <w:p w:rsidR="00DF4A41" w:rsidRPr="00DF4A41" w:rsidRDefault="00DF4A41" w:rsidP="009D5909">
      <w:pPr>
        <w:pStyle w:val="af3"/>
        <w:rPr>
          <w:lang w:eastAsia="en-US"/>
        </w:rPr>
      </w:pPr>
    </w:p>
    <w:p w:rsidR="00341C2F" w:rsidRDefault="00341C2F">
      <w:pPr>
        <w:spacing w:after="160" w:line="259" w:lineRule="auto"/>
        <w:ind w:left="0" w:right="0" w:firstLine="0"/>
        <w:jc w:val="left"/>
        <w:rPr>
          <w:bCs/>
          <w:i/>
          <w:iCs/>
          <w:sz w:val="24"/>
          <w:lang w:eastAsia="ru-RU"/>
        </w:rPr>
      </w:pPr>
      <w:bookmarkStart w:id="829" w:name="_Toc495677202"/>
      <w:bookmarkStart w:id="830" w:name="_Toc495680447"/>
      <w:bookmarkStart w:id="831" w:name="_Toc528944902"/>
      <w:bookmarkStart w:id="832" w:name="_Ref12294187"/>
      <w:r>
        <w:br w:type="page"/>
      </w:r>
    </w:p>
    <w:p w:rsidR="001472A0" w:rsidRPr="00347A71" w:rsidRDefault="001472A0" w:rsidP="002815D9">
      <w:pPr>
        <w:pStyle w:val="aff8"/>
      </w:pPr>
      <w:r w:rsidRPr="00F93C8B">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52</w:t>
      </w:r>
      <w:bookmarkEnd w:id="829"/>
      <w:bookmarkEnd w:id="830"/>
      <w:bookmarkEnd w:id="831"/>
      <w:r w:rsidR="00BF6B65">
        <w:rPr>
          <w:noProof/>
        </w:rPr>
        <w:fldChar w:fldCharType="end"/>
      </w:r>
      <w:bookmarkEnd w:id="832"/>
      <w:r w:rsidR="00DF4A41">
        <w:t xml:space="preserve"> – Поля регис</w:t>
      </w:r>
      <w:r w:rsidR="00CE0C3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link</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Maximum Link Speed</w:t>
            </w:r>
            <w:r w:rsidR="00030E5E">
              <w:t>:</w:t>
            </w:r>
            <w:r w:rsidRPr="00347A71">
              <w:t xml:space="preserve"> показывает максимальную скорость линка. Соответствует значению, установленному в системном контроллере.</w:t>
            </w:r>
          </w:p>
          <w:p w:rsidR="001472A0" w:rsidRPr="00347A71" w:rsidRDefault="001472A0" w:rsidP="009D5909">
            <w:pPr>
              <w:pStyle w:val="afffa"/>
              <w:keepNext w:val="0"/>
            </w:pPr>
            <w:r w:rsidRPr="00347A71">
              <w:t xml:space="preserve">Только для чтения </w:t>
            </w:r>
            <w:r w:rsidR="00CE0C38">
              <w:t>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9: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4</w:t>
            </w:r>
          </w:p>
        </w:tc>
        <w:tc>
          <w:tcPr>
            <w:tcW w:w="6355" w:type="dxa"/>
            <w:shd w:val="clear" w:color="auto" w:fill="auto"/>
          </w:tcPr>
          <w:p w:rsidR="001472A0" w:rsidRPr="00347A71" w:rsidRDefault="001472A0" w:rsidP="009D5909">
            <w:pPr>
              <w:pStyle w:val="afffa"/>
              <w:keepNext w:val="0"/>
            </w:pPr>
            <w:r w:rsidRPr="00347A71">
              <w:t>Maximum Link Width</w:t>
            </w:r>
            <w:r w:rsidR="00030E5E">
              <w:t>:</w:t>
            </w:r>
            <w:r w:rsidRPr="00347A71">
              <w:t xml:space="preserve"> показывает максимальное количество лейнов. Соответствует значению, установленному в системном контроллере.</w:t>
            </w:r>
          </w:p>
          <w:p w:rsidR="001472A0" w:rsidRPr="00347A71" w:rsidRDefault="00CE0C38" w:rsidP="009D5909">
            <w:pPr>
              <w:pStyle w:val="afffa"/>
              <w:keepNext w:val="0"/>
            </w:pPr>
            <w:r>
              <w:t>Только для чтения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Active State Power Management</w:t>
            </w:r>
            <w:r w:rsidR="00030E5E">
              <w:t>:</w:t>
            </w:r>
            <w:r w:rsidRPr="00347A71">
              <w:t xml:space="preserve"> показывает уровень поддерживаемого ASPM.</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L0S Exit Latency</w:t>
            </w:r>
            <w:r w:rsidR="00030E5E">
              <w:t>:</w:t>
            </w:r>
            <w:r w:rsidRPr="00347A71">
              <w:t xml:space="preserve"> показывает время, требуемое устройству для перехода из состояния L0S в L0. Значение зависит от реализации Phy.</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L1 Exit Latency</w:t>
            </w:r>
            <w:r w:rsidR="00030E5E">
              <w:t>:</w:t>
            </w:r>
            <w:r w:rsidRPr="00347A71">
              <w:t xml:space="preserve"> показывает время, требуемое устройству для выхода из состояния L1. Значение зависит от реализации Phy.</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lock Power Management</w:t>
            </w:r>
            <w:r w:rsidR="00030E5E">
              <w:t>:</w:t>
            </w:r>
            <w:r w:rsidRPr="00347A71">
              <w:t xml:space="preserve"> показывает, что устройство поддерживает отключение опорного тактового сигнала.</w:t>
            </w:r>
          </w:p>
          <w:p w:rsidR="001472A0" w:rsidRPr="00347A71" w:rsidRDefault="001472A0" w:rsidP="009D5909">
            <w:pPr>
              <w:pStyle w:val="afffa"/>
              <w:keepNext w:val="0"/>
            </w:pPr>
            <w:r w:rsidRPr="00347A71">
              <w:t>Д</w:t>
            </w:r>
            <w:r w:rsidR="00855337">
              <w:t>оступен по шине APB</w:t>
            </w:r>
            <w:r w:rsidR="00CE0C38">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urprise Down Error Reporting Capability</w:t>
            </w:r>
            <w:r w:rsidR="00030E5E">
              <w:t>:</w:t>
            </w:r>
            <w:r w:rsidRPr="00347A71">
              <w:t xml:space="preserve"> показывает способность усторойства сообщать о ошибке внезапного выключения (Surprize Down error). Эта функция не поддерживается.</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Link Layer Active Reporting Capability</w:t>
            </w:r>
            <w:r w:rsidR="00030E5E">
              <w:t>:</w:t>
            </w:r>
            <w:r w:rsidRPr="00347A71">
              <w:t xml:space="preserve"> показывает способность устройства сообщать о достижении автоматом управления пакетным уровнем состояния DL_Active. Эта функция не поддерживается.</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Link Bandwidth Notification Capability</w:t>
            </w:r>
            <w:r w:rsidR="00030E5E">
              <w:t>:</w:t>
            </w:r>
            <w:r w:rsidRPr="00347A71">
              <w:t xml:space="preserve"> поддержка уведомлений о ширине линка и механизме прерываний. Не используется в режиме Endpoint.</w:t>
            </w:r>
          </w:p>
          <w:p w:rsidR="001472A0" w:rsidRPr="00347A71" w:rsidRDefault="00CE0C38"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ASPM Optionality Compliance</w:t>
            </w:r>
            <w:r w:rsidR="00030E5E">
              <w:t>:</w:t>
            </w:r>
            <w:r w:rsidRPr="00347A71">
              <w:t xml:space="preserve"> показывает поддержку устройством дополнительных ASPM возможностей.</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DF4A41" w:rsidP="009D5909">
            <w:pPr>
              <w:pStyle w:val="afffa"/>
              <w:keepNext w:val="0"/>
            </w:pPr>
            <w:r>
              <w:t>0</w:t>
            </w:r>
            <w:r>
              <w:rPr>
                <w:lang w:val="en-US"/>
              </w:rPr>
              <w:t>x</w:t>
            </w:r>
            <w:r w:rsidR="001472A0" w:rsidRPr="00347A71">
              <w:t>0</w:t>
            </w:r>
          </w:p>
        </w:tc>
        <w:tc>
          <w:tcPr>
            <w:tcW w:w="6355" w:type="dxa"/>
            <w:shd w:val="clear" w:color="auto" w:fill="auto"/>
          </w:tcPr>
          <w:p w:rsidR="001472A0" w:rsidRPr="00347A71" w:rsidRDefault="001472A0" w:rsidP="009D5909">
            <w:pPr>
              <w:pStyle w:val="afffa"/>
              <w:keepNext w:val="0"/>
            </w:pPr>
            <w:r w:rsidRPr="00347A71">
              <w:t>Port Number</w:t>
            </w:r>
            <w:r w:rsidR="00030E5E">
              <w:t>:</w:t>
            </w:r>
            <w:r w:rsidRPr="00347A71">
              <w:t xml:space="preserve"> показывает номер порта, присвоенный PCIe линку, подключенному к устройству.</w:t>
            </w:r>
          </w:p>
          <w:p w:rsidR="001472A0" w:rsidRPr="00347A71" w:rsidRDefault="00CE0C38" w:rsidP="009D5909">
            <w:pPr>
              <w:pStyle w:val="afffa"/>
              <w:keepNext w:val="0"/>
            </w:pPr>
            <w:r>
              <w:t>Д</w:t>
            </w:r>
            <w:r w:rsidR="00855337">
              <w:t>оступен по шине APB</w:t>
            </w:r>
            <w:r>
              <w:t xml:space="preserve"> на запись</w:t>
            </w:r>
          </w:p>
        </w:tc>
      </w:tr>
    </w:tbl>
    <w:p w:rsidR="001472A0" w:rsidRPr="00C424AC" w:rsidRDefault="001472A0" w:rsidP="00AA6907">
      <w:pPr>
        <w:pStyle w:val="af3"/>
      </w:pPr>
    </w:p>
    <w:p w:rsidR="001472A0" w:rsidRDefault="00DF4A41" w:rsidP="000235C2">
      <w:pPr>
        <w:pStyle w:val="8"/>
      </w:pPr>
      <w:r w:rsidRPr="00347A71">
        <w:t>PCIe_EP_i_link_ctrl_status</w:t>
      </w:r>
      <w:r w:rsidR="00050799" w:rsidRPr="00050799">
        <w:t xml:space="preserve"> (0x00D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link</w:t>
      </w:r>
      <w:r w:rsidRPr="00DF4A41">
        <w:t>_</w:t>
      </w:r>
      <w:r w:rsidRPr="00347A71">
        <w:rPr>
          <w:lang w:val="en-US"/>
        </w:rPr>
        <w:t>ctrl</w:t>
      </w:r>
      <w:r w:rsidRPr="00DF4A41">
        <w:t>_</w:t>
      </w:r>
      <w:r w:rsidRPr="00347A71">
        <w:rPr>
          <w:lang w:val="en-US"/>
        </w:rPr>
        <w:t>status</w:t>
      </w:r>
      <w:r>
        <w:t xml:space="preserve"> представлено в таблице </w:t>
      </w:r>
      <w:r w:rsidR="00762C7C">
        <w:fldChar w:fldCharType="begin"/>
      </w:r>
      <w:r w:rsidR="00762C7C">
        <w:instrText xml:space="preserve"> REF _Ref12294201 \h  \* MERGEFORMAT </w:instrText>
      </w:r>
      <w:r w:rsidR="00762C7C">
        <w:fldChar w:fldCharType="separate"/>
      </w:r>
      <w:r w:rsidR="006422AE" w:rsidRPr="006422AE">
        <w:rPr>
          <w:vanish/>
        </w:rPr>
        <w:t xml:space="preserve">Таблица </w:t>
      </w:r>
      <w:r w:rsidR="006422AE" w:rsidRPr="006422AE">
        <w:rPr>
          <w:noProof/>
        </w:rPr>
        <w:t>153</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833" w:name="_Toc495677203"/>
      <w:bookmarkStart w:id="834" w:name="_Toc495680448"/>
      <w:bookmarkStart w:id="835" w:name="_Toc528944903"/>
      <w:bookmarkStart w:id="836" w:name="_Ref12294201"/>
      <w:r w:rsidRPr="00F93C8B">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53</w:t>
      </w:r>
      <w:bookmarkEnd w:id="833"/>
      <w:bookmarkEnd w:id="834"/>
      <w:bookmarkEnd w:id="835"/>
      <w:r w:rsidR="00BF6B65" w:rsidRPr="00347A71">
        <w:fldChar w:fldCharType="end"/>
      </w:r>
      <w:bookmarkEnd w:id="836"/>
      <w:r w:rsidR="00DF4A41" w:rsidRPr="00DF4A41">
        <w:rPr>
          <w:lang w:val="en-US"/>
        </w:rPr>
        <w:t xml:space="preserve"> – </w:t>
      </w:r>
      <w:r w:rsidR="00DF4A41">
        <w:t>Поля</w:t>
      </w:r>
      <w:r w:rsidR="00DF4A41" w:rsidRPr="00DF4A41">
        <w:rPr>
          <w:lang w:val="en-US"/>
        </w:rPr>
        <w:t xml:space="preserve"> </w:t>
      </w:r>
      <w:r w:rsidR="00DF4A41">
        <w:t>регис</w:t>
      </w:r>
      <w:r w:rsidR="00CE0C38">
        <w:t>т</w:t>
      </w:r>
      <w:r w:rsidR="00DF4A41">
        <w:t>ра</w:t>
      </w:r>
      <w:r w:rsidR="00DF4A41" w:rsidRPr="00DF4A41">
        <w:rPr>
          <w:lang w:val="en-US"/>
        </w:rPr>
        <w:t xml:space="preserve"> </w:t>
      </w:r>
      <w:r w:rsidR="00DF4A41" w:rsidRPr="00347A71">
        <w:rPr>
          <w:lang w:val="en-US"/>
        </w:rPr>
        <w:t>PCIe_EP_i_link_ctrl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Active State Power Management Control</w:t>
            </w:r>
            <w:r w:rsidR="00030E5E">
              <w:rPr>
                <w:lang w:val="en-US"/>
              </w:rPr>
              <w:t>:</w:t>
            </w:r>
            <w:r w:rsidRPr="00347A71">
              <w:rPr>
                <w:lang w:val="en-US"/>
              </w:rPr>
              <w:t xml:space="preserve"> </w:t>
            </w:r>
            <w:r w:rsidRPr="00347A71">
              <w:t>управление</w:t>
            </w:r>
            <w:r w:rsidRPr="00347A71">
              <w:rPr>
                <w:lang w:val="en-US"/>
              </w:rPr>
              <w:t xml:space="preserve"> ASPM </w:t>
            </w:r>
            <w:r w:rsidRPr="00347A71">
              <w:t>возможностями</w:t>
            </w:r>
            <w:r w:rsidRPr="00347A71">
              <w:rPr>
                <w:lang w:val="en-US"/>
              </w:rPr>
              <w:t>:</w:t>
            </w:r>
          </w:p>
          <w:p w:rsidR="001472A0" w:rsidRPr="00347A71" w:rsidRDefault="001472A0" w:rsidP="009D5909">
            <w:pPr>
              <w:pStyle w:val="afffa"/>
              <w:keepNext w:val="0"/>
            </w:pPr>
            <w:r w:rsidRPr="00347A71">
              <w:t>00 – ASPM запрещен</w:t>
            </w:r>
          </w:p>
          <w:p w:rsidR="001472A0" w:rsidRPr="00347A71" w:rsidRDefault="001472A0" w:rsidP="009D5909">
            <w:pPr>
              <w:pStyle w:val="afffa"/>
              <w:keepNext w:val="0"/>
            </w:pPr>
            <w:r w:rsidRPr="00347A71">
              <w:t>01 – L0s состояние разрешено, L1 запрещено</w:t>
            </w:r>
          </w:p>
          <w:p w:rsidR="001472A0" w:rsidRPr="00347A71" w:rsidRDefault="001472A0" w:rsidP="009D5909">
            <w:pPr>
              <w:pStyle w:val="afffa"/>
              <w:keepNext w:val="0"/>
            </w:pPr>
            <w:r w:rsidRPr="00347A71">
              <w:t>10 – L0s состояние запрещено, L1 разрешено</w:t>
            </w:r>
          </w:p>
          <w:p w:rsidR="001472A0" w:rsidRPr="00347A71" w:rsidRDefault="001472A0" w:rsidP="009D5909">
            <w:pPr>
              <w:pStyle w:val="afffa"/>
              <w:keepNext w:val="0"/>
            </w:pPr>
            <w:r w:rsidRPr="00347A71">
              <w:t>11 – L0s и L1 состояния разрешены</w:t>
            </w:r>
          </w:p>
          <w:p w:rsidR="001472A0" w:rsidRPr="00787F9B" w:rsidRDefault="001472A0" w:rsidP="009D5909">
            <w:pPr>
              <w:pStyle w:val="afffa"/>
              <w:keepNext w:val="0"/>
            </w:pPr>
            <w:r w:rsidRPr="00347A71">
              <w:t xml:space="preserve">Эти биты могут быть установлены только при установленных соответствующих битах Active State Power Management регистра </w:t>
            </w:r>
            <w:r w:rsidR="00787F9B" w:rsidRPr="00347A71">
              <w:rPr>
                <w:lang w:val="en-US"/>
              </w:rPr>
              <w:t>PCIe</w:t>
            </w:r>
            <w:r w:rsidR="00787F9B" w:rsidRPr="00DF4A41">
              <w:t>_</w:t>
            </w:r>
            <w:r w:rsidR="00787F9B" w:rsidRPr="00347A71">
              <w:rPr>
                <w:lang w:val="en-US"/>
              </w:rPr>
              <w:t>EP</w:t>
            </w:r>
            <w:r w:rsidR="00787F9B" w:rsidRPr="00DF4A41">
              <w:t>_</w:t>
            </w:r>
            <w:r w:rsidR="00787F9B" w:rsidRPr="00347A71">
              <w:rPr>
                <w:lang w:val="en-US"/>
              </w:rPr>
              <w:t>i</w:t>
            </w:r>
            <w:r w:rsidR="00787F9B" w:rsidRPr="00DF4A41">
              <w:t>_</w:t>
            </w:r>
            <w:r w:rsidR="00787F9B" w:rsidRPr="00347A71">
              <w:rPr>
                <w:lang w:val="en-US"/>
              </w:rPr>
              <w:t>link</w:t>
            </w:r>
            <w:r w:rsidR="00787F9B" w:rsidRPr="00DF4A41">
              <w:t>_</w:t>
            </w:r>
            <w:r w:rsidR="00787F9B" w:rsidRPr="00347A71">
              <w:rPr>
                <w:lang w:val="en-US"/>
              </w:rPr>
              <w:t>cap</w:t>
            </w:r>
            <w:r w:rsidR="00787F9B">
              <w:t>.</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lastRenderedPageBreak/>
              <w:t>3</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ad Completion Boundary</w:t>
            </w:r>
            <w:r w:rsidR="00030E5E">
              <w:t>:</w:t>
            </w:r>
            <w:r w:rsidRPr="00347A71">
              <w:t xml:space="preserve"> показывает границы завершения чтения для хост-контроллера, подключенного к этому конечному устройству.</w:t>
            </w:r>
          </w:p>
          <w:p w:rsidR="001472A0" w:rsidRPr="00347A71" w:rsidRDefault="001472A0" w:rsidP="009D5909">
            <w:pPr>
              <w:pStyle w:val="afffa"/>
              <w:keepNext w:val="0"/>
            </w:pPr>
            <w:r w:rsidRPr="00347A71">
              <w:t>0 – 64 байта</w:t>
            </w:r>
          </w:p>
          <w:p w:rsidR="001472A0" w:rsidRPr="00347A71" w:rsidRDefault="001472A0" w:rsidP="009D5909">
            <w:pPr>
              <w:pStyle w:val="afffa"/>
              <w:keepNext w:val="0"/>
            </w:pPr>
            <w:r w:rsidRPr="00347A71">
              <w:t>1 – 128 байт</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CE0C38">
              <w:t xml:space="preserve"> установленном [13] бите адреса</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Disable</w:t>
            </w:r>
            <w:r w:rsidR="00030E5E">
              <w:t>:</w:t>
            </w:r>
            <w:r w:rsidRPr="00347A71">
              <w:t xml:space="preserve"> не</w:t>
            </w:r>
            <w:r w:rsidR="00CE0C38">
              <w:t xml:space="preserve"> используется в Endpoint режим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5</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train Link</w:t>
            </w:r>
            <w:r w:rsidR="00030E5E">
              <w:t>:</w:t>
            </w:r>
            <w:r w:rsidRPr="00347A71">
              <w:t xml:space="preserve"> не</w:t>
            </w:r>
            <w:r w:rsidR="00CE0C38">
              <w:t xml:space="preserve"> используется в Endpoint режим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6</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Common Clock Configuration</w:t>
            </w:r>
            <w:r w:rsidR="00030E5E">
              <w:t>:</w:t>
            </w:r>
            <w:r w:rsidRPr="00347A71">
              <w:t xml:space="preserve"> показывает отношения опорного тактового сигнала этого EP и ответного устройства</w:t>
            </w:r>
          </w:p>
          <w:p w:rsidR="001472A0" w:rsidRPr="00347A71" w:rsidRDefault="001472A0" w:rsidP="009D5909">
            <w:pPr>
              <w:pStyle w:val="afffa"/>
              <w:keepNext w:val="0"/>
            </w:pPr>
            <w:r w:rsidRPr="00347A71">
              <w:t>0 – асинхронные</w:t>
            </w:r>
          </w:p>
          <w:p w:rsidR="001472A0" w:rsidRPr="00347A71" w:rsidRDefault="001472A0" w:rsidP="009D5909">
            <w:pPr>
              <w:pStyle w:val="afffa"/>
              <w:keepNext w:val="0"/>
            </w:pPr>
            <w:r w:rsidRPr="00347A71">
              <w:t>1 – синхронные</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7</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xtended Synch</w:t>
            </w:r>
            <w:r w:rsidR="00030E5E">
              <w:t>:</w:t>
            </w:r>
            <w:r w:rsidRPr="00347A71">
              <w:t xml:space="preserve"> установка этого бита увеличивает частоту передачи управляющих пакетов (Ordered Sets) при переходе из L0s в L0 состояние.</w:t>
            </w:r>
          </w:p>
          <w:p w:rsidR="001472A0" w:rsidRPr="00347A71" w:rsidRDefault="001472A0" w:rsidP="009D5909">
            <w:pPr>
              <w:pStyle w:val="afffa"/>
              <w:keepNext w:val="0"/>
            </w:pPr>
            <w:r w:rsidRPr="00347A71">
              <w:t>Д</w:t>
            </w:r>
            <w:r w:rsidR="00855337">
              <w:t>оступен по шине APB</w:t>
            </w:r>
            <w:r w:rsidR="00CE0C38">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Clock Power Management</w:t>
            </w:r>
            <w:r w:rsidR="00030E5E">
              <w:t>:</w:t>
            </w:r>
            <w:r w:rsidRPr="00347A71">
              <w:t xml:space="preserve"> Когда этот бит установлен в 1, устройство может использовать CLKREQ# пин PCIe слота для управления тактовым сигналом. Бит доступен на запись только при установленном Clock Power Management бите в Link Capability Register.</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Hardware Autonomous Width Disable</w:t>
            </w:r>
            <w:r w:rsidR="00030E5E">
              <w:t>:</w:t>
            </w:r>
            <w:r w:rsidRPr="00347A71">
              <w:t xml:space="preserve"> установленный, этот бит показывает программе, что она должна запрашивать изменение ширины линка только в случае некорректной работы текущего набора лейнов.</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Link Bandwidth Management Interrupt Enable</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в</w:t>
            </w:r>
            <w:r w:rsidRPr="00347A71">
              <w:rPr>
                <w:lang w:val="en-US"/>
              </w:rPr>
              <w:t xml:space="preserve"> Endpoint </w:t>
            </w:r>
            <w:r w:rsidRPr="00347A71">
              <w:t>режиме</w:t>
            </w:r>
          </w:p>
        </w:tc>
      </w:tr>
      <w:tr w:rsidR="001472A0" w:rsidRPr="00A77AC0" w:rsidTr="00787F9B">
        <w:trPr>
          <w:cantSplit/>
          <w:jc w:val="center"/>
        </w:trPr>
        <w:tc>
          <w:tcPr>
            <w:tcW w:w="1164" w:type="dxa"/>
          </w:tcPr>
          <w:p w:rsidR="001472A0" w:rsidRPr="00347A71" w:rsidRDefault="001472A0" w:rsidP="009D5909">
            <w:pPr>
              <w:pStyle w:val="afffa"/>
              <w:keepNext w:val="0"/>
            </w:pPr>
            <w:r w:rsidRPr="00347A71">
              <w:t>1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Link Autonomous Bandwidth Interrupt Enable</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в</w:t>
            </w:r>
            <w:r w:rsidRPr="00347A71">
              <w:rPr>
                <w:lang w:val="en-US"/>
              </w:rPr>
              <w:t xml:space="preserve"> Endpoint </w:t>
            </w:r>
            <w:r w:rsidRPr="00347A71">
              <w:t>режим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5:1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9: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2</w:t>
            </w:r>
          </w:p>
        </w:tc>
        <w:tc>
          <w:tcPr>
            <w:tcW w:w="6355" w:type="dxa"/>
          </w:tcPr>
          <w:p w:rsidR="001472A0" w:rsidRPr="00347A71" w:rsidRDefault="001472A0" w:rsidP="009D5909">
            <w:pPr>
              <w:pStyle w:val="afffa"/>
              <w:keepNext w:val="0"/>
            </w:pPr>
            <w:r w:rsidRPr="00347A71">
              <w:t>Negotiated Link Speed</w:t>
            </w:r>
            <w:r w:rsidR="00030E5E">
              <w:t>:</w:t>
            </w:r>
            <w:r w:rsidRPr="00347A71">
              <w:t xml:space="preserve"> согласованная скорость передачи данных</w:t>
            </w:r>
          </w:p>
          <w:p w:rsidR="001472A0" w:rsidRPr="00347A71" w:rsidRDefault="001472A0" w:rsidP="009D5909">
            <w:pPr>
              <w:pStyle w:val="afffa"/>
              <w:keepNext w:val="0"/>
            </w:pPr>
            <w:r w:rsidRPr="00347A71">
              <w:t>0</w:t>
            </w:r>
            <w:r w:rsidR="00390E54">
              <w:t>001 – 2,</w:t>
            </w:r>
            <w:r w:rsidRPr="00347A71">
              <w:t>5 Гб</w:t>
            </w:r>
            <w:r w:rsidR="00E22E9E">
              <w:t>айт</w:t>
            </w:r>
            <w:r w:rsidRPr="00347A71">
              <w:t>/с на лейн</w:t>
            </w:r>
          </w:p>
          <w:p w:rsidR="001472A0" w:rsidRPr="00347A71" w:rsidRDefault="001472A0" w:rsidP="009D5909">
            <w:pPr>
              <w:pStyle w:val="afffa"/>
              <w:keepNext w:val="0"/>
            </w:pPr>
            <w:r w:rsidRPr="00347A71">
              <w:t xml:space="preserve">0010 – 5 </w:t>
            </w:r>
            <w:r w:rsidR="00E22E9E" w:rsidRPr="00347A71">
              <w:t>Гб</w:t>
            </w:r>
            <w:r w:rsidR="00E22E9E">
              <w:t>айт</w:t>
            </w:r>
            <w:r w:rsidR="00E22E9E" w:rsidRPr="00347A71">
              <w:t xml:space="preserve"> </w:t>
            </w:r>
            <w:r w:rsidRPr="00347A71">
              <w:t>/с на лейн</w:t>
            </w:r>
          </w:p>
          <w:p w:rsidR="001472A0" w:rsidRPr="00347A71" w:rsidRDefault="001472A0" w:rsidP="009D5909">
            <w:pPr>
              <w:pStyle w:val="afffa"/>
              <w:keepNext w:val="0"/>
            </w:pPr>
            <w:r w:rsidRPr="00347A71">
              <w:t>Д</w:t>
            </w:r>
            <w:r w:rsidR="00855337">
              <w:t>оступен по шине APB</w:t>
            </w:r>
            <w:r w:rsidR="00CE0C38">
              <w:t xml:space="preserve"> только на чте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5:2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4</w:t>
            </w:r>
          </w:p>
        </w:tc>
        <w:tc>
          <w:tcPr>
            <w:tcW w:w="6355" w:type="dxa"/>
          </w:tcPr>
          <w:p w:rsidR="001472A0" w:rsidRPr="00347A71" w:rsidRDefault="001472A0" w:rsidP="009D5909">
            <w:pPr>
              <w:pStyle w:val="afffa"/>
              <w:keepNext w:val="0"/>
            </w:pPr>
            <w:r w:rsidRPr="00347A71">
              <w:t>Negotiated Link Width</w:t>
            </w:r>
            <w:r w:rsidR="00030E5E">
              <w:t>:</w:t>
            </w:r>
            <w:r w:rsidRPr="00347A71">
              <w:t xml:space="preserve"> согласованное количество лейнов. Устанавливается по окончании обучения линка.</w:t>
            </w:r>
          </w:p>
          <w:p w:rsidR="001472A0" w:rsidRPr="00347A71" w:rsidRDefault="001472A0" w:rsidP="009D5909">
            <w:pPr>
              <w:pStyle w:val="afffa"/>
              <w:keepNext w:val="0"/>
            </w:pPr>
            <w:r w:rsidRPr="00347A71">
              <w:t>Д</w:t>
            </w:r>
            <w:r w:rsidR="00855337">
              <w:t>оступен по шине APB</w:t>
            </w:r>
            <w:r w:rsidR="00CE0C38">
              <w:t xml:space="preserve"> только на чте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7</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Training Status</w:t>
            </w:r>
            <w:r w:rsidR="00030E5E">
              <w:t>:</w:t>
            </w:r>
            <w:r w:rsidRPr="00347A71">
              <w:t xml:space="preserve"> устанавливается аппаратно, если LTSSM в режиме Configuration или Recovery или в начале переобучения линка. Всегда равно 0 в режиме Endpoint.</w:t>
            </w:r>
          </w:p>
          <w:p w:rsidR="001472A0" w:rsidRPr="00347A71" w:rsidRDefault="001472A0" w:rsidP="009D5909">
            <w:pPr>
              <w:pStyle w:val="afffa"/>
              <w:keepNext w:val="0"/>
            </w:pPr>
            <w:r w:rsidRPr="00347A71">
              <w:t>Д</w:t>
            </w:r>
            <w:r w:rsidR="00855337">
              <w:t>оступен по шине APB</w:t>
            </w:r>
            <w:r w:rsidR="00CE0C38">
              <w:t xml:space="preserve"> только на чте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lot Clock Configuration</w:t>
            </w:r>
            <w:r w:rsidR="00030E5E">
              <w:t>:</w:t>
            </w:r>
            <w:r w:rsidRPr="00347A71">
              <w:t xml:space="preserve"> показывает, что используется тактовый сигнал от коннектора. Если устройство использует независимый тактовый сигнал несмотря на наличие такового на коннекторе, этот бит должен быть сброшен в 0.</w:t>
            </w:r>
          </w:p>
          <w:p w:rsidR="001472A0" w:rsidRPr="00347A71" w:rsidRDefault="00CE0C38"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2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Data Link Layer Active</w:t>
            </w:r>
            <w:r w:rsidR="00030E5E">
              <w:t>:</w:t>
            </w:r>
            <w:r w:rsidRPr="00347A71">
              <w:t xml:space="preserve"> показывает статус пакетного уровня.</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0</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Bandwidth Management Status</w:t>
            </w:r>
            <w:r w:rsidR="00030E5E">
              <w:t>:</w:t>
            </w:r>
            <w:r w:rsidRPr="00347A71">
              <w:t xml:space="preserve"> устанавливается при аппаратном изменении ширины линка или скорости передачи, связанном с некорректной работой. Всегда равно 0, если Link Bandwidth Notification Capability равен 0. Всегда равно 0 в режиме Endpoint.</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lastRenderedPageBreak/>
              <w:t>31</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Autonomous Bandwidth Status</w:t>
            </w:r>
            <w:r w:rsidR="00030E5E">
              <w:t>:</w:t>
            </w:r>
            <w:r w:rsidRPr="00347A71">
              <w:t xml:space="preserve"> устанавливается при аппаратном изменении ширины линка или скорости передачи, не связанном с некорректной работой. Всегда равно 0, если Link Bandwidth Notification Capability равен 0. Всегда равно 0 в режиме Endpoint.</w:t>
            </w:r>
          </w:p>
          <w:p w:rsidR="001472A0" w:rsidRPr="00347A71" w:rsidRDefault="00390E54" w:rsidP="009D5909">
            <w:pPr>
              <w:pStyle w:val="afffa"/>
              <w:keepNext w:val="0"/>
            </w:pPr>
            <w:r>
              <w:t>Сброс при записи 1 по шине APB</w:t>
            </w:r>
          </w:p>
        </w:tc>
      </w:tr>
    </w:tbl>
    <w:p w:rsidR="001472A0" w:rsidRPr="00245A4C" w:rsidRDefault="001472A0" w:rsidP="009D5909"/>
    <w:p w:rsidR="001472A0" w:rsidRDefault="00DF4A41" w:rsidP="000235C2">
      <w:pPr>
        <w:pStyle w:val="8"/>
      </w:pPr>
      <w:r w:rsidRPr="00347A71">
        <w:t>PCIe_EP_i_pcie_dev_cap_2</w:t>
      </w:r>
      <w:r w:rsidR="00050799" w:rsidRPr="00050799">
        <w:t xml:space="preserve"> (0x00E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ap</w:t>
      </w:r>
      <w:r w:rsidRPr="00DF4A41">
        <w:t>_2</w:t>
      </w:r>
      <w:r>
        <w:t xml:space="preserve"> представлено в таблице </w:t>
      </w:r>
      <w:r w:rsidR="00762C7C">
        <w:fldChar w:fldCharType="begin"/>
      </w:r>
      <w:r w:rsidR="00762C7C">
        <w:instrText xml:space="preserve"> REF _Ref12294270 \h  \* MERGEFORMAT </w:instrText>
      </w:r>
      <w:r w:rsidR="00762C7C">
        <w:fldChar w:fldCharType="separate"/>
      </w:r>
      <w:r w:rsidR="006422AE" w:rsidRPr="006422AE">
        <w:rPr>
          <w:vanish/>
        </w:rPr>
        <w:t xml:space="preserve">Таблица </w:t>
      </w:r>
      <w:r w:rsidR="006422AE">
        <w:rPr>
          <w:noProof/>
        </w:rPr>
        <w:t>154</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837" w:name="_Toc495677204"/>
      <w:bookmarkStart w:id="838" w:name="_Toc495680449"/>
      <w:bookmarkStart w:id="839" w:name="_Toc528944904"/>
      <w:bookmarkStart w:id="840" w:name="_Ref12294270"/>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54</w:t>
      </w:r>
      <w:bookmarkEnd w:id="837"/>
      <w:bookmarkEnd w:id="838"/>
      <w:bookmarkEnd w:id="839"/>
      <w:r w:rsidR="00BF6B65" w:rsidRPr="00347A71">
        <w:fldChar w:fldCharType="end"/>
      </w:r>
      <w:bookmarkEnd w:id="840"/>
      <w:r w:rsidR="00DF4A41">
        <w:t xml:space="preserve"> – Поля регис</w:t>
      </w:r>
      <w:r w:rsidR="00390E54">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dev</w:t>
      </w:r>
      <w:r w:rsidR="00DF4A41" w:rsidRPr="00DF4A41">
        <w:t>_</w:t>
      </w:r>
      <w:r w:rsidR="00DF4A41" w:rsidRPr="00347A71">
        <w:rPr>
          <w:lang w:val="en-US"/>
        </w:rPr>
        <w:t>cap</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9E30A2">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2</w:t>
            </w:r>
          </w:p>
        </w:tc>
        <w:tc>
          <w:tcPr>
            <w:tcW w:w="6355" w:type="dxa"/>
            <w:shd w:val="clear" w:color="auto" w:fill="auto"/>
          </w:tcPr>
          <w:p w:rsidR="001472A0" w:rsidRPr="00347A71" w:rsidRDefault="001472A0" w:rsidP="009D5909">
            <w:pPr>
              <w:pStyle w:val="afffa"/>
              <w:keepNext w:val="0"/>
            </w:pPr>
            <w:r w:rsidRPr="00347A71">
              <w:t>Completion Timeout Ranges</w:t>
            </w:r>
            <w:r w:rsidR="00030E5E">
              <w:t>:</w:t>
            </w:r>
            <w:r w:rsidRPr="00347A71">
              <w:t xml:space="preserve"> показывает поддерживаемый устройством таймаут подтверждения сообщения. По умолчанию 10-250 мс.</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Completion Timeout Disable Supported</w:t>
            </w:r>
            <w:r w:rsidR="00030E5E">
              <w:t>:</w:t>
            </w:r>
            <w:r w:rsidRPr="00347A71">
              <w:t xml:space="preserve"> показывает возможность функции выключить таймаут подтверждения сообщения.</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ARI forwarding support</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tomic OP routing supported</w:t>
            </w:r>
            <w:r w:rsidR="00030E5E">
              <w:t>:</w:t>
            </w:r>
            <w:r w:rsidRPr="00347A71">
              <w:t xml:space="preserve"> маршрутизация атомарных операций (Atomic OP) поддерживается. Не</w:t>
            </w:r>
            <w:r w:rsidR="00390E54">
              <w:t xml:space="preserve"> используется в режиме Endpoint</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32-Bit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64-Bit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128-Bit CAS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LTR Mechanism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3: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TPH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1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OBFF Supported</w:t>
            </w:r>
            <w:r w:rsidR="00030E5E">
              <w:t>:</w:t>
            </w:r>
            <w:r w:rsidRPr="00347A71">
              <w:t xml:space="preserve"> показывает, что функция поддерживает OBFF.</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Extended Format Field Supported</w:t>
            </w:r>
            <w:r w:rsidR="00030E5E">
              <w:t>:</w:t>
            </w:r>
            <w:r w:rsidRPr="00347A71">
              <w:t xml:space="preserve"> показывает, что функция поддерживает 3-битный формат поля Fmt заголовка TLP.</w:t>
            </w:r>
          </w:p>
          <w:p w:rsidR="001472A0" w:rsidRPr="00347A71" w:rsidRDefault="00390E54" w:rsidP="009D5909">
            <w:pPr>
              <w:pStyle w:val="afffa"/>
              <w:keepNext w:val="0"/>
            </w:pPr>
            <w:r>
              <w:t>Всегда равно 1</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d-End TLP Prefix Supported</w:t>
            </w:r>
            <w:r w:rsidR="00030E5E">
              <w:rPr>
                <w:lang w:val="en-US"/>
              </w:rPr>
              <w:t>:</w:t>
            </w:r>
            <w:r w:rsidRPr="00347A71">
              <w:rPr>
                <w:lang w:val="en-US"/>
              </w:rPr>
              <w:t xml:space="preserve"> </w:t>
            </w:r>
            <w:r w:rsidRPr="00347A71">
              <w:t>показывает</w:t>
            </w:r>
            <w:r w:rsidRPr="00347A71">
              <w:rPr>
                <w:lang w:val="en-US"/>
              </w:rPr>
              <w:t xml:space="preserve">, </w:t>
            </w:r>
            <w:r w:rsidRPr="00347A71">
              <w:t>что</w:t>
            </w:r>
            <w:r w:rsidRPr="00347A71">
              <w:rPr>
                <w:lang w:val="en-US"/>
              </w:rPr>
              <w:t xml:space="preserve"> </w:t>
            </w:r>
            <w:r w:rsidRPr="00347A71">
              <w:t>функция</w:t>
            </w:r>
            <w:r w:rsidRPr="00347A71">
              <w:rPr>
                <w:lang w:val="en-US"/>
              </w:rPr>
              <w:t xml:space="preserve"> </w:t>
            </w:r>
            <w:r w:rsidRPr="00347A71">
              <w:t>поддерживает</w:t>
            </w:r>
            <w:r w:rsidRPr="00347A71">
              <w:rPr>
                <w:lang w:val="en-US"/>
              </w:rPr>
              <w:t xml:space="preserve"> End-End TLP Prefix.</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Max End-End TLP Prefixes</w:t>
            </w:r>
            <w:r w:rsidR="00030E5E">
              <w:rPr>
                <w:lang w:val="en-US"/>
              </w:rPr>
              <w:t>:</w:t>
            </w:r>
            <w:r w:rsidRPr="00347A71">
              <w:rPr>
                <w:lang w:val="en-US"/>
              </w:rPr>
              <w:t xml:space="preserve"> </w:t>
            </w:r>
            <w:r w:rsidRPr="00347A71">
              <w:t>максимальное</w:t>
            </w:r>
            <w:r w:rsidRPr="00347A71">
              <w:rPr>
                <w:lang w:val="en-US"/>
              </w:rPr>
              <w:t xml:space="preserve"> </w:t>
            </w:r>
            <w:r w:rsidRPr="00347A71">
              <w:t>количество</w:t>
            </w:r>
            <w:r w:rsidRPr="00347A71">
              <w:rPr>
                <w:lang w:val="en-US"/>
              </w:rPr>
              <w:t xml:space="preserve"> End-End TLP Prefixes</w:t>
            </w:r>
          </w:p>
          <w:p w:rsidR="001472A0" w:rsidRPr="00347A71" w:rsidRDefault="001472A0" w:rsidP="009D5909">
            <w:pPr>
              <w:pStyle w:val="afffa"/>
              <w:keepNext w:val="0"/>
              <w:rPr>
                <w:lang w:val="en-US"/>
              </w:rPr>
            </w:pPr>
            <w:r w:rsidRPr="00347A71">
              <w:rPr>
                <w:lang w:val="en-US"/>
              </w:rPr>
              <w:t>01 – 1 End-End TLP Prefix</w:t>
            </w:r>
          </w:p>
          <w:p w:rsidR="001472A0" w:rsidRPr="00347A71" w:rsidRDefault="001472A0" w:rsidP="009D5909">
            <w:pPr>
              <w:pStyle w:val="afffa"/>
              <w:keepNext w:val="0"/>
              <w:rPr>
                <w:lang w:val="en-US"/>
              </w:rPr>
            </w:pPr>
            <w:r w:rsidRPr="00347A71">
              <w:rPr>
                <w:lang w:val="en-US"/>
              </w:rPr>
              <w:t>10 – 2 End-End TLP Prefix</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AA6907">
      <w:pPr>
        <w:pStyle w:val="af3"/>
        <w:ind w:left="0" w:firstLine="0"/>
        <w:rPr>
          <w:lang w:val="en-US"/>
        </w:rPr>
      </w:pPr>
    </w:p>
    <w:p w:rsidR="001472A0" w:rsidRDefault="00DF4A41" w:rsidP="000235C2">
      <w:pPr>
        <w:pStyle w:val="8"/>
      </w:pPr>
      <w:r w:rsidRPr="00347A71">
        <w:t>PCIe_EP_i_pcie_dev_ctrl_status_2</w:t>
      </w:r>
      <w:r w:rsidR="00050799" w:rsidRPr="00050799">
        <w:t xml:space="preserve"> (0x00E8)</w:t>
      </w:r>
    </w:p>
    <w:p w:rsidR="006422AE" w:rsidRPr="006422AE" w:rsidRDefault="00DF4A41" w:rsidP="006422AE">
      <w:pPr>
        <w:pStyle w:val="af3"/>
        <w:rPr>
          <w:vanish/>
        </w:rPr>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trl</w:t>
      </w:r>
      <w:r w:rsidRPr="00DF4A41">
        <w:t>_</w:t>
      </w:r>
      <w:r w:rsidRPr="00347A71">
        <w:rPr>
          <w:lang w:val="en-US"/>
        </w:rPr>
        <w:t>status</w:t>
      </w:r>
      <w:r w:rsidRPr="00DF4A41">
        <w:t>_2</w:t>
      </w:r>
      <w:r>
        <w:t xml:space="preserve"> представлено в</w:t>
      </w:r>
      <w:r w:rsidR="00B455F7">
        <w:t xml:space="preserve"> таблице</w:t>
      </w:r>
      <w:r>
        <w:t xml:space="preserve"> </w:t>
      </w:r>
      <w:r w:rsidR="00BF6B65">
        <w:fldChar w:fldCharType="begin"/>
      </w:r>
      <w:r w:rsidR="00096BC2">
        <w:instrText xml:space="preserve"> REF _Ref12294284 \h  \* MERGEFORMAT </w:instrText>
      </w:r>
      <w:r w:rsidR="00BF6B65">
        <w:fldChar w:fldCharType="separate"/>
      </w:r>
      <w:r w:rsidR="006422AE" w:rsidRPr="006422AE">
        <w:rPr>
          <w:vanish/>
        </w:rPr>
        <w:br w:type="page"/>
      </w:r>
    </w:p>
    <w:p w:rsidR="00DF4A41" w:rsidRDefault="006422AE" w:rsidP="009D5909">
      <w:pPr>
        <w:pStyle w:val="af3"/>
      </w:pPr>
      <w:r w:rsidRPr="006422AE">
        <w:rPr>
          <w:noProof/>
          <w:vanish/>
        </w:rPr>
        <w:t>Таблица</w:t>
      </w:r>
      <w:r w:rsidRPr="00390E54">
        <w:t xml:space="preserve"> </w:t>
      </w:r>
      <w:r w:rsidRPr="006422AE">
        <w:rPr>
          <w:noProof/>
        </w:rPr>
        <w:t>155</w:t>
      </w:r>
      <w:r w:rsidR="00BF6B65">
        <w:fldChar w:fldCharType="end"/>
      </w:r>
      <w:r w:rsidR="00DF4A41">
        <w:t>.</w:t>
      </w:r>
    </w:p>
    <w:p w:rsidR="00DF4A41" w:rsidRPr="00DF4A41" w:rsidRDefault="00DF4A41" w:rsidP="009D5909">
      <w:pPr>
        <w:pStyle w:val="af3"/>
        <w:rPr>
          <w:lang w:eastAsia="en-US"/>
        </w:rPr>
      </w:pPr>
    </w:p>
    <w:p w:rsidR="00341C2F" w:rsidRDefault="00341C2F">
      <w:pPr>
        <w:spacing w:after="160" w:line="259" w:lineRule="auto"/>
        <w:ind w:left="0" w:right="0" w:firstLine="0"/>
        <w:jc w:val="left"/>
        <w:rPr>
          <w:bCs/>
          <w:i/>
          <w:iCs/>
          <w:sz w:val="24"/>
          <w:lang w:eastAsia="ru-RU"/>
        </w:rPr>
      </w:pPr>
      <w:bookmarkStart w:id="841" w:name="_Toc495677205"/>
      <w:bookmarkStart w:id="842" w:name="_Toc495680450"/>
      <w:bookmarkStart w:id="843" w:name="_Toc528944905"/>
      <w:bookmarkStart w:id="844" w:name="_Ref12294284"/>
      <w:r>
        <w:br w:type="page"/>
      </w:r>
    </w:p>
    <w:p w:rsidR="001472A0" w:rsidRPr="00390E54" w:rsidRDefault="001472A0" w:rsidP="002815D9">
      <w:pPr>
        <w:pStyle w:val="aff8"/>
      </w:pPr>
      <w:r w:rsidRPr="00F93C8B">
        <w:lastRenderedPageBreak/>
        <w:t>Таблица</w:t>
      </w:r>
      <w:r w:rsidRPr="00390E54">
        <w:t xml:space="preserve"> </w:t>
      </w:r>
      <w:r w:rsidR="00BF6B65">
        <w:rPr>
          <w:noProof/>
        </w:rPr>
        <w:fldChar w:fldCharType="begin"/>
      </w:r>
      <w:r w:rsidRPr="00390E54">
        <w:rPr>
          <w:noProof/>
        </w:rPr>
        <w:instrText xml:space="preserve"> </w:instrText>
      </w:r>
      <w:r w:rsidRPr="00DF4A41">
        <w:rPr>
          <w:noProof/>
          <w:lang w:val="en-US"/>
        </w:rPr>
        <w:instrText>SEQ</w:instrText>
      </w:r>
      <w:r w:rsidRPr="00390E54">
        <w:rPr>
          <w:noProof/>
        </w:rPr>
        <w:instrText xml:space="preserve"> </w:instrText>
      </w:r>
      <w:r>
        <w:rPr>
          <w:noProof/>
        </w:rPr>
        <w:instrText>Таблица</w:instrText>
      </w:r>
      <w:r w:rsidRPr="00390E54">
        <w:rPr>
          <w:noProof/>
        </w:rPr>
        <w:instrText xml:space="preserve"> \* </w:instrText>
      </w:r>
      <w:r w:rsidRPr="00DF4A41">
        <w:rPr>
          <w:noProof/>
          <w:lang w:val="en-US"/>
        </w:rPr>
        <w:instrText>ARABIC</w:instrText>
      </w:r>
      <w:r w:rsidRPr="00390E54">
        <w:rPr>
          <w:noProof/>
        </w:rPr>
        <w:instrText xml:space="preserve"> </w:instrText>
      </w:r>
      <w:r w:rsidR="00BF6B65">
        <w:rPr>
          <w:noProof/>
        </w:rPr>
        <w:fldChar w:fldCharType="separate"/>
      </w:r>
      <w:r w:rsidR="006422AE" w:rsidRPr="006422AE">
        <w:rPr>
          <w:noProof/>
        </w:rPr>
        <w:t>155</w:t>
      </w:r>
      <w:bookmarkEnd w:id="841"/>
      <w:bookmarkEnd w:id="842"/>
      <w:bookmarkEnd w:id="843"/>
      <w:r w:rsidR="00BF6B65">
        <w:rPr>
          <w:noProof/>
        </w:rPr>
        <w:fldChar w:fldCharType="end"/>
      </w:r>
      <w:bookmarkEnd w:id="844"/>
      <w:r w:rsidR="00DF4A41" w:rsidRPr="00390E54">
        <w:t xml:space="preserve"> – </w:t>
      </w:r>
      <w:r w:rsidR="00DF4A41">
        <w:t>Поля</w:t>
      </w:r>
      <w:r w:rsidR="00DF4A41" w:rsidRPr="00390E54">
        <w:t xml:space="preserve"> </w:t>
      </w:r>
      <w:r w:rsidR="00DF4A41">
        <w:t>регис</w:t>
      </w:r>
      <w:r w:rsidR="00390E54">
        <w:t>т</w:t>
      </w:r>
      <w:r w:rsidR="00DF4A41">
        <w:t>ра</w:t>
      </w:r>
      <w:r w:rsidR="00DF4A41" w:rsidRPr="00390E54">
        <w:t xml:space="preserve"> </w:t>
      </w:r>
      <w:r w:rsidR="00DF4A41" w:rsidRPr="00347A71">
        <w:rPr>
          <w:lang w:val="en-US"/>
        </w:rPr>
        <w:t>PCIe</w:t>
      </w:r>
      <w:r w:rsidR="00DF4A41" w:rsidRPr="00390E54">
        <w:t>_</w:t>
      </w:r>
      <w:r w:rsidR="00DF4A41" w:rsidRPr="00347A71">
        <w:rPr>
          <w:lang w:val="en-US"/>
        </w:rPr>
        <w:t>EP</w:t>
      </w:r>
      <w:r w:rsidR="00DF4A41" w:rsidRPr="00390E54">
        <w:t>_</w:t>
      </w:r>
      <w:r w:rsidR="00DF4A41" w:rsidRPr="00347A71">
        <w:rPr>
          <w:lang w:val="en-US"/>
        </w:rPr>
        <w:t>i</w:t>
      </w:r>
      <w:r w:rsidR="00DF4A41" w:rsidRPr="00390E54">
        <w:t>_</w:t>
      </w:r>
      <w:r w:rsidR="00DF4A41" w:rsidRPr="00347A71">
        <w:rPr>
          <w:lang w:val="en-US"/>
        </w:rPr>
        <w:t>pcie</w:t>
      </w:r>
      <w:r w:rsidR="00DF4A41" w:rsidRPr="00390E54">
        <w:t>_</w:t>
      </w:r>
      <w:r w:rsidR="00DF4A41" w:rsidRPr="00347A71">
        <w:rPr>
          <w:lang w:val="en-US"/>
        </w:rPr>
        <w:t>dev</w:t>
      </w:r>
      <w:r w:rsidR="00DF4A41" w:rsidRPr="00390E54">
        <w:t>_</w:t>
      </w:r>
      <w:r w:rsidR="00DF4A41" w:rsidRPr="00347A71">
        <w:rPr>
          <w:lang w:val="en-US"/>
        </w:rPr>
        <w:t>ctrl</w:t>
      </w:r>
      <w:r w:rsidR="00DF4A41" w:rsidRPr="00390E54">
        <w:t>_</w:t>
      </w:r>
      <w:r w:rsidR="00DF4A41" w:rsidRPr="00347A71">
        <w:rPr>
          <w:lang w:val="en-US"/>
        </w:rPr>
        <w:t>status</w:t>
      </w:r>
      <w:r w:rsidR="00DF4A41" w:rsidRPr="00390E54">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Value</w:t>
            </w:r>
            <w:r w:rsidR="00030E5E">
              <w:t>:</w:t>
            </w:r>
            <w:r w:rsidRPr="00347A71">
              <w:t xml:space="preserve"> поддерживаемый устройством таймаут подтверждения сообщения.</w:t>
            </w:r>
          </w:p>
          <w:p w:rsidR="001472A0" w:rsidRPr="00347A71" w:rsidRDefault="001472A0" w:rsidP="009D5909">
            <w:pPr>
              <w:pStyle w:val="afffa"/>
              <w:keepNext w:val="0"/>
            </w:pPr>
            <w:r w:rsidRPr="00347A71">
              <w:t>0101 – диапазон 1</w:t>
            </w:r>
          </w:p>
          <w:p w:rsidR="001472A0" w:rsidRPr="00347A71" w:rsidRDefault="001472A0" w:rsidP="009D5909">
            <w:pPr>
              <w:pStyle w:val="afffa"/>
              <w:keepNext w:val="0"/>
            </w:pPr>
            <w:r w:rsidRPr="00347A71">
              <w:t>0110 – диапазон 2</w:t>
            </w:r>
          </w:p>
          <w:p w:rsidR="001472A0" w:rsidRPr="00347A71" w:rsidRDefault="001472A0" w:rsidP="009D5909">
            <w:pPr>
              <w:pStyle w:val="afffa"/>
              <w:keepNext w:val="0"/>
            </w:pPr>
            <w:r w:rsidRPr="00347A71">
              <w:t>Соответствующие значения устанавливаются в регистрах Completion Timeout Interval Registers 0 и 1.</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Disable</w:t>
            </w:r>
            <w:r w:rsidR="00030E5E">
              <w:t>:</w:t>
            </w:r>
            <w:r w:rsidRPr="00347A71">
              <w:t xml:space="preserve"> установка этого бита выключает таймаут подтверждения сообщений.</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ARI forwarding enable</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tomic Op Requester Enable</w:t>
            </w:r>
            <w:r w:rsidR="00030E5E">
              <w:t>:</w:t>
            </w:r>
            <w:r w:rsidRPr="00347A71">
              <w:t xml:space="preserve"> разрешение генерации атомарных операций.</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DO Request Enable</w:t>
            </w:r>
            <w:r w:rsidR="00030E5E">
              <w:t>:</w:t>
            </w:r>
            <w:r w:rsidRPr="00347A71">
              <w:t xml:space="preserve"> когда этот бит установлен, функции разрешено устанавливать бит ID-based Ordering (IDO) Attribute в посылаемых запросах.</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DO Completion Enable</w:t>
            </w:r>
            <w:r w:rsidR="00030E5E">
              <w:t>:</w:t>
            </w:r>
            <w:r w:rsidRPr="00347A71">
              <w:t xml:space="preserve"> когда этот бит установлен, функции разрешено устанавливать бит ID-based Ordering (IDO) Attribute в посылаемых подтверждениях.</w:t>
            </w:r>
          </w:p>
          <w:p w:rsidR="001472A0" w:rsidRPr="00347A71" w:rsidRDefault="00390E54" w:rsidP="009D5909">
            <w:pPr>
              <w:pStyle w:val="afffa"/>
              <w:keepNext w:val="0"/>
            </w:pPr>
            <w:r>
              <w:t>Всегда равно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LTR Mechanism Enable</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390E54">
              <w:rPr>
                <w:lang w:val="en-US"/>
              </w:rPr>
              <w:t xml:space="preserve">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OBFF Enable</w:t>
            </w:r>
            <w:r w:rsidR="00030E5E">
              <w:rPr>
                <w:lang w:val="en-US"/>
              </w:rPr>
              <w:t>:</w:t>
            </w:r>
            <w:r w:rsidRPr="00347A71">
              <w:rPr>
                <w:lang w:val="en-US"/>
              </w:rPr>
              <w:t xml:space="preserve"> </w:t>
            </w:r>
            <w:r w:rsidRPr="00347A71">
              <w:t>разрешение</w:t>
            </w:r>
            <w:r w:rsidRPr="00347A71">
              <w:rPr>
                <w:lang w:val="en-US"/>
              </w:rPr>
              <w:t xml:space="preserve"> OBFF (Optimized Buffer Flush/Fill).</w:t>
            </w:r>
          </w:p>
          <w:p w:rsidR="001472A0" w:rsidRPr="00347A71" w:rsidRDefault="001472A0" w:rsidP="009D5909">
            <w:pPr>
              <w:pStyle w:val="afffa"/>
              <w:keepNext w:val="0"/>
            </w:pPr>
            <w:r w:rsidRPr="00347A71">
              <w:t>00 – запрещено</w:t>
            </w:r>
          </w:p>
          <w:p w:rsidR="001472A0" w:rsidRPr="00347A71" w:rsidRDefault="001472A0" w:rsidP="009D5909">
            <w:pPr>
              <w:pStyle w:val="afffa"/>
              <w:keepNext w:val="0"/>
            </w:pPr>
            <w:r w:rsidRPr="00347A71">
              <w:t>01 – версия A</w:t>
            </w:r>
          </w:p>
          <w:p w:rsidR="001472A0" w:rsidRPr="00347A71" w:rsidRDefault="001472A0" w:rsidP="009D5909">
            <w:pPr>
              <w:pStyle w:val="afffa"/>
              <w:keepNext w:val="0"/>
            </w:pPr>
            <w:r w:rsidRPr="00347A71">
              <w:t>10 – версия B</w:t>
            </w:r>
          </w:p>
          <w:p w:rsidR="001472A0" w:rsidRPr="00347A71" w:rsidRDefault="00390E54" w:rsidP="009D5909">
            <w:pPr>
              <w:pStyle w:val="afffa"/>
              <w:keepNext w:val="0"/>
            </w:pPr>
            <w:r>
              <w:t>Всегда равно 0</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0235C2">
      <w:pPr>
        <w:pStyle w:val="8"/>
      </w:pPr>
      <w:r w:rsidRPr="00347A71">
        <w:t>PCIe_EP_i_link_cap_2_reg</w:t>
      </w:r>
      <w:r w:rsidR="00050799" w:rsidRPr="00050799">
        <w:t xml:space="preserve"> (0x00E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link</w:t>
      </w:r>
      <w:r w:rsidRPr="00DF4A41">
        <w:t>_</w:t>
      </w:r>
      <w:r w:rsidRPr="00347A71">
        <w:rPr>
          <w:lang w:val="en-US"/>
        </w:rPr>
        <w:t>cap</w:t>
      </w:r>
      <w:r w:rsidRPr="00DF4A41">
        <w:t>_2_</w:t>
      </w:r>
      <w:r w:rsidRPr="00347A71">
        <w:rPr>
          <w:lang w:val="en-US"/>
        </w:rPr>
        <w:t>reg</w:t>
      </w:r>
      <w:r>
        <w:t xml:space="preserve"> представлено в таблице </w:t>
      </w:r>
      <w:r w:rsidR="00762C7C">
        <w:fldChar w:fldCharType="begin"/>
      </w:r>
      <w:r w:rsidR="00762C7C">
        <w:instrText xml:space="preserve"> REF _Ref12294298 \h  \* MERGEFORMAT </w:instrText>
      </w:r>
      <w:r w:rsidR="00762C7C">
        <w:fldChar w:fldCharType="separate"/>
      </w:r>
      <w:r w:rsidR="006422AE" w:rsidRPr="006422AE">
        <w:rPr>
          <w:vanish/>
        </w:rPr>
        <w:t xml:space="preserve">Таблица </w:t>
      </w:r>
      <w:r w:rsidR="006422AE">
        <w:rPr>
          <w:noProof/>
        </w:rPr>
        <w:t>156</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845" w:name="_Toc495677206"/>
      <w:bookmarkStart w:id="846" w:name="_Toc495680451"/>
      <w:bookmarkStart w:id="847" w:name="_Toc528944906"/>
      <w:bookmarkStart w:id="848" w:name="_Ref12294298"/>
      <w:r w:rsidRPr="00F93C8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56</w:t>
      </w:r>
      <w:bookmarkEnd w:id="845"/>
      <w:bookmarkEnd w:id="846"/>
      <w:bookmarkEnd w:id="847"/>
      <w:r w:rsidR="00BF6B65" w:rsidRPr="00347A71">
        <w:fldChar w:fldCharType="end"/>
      </w:r>
      <w:bookmarkEnd w:id="848"/>
      <w:r w:rsidR="00DF4A41">
        <w:t xml:space="preserve"> – Поля регис</w:t>
      </w:r>
      <w:r w:rsidR="00390E54">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link</w:t>
      </w:r>
      <w:r w:rsidR="00DF4A41" w:rsidRPr="00DF4A41">
        <w:t>_</w:t>
      </w:r>
      <w:r w:rsidR="00DF4A41" w:rsidRPr="00347A71">
        <w:rPr>
          <w:lang w:val="en-US"/>
        </w:rPr>
        <w:t>cap</w:t>
      </w:r>
      <w:r w:rsidR="00DF4A41" w:rsidRPr="00DF4A41">
        <w:t>_2_</w:t>
      </w:r>
      <w:r w:rsidR="00DF4A41"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Supported Link Speeds Vector</w:t>
            </w:r>
            <w:r w:rsidR="00030E5E">
              <w:t>:</w:t>
            </w:r>
            <w:r w:rsidRPr="00347A71">
              <w:t xml:space="preserve"> показывает возможные скорости работы линка</w:t>
            </w:r>
          </w:p>
          <w:p w:rsidR="001472A0" w:rsidRPr="00347A71" w:rsidRDefault="00390E54" w:rsidP="009D5909">
            <w:pPr>
              <w:pStyle w:val="afffa"/>
              <w:keepNext w:val="0"/>
            </w:pPr>
            <w:r>
              <w:t>0001 – 2,</w:t>
            </w:r>
            <w:r w:rsidR="001472A0" w:rsidRPr="00347A71">
              <w:t>5 Гбит/с (Gen 1)</w:t>
            </w:r>
          </w:p>
          <w:p w:rsidR="001472A0" w:rsidRPr="00347A71" w:rsidRDefault="00390E54" w:rsidP="009D5909">
            <w:pPr>
              <w:pStyle w:val="afffa"/>
              <w:keepNext w:val="0"/>
            </w:pPr>
            <w:r>
              <w:t>0011 – 2,</w:t>
            </w:r>
            <w:r w:rsidR="001472A0" w:rsidRPr="00347A71">
              <w:t>5 Гбит/с и 5 Гбит/с (Gen 2)</w:t>
            </w:r>
          </w:p>
          <w:p w:rsidR="001472A0" w:rsidRPr="00347A71" w:rsidRDefault="001472A0" w:rsidP="009D5909">
            <w:pPr>
              <w:pStyle w:val="afffa"/>
              <w:keepNext w:val="0"/>
            </w:pPr>
            <w:r w:rsidRPr="00347A71">
              <w:t>Соответствует значению, установленному в системном контроллере.</w:t>
            </w:r>
          </w:p>
          <w:p w:rsidR="001472A0" w:rsidRPr="00347A71" w:rsidRDefault="001472A0" w:rsidP="009D5909">
            <w:pPr>
              <w:pStyle w:val="afffa"/>
              <w:keepNext w:val="0"/>
            </w:pPr>
            <w:r w:rsidRPr="00347A71">
              <w:t>Д</w:t>
            </w:r>
            <w:r w:rsidR="00855337">
              <w:t>оступен по шине APB</w:t>
            </w:r>
            <w:r w:rsidR="00390E54">
              <w:t xml:space="preserve"> только на чте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Lower SKP OS Generation Supported Speeds Vector</w:t>
            </w:r>
            <w:r w:rsidR="00030E5E">
              <w:t>:</w:t>
            </w:r>
            <w:r w:rsidRPr="00347A71">
              <w:t xml:space="preserve"> если не равно 0, показывает, что на указанных частотах поддерживается SRIS и также поддерживается программное управление частотой генерации SKP OS.</w:t>
            </w:r>
          </w:p>
          <w:p w:rsidR="001472A0" w:rsidRPr="00347A71" w:rsidRDefault="001472A0" w:rsidP="009D5909">
            <w:pPr>
              <w:pStyle w:val="afffa"/>
              <w:keepNext w:val="0"/>
            </w:pPr>
            <w:r w:rsidRPr="00347A71">
              <w:t>Д</w:t>
            </w:r>
            <w:r w:rsidR="00855337">
              <w:t>оступен по шине APB</w:t>
            </w:r>
            <w:r w:rsidR="00390E54">
              <w:t xml:space="preserve"> только на чте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Lower SKP OS Reception Supported Speeds Vector</w:t>
            </w:r>
            <w:r w:rsidR="00030E5E">
              <w:t>:</w:t>
            </w:r>
            <w:r w:rsidRPr="00347A71">
              <w:t xml:space="preserve"> если не равно 0, показывает, что на указанных частотах поддерживается SRIS и также поддерживается прием SKP OS на частоте, определяемой для SRNS при работе в режиме SRIS.</w:t>
            </w:r>
          </w:p>
          <w:p w:rsidR="001472A0" w:rsidRPr="00347A71" w:rsidRDefault="001472A0" w:rsidP="009D5909">
            <w:pPr>
              <w:pStyle w:val="afffa"/>
              <w:keepNext w:val="0"/>
            </w:pPr>
            <w:r w:rsidRPr="00347A71">
              <w:t>Д</w:t>
            </w:r>
            <w:r w:rsidR="00855337">
              <w:t>оступен по шине APB</w:t>
            </w:r>
            <w:r w:rsidR="00390E54">
              <w:t xml:space="preserve"> только на чтение</w:t>
            </w:r>
          </w:p>
        </w:tc>
      </w:tr>
      <w:tr w:rsidR="00341C2F" w:rsidRPr="00F76A44"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Тип </w:t>
            </w:r>
          </w:p>
          <w:p w:rsidR="00341C2F" w:rsidRPr="003E3F6E" w:rsidRDefault="00341C2F" w:rsidP="00103644">
            <w:pPr>
              <w:pStyle w:val="afffa"/>
              <w:keepNext w:val="0"/>
              <w:rPr>
                <w:b/>
              </w:rPr>
            </w:pPr>
            <w:r w:rsidRPr="003E3F6E">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 xml:space="preserve">Начальное </w:t>
            </w:r>
          </w:p>
          <w:p w:rsidR="00341C2F" w:rsidRPr="003E3F6E" w:rsidRDefault="00341C2F" w:rsidP="00103644">
            <w:pPr>
              <w:pStyle w:val="afffa"/>
              <w:keepNext w:val="0"/>
              <w:rPr>
                <w:b/>
              </w:rPr>
            </w:pPr>
            <w:r w:rsidRPr="003E3F6E">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E3F6E" w:rsidRDefault="00341C2F" w:rsidP="00103644">
            <w:pPr>
              <w:pStyle w:val="afffa"/>
              <w:keepNext w:val="0"/>
              <w:rPr>
                <w:b/>
              </w:rPr>
            </w:pPr>
            <w:r w:rsidRPr="003E3F6E">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AA6907">
      <w:pPr>
        <w:pStyle w:val="af3"/>
        <w:rPr>
          <w:lang w:val="en-US"/>
        </w:rPr>
      </w:pPr>
    </w:p>
    <w:p w:rsidR="001472A0" w:rsidRDefault="00DF4A41" w:rsidP="000235C2">
      <w:pPr>
        <w:pStyle w:val="8"/>
      </w:pPr>
      <w:r w:rsidRPr="00347A71">
        <w:t>PCIe_EP_i_link_ctrl_status_2</w:t>
      </w:r>
      <w:r w:rsidR="00050799" w:rsidRPr="00050799">
        <w:t xml:space="preserve"> (0x00F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link</w:t>
      </w:r>
      <w:r w:rsidRPr="00DF4A41">
        <w:t>_</w:t>
      </w:r>
      <w:r w:rsidRPr="00347A71">
        <w:rPr>
          <w:lang w:val="en-US"/>
        </w:rPr>
        <w:t>ctrl</w:t>
      </w:r>
      <w:r w:rsidRPr="00DF4A41">
        <w:t>_</w:t>
      </w:r>
      <w:r w:rsidRPr="00347A71">
        <w:rPr>
          <w:lang w:val="en-US"/>
        </w:rPr>
        <w:t>status</w:t>
      </w:r>
      <w:r w:rsidRPr="00DF4A41">
        <w:t>_2</w:t>
      </w:r>
      <w:r>
        <w:t xml:space="preserve"> представлено в таблице </w:t>
      </w:r>
      <w:r w:rsidR="00762C7C">
        <w:fldChar w:fldCharType="begin"/>
      </w:r>
      <w:r w:rsidR="00762C7C">
        <w:instrText xml:space="preserve"> REF _Ref12294309 \h  \* MERGEFORMAT </w:instrText>
      </w:r>
      <w:r w:rsidR="00762C7C">
        <w:fldChar w:fldCharType="separate"/>
      </w:r>
      <w:r w:rsidR="006422AE" w:rsidRPr="006422AE">
        <w:rPr>
          <w:vanish/>
        </w:rPr>
        <w:t xml:space="preserve">Таблица </w:t>
      </w:r>
      <w:r w:rsidR="006422AE" w:rsidRPr="006422AE">
        <w:rPr>
          <w:noProof/>
        </w:rPr>
        <w:t>157</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849" w:name="_Toc495677207"/>
      <w:bookmarkStart w:id="850" w:name="_Toc495680452"/>
      <w:bookmarkStart w:id="851" w:name="_Toc528944907"/>
      <w:bookmarkStart w:id="852" w:name="_Ref12294309"/>
      <w:r w:rsidRPr="00F93C8B">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57</w:t>
      </w:r>
      <w:bookmarkEnd w:id="849"/>
      <w:bookmarkEnd w:id="850"/>
      <w:bookmarkEnd w:id="851"/>
      <w:r w:rsidR="00BF6B65">
        <w:rPr>
          <w:noProof/>
        </w:rPr>
        <w:fldChar w:fldCharType="end"/>
      </w:r>
      <w:bookmarkEnd w:id="852"/>
      <w:r w:rsidR="00DF4A41" w:rsidRPr="00DF4A41">
        <w:rPr>
          <w:lang w:val="en-US"/>
        </w:rPr>
        <w:t xml:space="preserve"> – </w:t>
      </w:r>
      <w:r w:rsidR="00DF4A41">
        <w:t>Поля</w:t>
      </w:r>
      <w:r w:rsidR="00DF4A41" w:rsidRPr="00DF4A41">
        <w:rPr>
          <w:lang w:val="en-US"/>
        </w:rPr>
        <w:t xml:space="preserve"> </w:t>
      </w:r>
      <w:r w:rsidR="00DF4A41">
        <w:t>регис</w:t>
      </w:r>
      <w:r w:rsidR="00390E54">
        <w:t>т</w:t>
      </w:r>
      <w:r w:rsidR="00DF4A41">
        <w:t>ра</w:t>
      </w:r>
      <w:r w:rsidR="00DF4A41" w:rsidRPr="00DF4A41">
        <w:rPr>
          <w:lang w:val="en-US"/>
        </w:rPr>
        <w:t xml:space="preserve"> </w:t>
      </w:r>
      <w:r w:rsidR="00DF4A41" w:rsidRPr="00347A71">
        <w:rPr>
          <w:lang w:val="en-US"/>
        </w:rPr>
        <w:t>PCIe_EP_i_link_ctrl_status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4'd2</w:t>
            </w:r>
          </w:p>
        </w:tc>
        <w:tc>
          <w:tcPr>
            <w:tcW w:w="6355" w:type="dxa"/>
            <w:shd w:val="clear" w:color="auto" w:fill="auto"/>
          </w:tcPr>
          <w:p w:rsidR="001472A0" w:rsidRPr="00347A71" w:rsidRDefault="001472A0" w:rsidP="009D5909">
            <w:pPr>
              <w:pStyle w:val="afffa"/>
              <w:keepNext w:val="0"/>
            </w:pPr>
            <w:r w:rsidRPr="00347A71">
              <w:t>Target Link Speed</w:t>
            </w:r>
            <w:r w:rsidR="00030E5E">
              <w:t>:</w:t>
            </w:r>
            <w:r w:rsidRPr="00347A71">
              <w:t xml:space="preserve"> для Endpoint показывает максимальную скорость передачи при переконфигурации. Также показывает скорость передачи при переходе режим Compliance, вызванном установкой бита Enter Compliance. Значение после сброса зависит от настройки в системном контроллере.</w:t>
            </w:r>
          </w:p>
          <w:p w:rsidR="001472A0" w:rsidRPr="00347A71" w:rsidRDefault="00390E54" w:rsidP="009D5909">
            <w:pPr>
              <w:pStyle w:val="afffa"/>
              <w:keepNext w:val="0"/>
            </w:pPr>
            <w:r>
              <w:t>0001 – 2,</w:t>
            </w:r>
            <w:r w:rsidR="001472A0" w:rsidRPr="00347A71">
              <w:t>5 Гбит/с</w:t>
            </w:r>
          </w:p>
          <w:p w:rsidR="001472A0" w:rsidRPr="00347A71" w:rsidRDefault="001472A0" w:rsidP="009D5909">
            <w:pPr>
              <w:pStyle w:val="afffa"/>
              <w:keepNext w:val="0"/>
            </w:pPr>
            <w:r w:rsidRPr="00347A71">
              <w:t>0010 – 5 Гбит/с</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ter Compliance</w:t>
            </w:r>
            <w:r w:rsidR="00030E5E">
              <w:t>:</w:t>
            </w:r>
            <w:r w:rsidRPr="00347A71">
              <w:t xml:space="preserve"> в Endpoint режиме установка в 1 включает Compliance режим. При этом также должен быть инициирован горячий сброс (Hot Reset).</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ardware Autonomous Speed Disable</w:t>
            </w:r>
            <w:r w:rsidR="00030E5E">
              <w:t>:</w:t>
            </w:r>
            <w:r w:rsidRPr="00347A71">
              <w:t xml:space="preserve"> установка это бита запрещает аппаратное повышение скорости передачи.</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lectable Deemphasis</w:t>
            </w:r>
            <w:r w:rsidR="00030E5E">
              <w:t>:</w:t>
            </w:r>
            <w:r w:rsidRPr="00347A71">
              <w:t xml:space="preserve"> не</w:t>
            </w:r>
            <w:r w:rsidR="00390E54">
              <w:t xml:space="preserve"> используется в режиме Endpoint</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9: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ransmit Margin</w:t>
            </w:r>
            <w:r w:rsidR="00030E5E">
              <w:t>:</w:t>
            </w:r>
            <w:r w:rsidRPr="00347A71">
              <w:t xml:space="preserve"> используется только при отладке и в Compliance режиме. Управляет уровнем напряжения на выходе передатчика.</w:t>
            </w:r>
          </w:p>
          <w:p w:rsidR="001472A0" w:rsidRPr="00347A71" w:rsidRDefault="001472A0" w:rsidP="009D5909">
            <w:pPr>
              <w:pStyle w:val="afffa"/>
              <w:keepNext w:val="0"/>
            </w:pPr>
            <w:r w:rsidRPr="00347A71">
              <w:t>000 – нормальный уровень</w:t>
            </w:r>
          </w:p>
          <w:p w:rsidR="001472A0" w:rsidRPr="00347A71" w:rsidRDefault="001472A0" w:rsidP="009D5909">
            <w:pPr>
              <w:pStyle w:val="afffa"/>
              <w:keepNext w:val="0"/>
            </w:pPr>
            <w:r w:rsidRPr="00347A71">
              <w:t xml:space="preserve">001 – 800-1200 мВ для полного размаха </w:t>
            </w:r>
            <w:r w:rsidR="00390E54">
              <w:t xml:space="preserve"> </w:t>
            </w:r>
            <w:r w:rsidRPr="00347A71">
              <w:t xml:space="preserve">и </w:t>
            </w:r>
            <w:r w:rsidR="00390E54">
              <w:t xml:space="preserve"> </w:t>
            </w:r>
            <w:r w:rsidRPr="00347A71">
              <w:t>400-700 мВ для половины размаха.</w:t>
            </w:r>
          </w:p>
          <w:p w:rsidR="001472A0" w:rsidRPr="00347A71" w:rsidRDefault="001472A0" w:rsidP="009D5909">
            <w:pPr>
              <w:pStyle w:val="afffa"/>
              <w:keepNext w:val="0"/>
            </w:pPr>
            <w:r w:rsidRPr="00347A71">
              <w:t>010-111 – описание значений в спецификации PCI Express Base Specification 2.0.</w:t>
            </w:r>
          </w:p>
          <w:p w:rsidR="001472A0" w:rsidRPr="00347A71" w:rsidRDefault="001472A0" w:rsidP="009D5909">
            <w:pPr>
              <w:pStyle w:val="afffa"/>
              <w:keepNext w:val="0"/>
            </w:pPr>
            <w:r w:rsidRPr="00347A71">
              <w:t>Значение сбрасывается в 0 при переходе автомата обучения линка (LTSSM) в состояние Polling.Configuration.</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ter Modified Compliance</w:t>
            </w:r>
            <w:r w:rsidR="00030E5E">
              <w:t>:</w:t>
            </w:r>
            <w:r w:rsidRPr="00347A71">
              <w:t xml:space="preserve"> используется только при отладке и в Compliance режиме. При установке этого бита в режиме Compliance будут передаваться Modified Compliance Pattern. При этом также должен быть установлен бит Enter Compliance и хост должен инициировать горячий сброс (Hot Reset).</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iance SOS</w:t>
            </w:r>
            <w:r w:rsidR="00030E5E">
              <w:t>:</w:t>
            </w:r>
            <w:r w:rsidRPr="00347A71">
              <w:t xml:space="preserve"> при установке это бита между Compliance Patterns будут передаваться SKP контрольные последовательности.</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Compliance De-Emphasis</w:t>
            </w:r>
            <w:r w:rsidR="00030E5E">
              <w:rPr>
                <w:lang w:val="en-US"/>
              </w:rPr>
              <w:t>:</w:t>
            </w:r>
            <w:r w:rsidRPr="00347A71">
              <w:rPr>
                <w:lang w:val="en-US"/>
              </w:rPr>
              <w:t xml:space="preserve"> </w:t>
            </w:r>
            <w:r w:rsidRPr="00347A71">
              <w:t>устанавливает</w:t>
            </w:r>
            <w:r w:rsidRPr="00347A71">
              <w:rPr>
                <w:lang w:val="en-US"/>
              </w:rPr>
              <w:t xml:space="preserve"> </w:t>
            </w:r>
            <w:r w:rsidRPr="00347A71">
              <w:t>значение</w:t>
            </w:r>
            <w:r w:rsidRPr="00347A71">
              <w:rPr>
                <w:lang w:val="en-US"/>
              </w:rPr>
              <w:t xml:space="preserve"> De-Emphasis </w:t>
            </w:r>
            <w:r w:rsidRPr="00347A71">
              <w:t>в</w:t>
            </w:r>
            <w:r w:rsidRPr="00347A71">
              <w:rPr>
                <w:lang w:val="en-US"/>
              </w:rPr>
              <w:t xml:space="preserve"> </w:t>
            </w:r>
            <w:r w:rsidRPr="00347A71">
              <w:t>режиме</w:t>
            </w:r>
            <w:r w:rsidRPr="00347A71">
              <w:rPr>
                <w:lang w:val="en-US"/>
              </w:rPr>
              <w:t xml:space="preserve"> Compliance</w:t>
            </w:r>
          </w:p>
          <w:p w:rsidR="001472A0" w:rsidRPr="00347A71" w:rsidRDefault="001472A0" w:rsidP="009D5909">
            <w:pPr>
              <w:pStyle w:val="afffa"/>
              <w:keepNext w:val="0"/>
            </w:pPr>
            <w:r w:rsidRPr="00347A71">
              <w:t>0 – -6 дБ</w:t>
            </w:r>
          </w:p>
          <w:p w:rsidR="001472A0" w:rsidRPr="00347A71" w:rsidRDefault="00390E54" w:rsidP="009D5909">
            <w:pPr>
              <w:pStyle w:val="afffa"/>
              <w:keepNext w:val="0"/>
            </w:pPr>
            <w:r>
              <w:t>1 – -3,</w:t>
            </w:r>
            <w:r w:rsidR="001472A0" w:rsidRPr="00347A71">
              <w:t>5 дБ</w:t>
            </w:r>
          </w:p>
          <w:p w:rsidR="001472A0" w:rsidRPr="00347A71" w:rsidRDefault="001472A0" w:rsidP="009D5909">
            <w:pPr>
              <w:pStyle w:val="afffa"/>
              <w:keepNext w:val="0"/>
            </w:pPr>
            <w:r w:rsidRPr="00347A71">
              <w:t>остальные значения зарезервированы</w:t>
            </w:r>
          </w:p>
          <w:p w:rsidR="001472A0" w:rsidRPr="00347A71" w:rsidRDefault="001472A0" w:rsidP="009D5909">
            <w:pPr>
              <w:pStyle w:val="afffa"/>
              <w:keepNext w:val="0"/>
            </w:pPr>
            <w:r w:rsidRPr="00347A71">
              <w:t>Используется только при работе на скорости 5 Гбит/с (Gen 2).</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E25C98" w:rsidRDefault="001472A0" w:rsidP="009D5909">
            <w:pPr>
              <w:pStyle w:val="afffa"/>
              <w:keepNext w:val="0"/>
              <w:rPr>
                <w:lang w:val="en-US"/>
              </w:rPr>
            </w:pPr>
            <w:r w:rsidRPr="00347A71">
              <w:t>0x</w:t>
            </w:r>
            <w:r>
              <w:rPr>
                <w:lang w:val="en-US"/>
              </w:rPr>
              <w:t>1</w:t>
            </w:r>
          </w:p>
        </w:tc>
        <w:tc>
          <w:tcPr>
            <w:tcW w:w="6355" w:type="dxa"/>
            <w:shd w:val="clear" w:color="auto" w:fill="auto"/>
          </w:tcPr>
          <w:p w:rsidR="001472A0" w:rsidRPr="00347A71" w:rsidRDefault="001472A0" w:rsidP="009D5909">
            <w:pPr>
              <w:pStyle w:val="afffa"/>
              <w:keepNext w:val="0"/>
              <w:rPr>
                <w:lang w:val="en-US"/>
              </w:rPr>
            </w:pPr>
            <w:r w:rsidRPr="00347A71">
              <w:rPr>
                <w:lang w:val="en-US"/>
              </w:rPr>
              <w:t>Current De- Emphasis Level</w:t>
            </w:r>
            <w:r w:rsidR="00030E5E">
              <w:rPr>
                <w:lang w:val="en-US"/>
              </w:rPr>
              <w:t>:</w:t>
            </w:r>
            <w:r w:rsidRPr="00347A71">
              <w:rPr>
                <w:lang w:val="en-US"/>
              </w:rPr>
              <w:t xml:space="preserve"> </w:t>
            </w:r>
            <w:r w:rsidRPr="00347A71">
              <w:t>показывает</w:t>
            </w:r>
            <w:r w:rsidRPr="00347A71">
              <w:rPr>
                <w:lang w:val="en-US"/>
              </w:rPr>
              <w:t xml:space="preserve"> </w:t>
            </w:r>
            <w:r w:rsidRPr="00347A71">
              <w:t>текущий</w:t>
            </w:r>
            <w:r w:rsidRPr="00347A71">
              <w:rPr>
                <w:lang w:val="en-US"/>
              </w:rPr>
              <w:t xml:space="preserve"> </w:t>
            </w:r>
            <w:r w:rsidRPr="00347A71">
              <w:t>уровень</w:t>
            </w:r>
            <w:r w:rsidRPr="00347A71">
              <w:rPr>
                <w:lang w:val="en-US"/>
              </w:rPr>
              <w:t xml:space="preserve"> De-Emphasis </w:t>
            </w:r>
            <w:r w:rsidRPr="00347A71">
              <w:t>передатчика</w:t>
            </w:r>
            <w:r w:rsidRPr="00347A71">
              <w:rPr>
                <w:lang w:val="en-US"/>
              </w:rPr>
              <w:t>.</w:t>
            </w:r>
          </w:p>
          <w:p w:rsidR="001472A0" w:rsidRPr="00347A71" w:rsidRDefault="001472A0" w:rsidP="009D5909">
            <w:pPr>
              <w:pStyle w:val="afffa"/>
              <w:keepNext w:val="0"/>
            </w:pPr>
            <w:r w:rsidRPr="00347A71">
              <w:t>0 – -6 дБ</w:t>
            </w:r>
          </w:p>
          <w:p w:rsidR="001472A0" w:rsidRPr="00347A71" w:rsidRDefault="00390E54" w:rsidP="009D5909">
            <w:pPr>
              <w:pStyle w:val="afffa"/>
              <w:keepNext w:val="0"/>
            </w:pPr>
            <w:r>
              <w:t>1 – -3,</w:t>
            </w:r>
            <w:r w:rsidR="001472A0" w:rsidRPr="00347A71">
              <w:t>5 дБ</w:t>
            </w:r>
          </w:p>
          <w:p w:rsidR="001472A0" w:rsidRPr="00347A71" w:rsidRDefault="001472A0" w:rsidP="009D5909">
            <w:pPr>
              <w:pStyle w:val="afffa"/>
              <w:keepNext w:val="0"/>
            </w:pPr>
            <w:r w:rsidRPr="00347A71">
              <w:t>Используется только при работе на скорости 5 Гбит/с (Gen 2).</w:t>
            </w:r>
          </w:p>
          <w:p w:rsidR="001472A0" w:rsidRPr="00347A71" w:rsidRDefault="001472A0" w:rsidP="009D5909">
            <w:pPr>
              <w:pStyle w:val="afffa"/>
              <w:keepNext w:val="0"/>
            </w:pPr>
            <w:r w:rsidRPr="00347A71">
              <w:t>Д</w:t>
            </w:r>
            <w:r w:rsidR="00855337">
              <w:t>оступен по шине APB</w:t>
            </w:r>
            <w:r w:rsidR="00390E54">
              <w:t xml:space="preserve"> только на чте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1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AA6907">
      <w:pPr>
        <w:pStyle w:val="af3"/>
        <w:rPr>
          <w:lang w:val="en-US"/>
        </w:rPr>
      </w:pPr>
    </w:p>
    <w:p w:rsidR="001472A0" w:rsidRPr="0073169A" w:rsidRDefault="00DF4A41" w:rsidP="000235C2">
      <w:pPr>
        <w:pStyle w:val="8"/>
      </w:pPr>
      <w:r w:rsidRPr="00347A71">
        <w:t>PCIe_EP_i_AER_enhanced_cap_hdr</w:t>
      </w:r>
      <w:r w:rsidR="00050799" w:rsidRPr="00050799">
        <w:t xml:space="preserve"> (0x0100)</w:t>
      </w:r>
    </w:p>
    <w:p w:rsidR="001472A0" w:rsidRDefault="001472A0" w:rsidP="009D5909">
      <w:pPr>
        <w:pStyle w:val="af3"/>
      </w:pPr>
      <w:r w:rsidRPr="00245A4C">
        <w:t>Это первый регистр структуры характеристик расширенного обработчика ошибок.</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AER</w:t>
      </w:r>
      <w:r w:rsidRPr="00DF4A41">
        <w:t>_</w:t>
      </w:r>
      <w:r w:rsidRPr="00347A71">
        <w:rPr>
          <w:lang w:val="en-US"/>
        </w:rPr>
        <w:t>enhanced</w:t>
      </w:r>
      <w:r w:rsidRPr="00DF4A41">
        <w:t>_</w:t>
      </w:r>
      <w:r w:rsidRPr="00347A71">
        <w:rPr>
          <w:lang w:val="en-US"/>
        </w:rPr>
        <w:t>cap</w:t>
      </w:r>
      <w:r w:rsidRPr="00DF4A41">
        <w:t>_</w:t>
      </w:r>
      <w:r w:rsidRPr="00347A71">
        <w:rPr>
          <w:lang w:val="en-US"/>
        </w:rPr>
        <w:t>hdr</w:t>
      </w:r>
      <w:r>
        <w:t xml:space="preserve"> представлено в таблице </w:t>
      </w:r>
      <w:r w:rsidR="00762C7C">
        <w:fldChar w:fldCharType="begin"/>
      </w:r>
      <w:r w:rsidR="00762C7C">
        <w:instrText xml:space="preserve"> REF _Ref12294322 \h  \* MERGEFORMAT </w:instrText>
      </w:r>
      <w:r w:rsidR="00762C7C">
        <w:fldChar w:fldCharType="separate"/>
      </w:r>
      <w:r w:rsidR="006422AE" w:rsidRPr="006422AE">
        <w:rPr>
          <w:vanish/>
        </w:rPr>
        <w:t xml:space="preserve">Таблица </w:t>
      </w:r>
      <w:r w:rsidR="006422AE" w:rsidRPr="006422AE">
        <w:rPr>
          <w:noProof/>
        </w:rPr>
        <w:t>158</w:t>
      </w:r>
      <w:r w:rsidR="00762C7C">
        <w:fldChar w:fldCharType="end"/>
      </w:r>
      <w:r>
        <w:t>.</w:t>
      </w:r>
    </w:p>
    <w:p w:rsidR="00DF4A41" w:rsidRPr="00245A4C" w:rsidRDefault="00DF4A41" w:rsidP="009D5909">
      <w:pPr>
        <w:pStyle w:val="af3"/>
      </w:pPr>
    </w:p>
    <w:p w:rsidR="001472A0" w:rsidRPr="00DF4A41" w:rsidRDefault="001472A0" w:rsidP="002815D9">
      <w:pPr>
        <w:pStyle w:val="aff8"/>
        <w:rPr>
          <w:lang w:val="en-US"/>
        </w:rPr>
      </w:pPr>
      <w:bookmarkStart w:id="853" w:name="_Toc495677208"/>
      <w:bookmarkStart w:id="854" w:name="_Toc495680453"/>
      <w:bookmarkStart w:id="855" w:name="_Toc528944908"/>
      <w:bookmarkStart w:id="856" w:name="_Ref12294322"/>
      <w:r w:rsidRPr="00F93C8B">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58</w:t>
      </w:r>
      <w:bookmarkEnd w:id="853"/>
      <w:bookmarkEnd w:id="854"/>
      <w:bookmarkEnd w:id="855"/>
      <w:r w:rsidR="00BF6B65">
        <w:rPr>
          <w:noProof/>
        </w:rPr>
        <w:fldChar w:fldCharType="end"/>
      </w:r>
      <w:bookmarkEnd w:id="856"/>
      <w:r w:rsidR="00DF4A41" w:rsidRPr="00DF4A41">
        <w:rPr>
          <w:lang w:val="en-US"/>
        </w:rPr>
        <w:t xml:space="preserve"> – </w:t>
      </w:r>
      <w:r w:rsidR="00DF4A41">
        <w:t>Поля</w:t>
      </w:r>
      <w:r w:rsidR="00DF4A41" w:rsidRPr="00DF4A41">
        <w:rPr>
          <w:lang w:val="en-US"/>
        </w:rPr>
        <w:t xml:space="preserve"> </w:t>
      </w:r>
      <w:r w:rsidR="00DF4A41">
        <w:t>регис</w:t>
      </w:r>
      <w:r w:rsidR="00390E54">
        <w:t>т</w:t>
      </w:r>
      <w:r w:rsidR="00DF4A41">
        <w:t>ра</w:t>
      </w:r>
      <w:r w:rsidR="00DF4A41" w:rsidRPr="00DF4A41">
        <w:rPr>
          <w:lang w:val="en-US"/>
        </w:rPr>
        <w:t xml:space="preserve"> </w:t>
      </w:r>
      <w:r w:rsidR="00DF4A41" w:rsidRPr="00347A71">
        <w:rPr>
          <w:lang w:val="en-US"/>
        </w:rPr>
        <w:t>PCIe_EP_i_AER_enhanced_cap_h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CI Express Extended Capability ID</w:t>
            </w:r>
            <w:r w:rsidR="00030E5E">
              <w:t>:</w:t>
            </w:r>
            <w:r w:rsidRPr="00347A71">
              <w:t xml:space="preserve"> показывает, что это структура характеристик расширенного обработчика ошибок (AER).</w:t>
            </w:r>
          </w:p>
          <w:p w:rsidR="001472A0" w:rsidRPr="00347A71" w:rsidRDefault="001472A0" w:rsidP="009D5909">
            <w:pPr>
              <w:pStyle w:val="afffa"/>
              <w:keepNext w:val="0"/>
            </w:pPr>
            <w:r w:rsidRPr="00347A71">
              <w:t>Д</w:t>
            </w:r>
            <w:r w:rsidR="00855337">
              <w:t>оступен по шине APB</w:t>
            </w:r>
            <w:r w:rsidR="00390E54">
              <w:t xml:space="preserve"> только на чте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4'h2</w:t>
            </w:r>
          </w:p>
        </w:tc>
        <w:tc>
          <w:tcPr>
            <w:tcW w:w="6355" w:type="dxa"/>
            <w:shd w:val="clear" w:color="auto" w:fill="auto"/>
          </w:tcPr>
          <w:p w:rsidR="001472A0" w:rsidRPr="00347A71" w:rsidRDefault="001472A0" w:rsidP="009D5909">
            <w:pPr>
              <w:pStyle w:val="afffa"/>
              <w:keepNext w:val="0"/>
            </w:pPr>
            <w:r w:rsidRPr="00347A71">
              <w:t>Capability Version</w:t>
            </w:r>
            <w:r w:rsidR="00030E5E">
              <w:t>:</w:t>
            </w:r>
            <w:r w:rsidRPr="00347A71">
              <w:t xml:space="preserve"> показывает версию структуры характеристик.</w:t>
            </w:r>
          </w:p>
          <w:p w:rsidR="001472A0" w:rsidRPr="00347A71" w:rsidRDefault="00390E54"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2'h0</w:t>
            </w:r>
          </w:p>
        </w:tc>
        <w:tc>
          <w:tcPr>
            <w:tcW w:w="6355" w:type="dxa"/>
            <w:shd w:val="clear" w:color="auto" w:fill="auto"/>
          </w:tcPr>
          <w:p w:rsidR="001472A0" w:rsidRPr="00347A71" w:rsidRDefault="001472A0" w:rsidP="009D5909">
            <w:pPr>
              <w:pStyle w:val="afffa"/>
              <w:keepNext w:val="0"/>
            </w:pPr>
            <w:r w:rsidRPr="00347A71">
              <w:t>Next Capability Offset</w:t>
            </w:r>
            <w:r w:rsidR="00030E5E">
              <w:t>:</w:t>
            </w:r>
            <w:r w:rsidRPr="00347A71">
              <w:t xml:space="preserve"> содержит смещение адреса следующей структуры характеристик относительно текущей.</w:t>
            </w:r>
          </w:p>
          <w:p w:rsidR="001472A0" w:rsidRPr="00347A71" w:rsidRDefault="00390E54" w:rsidP="009D5909">
            <w:pPr>
              <w:pStyle w:val="afffa"/>
              <w:keepNext w:val="0"/>
            </w:pPr>
            <w:r>
              <w:t>Д</w:t>
            </w:r>
            <w:r w:rsidR="00855337">
              <w:t>оступен по шине APB</w:t>
            </w:r>
            <w:r>
              <w:t xml:space="preserve"> на запись</w:t>
            </w:r>
          </w:p>
        </w:tc>
      </w:tr>
    </w:tbl>
    <w:p w:rsidR="001472A0" w:rsidRPr="00C424AC" w:rsidRDefault="001472A0" w:rsidP="00AA6907">
      <w:pPr>
        <w:pStyle w:val="af3"/>
      </w:pPr>
      <w:bookmarkStart w:id="857" w:name="_Ref485987032"/>
    </w:p>
    <w:bookmarkEnd w:id="857"/>
    <w:p w:rsidR="001472A0" w:rsidRPr="00DF4A41" w:rsidRDefault="00DF4A41" w:rsidP="000235C2">
      <w:pPr>
        <w:pStyle w:val="8"/>
      </w:pPr>
      <w:r w:rsidRPr="00347A71">
        <w:t>PCIe_EP_i_uncorr_err_status</w:t>
      </w:r>
      <w:r w:rsidR="00050799" w:rsidRPr="00050799">
        <w:t xml:space="preserve"> (0x010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status</w:t>
      </w:r>
      <w:r>
        <w:t xml:space="preserve"> представлено в таблице </w:t>
      </w:r>
      <w:r w:rsidR="00762C7C">
        <w:fldChar w:fldCharType="begin"/>
      </w:r>
      <w:r w:rsidR="00762C7C">
        <w:instrText xml:space="preserve"> REF _Ref493152262 \h  \* MERGEFORMAT </w:instrText>
      </w:r>
      <w:r w:rsidR="00762C7C">
        <w:fldChar w:fldCharType="separate"/>
      </w:r>
      <w:r w:rsidR="006422AE" w:rsidRPr="006422AE">
        <w:rPr>
          <w:vanish/>
        </w:rPr>
        <w:t xml:space="preserve">Таблица </w:t>
      </w:r>
      <w:r w:rsidR="006422AE" w:rsidRPr="006422AE">
        <w:rPr>
          <w:noProof/>
        </w:rPr>
        <w:t>159</w:t>
      </w:r>
      <w:r w:rsidR="00762C7C">
        <w:fldChar w:fldCharType="end"/>
      </w:r>
      <w:r>
        <w:t>.</w:t>
      </w:r>
    </w:p>
    <w:p w:rsidR="00DF4A41" w:rsidRPr="00DF4A41" w:rsidRDefault="00DF4A41" w:rsidP="009D5909">
      <w:pPr>
        <w:pStyle w:val="af3"/>
        <w:rPr>
          <w:lang w:eastAsia="en-US"/>
        </w:rPr>
      </w:pPr>
    </w:p>
    <w:p w:rsidR="001472A0" w:rsidRPr="00390E54" w:rsidRDefault="001472A0" w:rsidP="002815D9">
      <w:pPr>
        <w:pStyle w:val="aff8"/>
      </w:pPr>
      <w:bookmarkStart w:id="858" w:name="_Toc495677209"/>
      <w:bookmarkStart w:id="859" w:name="_Toc495680454"/>
      <w:bookmarkStart w:id="860" w:name="_Toc528944909"/>
      <w:bookmarkStart w:id="861" w:name="_Ref493152262"/>
      <w:r w:rsidRPr="00F93C8B">
        <w:t>Таблица</w:t>
      </w:r>
      <w:r w:rsidRPr="00390E54">
        <w:t xml:space="preserve"> </w:t>
      </w:r>
      <w:r w:rsidR="00BF6B65" w:rsidRPr="00347A71">
        <w:fldChar w:fldCharType="begin"/>
      </w:r>
      <w:r w:rsidRPr="00390E54">
        <w:instrText xml:space="preserve"> </w:instrText>
      </w:r>
      <w:r w:rsidRPr="00347A71">
        <w:rPr>
          <w:lang w:val="en-US"/>
        </w:rPr>
        <w:instrText>SEQ</w:instrText>
      </w:r>
      <w:r w:rsidRPr="00390E54">
        <w:instrText xml:space="preserve"> </w:instrText>
      </w:r>
      <w:r w:rsidRPr="00347A71">
        <w:instrText>Таблица</w:instrText>
      </w:r>
      <w:r w:rsidRPr="00390E54">
        <w:instrText xml:space="preserve"> \* </w:instrText>
      </w:r>
      <w:r w:rsidRPr="00347A71">
        <w:rPr>
          <w:lang w:val="en-US"/>
        </w:rPr>
        <w:instrText>ARABIC</w:instrText>
      </w:r>
      <w:r w:rsidRPr="00390E54">
        <w:instrText xml:space="preserve"> </w:instrText>
      </w:r>
      <w:r w:rsidR="00BF6B65" w:rsidRPr="00347A71">
        <w:fldChar w:fldCharType="separate"/>
      </w:r>
      <w:r w:rsidR="006422AE" w:rsidRPr="006422AE">
        <w:rPr>
          <w:noProof/>
        </w:rPr>
        <w:t>159</w:t>
      </w:r>
      <w:bookmarkEnd w:id="858"/>
      <w:bookmarkEnd w:id="859"/>
      <w:bookmarkEnd w:id="860"/>
      <w:r w:rsidR="00BF6B65" w:rsidRPr="00347A71">
        <w:fldChar w:fldCharType="end"/>
      </w:r>
      <w:bookmarkEnd w:id="861"/>
      <w:r w:rsidR="00DF4A41" w:rsidRPr="00390E54">
        <w:t xml:space="preserve"> – </w:t>
      </w:r>
      <w:r w:rsidR="00DF4A41">
        <w:t>Поля</w:t>
      </w:r>
      <w:r w:rsidR="00DF4A41" w:rsidRPr="00390E54">
        <w:t xml:space="preserve"> </w:t>
      </w:r>
      <w:r w:rsidR="00DF4A41">
        <w:t>регис</w:t>
      </w:r>
      <w:r w:rsidR="00390E54">
        <w:t>т</w:t>
      </w:r>
      <w:r w:rsidR="00DF4A41">
        <w:t>ра</w:t>
      </w:r>
      <w:r w:rsidR="00DF4A41" w:rsidRPr="00390E54">
        <w:t xml:space="preserve"> </w:t>
      </w:r>
      <w:r w:rsidR="00DF4A41" w:rsidRPr="00347A71">
        <w:rPr>
          <w:lang w:val="en-US"/>
        </w:rPr>
        <w:t>PCIe</w:t>
      </w:r>
      <w:r w:rsidR="00DF4A41" w:rsidRPr="00390E54">
        <w:t>_</w:t>
      </w:r>
      <w:r w:rsidR="00DF4A41" w:rsidRPr="00347A71">
        <w:rPr>
          <w:lang w:val="en-US"/>
        </w:rPr>
        <w:t>EP</w:t>
      </w:r>
      <w:r w:rsidR="00DF4A41" w:rsidRPr="00390E54">
        <w:t>_</w:t>
      </w:r>
      <w:r w:rsidR="00DF4A41" w:rsidRPr="00347A71">
        <w:rPr>
          <w:lang w:val="en-US"/>
        </w:rPr>
        <w:t>i</w:t>
      </w:r>
      <w:r w:rsidR="00DF4A41" w:rsidRPr="00390E54">
        <w:t>_</w:t>
      </w:r>
      <w:r w:rsidR="00DF4A41" w:rsidRPr="00347A71">
        <w:rPr>
          <w:lang w:val="en-US"/>
        </w:rPr>
        <w:t>uncorr</w:t>
      </w:r>
      <w:r w:rsidR="00DF4A41" w:rsidRPr="00390E54">
        <w:t>_</w:t>
      </w:r>
      <w:r w:rsidR="00DF4A41" w:rsidRPr="00347A71">
        <w:rPr>
          <w:lang w:val="en-US"/>
        </w:rPr>
        <w:t>err</w:t>
      </w:r>
      <w:r w:rsidR="00DF4A41" w:rsidRPr="00390E54">
        <w:t>_</w:t>
      </w:r>
      <w:r w:rsidR="00DF4A41" w:rsidRPr="00347A71">
        <w:rPr>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Link Protocol Error Status</w:t>
            </w:r>
            <w:r w:rsidR="00030E5E">
              <w:t>:</w:t>
            </w:r>
            <w:r w:rsidRPr="00347A71">
              <w:t xml:space="preserve"> устанавливается, если идентификатор подтверждения (DLLP Ack/Nak) не равен идентификатору соответствующего сообщения (TLP).</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isoned TLP Status</w:t>
            </w:r>
            <w:r w:rsidR="00030E5E">
              <w:t>:</w:t>
            </w:r>
            <w:r w:rsidRPr="00347A71">
              <w:t xml:space="preserve"> устанавливается при получении TLP с установленным битом ошибки (poisoned bit). Ошибка считается </w:t>
            </w:r>
            <w:r w:rsidR="00390E54">
              <w:t xml:space="preserve">               не</w:t>
            </w:r>
            <w:r w:rsidRPr="00347A71">
              <w:t xml:space="preserve">фатальной. Заголовок полученного сообщения сохраняется </w:t>
            </w:r>
            <w:r w:rsidR="00390E54">
              <w:t xml:space="preserve">                    </w:t>
            </w:r>
            <w:r w:rsidRPr="00347A71">
              <w:t>в Header Log Register.</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low Control Protocol Error Status</w:t>
            </w:r>
            <w:r w:rsidR="00030E5E">
              <w:t>:</w:t>
            </w:r>
            <w:r w:rsidRPr="00347A71">
              <w:t xml:space="preserve"> устанавливается при ошибке последовательности управления.</w:t>
            </w:r>
          </w:p>
          <w:p w:rsidR="001472A0" w:rsidRPr="00347A71" w:rsidRDefault="001472A0" w:rsidP="009D5909">
            <w:pPr>
              <w:pStyle w:val="afffa"/>
              <w:keepNext w:val="0"/>
            </w:pPr>
            <w:r w:rsidRPr="00347A71">
              <w:t>Сброс при</w:t>
            </w:r>
            <w:r w:rsidR="00390E54">
              <w:t xml:space="preserve">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Status</w:t>
            </w:r>
            <w:r w:rsidR="00030E5E">
              <w:t>:</w:t>
            </w:r>
            <w:r w:rsidRPr="00347A71">
              <w:t xml:space="preserve"> устанавливается, если ответ на внешний запрос не был получен за необходимый пери</w:t>
            </w:r>
            <w:r w:rsidR="00390E54">
              <w:t>од времени. Ошибка считается не</w:t>
            </w:r>
            <w:r w:rsidRPr="00347A71">
              <w:t>фатальной.</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Status</w:t>
            </w:r>
            <w:r w:rsidR="00030E5E">
              <w:t>:</w:t>
            </w:r>
            <w:r w:rsidRPr="00347A71">
              <w:t xml:space="preserve"> устанавливается, если контроллер вернул сообщение Completer Abort в ответ на запрос, пришедший по линку. Заголовок полученного сообщения сохраняется в Header Log Register.</w:t>
            </w:r>
          </w:p>
          <w:p w:rsidR="001472A0" w:rsidRPr="00347A71" w:rsidRDefault="00390E54" w:rsidP="009D5909">
            <w:pPr>
              <w:pStyle w:val="afffa"/>
              <w:keepNext w:val="0"/>
            </w:pPr>
            <w:r>
              <w:t>Сброс при записи 1 по шине APB</w:t>
            </w:r>
          </w:p>
        </w:tc>
      </w:tr>
    </w:tbl>
    <w:p w:rsidR="00341C2F" w:rsidRDefault="00341C2F">
      <w:pPr>
        <w:rPr>
          <w:bCs/>
        </w:rPr>
      </w:pPr>
      <w:r>
        <w:rPr>
          <w:bCs/>
        </w:rPr>
        <w:br w:type="page"/>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341C2F" w:rsidRPr="00F76A44"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Тип </w:t>
            </w:r>
          </w:p>
          <w:p w:rsidR="00341C2F" w:rsidRPr="00341C2F" w:rsidRDefault="00341C2F" w:rsidP="00103644">
            <w:pPr>
              <w:pStyle w:val="afffa"/>
              <w:keepNext w:val="0"/>
              <w:rPr>
                <w:b/>
              </w:rPr>
            </w:pPr>
            <w:r w:rsidRPr="00341C2F">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Начальное </w:t>
            </w:r>
          </w:p>
          <w:p w:rsidR="00341C2F" w:rsidRPr="00341C2F" w:rsidRDefault="00341C2F" w:rsidP="00103644">
            <w:pPr>
              <w:pStyle w:val="afffa"/>
              <w:keepNext w:val="0"/>
              <w:rPr>
                <w:b/>
              </w:rPr>
            </w:pPr>
            <w:r w:rsidRPr="00341C2F">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expected Completion Status</w:t>
            </w:r>
            <w:r w:rsidR="00030E5E">
              <w:t>:</w:t>
            </w:r>
            <w:r w:rsidRPr="00347A71">
              <w:t xml:space="preserve"> устанавливается при получении </w:t>
            </w:r>
            <w:r w:rsidR="00774331">
              <w:t xml:space="preserve">                   не</w:t>
            </w:r>
            <w:r w:rsidRPr="00347A71">
              <w:t>ожидаемого сообщения завершения (unexpected Completion).</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Overflow Status</w:t>
            </w:r>
            <w:r w:rsidR="00030E5E">
              <w:t>:</w:t>
            </w:r>
            <w:r w:rsidRPr="00347A71">
              <w:t xml:space="preserve"> устанавливается при получении пакета уровня транзакций (TLP) при заполненном приемном буфере.</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lformed TLP Status</w:t>
            </w:r>
            <w:r w:rsidR="00030E5E">
              <w:t>:</w:t>
            </w:r>
            <w:r w:rsidRPr="00347A71">
              <w:t xml:space="preserve"> устанавливается при получении TLP с неправильной структурой. Ошибка считается фатальной. Заголовок полученного сообщения сохраняется в Header Log Register.</w:t>
            </w:r>
          </w:p>
          <w:p w:rsidR="001472A0" w:rsidRPr="00347A71" w:rsidRDefault="001472A0" w:rsidP="009D5909">
            <w:pPr>
              <w:pStyle w:val="afffa"/>
              <w:keepNext w:val="0"/>
            </w:pPr>
            <w:r w:rsidRPr="00347A71">
              <w:t>Сброс при записи 1 по ши</w:t>
            </w:r>
            <w:r w:rsidR="00390E54">
              <w:t>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CRC Error Status</w:t>
            </w:r>
            <w:r w:rsidR="00030E5E">
              <w:t>:</w:t>
            </w:r>
            <w:r w:rsidRPr="00347A71">
              <w:t xml:space="preserve"> устанавливается при обнаружении ошибки ECRC в принятом TLP. Заголовок полученного сообщения сохраняется </w:t>
            </w:r>
            <w:r w:rsidR="00774331">
              <w:t xml:space="preserve">                   </w:t>
            </w:r>
            <w:r w:rsidRPr="00347A71">
              <w:t>в Header Log Register.</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Error Status</w:t>
            </w:r>
            <w:r w:rsidR="00030E5E">
              <w:t>:</w:t>
            </w:r>
            <w:r w:rsidRPr="00347A71">
              <w:t xml:space="preserve"> устанавливается при получении неподдерживаемого контроллером сообщения. Ошибка считается </w:t>
            </w:r>
            <w:r w:rsidR="00774331">
              <w:t xml:space="preserve">            не</w:t>
            </w:r>
            <w:r w:rsidRPr="00347A71">
              <w:t xml:space="preserve">фатальной. Заголовок полученного сообщения сохраняется </w:t>
            </w:r>
            <w:r w:rsidR="00774331">
              <w:t xml:space="preserve">                      </w:t>
            </w:r>
            <w:r w:rsidRPr="00347A71">
              <w:t>в Header Log Register.</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correctable Internal Error Status</w:t>
            </w:r>
            <w:r w:rsidR="00030E5E">
              <w:t>:</w:t>
            </w:r>
            <w:r w:rsidRPr="00347A71">
              <w:t xml:space="preserve"> устанавливается при обнаружении внутренних неисправимы</w:t>
            </w:r>
            <w:r w:rsidR="00774331">
              <w:t>х ошибок контроллера (ошибок че</w:t>
            </w:r>
            <w:r w:rsidRPr="00347A71">
              <w:t>тности/ECC внутренних шин или памятей). Ошибка считается фатальной.</w:t>
            </w:r>
          </w:p>
          <w:p w:rsidR="001472A0" w:rsidRPr="00347A71" w:rsidRDefault="00390E54"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rPr>
          <w:b/>
        </w:rPr>
      </w:pPr>
      <w:r w:rsidRPr="00347A71">
        <w:t>PCIe_EP_i_uncorr_err_mask</w:t>
      </w:r>
      <w:r w:rsidR="00050799" w:rsidRPr="00050799">
        <w:t xml:space="preserve"> (0x0108)</w:t>
      </w:r>
    </w:p>
    <w:p w:rsidR="00595F40" w:rsidRDefault="001472A0" w:rsidP="009D5909">
      <w:pPr>
        <w:pStyle w:val="af3"/>
      </w:pPr>
      <w:r w:rsidRPr="00245A4C">
        <w:t xml:space="preserve">Биты масок в этом регистре управляют отчетами о неисправимых ошибках. Для </w:t>
      </w:r>
      <w:r>
        <w:t>каждого типа ошибки из регистра</w:t>
      </w:r>
      <w:r w:rsidR="00787F9B" w:rsidRPr="00787F9B">
        <w:t xml:space="preserve"> </w:t>
      </w:r>
      <w:r w:rsidR="00787F9B" w:rsidRPr="00347A71">
        <w:rPr>
          <w:lang w:val="en-US"/>
        </w:rPr>
        <w:t>PCIe</w:t>
      </w:r>
      <w:r w:rsidR="00787F9B" w:rsidRPr="00787F9B">
        <w:t>_</w:t>
      </w:r>
      <w:r w:rsidR="00787F9B" w:rsidRPr="00347A71">
        <w:rPr>
          <w:lang w:val="en-US"/>
        </w:rPr>
        <w:t>EP</w:t>
      </w:r>
      <w:r w:rsidR="00787F9B" w:rsidRPr="00787F9B">
        <w:t>_</w:t>
      </w:r>
      <w:r w:rsidR="00787F9B" w:rsidRPr="00347A71">
        <w:rPr>
          <w:lang w:val="en-US"/>
        </w:rPr>
        <w:t>i</w:t>
      </w:r>
      <w:r w:rsidR="00787F9B" w:rsidRPr="00787F9B">
        <w:t>_</w:t>
      </w:r>
      <w:r w:rsidR="00787F9B" w:rsidRPr="00347A71">
        <w:rPr>
          <w:lang w:val="en-US"/>
        </w:rPr>
        <w:t>uncorr</w:t>
      </w:r>
      <w:r w:rsidR="00787F9B" w:rsidRPr="00787F9B">
        <w:t>_</w:t>
      </w:r>
      <w:r w:rsidR="00787F9B" w:rsidRPr="00347A71">
        <w:rPr>
          <w:lang w:val="en-US"/>
        </w:rPr>
        <w:t>err</w:t>
      </w:r>
      <w:r w:rsidR="00787F9B" w:rsidRPr="00787F9B">
        <w:t>_</w:t>
      </w:r>
      <w:r w:rsidR="00787F9B" w:rsidRPr="00347A71">
        <w:rPr>
          <w:lang w:val="en-US"/>
        </w:rPr>
        <w:t>status</w:t>
      </w:r>
      <w:r w:rsidRPr="00DE5C67">
        <w:t xml:space="preserve"> </w:t>
      </w:r>
      <w:r w:rsidRPr="00245A4C">
        <w:t>есть своя маска</w:t>
      </w:r>
      <w:r w:rsidR="00787F9B">
        <w:t xml:space="preserve"> в регистре </w:t>
      </w:r>
      <w:r w:rsidR="00787F9B" w:rsidRPr="00347A71">
        <w:rPr>
          <w:lang w:val="en-US"/>
        </w:rPr>
        <w:t>PCIe</w:t>
      </w:r>
      <w:r w:rsidR="00787F9B" w:rsidRPr="00DF4A41">
        <w:t>_</w:t>
      </w:r>
      <w:r w:rsidR="00787F9B" w:rsidRPr="00347A71">
        <w:rPr>
          <w:lang w:val="en-US"/>
        </w:rPr>
        <w:t>EP</w:t>
      </w:r>
      <w:r w:rsidR="00787F9B" w:rsidRPr="00DF4A41">
        <w:t>_</w:t>
      </w:r>
      <w:r w:rsidR="00787F9B" w:rsidRPr="00347A71">
        <w:rPr>
          <w:lang w:val="en-US"/>
        </w:rPr>
        <w:t>i</w:t>
      </w:r>
      <w:r w:rsidR="00787F9B" w:rsidRPr="00DF4A41">
        <w:t>_</w:t>
      </w:r>
      <w:r w:rsidR="00787F9B" w:rsidRPr="00347A71">
        <w:rPr>
          <w:lang w:val="en-US"/>
        </w:rPr>
        <w:t>uncorr</w:t>
      </w:r>
      <w:r w:rsidR="00787F9B" w:rsidRPr="00DF4A41">
        <w:t>_</w:t>
      </w:r>
      <w:r w:rsidR="00787F9B" w:rsidRPr="00347A71">
        <w:rPr>
          <w:lang w:val="en-US"/>
        </w:rPr>
        <w:t>err</w:t>
      </w:r>
      <w:r w:rsidR="00787F9B" w:rsidRPr="00DF4A41">
        <w:t>_</w:t>
      </w:r>
      <w:r w:rsidR="00787F9B" w:rsidRPr="00347A71">
        <w:rPr>
          <w:lang w:val="en-US"/>
        </w:rPr>
        <w:t>mask</w:t>
      </w:r>
      <w:r w:rsidRPr="00245A4C">
        <w:t xml:space="preserve">. </w:t>
      </w:r>
    </w:p>
    <w:p w:rsidR="00DF4A41" w:rsidRDefault="001472A0" w:rsidP="009D5909">
      <w:pPr>
        <w:pStyle w:val="af3"/>
      </w:pPr>
      <w:r w:rsidRPr="00245A4C">
        <w:t xml:space="preserve">При установленной маске в случае обнаружения ошибки: </w:t>
      </w:r>
    </w:p>
    <w:p w:rsidR="00DF4A41" w:rsidRDefault="00DF4A41" w:rsidP="00931A64">
      <w:pPr>
        <w:pStyle w:val="af3"/>
        <w:numPr>
          <w:ilvl w:val="0"/>
          <w:numId w:val="99"/>
        </w:numPr>
        <w:ind w:left="1210"/>
      </w:pPr>
      <w:r>
        <w:t>П</w:t>
      </w:r>
      <w:r w:rsidR="001472A0" w:rsidRPr="00245A4C">
        <w:t>о шине PCIe не будет послано соответствующее сообщение хост-контроллеру (RP)</w:t>
      </w:r>
      <w:r w:rsidR="00774331">
        <w:t>;</w:t>
      </w:r>
    </w:p>
    <w:p w:rsidR="00DF4A41" w:rsidRDefault="001472A0" w:rsidP="00931A64">
      <w:pPr>
        <w:pStyle w:val="af3"/>
        <w:numPr>
          <w:ilvl w:val="0"/>
          <w:numId w:val="99"/>
        </w:numPr>
        <w:ind w:left="1210"/>
      </w:pPr>
      <w:r w:rsidRPr="00245A4C">
        <w:t xml:space="preserve">Заголовок TLP, содержащего ошибку, не будет сохранен в </w:t>
      </w:r>
      <w:r w:rsidRPr="00347A71">
        <w:t>Header</w:t>
      </w:r>
      <w:r w:rsidRPr="00245A4C">
        <w:t xml:space="preserve"> </w:t>
      </w:r>
      <w:r w:rsidRPr="00347A71">
        <w:t>Log</w:t>
      </w:r>
      <w:r w:rsidRPr="00245A4C">
        <w:t xml:space="preserve"> </w:t>
      </w:r>
      <w:r w:rsidRPr="00347A71">
        <w:t>Register</w:t>
      </w:r>
      <w:r w:rsidR="00595F40">
        <w:t>;</w:t>
      </w:r>
      <w:r w:rsidRPr="00245A4C">
        <w:t xml:space="preserve"> </w:t>
      </w:r>
    </w:p>
    <w:p w:rsidR="001472A0" w:rsidRDefault="001472A0" w:rsidP="00931A64">
      <w:pPr>
        <w:pStyle w:val="af3"/>
        <w:numPr>
          <w:ilvl w:val="0"/>
          <w:numId w:val="99"/>
        </w:numPr>
        <w:ind w:left="1210"/>
      </w:pPr>
      <w:r w:rsidRPr="00347A71">
        <w:t>First</w:t>
      </w:r>
      <w:r w:rsidRPr="00245A4C">
        <w:t xml:space="preserve"> </w:t>
      </w:r>
      <w:r w:rsidRPr="00347A71">
        <w:t>Error</w:t>
      </w:r>
      <w:r w:rsidRPr="00245A4C">
        <w:t xml:space="preserve"> </w:t>
      </w:r>
      <w:r w:rsidRPr="00347A71">
        <w:t>Pointer</w:t>
      </w:r>
      <w:r w:rsidRPr="00245A4C">
        <w:t xml:space="preserve"> в структуре характеристик </w:t>
      </w:r>
      <w:r w:rsidRPr="00347A71">
        <w:t>AER</w:t>
      </w:r>
      <w:r w:rsidRPr="00245A4C">
        <w:t xml:space="preserve"> и </w:t>
      </w:r>
      <w:r w:rsidRPr="00347A71">
        <w:t>Control</w:t>
      </w:r>
      <w:r w:rsidRPr="00245A4C">
        <w:t xml:space="preserve"> </w:t>
      </w:r>
      <w:r w:rsidRPr="00347A71">
        <w:t>Register</w:t>
      </w:r>
      <w:r w:rsidRPr="00245A4C">
        <w:t xml:space="preserve"> не будут обновлены.</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mask</w:t>
      </w:r>
      <w:r>
        <w:t xml:space="preserve"> представлено в таблице </w:t>
      </w:r>
      <w:r w:rsidR="00762C7C">
        <w:fldChar w:fldCharType="begin"/>
      </w:r>
      <w:r w:rsidR="00762C7C">
        <w:instrText xml:space="preserve"> REF _Ref122943</w:instrText>
      </w:r>
      <w:r w:rsidR="00762C7C">
        <w:instrText xml:space="preserve">86 \h  \* MERGEFORMAT </w:instrText>
      </w:r>
      <w:r w:rsidR="00762C7C">
        <w:fldChar w:fldCharType="separate"/>
      </w:r>
      <w:r w:rsidR="006422AE" w:rsidRPr="006422AE">
        <w:rPr>
          <w:vanish/>
        </w:rPr>
        <w:t xml:space="preserve">Таблица </w:t>
      </w:r>
      <w:r w:rsidR="006422AE">
        <w:rPr>
          <w:noProof/>
        </w:rPr>
        <w:t>160</w:t>
      </w:r>
      <w:r w:rsidR="00762C7C">
        <w:fldChar w:fldCharType="end"/>
      </w:r>
      <w:r>
        <w:t>.</w:t>
      </w:r>
    </w:p>
    <w:p w:rsidR="00DF4A41" w:rsidRPr="00245A4C" w:rsidRDefault="00DF4A41" w:rsidP="009D5909">
      <w:pPr>
        <w:pStyle w:val="af3"/>
      </w:pPr>
    </w:p>
    <w:p w:rsidR="001472A0" w:rsidRPr="00245A4C" w:rsidRDefault="001472A0" w:rsidP="002815D9">
      <w:pPr>
        <w:pStyle w:val="aff8"/>
      </w:pPr>
      <w:bookmarkStart w:id="862" w:name="_Toc495677210"/>
      <w:bookmarkStart w:id="863" w:name="_Toc495680455"/>
      <w:bookmarkStart w:id="864" w:name="_Toc528944910"/>
      <w:bookmarkStart w:id="865" w:name="_Ref12294386"/>
      <w:r w:rsidRPr="00F93C8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0</w:t>
      </w:r>
      <w:bookmarkEnd w:id="862"/>
      <w:bookmarkEnd w:id="863"/>
      <w:bookmarkEnd w:id="864"/>
      <w:r w:rsidR="00BF6B65">
        <w:rPr>
          <w:noProof/>
        </w:rPr>
        <w:fldChar w:fldCharType="end"/>
      </w:r>
      <w:bookmarkEnd w:id="865"/>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uncorr</w:t>
      </w:r>
      <w:r w:rsidR="00DF4A41" w:rsidRPr="00DF4A41">
        <w:t>_</w:t>
      </w:r>
      <w:r w:rsidR="00DF4A41" w:rsidRPr="00347A71">
        <w:rPr>
          <w:lang w:val="en-US"/>
        </w:rPr>
        <w:t>err</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Data Link Protocol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Data Link Protocol.</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oisoned TL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Poisoned TLP.</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low Control Protocol Error Mask</w:t>
            </w:r>
            <w:r w:rsidR="00030E5E">
              <w:t>:</w:t>
            </w:r>
            <w:r w:rsidRPr="00347A71">
              <w:t xml:space="preserve"> маска ошибок последовательности управления.</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Mask</w:t>
            </w:r>
            <w:r w:rsidR="00030E5E">
              <w:t>:</w:t>
            </w:r>
            <w:r w:rsidRPr="00347A71">
              <w:t xml:space="preserve"> маска ош</w:t>
            </w:r>
            <w:r w:rsidR="00774331">
              <w:t>ибок времени ожидания завершения</w:t>
            </w:r>
            <w:r w:rsidRPr="00347A71">
              <w:t xml:space="preserve"> транзакции.</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Mask</w:t>
            </w:r>
            <w:r w:rsidR="00030E5E">
              <w:t>:</w:t>
            </w:r>
            <w:r w:rsidRPr="00347A71">
              <w:t xml:space="preserve"> маска ошибок прерывания завершения полученной транзакции.</w:t>
            </w:r>
          </w:p>
          <w:p w:rsidR="001472A0" w:rsidRPr="00347A71" w:rsidRDefault="00774331" w:rsidP="009D5909">
            <w:pPr>
              <w:pStyle w:val="afffa"/>
              <w:keepNext w:val="0"/>
            </w:pPr>
            <w:r>
              <w:t>Д</w:t>
            </w:r>
            <w:r w:rsidR="00855337">
              <w:t>оступен по шине APB</w:t>
            </w:r>
            <w:r>
              <w:t xml:space="preserve"> на запись</w:t>
            </w:r>
          </w:p>
        </w:tc>
      </w:tr>
      <w:tr w:rsidR="00341C2F" w:rsidRPr="00F76A44" w:rsidTr="00341C2F">
        <w:trPr>
          <w:cantSplit/>
          <w:jc w:val="center"/>
        </w:trPr>
        <w:tc>
          <w:tcPr>
            <w:tcW w:w="1164"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lastRenderedPageBreak/>
              <w:t>Биты</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Тип </w:t>
            </w:r>
          </w:p>
          <w:p w:rsidR="00341C2F" w:rsidRPr="00341C2F" w:rsidRDefault="00341C2F" w:rsidP="00103644">
            <w:pPr>
              <w:pStyle w:val="afffa"/>
              <w:keepNext w:val="0"/>
              <w:rPr>
                <w:b/>
              </w:rPr>
            </w:pPr>
            <w:r w:rsidRPr="00341C2F">
              <w:rPr>
                <w:b/>
              </w:rPr>
              <w:t>доступа</w:t>
            </w:r>
          </w:p>
        </w:tc>
        <w:tc>
          <w:tcPr>
            <w:tcW w:w="1302"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 xml:space="preserve">Начальное </w:t>
            </w:r>
          </w:p>
          <w:p w:rsidR="00341C2F" w:rsidRPr="00341C2F" w:rsidRDefault="00341C2F" w:rsidP="00103644">
            <w:pPr>
              <w:pStyle w:val="afffa"/>
              <w:keepNext w:val="0"/>
              <w:rPr>
                <w:b/>
              </w:rPr>
            </w:pPr>
            <w:r w:rsidRPr="00341C2F">
              <w:rPr>
                <w:b/>
              </w:rPr>
              <w:t>значение</w:t>
            </w:r>
          </w:p>
        </w:tc>
        <w:tc>
          <w:tcPr>
            <w:tcW w:w="6355" w:type="dxa"/>
            <w:tcBorders>
              <w:top w:val="single" w:sz="4" w:space="0" w:color="auto"/>
              <w:left w:val="single" w:sz="4" w:space="0" w:color="auto"/>
              <w:bottom w:val="single" w:sz="4" w:space="0" w:color="auto"/>
              <w:right w:val="single" w:sz="4" w:space="0" w:color="auto"/>
            </w:tcBorders>
            <w:shd w:val="clear" w:color="auto" w:fill="auto"/>
          </w:tcPr>
          <w:p w:rsidR="00341C2F" w:rsidRPr="00341C2F" w:rsidRDefault="00341C2F" w:rsidP="00103644">
            <w:pPr>
              <w:pStyle w:val="afffa"/>
              <w:keepNext w:val="0"/>
              <w:rPr>
                <w:b/>
              </w:rPr>
            </w:pPr>
            <w:r w:rsidRPr="00341C2F">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expected Completion Mask</w:t>
            </w:r>
            <w:r w:rsidR="00030E5E">
              <w:t>:</w:t>
            </w:r>
            <w:r w:rsidRPr="00347A71">
              <w:t xml:space="preserve"> маска ошибок получения не ожидаемых завершений.</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Overflow Mask</w:t>
            </w:r>
            <w:r w:rsidR="00030E5E">
              <w:t>:</w:t>
            </w:r>
            <w:r w:rsidRPr="00347A71">
              <w:t xml:space="preserve"> маска ошибок переполнения приемника.</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lformed TLP Mask</w:t>
            </w:r>
            <w:r w:rsidR="00030E5E">
              <w:t>:</w:t>
            </w:r>
            <w:r w:rsidRPr="00347A71">
              <w:t xml:space="preserve"> маска ошибок структурно неправильных TLP.</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CRC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ECRC.</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Error Mask</w:t>
            </w:r>
            <w:r w:rsidR="00030E5E">
              <w:t>:</w:t>
            </w:r>
            <w:r w:rsidRPr="00347A71">
              <w:t xml:space="preserve"> маска ошибок неподдерживаемых запросов.</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Uncorrectable Internal Error Mask</w:t>
            </w:r>
            <w:r w:rsidR="00030E5E">
              <w:t>:</w:t>
            </w:r>
            <w:r w:rsidRPr="00347A71">
              <w:t xml:space="preserve"> маска внутренних ошибок контроллера.</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pPr>
      <w:r w:rsidRPr="00347A71">
        <w:t>PCIe_EP_i_uncorr_err_severity</w:t>
      </w:r>
      <w:r w:rsidR="00050799" w:rsidRPr="00050799">
        <w:t xml:space="preserve"> (0x010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severity</w:t>
      </w:r>
      <w:r>
        <w:t xml:space="preserve"> представлено в таблице </w:t>
      </w:r>
      <w:r w:rsidR="00762C7C">
        <w:fldChar w:fldCharType="begin"/>
      </w:r>
      <w:r w:rsidR="00762C7C">
        <w:instrText xml:space="preserve"> REF _Ref12294398 \h  \* MERGEFORMAT </w:instrText>
      </w:r>
      <w:r w:rsidR="00762C7C">
        <w:fldChar w:fldCharType="separate"/>
      </w:r>
      <w:r w:rsidR="006422AE" w:rsidRPr="006422AE">
        <w:rPr>
          <w:vanish/>
        </w:rPr>
        <w:t xml:space="preserve">Таблица </w:t>
      </w:r>
      <w:r w:rsidR="006422AE" w:rsidRPr="006422AE">
        <w:rPr>
          <w:noProof/>
        </w:rPr>
        <w:t>161</w:t>
      </w:r>
      <w:r w:rsidR="00762C7C">
        <w:fldChar w:fldCharType="end"/>
      </w:r>
      <w:r>
        <w:t>.</w:t>
      </w:r>
    </w:p>
    <w:p w:rsidR="00DF4A41" w:rsidRPr="00DF4A41" w:rsidRDefault="00DF4A41" w:rsidP="009D5909">
      <w:pPr>
        <w:pStyle w:val="af3"/>
        <w:rPr>
          <w:lang w:eastAsia="en-US"/>
        </w:rPr>
      </w:pPr>
    </w:p>
    <w:p w:rsidR="001472A0" w:rsidRPr="006A4157" w:rsidRDefault="001472A0" w:rsidP="002815D9">
      <w:pPr>
        <w:pStyle w:val="aff8"/>
        <w:rPr>
          <w:lang w:val="en-US"/>
        </w:rPr>
      </w:pPr>
      <w:bookmarkStart w:id="866" w:name="_Toc495677211"/>
      <w:bookmarkStart w:id="867" w:name="_Toc495680456"/>
      <w:bookmarkStart w:id="868" w:name="_Toc528944911"/>
      <w:bookmarkStart w:id="869" w:name="_Ref12294398"/>
      <w:r w:rsidRPr="005124C1">
        <w:t>Таблица</w:t>
      </w:r>
      <w:r w:rsidRPr="006A4157">
        <w:rPr>
          <w:lang w:val="en-US"/>
        </w:rPr>
        <w:t xml:space="preserve"> </w:t>
      </w:r>
      <w:r w:rsidR="00BF6B65" w:rsidRPr="005124C1">
        <w:fldChar w:fldCharType="begin"/>
      </w:r>
      <w:r w:rsidRPr="006A4157">
        <w:rPr>
          <w:lang w:val="en-US"/>
        </w:rPr>
        <w:instrText xml:space="preserve"> SEQ </w:instrText>
      </w:r>
      <w:r w:rsidRPr="005124C1">
        <w:instrText>Таблица</w:instrText>
      </w:r>
      <w:r w:rsidRPr="006A4157">
        <w:rPr>
          <w:lang w:val="en-US"/>
        </w:rPr>
        <w:instrText xml:space="preserve"> \* ARABIC </w:instrText>
      </w:r>
      <w:r w:rsidR="00BF6B65" w:rsidRPr="005124C1">
        <w:fldChar w:fldCharType="separate"/>
      </w:r>
      <w:r w:rsidR="006422AE">
        <w:rPr>
          <w:noProof/>
          <w:lang w:val="en-US"/>
        </w:rPr>
        <w:t>161</w:t>
      </w:r>
      <w:bookmarkEnd w:id="866"/>
      <w:bookmarkEnd w:id="867"/>
      <w:bookmarkEnd w:id="868"/>
      <w:r w:rsidR="00BF6B65" w:rsidRPr="005124C1">
        <w:fldChar w:fldCharType="end"/>
      </w:r>
      <w:bookmarkEnd w:id="869"/>
      <w:r w:rsidR="00DF4A41" w:rsidRPr="006A4157">
        <w:rPr>
          <w:lang w:val="en-US"/>
        </w:rPr>
        <w:t xml:space="preserve"> – </w:t>
      </w:r>
      <w:r w:rsidR="00DF4A41" w:rsidRPr="005124C1">
        <w:t>Поля</w:t>
      </w:r>
      <w:r w:rsidR="00DF4A41" w:rsidRPr="006A4157">
        <w:rPr>
          <w:lang w:val="en-US"/>
        </w:rPr>
        <w:t xml:space="preserve"> </w:t>
      </w:r>
      <w:r w:rsidR="00DF4A41" w:rsidRPr="005124C1">
        <w:t>регис</w:t>
      </w:r>
      <w:r w:rsidR="00774331">
        <w:t>т</w:t>
      </w:r>
      <w:r w:rsidR="00DF4A41" w:rsidRPr="005124C1">
        <w:t>ра</w:t>
      </w:r>
      <w:r w:rsidR="00DF4A41" w:rsidRPr="006A4157">
        <w:rPr>
          <w:lang w:val="en-US"/>
        </w:rPr>
        <w:t xml:space="preserve"> PCIe_EP_i_uncorr_err_severity</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AA6907">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Data Link Protoco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rPr>
                <w:lang w:val="en-US"/>
              </w:rPr>
            </w:pPr>
            <w:r w:rsidRPr="00347A71">
              <w:rPr>
                <w:lang w:val="en-US"/>
              </w:rPr>
              <w:t>Surprise Down Error Severity</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Pr="00347A71">
              <w:rPr>
                <w:lang w:val="en-US"/>
              </w:rPr>
              <w:t xml:space="preserve"> 1</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isoned TLP Severity</w:t>
            </w:r>
            <w:r w:rsidR="00030E5E">
              <w:t>:</w:t>
            </w:r>
            <w:r w:rsidRPr="00347A71">
              <w:t xml:space="preserve"> ошибка обрабатывается 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Flow Control Protoco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Severity</w:t>
            </w:r>
            <w:r w:rsidR="00030E5E">
              <w:t>:</w:t>
            </w:r>
            <w:r w:rsidRPr="00347A71">
              <w:t xml:space="preserve"> ошибка обрабатывается 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Severity</w:t>
            </w:r>
            <w:r w:rsidR="00030E5E">
              <w:t>:</w:t>
            </w:r>
            <w:r w:rsidRPr="00347A71">
              <w:t xml:space="preserve"> ошибка обрабатывается 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Unexpected Completion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Receiver Overflow Severity</w:t>
            </w:r>
            <w:r w:rsidR="00030E5E">
              <w:t>:</w:t>
            </w:r>
            <w:r w:rsidRPr="00347A71">
              <w:t xml:space="preserve"> ошибка обрабатывается 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Malformed TLP Severity</w:t>
            </w:r>
            <w:r w:rsidR="00030E5E">
              <w:t>:</w:t>
            </w:r>
            <w:r w:rsidRPr="00347A71">
              <w:t xml:space="preserve"> ошибка обрабатывается как</w:t>
            </w:r>
          </w:p>
          <w:p w:rsidR="001472A0" w:rsidRPr="00347A71" w:rsidRDefault="00303DDC"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CRC Error Severity</w:t>
            </w:r>
            <w:r w:rsidR="00030E5E">
              <w:t>:</w:t>
            </w:r>
            <w:r w:rsidRPr="00347A71">
              <w:t xml:space="preserve"> ошибка обрабатывается как</w:t>
            </w:r>
          </w:p>
          <w:p w:rsidR="001472A0" w:rsidRPr="00347A71" w:rsidRDefault="00303DDC"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Unsupported Requeset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Uncorrectable Interna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774331"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5124C1">
      <w:pPr>
        <w:pStyle w:val="af3"/>
      </w:pPr>
      <w:bookmarkStart w:id="870" w:name="_Ref485988994"/>
    </w:p>
    <w:bookmarkEnd w:id="870"/>
    <w:p w:rsidR="001472A0" w:rsidRPr="00DF4A41" w:rsidRDefault="00DF4A41" w:rsidP="000235C2">
      <w:pPr>
        <w:pStyle w:val="8"/>
      </w:pPr>
      <w:r w:rsidRPr="00347A71">
        <w:t>PCIe_EP_i_corr_err_status</w:t>
      </w:r>
      <w:r w:rsidR="00050799" w:rsidRPr="00050799">
        <w:t xml:space="preserve"> (0x011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corr</w:t>
      </w:r>
      <w:r w:rsidRPr="00DF4A41">
        <w:t>_</w:t>
      </w:r>
      <w:r w:rsidRPr="00347A71">
        <w:rPr>
          <w:lang w:val="en-US"/>
        </w:rPr>
        <w:t>err</w:t>
      </w:r>
      <w:r w:rsidRPr="00DF4A41">
        <w:t>_</w:t>
      </w:r>
      <w:r w:rsidRPr="00347A71">
        <w:rPr>
          <w:lang w:val="en-US"/>
        </w:rPr>
        <w:t>status</w:t>
      </w:r>
      <w:r>
        <w:t xml:space="preserve"> представлено в таблице </w:t>
      </w:r>
      <w:r w:rsidR="00762C7C">
        <w:fldChar w:fldCharType="begin"/>
      </w:r>
      <w:r w:rsidR="00762C7C">
        <w:instrText xml:space="preserve"> REF _Ref493152465 \h  \* MERGEFORMAT </w:instrText>
      </w:r>
      <w:r w:rsidR="00762C7C">
        <w:fldChar w:fldCharType="separate"/>
      </w:r>
      <w:r w:rsidR="006422AE" w:rsidRPr="006422AE">
        <w:rPr>
          <w:vanish/>
        </w:rPr>
        <w:t xml:space="preserve">Таблица </w:t>
      </w:r>
      <w:r w:rsidR="006422AE" w:rsidRPr="006422AE">
        <w:rPr>
          <w:noProof/>
        </w:rPr>
        <w:t>16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871" w:name="_Toc495677212"/>
      <w:bookmarkStart w:id="872" w:name="_Toc495680457"/>
      <w:bookmarkStart w:id="873" w:name="_Toc528944912"/>
      <w:bookmarkStart w:id="874" w:name="_Ref493152465"/>
      <w:r w:rsidRPr="001F16DC">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62</w:t>
      </w:r>
      <w:bookmarkEnd w:id="871"/>
      <w:bookmarkEnd w:id="872"/>
      <w:bookmarkEnd w:id="873"/>
      <w:r w:rsidR="00BF6B65">
        <w:rPr>
          <w:noProof/>
        </w:rPr>
        <w:fldChar w:fldCharType="end"/>
      </w:r>
      <w:bookmarkEnd w:id="874"/>
      <w:r w:rsidR="00DF4A41" w:rsidRPr="00DF4A41">
        <w:rPr>
          <w:lang w:val="en-US"/>
        </w:rPr>
        <w:t xml:space="preserve"> – </w:t>
      </w:r>
      <w:r w:rsidR="00DF4A41">
        <w:t>Поля</w:t>
      </w:r>
      <w:r w:rsidR="00DF4A41" w:rsidRPr="00DF4A41">
        <w:rPr>
          <w:lang w:val="en-US"/>
        </w:rPr>
        <w:t xml:space="preserve"> </w:t>
      </w:r>
      <w:r w:rsidR="00DF4A41">
        <w:t>регис</w:t>
      </w:r>
      <w:r w:rsidR="00774331">
        <w:t>т</w:t>
      </w:r>
      <w:r w:rsidR="00DF4A41">
        <w:t>ра</w:t>
      </w:r>
      <w:r w:rsidR="00DF4A41" w:rsidRPr="00DF4A41">
        <w:rPr>
          <w:lang w:val="en-US"/>
        </w:rPr>
        <w:t xml:space="preserve"> </w:t>
      </w:r>
      <w:r w:rsidR="00DF4A41" w:rsidRPr="00347A71">
        <w:rPr>
          <w:lang w:val="en-US"/>
        </w:rPr>
        <w:t>PCIe_EP_i_corr_err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5124C1">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Error Status</w:t>
            </w:r>
            <w:r w:rsidR="00030E5E">
              <w:t>:</w:t>
            </w:r>
            <w:r w:rsidRPr="00347A71">
              <w:t xml:space="preserve"> устанавливается при обнаружении на физическом уровне одной из следующих ошибок:</w:t>
            </w:r>
          </w:p>
          <w:p w:rsidR="001472A0" w:rsidRPr="00347A71" w:rsidRDefault="001472A0" w:rsidP="009D5909">
            <w:pPr>
              <w:pStyle w:val="afffa"/>
              <w:keepNext w:val="0"/>
            </w:pPr>
            <w:r w:rsidRPr="00347A71">
              <w:t xml:space="preserve"> - 8B10B кодировки</w:t>
            </w:r>
            <w:r w:rsidR="00774331">
              <w:t>;</w:t>
            </w:r>
          </w:p>
          <w:p w:rsidR="001472A0" w:rsidRPr="00347A71" w:rsidRDefault="001472A0" w:rsidP="009D5909">
            <w:pPr>
              <w:pStyle w:val="afffa"/>
              <w:keepNext w:val="0"/>
            </w:pPr>
            <w:r w:rsidRPr="00347A71">
              <w:t xml:space="preserve"> - четности</w:t>
            </w:r>
            <w:r w:rsidR="00774331">
              <w:t>;</w:t>
            </w:r>
          </w:p>
          <w:p w:rsidR="001472A0" w:rsidRPr="00347A71" w:rsidRDefault="001472A0" w:rsidP="009D5909">
            <w:pPr>
              <w:pStyle w:val="afffa"/>
              <w:keepNext w:val="0"/>
            </w:pPr>
            <w:r w:rsidRPr="00347A71">
              <w:t xml:space="preserve"> - переполнении эластичного буфера</w:t>
            </w:r>
            <w:r w:rsidR="00774331">
              <w:t>.</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5: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ad TP Status</w:t>
            </w:r>
            <w:r w:rsidR="00030E5E">
              <w:t>:</w:t>
            </w:r>
            <w:r w:rsidRPr="00347A71">
              <w:t xml:space="preserve"> устанавливается при обнаружении пакетным уровнем в TLP одной из следующих ошибок:</w:t>
            </w:r>
          </w:p>
          <w:p w:rsidR="001472A0" w:rsidRPr="00347A71" w:rsidRDefault="001472A0" w:rsidP="009D5909">
            <w:pPr>
              <w:pStyle w:val="afffa"/>
              <w:keepNext w:val="0"/>
            </w:pPr>
            <w:r w:rsidRPr="00347A71">
              <w:t xml:space="preserve"> - LCRC</w:t>
            </w:r>
            <w:r w:rsidR="00774331">
              <w:t>;</w:t>
            </w:r>
          </w:p>
          <w:p w:rsidR="001472A0" w:rsidRPr="00347A71" w:rsidRDefault="001472A0" w:rsidP="009D5909">
            <w:pPr>
              <w:pStyle w:val="afffa"/>
              <w:keepNext w:val="0"/>
            </w:pPr>
            <w:r w:rsidRPr="00347A71">
              <w:t xml:space="preserve"> - окончание пакета символом EDB и инверсия расчетного LCRC </w:t>
            </w:r>
            <w:r w:rsidR="00774331">
              <w:t xml:space="preserve">            </w:t>
            </w:r>
            <w:r w:rsidRPr="00347A71">
              <w:t>не равна полученному LCRC</w:t>
            </w:r>
            <w:r w:rsidR="00774331">
              <w:t>.</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ad DLLP Status</w:t>
            </w:r>
            <w:r w:rsidR="00030E5E">
              <w:t>:</w:t>
            </w:r>
            <w:r w:rsidRPr="00347A71">
              <w:t xml:space="preserve"> устанавливается при обнаружении  пакетным уровнем в DLLP ошибки LCRC при отсутствии ошибок физического уровня.</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Number Rollover Status</w:t>
            </w:r>
            <w:r w:rsidR="00030E5E">
              <w:t>:</w:t>
            </w:r>
            <w:r w:rsidRPr="00347A71">
              <w:t xml:space="preserve"> устанавливается после трех повторных посылок одного пакета.</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Timer Timeout Status</w:t>
            </w:r>
            <w:r w:rsidR="00030E5E">
              <w:t>:</w:t>
            </w:r>
            <w:r w:rsidRPr="00347A71">
              <w:t xml:space="preserve"> устанавливается при переполнении таймера пакетного уровня, что вызывает повторную посылку пакета TLP.</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dvisory Non-Fatal Error Status</w:t>
            </w:r>
            <w:r w:rsidR="00030E5E">
              <w:t>:</w:t>
            </w:r>
            <w:r w:rsidRPr="00347A71">
              <w:t xml:space="preserve"> устанавливается при появлении неисправимой ошибки (Ucorrectable error). Подробное описание </w:t>
            </w:r>
            <w:r w:rsidR="00774331">
              <w:t xml:space="preserve">                   </w:t>
            </w:r>
            <w:r w:rsidRPr="00347A71">
              <w:t xml:space="preserve">в </w:t>
            </w:r>
            <w:r w:rsidR="00774331">
              <w:t>п.</w:t>
            </w:r>
            <w:r w:rsidRPr="00347A71">
              <w:t xml:space="preserve"> 6.2.3.2.4 спецификации PCI Express 2.0.</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ed Internal Error Status</w:t>
            </w:r>
            <w:r w:rsidR="00030E5E">
              <w:t>:</w:t>
            </w:r>
            <w:r w:rsidRPr="00347A71">
              <w:t xml:space="preserve"> устанавливается при обнаружении исправимой внутренней ошибки (исправимой ECC ошибки при чтении из памятей).</w:t>
            </w:r>
          </w:p>
          <w:p w:rsidR="001472A0" w:rsidRPr="00347A71" w:rsidRDefault="001472A0" w:rsidP="009D5909">
            <w:pPr>
              <w:pStyle w:val="afffa"/>
              <w:keepNext w:val="0"/>
            </w:pPr>
            <w:r w:rsidRPr="00347A71">
              <w:t>Сброс при зап</w:t>
            </w:r>
            <w:r w:rsidR="00774331">
              <w:t>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Header Log Overflow Status</w:t>
            </w:r>
            <w:r w:rsidR="00030E5E">
              <w:rPr>
                <w:lang w:val="en-US"/>
              </w:rPr>
              <w:t>:</w:t>
            </w:r>
            <w:r w:rsidRPr="00347A71">
              <w:rPr>
                <w:lang w:val="en-US"/>
              </w:rPr>
              <w:t xml:space="preserve"> </w:t>
            </w:r>
            <w:r w:rsidRPr="00347A71">
              <w:t>устанавливается</w:t>
            </w:r>
            <w:r w:rsidRPr="00347A71">
              <w:rPr>
                <w:lang w:val="en-US"/>
              </w:rPr>
              <w:t xml:space="preserve"> </w:t>
            </w:r>
            <w:r w:rsidRPr="00347A71">
              <w:t>при</w:t>
            </w:r>
            <w:r w:rsidRPr="00347A71">
              <w:rPr>
                <w:lang w:val="en-US"/>
              </w:rPr>
              <w:t xml:space="preserve"> </w:t>
            </w:r>
            <w:r w:rsidRPr="00347A71">
              <w:t>переполнении</w:t>
            </w:r>
            <w:r w:rsidR="00774331" w:rsidRPr="00774331">
              <w:rPr>
                <w:lang w:val="en-US"/>
              </w:rPr>
              <w:t xml:space="preserve">   </w:t>
            </w:r>
            <w:r w:rsidRPr="00347A71">
              <w:rPr>
                <w:lang w:val="en-US"/>
              </w:rPr>
              <w:t xml:space="preserve"> Header Log Register.</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347A71" w:rsidRDefault="001472A0" w:rsidP="009D5909"/>
    <w:p w:rsidR="001472A0" w:rsidRPr="00DF4A41" w:rsidRDefault="00DF4A41" w:rsidP="000235C2">
      <w:pPr>
        <w:pStyle w:val="8"/>
      </w:pPr>
      <w:r w:rsidRPr="00347A71">
        <w:t>PCIe_EP_i_corr_err_mask</w:t>
      </w:r>
      <w:r w:rsidR="00050799" w:rsidRPr="00050799">
        <w:t xml:space="preserve"> (0x0114)</w:t>
      </w:r>
    </w:p>
    <w:p w:rsidR="001472A0" w:rsidRDefault="001472A0" w:rsidP="009D5909">
      <w:pPr>
        <w:pStyle w:val="af3"/>
      </w:pPr>
      <w:r w:rsidRPr="00245A4C">
        <w:t xml:space="preserve">Биты масок в этом регистре управляют отчетами об исправимых ошибках. Для каждого типа ошибки из регистра </w:t>
      </w:r>
      <w:r w:rsidR="00050799" w:rsidRPr="00347A71">
        <w:rPr>
          <w:lang w:val="en-US"/>
        </w:rPr>
        <w:t>PCIe</w:t>
      </w:r>
      <w:r w:rsidR="00050799" w:rsidRPr="00050799">
        <w:t>_</w:t>
      </w:r>
      <w:r w:rsidR="00050799" w:rsidRPr="00347A71">
        <w:rPr>
          <w:lang w:val="en-US"/>
        </w:rPr>
        <w:t>EP</w:t>
      </w:r>
      <w:r w:rsidR="00050799" w:rsidRPr="00050799">
        <w:t>_</w:t>
      </w:r>
      <w:r w:rsidR="00050799" w:rsidRPr="00347A71">
        <w:rPr>
          <w:lang w:val="en-US"/>
        </w:rPr>
        <w:t>i</w:t>
      </w:r>
      <w:r w:rsidR="00050799" w:rsidRPr="00050799">
        <w:t>_</w:t>
      </w:r>
      <w:r w:rsidR="00050799" w:rsidRPr="00347A71">
        <w:rPr>
          <w:lang w:val="en-US"/>
        </w:rPr>
        <w:t>corr</w:t>
      </w:r>
      <w:r w:rsidR="00050799" w:rsidRPr="00050799">
        <w:t>_</w:t>
      </w:r>
      <w:r w:rsidR="00050799" w:rsidRPr="00347A71">
        <w:rPr>
          <w:lang w:val="en-US"/>
        </w:rPr>
        <w:t>err</w:t>
      </w:r>
      <w:r w:rsidR="00050799" w:rsidRPr="00050799">
        <w:t>_</w:t>
      </w:r>
      <w:r w:rsidR="00050799" w:rsidRPr="00347A71">
        <w:rPr>
          <w:lang w:val="en-US"/>
        </w:rPr>
        <w:t>status</w:t>
      </w:r>
      <w:r w:rsidRPr="00245A4C">
        <w:t xml:space="preserve"> есть своя маска</w:t>
      </w:r>
      <w:r w:rsidR="00050799">
        <w:t xml:space="preserve"> в регистре </w:t>
      </w:r>
      <w:r w:rsidR="00050799" w:rsidRPr="00347A71">
        <w:rPr>
          <w:lang w:val="en-US"/>
        </w:rPr>
        <w:t>PCIe</w:t>
      </w:r>
      <w:r w:rsidR="00050799" w:rsidRPr="00050799">
        <w:t>_</w:t>
      </w:r>
      <w:r w:rsidR="00050799" w:rsidRPr="00347A71">
        <w:rPr>
          <w:lang w:val="en-US"/>
        </w:rPr>
        <w:t>EP</w:t>
      </w:r>
      <w:r w:rsidR="00050799" w:rsidRPr="00050799">
        <w:t>_</w:t>
      </w:r>
      <w:r w:rsidR="00050799" w:rsidRPr="00347A71">
        <w:rPr>
          <w:lang w:val="en-US"/>
        </w:rPr>
        <w:t>i</w:t>
      </w:r>
      <w:r w:rsidR="00050799" w:rsidRPr="00050799">
        <w:t>_</w:t>
      </w:r>
      <w:r w:rsidR="00050799" w:rsidRPr="00347A71">
        <w:rPr>
          <w:lang w:val="en-US"/>
        </w:rPr>
        <w:t>corr</w:t>
      </w:r>
      <w:r w:rsidR="00050799" w:rsidRPr="00050799">
        <w:t>_</w:t>
      </w:r>
      <w:r w:rsidR="00050799" w:rsidRPr="00347A71">
        <w:rPr>
          <w:lang w:val="en-US"/>
        </w:rPr>
        <w:t>err</w:t>
      </w:r>
      <w:r w:rsidR="00050799" w:rsidRPr="00050799">
        <w:t>_</w:t>
      </w:r>
      <w:r w:rsidR="00050799" w:rsidRPr="00347A71">
        <w:rPr>
          <w:lang w:val="en-US"/>
        </w:rPr>
        <w:t>mask</w:t>
      </w:r>
      <w:r w:rsidRPr="00245A4C">
        <w:t xml:space="preserve">. При установленной маске в случае обнаружения ошибки по шине </w:t>
      </w:r>
      <w:r w:rsidRPr="00347A71">
        <w:t>PCIe</w:t>
      </w:r>
      <w:r w:rsidRPr="00245A4C">
        <w:t xml:space="preserve"> не будет послано соответствующее сообщение хост-контроллеру (</w:t>
      </w:r>
      <w:r w:rsidRPr="00347A71">
        <w:t>RP</w:t>
      </w:r>
      <w:r w:rsidRPr="00245A4C">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corr</w:t>
      </w:r>
      <w:r w:rsidRPr="00DF4A41">
        <w:t>_</w:t>
      </w:r>
      <w:r w:rsidRPr="00347A71">
        <w:rPr>
          <w:lang w:val="en-US"/>
        </w:rPr>
        <w:t>err</w:t>
      </w:r>
      <w:r w:rsidRPr="00DF4A41">
        <w:t>_</w:t>
      </w:r>
      <w:r w:rsidRPr="00347A71">
        <w:rPr>
          <w:lang w:val="en-US"/>
        </w:rPr>
        <w:t>mask</w:t>
      </w:r>
      <w:r>
        <w:t xml:space="preserve"> представлено в таблице </w:t>
      </w:r>
      <w:r w:rsidR="00762C7C">
        <w:fldChar w:fldCharType="begin"/>
      </w:r>
      <w:r w:rsidR="00762C7C">
        <w:instrText xml:space="preserve"> REF _Ref12294462 \h  \* MERGEFORMAT </w:instrText>
      </w:r>
      <w:r w:rsidR="00762C7C">
        <w:fldChar w:fldCharType="separate"/>
      </w:r>
      <w:r w:rsidR="006422AE" w:rsidRPr="006422AE">
        <w:rPr>
          <w:vanish/>
        </w:rPr>
        <w:t xml:space="preserve">Таблица </w:t>
      </w:r>
      <w:r w:rsidR="006422AE">
        <w:rPr>
          <w:noProof/>
        </w:rPr>
        <w:t>163</w:t>
      </w:r>
      <w:r w:rsidR="00762C7C">
        <w:fldChar w:fldCharType="end"/>
      </w:r>
      <w:r>
        <w:t>.</w:t>
      </w:r>
    </w:p>
    <w:p w:rsidR="001472A0" w:rsidRDefault="001472A0" w:rsidP="009D5909"/>
    <w:p w:rsidR="001472A0" w:rsidRPr="00347A71" w:rsidRDefault="001472A0" w:rsidP="002815D9">
      <w:pPr>
        <w:pStyle w:val="aff8"/>
      </w:pPr>
      <w:bookmarkStart w:id="875" w:name="_Toc495677213"/>
      <w:bookmarkStart w:id="876" w:name="_Toc495680458"/>
      <w:bookmarkStart w:id="877" w:name="_Toc528944913"/>
      <w:bookmarkStart w:id="878" w:name="_Ref12294462"/>
      <w:r w:rsidRPr="001F16DC">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3</w:t>
      </w:r>
      <w:bookmarkEnd w:id="875"/>
      <w:bookmarkEnd w:id="876"/>
      <w:bookmarkEnd w:id="877"/>
      <w:r w:rsidR="00BF6B65">
        <w:rPr>
          <w:noProof/>
        </w:rPr>
        <w:fldChar w:fldCharType="end"/>
      </w:r>
      <w:bookmarkEnd w:id="878"/>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corr</w:t>
      </w:r>
      <w:r w:rsidR="00DF4A41" w:rsidRPr="00DF4A41">
        <w:t>_</w:t>
      </w:r>
      <w:r w:rsidR="00DF4A41" w:rsidRPr="00347A71">
        <w:rPr>
          <w:lang w:val="en-US"/>
        </w:rPr>
        <w:t>err</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Error Mask</w:t>
            </w:r>
            <w:r w:rsidR="00030E5E">
              <w:t>:</w:t>
            </w:r>
            <w:r w:rsidRPr="00347A71">
              <w:t xml:space="preserve"> маска ошибок физического уровня.</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5: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Bad T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Bad TP.</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Bad DLL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Bad DLLP.</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Number Rollover Mask</w:t>
            </w:r>
            <w:r w:rsidR="00030E5E">
              <w:t>:</w:t>
            </w:r>
            <w:r w:rsidRPr="00347A71">
              <w:t xml:space="preserve"> маска ошибок количества повторных отправлений TLP.</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Timer Timeout Mask</w:t>
            </w:r>
            <w:r w:rsidR="00030E5E">
              <w:t>:</w:t>
            </w:r>
            <w:r w:rsidRPr="00347A71">
              <w:t xml:space="preserve"> маска ошибок переполнения таймера повторной отправки сообщений.</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t>0x1</w:t>
            </w:r>
          </w:p>
        </w:tc>
        <w:tc>
          <w:tcPr>
            <w:tcW w:w="6355" w:type="dxa"/>
            <w:shd w:val="clear" w:color="auto" w:fill="auto"/>
          </w:tcPr>
          <w:p w:rsidR="001472A0" w:rsidRPr="00347A71" w:rsidRDefault="001472A0" w:rsidP="009D5909">
            <w:pPr>
              <w:pStyle w:val="afffa"/>
              <w:keepNext w:val="0"/>
              <w:rPr>
                <w:lang w:val="en-US"/>
              </w:rPr>
            </w:pPr>
            <w:r w:rsidRPr="00347A71">
              <w:rPr>
                <w:lang w:val="en-US"/>
              </w:rPr>
              <w:t>Advisory Non-Fatal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Advisory Non-Fatal.</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t>0x1</w:t>
            </w:r>
          </w:p>
        </w:tc>
        <w:tc>
          <w:tcPr>
            <w:tcW w:w="6355" w:type="dxa"/>
            <w:shd w:val="clear" w:color="auto" w:fill="auto"/>
          </w:tcPr>
          <w:p w:rsidR="001472A0" w:rsidRPr="00347A71" w:rsidRDefault="001472A0" w:rsidP="009D5909">
            <w:pPr>
              <w:pStyle w:val="afffa"/>
              <w:keepNext w:val="0"/>
            </w:pPr>
            <w:r w:rsidRPr="00347A71">
              <w:t>Corrected Internal Error Mask</w:t>
            </w:r>
            <w:r w:rsidR="00030E5E">
              <w:t>:</w:t>
            </w:r>
            <w:r w:rsidRPr="00347A71">
              <w:t xml:space="preserve"> маска внутренних исправимых ошибок.</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t>0x1</w:t>
            </w:r>
          </w:p>
        </w:tc>
        <w:tc>
          <w:tcPr>
            <w:tcW w:w="6355" w:type="dxa"/>
            <w:shd w:val="clear" w:color="auto" w:fill="auto"/>
          </w:tcPr>
          <w:p w:rsidR="001472A0" w:rsidRPr="00347A71" w:rsidRDefault="001472A0" w:rsidP="009D5909">
            <w:pPr>
              <w:pStyle w:val="afffa"/>
              <w:keepNext w:val="0"/>
              <w:rPr>
                <w:lang w:val="en-US"/>
              </w:rPr>
            </w:pPr>
            <w:r w:rsidRPr="00347A71">
              <w:rPr>
                <w:lang w:val="en-US"/>
              </w:rPr>
              <w:t>Header Log Overflow Mask</w:t>
            </w:r>
            <w:r w:rsidR="00030E5E">
              <w:rPr>
                <w:lang w:val="en-US"/>
              </w:rPr>
              <w:t>:</w:t>
            </w:r>
            <w:r w:rsidRPr="00347A71">
              <w:rPr>
                <w:lang w:val="en-US"/>
              </w:rPr>
              <w:t xml:space="preserve"> </w:t>
            </w:r>
            <w:r w:rsidRPr="00347A71">
              <w:t>маска</w:t>
            </w:r>
            <w:r w:rsidRPr="00347A71">
              <w:rPr>
                <w:lang w:val="en-US"/>
              </w:rPr>
              <w:t xml:space="preserve"> </w:t>
            </w:r>
            <w:r w:rsidRPr="00347A71">
              <w:t>ошибки</w:t>
            </w:r>
            <w:r w:rsidRPr="00347A71">
              <w:rPr>
                <w:lang w:val="en-US"/>
              </w:rPr>
              <w:t xml:space="preserve"> </w:t>
            </w:r>
            <w:r w:rsidRPr="00347A71">
              <w:t>переполнения</w:t>
            </w:r>
            <w:r w:rsidRPr="00347A71">
              <w:rPr>
                <w:lang w:val="en-US"/>
              </w:rPr>
              <w:t xml:space="preserve"> </w:t>
            </w:r>
            <w:r w:rsidR="00774331" w:rsidRPr="00774331">
              <w:rPr>
                <w:lang w:val="en-US"/>
              </w:rPr>
              <w:t xml:space="preserve">                    </w:t>
            </w:r>
            <w:r w:rsidRPr="00347A71">
              <w:rPr>
                <w:lang w:val="en-US"/>
              </w:rPr>
              <w:t>Header Log Register.</w:t>
            </w:r>
          </w:p>
          <w:p w:rsidR="001472A0" w:rsidRPr="00347A71" w:rsidRDefault="00774331" w:rsidP="009D5909">
            <w:pPr>
              <w:pStyle w:val="afffa"/>
              <w:keepNext w:val="0"/>
            </w:pPr>
            <w:r>
              <w:t>Сброс при записи 1 по шине APB</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5124C1">
      <w:pPr>
        <w:pStyle w:val="af3"/>
        <w:rPr>
          <w:lang w:val="en-US"/>
        </w:rPr>
      </w:pPr>
    </w:p>
    <w:p w:rsidR="001472A0" w:rsidRDefault="00DF4A41" w:rsidP="000235C2">
      <w:pPr>
        <w:pStyle w:val="8"/>
      </w:pPr>
      <w:r w:rsidRPr="00347A71">
        <w:t>PCIe_EP_i_advcd_err_cap_ctrl</w:t>
      </w:r>
      <w:r w:rsidR="00050799" w:rsidRPr="00050799">
        <w:t xml:space="preserve"> (0x0118)</w:t>
      </w:r>
    </w:p>
    <w:p w:rsidR="006422AE" w:rsidRPr="006422AE" w:rsidRDefault="00DF4A41" w:rsidP="006422AE">
      <w:pPr>
        <w:pStyle w:val="af3"/>
        <w:rPr>
          <w:vanish/>
        </w:rPr>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advcd</w:t>
      </w:r>
      <w:r w:rsidRPr="00DF4A41">
        <w:t>_</w:t>
      </w:r>
      <w:r w:rsidRPr="00347A71">
        <w:rPr>
          <w:lang w:val="en-US"/>
        </w:rPr>
        <w:t>err</w:t>
      </w:r>
      <w:r w:rsidRPr="00DF4A41">
        <w:t>_</w:t>
      </w:r>
      <w:r w:rsidRPr="00347A71">
        <w:rPr>
          <w:lang w:val="en-US"/>
        </w:rPr>
        <w:t>cap</w:t>
      </w:r>
      <w:r w:rsidRPr="00DF4A41">
        <w:t>_</w:t>
      </w:r>
      <w:r w:rsidRPr="00347A71">
        <w:rPr>
          <w:lang w:val="en-US"/>
        </w:rPr>
        <w:t>ctrl</w:t>
      </w:r>
      <w:r>
        <w:t xml:space="preserve"> представлено в</w:t>
      </w:r>
      <w:r w:rsidR="00B455F7">
        <w:t xml:space="preserve"> таблице </w:t>
      </w:r>
      <w:r w:rsidR="00BF6B65">
        <w:fldChar w:fldCharType="begin"/>
      </w:r>
      <w:r w:rsidR="00096BC2">
        <w:instrText xml:space="preserve"> REF _Ref12294475 \h  \* MERGEFORMAT </w:instrText>
      </w:r>
      <w:r w:rsidR="00BF6B65">
        <w:fldChar w:fldCharType="separate"/>
      </w:r>
      <w:r w:rsidR="006422AE" w:rsidRPr="006422AE">
        <w:rPr>
          <w:vanish/>
        </w:rPr>
        <w:br w:type="page"/>
      </w:r>
    </w:p>
    <w:p w:rsidR="00DF4A41" w:rsidRDefault="006422AE" w:rsidP="009D5909">
      <w:pPr>
        <w:pStyle w:val="af3"/>
      </w:pPr>
      <w:r w:rsidRPr="006422AE">
        <w:rPr>
          <w:noProof/>
          <w:vanish/>
        </w:rPr>
        <w:t>Таблица</w:t>
      </w:r>
      <w:r w:rsidRPr="006422AE">
        <w:rPr>
          <w:vanish/>
        </w:rPr>
        <w:t xml:space="preserve"> </w:t>
      </w:r>
      <w:r>
        <w:rPr>
          <w:noProof/>
        </w:rPr>
        <w:t>164</w:t>
      </w:r>
      <w:r w:rsidR="00BF6B65">
        <w:fldChar w:fldCharType="end"/>
      </w:r>
      <w:r w:rsidR="00DF4A41">
        <w:t>.</w:t>
      </w:r>
    </w:p>
    <w:p w:rsidR="00DF4A41" w:rsidRPr="00DF4A41" w:rsidRDefault="00DF4A41" w:rsidP="009D5909">
      <w:pPr>
        <w:pStyle w:val="af3"/>
        <w:rPr>
          <w:lang w:eastAsia="en-US"/>
        </w:rPr>
      </w:pPr>
    </w:p>
    <w:p w:rsidR="00341C2F" w:rsidRDefault="00341C2F">
      <w:pPr>
        <w:spacing w:after="160" w:line="259" w:lineRule="auto"/>
        <w:ind w:left="0" w:right="0" w:firstLine="0"/>
        <w:jc w:val="left"/>
        <w:rPr>
          <w:bCs/>
          <w:i/>
          <w:iCs/>
          <w:sz w:val="24"/>
          <w:lang w:eastAsia="ru-RU"/>
        </w:rPr>
      </w:pPr>
      <w:bookmarkStart w:id="879" w:name="_Toc495677214"/>
      <w:bookmarkStart w:id="880" w:name="_Toc495680459"/>
      <w:bookmarkStart w:id="881" w:name="_Toc528944914"/>
      <w:bookmarkStart w:id="882" w:name="_Ref12294475"/>
      <w:r>
        <w:br w:type="page"/>
      </w:r>
    </w:p>
    <w:p w:rsidR="001472A0" w:rsidRPr="00347A71" w:rsidRDefault="001472A0" w:rsidP="002815D9">
      <w:pPr>
        <w:pStyle w:val="aff8"/>
      </w:pPr>
      <w:r w:rsidRPr="001F16DC">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4</w:t>
      </w:r>
      <w:bookmarkEnd w:id="879"/>
      <w:bookmarkEnd w:id="880"/>
      <w:bookmarkEnd w:id="881"/>
      <w:r w:rsidR="00BF6B65">
        <w:rPr>
          <w:noProof/>
        </w:rPr>
        <w:fldChar w:fldCharType="end"/>
      </w:r>
      <w:bookmarkEnd w:id="882"/>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advcd</w:t>
      </w:r>
      <w:r w:rsidR="00DF4A41" w:rsidRPr="00DF4A41">
        <w:t>_</w:t>
      </w:r>
      <w:r w:rsidR="00DF4A41" w:rsidRPr="00347A71">
        <w:rPr>
          <w:lang w:val="en-US"/>
        </w:rPr>
        <w:t>err</w:t>
      </w:r>
      <w:r w:rsidR="00DF4A41" w:rsidRPr="00DF4A41">
        <w:t>_</w:t>
      </w:r>
      <w:r w:rsidR="00DF4A41" w:rsidRPr="00347A71">
        <w:rPr>
          <w:lang w:val="en-US"/>
        </w:rPr>
        <w:t>cap</w:t>
      </w:r>
      <w:r w:rsidR="00DF4A41" w:rsidRPr="00DF4A41">
        <w:t>_</w:t>
      </w:r>
      <w:r w:rsidR="00DF4A41" w:rsidRPr="00347A71">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4: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787F9B" w:rsidRDefault="001472A0" w:rsidP="009D5909">
            <w:pPr>
              <w:spacing w:after="160" w:line="259" w:lineRule="auto"/>
              <w:ind w:left="0" w:right="0" w:firstLine="0"/>
              <w:jc w:val="left"/>
            </w:pPr>
            <w:r w:rsidRPr="00347A71">
              <w:t>First Error Pointer</w:t>
            </w:r>
            <w:r w:rsidR="00030E5E">
              <w:t>:</w:t>
            </w:r>
            <w:r w:rsidRPr="00347A71">
              <w:t xml:space="preserve"> указывает на ошибку, которая была обнаружена первой. Значение ударживается до тех пор, пока не будет сброшено соответствующее поле регистра. После сбр</w:t>
            </w:r>
            <w:r w:rsidR="00774331">
              <w:t>оса бита статуса текущей ошибки</w:t>
            </w:r>
            <w:r w:rsidRPr="00347A71">
              <w:t xml:space="preserve"> следующий из установленных битов ошибок обновит указатель до соответствующего значения.</w:t>
            </w:r>
          </w:p>
          <w:p w:rsidR="001472A0" w:rsidRPr="00347A71" w:rsidRDefault="001472A0" w:rsidP="009D5909">
            <w:pPr>
              <w:spacing w:after="160" w:line="259" w:lineRule="auto"/>
              <w:ind w:left="0" w:right="0" w:firstLine="0"/>
              <w:jc w:val="left"/>
            </w:pPr>
            <w:r w:rsidRPr="00347A71">
              <w:t>Д</w:t>
            </w:r>
            <w:r w:rsidR="00855337">
              <w:t>оступен по шине APB</w:t>
            </w:r>
            <w:r w:rsidR="00774331">
              <w:t xml:space="preserve"> только на чтение</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5</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1</w:t>
            </w:r>
          </w:p>
        </w:tc>
        <w:tc>
          <w:tcPr>
            <w:tcW w:w="6355" w:type="dxa"/>
          </w:tcPr>
          <w:p w:rsidR="001472A0" w:rsidRPr="00347A71" w:rsidRDefault="001472A0" w:rsidP="009D5909">
            <w:pPr>
              <w:pStyle w:val="afffa"/>
              <w:keepNext w:val="0"/>
            </w:pPr>
            <w:r w:rsidRPr="00347A71">
              <w:t>ECRC Generation Capability</w:t>
            </w:r>
            <w:r w:rsidR="00030E5E">
              <w:t>:</w:t>
            </w:r>
            <w:r w:rsidRPr="00347A71">
              <w:t xml:space="preserve"> показывает, что контроллер может генерировать ECRC для посылаемых пакетов.</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6</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ECRC Generation</w:t>
            </w:r>
            <w:r w:rsidR="00030E5E">
              <w:t>:</w:t>
            </w:r>
            <w:r w:rsidRPr="00347A71">
              <w:t xml:space="preserve"> разрешает контроллеру генерацию ECRC для посылаемых пакетов.</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7</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1</w:t>
            </w:r>
          </w:p>
        </w:tc>
        <w:tc>
          <w:tcPr>
            <w:tcW w:w="6355" w:type="dxa"/>
          </w:tcPr>
          <w:p w:rsidR="001472A0" w:rsidRPr="00347A71" w:rsidRDefault="001472A0" w:rsidP="009D5909">
            <w:pPr>
              <w:pStyle w:val="afffa"/>
              <w:keepNext w:val="0"/>
            </w:pPr>
            <w:r w:rsidRPr="00347A71">
              <w:t>ECRC Check Capability</w:t>
            </w:r>
            <w:r w:rsidR="00030E5E">
              <w:t>:</w:t>
            </w:r>
            <w:r w:rsidRPr="00347A71">
              <w:t xml:space="preserve"> показывает, что контроллер может проверять ECRC в принимаемых пакетах.</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8</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ECRC Check</w:t>
            </w:r>
            <w:r w:rsidR="00030E5E">
              <w:t>:</w:t>
            </w:r>
            <w:r w:rsidRPr="00347A71">
              <w:t xml:space="preserve"> разрешает контроллеру проверку ERCR в принимаемых пакетах.</w:t>
            </w:r>
          </w:p>
          <w:p w:rsidR="001472A0" w:rsidRPr="00347A71" w:rsidRDefault="00774331" w:rsidP="009D5909">
            <w:pPr>
              <w:pStyle w:val="afffa"/>
              <w:keepNext w:val="0"/>
            </w:pPr>
            <w:r>
              <w:t>Д</w:t>
            </w:r>
            <w:r w:rsidR="00855337">
              <w:t>оступен по шине APB</w:t>
            </w:r>
            <w:r>
              <w:t xml:space="preserve"> на запись</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Multiple Header Recording Capable</w:t>
            </w:r>
            <w:r w:rsidR="00030E5E">
              <w:t>:</w:t>
            </w:r>
            <w:r w:rsidRPr="00347A71">
              <w:t xml:space="preserve"> устанавливается, если функция может сохранить более одного заголовка в регистрах </w:t>
            </w:r>
            <w:r w:rsidR="00774331">
              <w:t xml:space="preserve">                              </w:t>
            </w:r>
            <w:r w:rsidRPr="00347A71">
              <w:t>Header Log Registers.</w:t>
            </w:r>
          </w:p>
          <w:p w:rsidR="001472A0" w:rsidRPr="00347A71" w:rsidRDefault="00774331" w:rsidP="009D5909">
            <w:pPr>
              <w:pStyle w:val="afffa"/>
              <w:keepNext w:val="0"/>
            </w:pPr>
            <w:r>
              <w:t>Всегда равно 0</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Multiple Header Recording Enable</w:t>
            </w:r>
            <w:r w:rsidR="00030E5E">
              <w:t>:</w:t>
            </w:r>
            <w:r w:rsidRPr="00347A71">
              <w:t xml:space="preserve"> установка разрешает сохранять множество заголовков в регистрах Header Log Registers.</w:t>
            </w:r>
          </w:p>
          <w:p w:rsidR="001472A0" w:rsidRPr="00347A71" w:rsidRDefault="00774331" w:rsidP="009D5909">
            <w:pPr>
              <w:pStyle w:val="afffa"/>
              <w:keepNext w:val="0"/>
            </w:pPr>
            <w:r>
              <w:t>Всегда равно 0</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1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245A4C" w:rsidTr="00787F9B">
        <w:trPr>
          <w:cantSplit/>
          <w:jc w:val="center"/>
        </w:trPr>
        <w:tc>
          <w:tcPr>
            <w:tcW w:w="1164" w:type="dxa"/>
          </w:tcPr>
          <w:p w:rsidR="001472A0" w:rsidRPr="00347A71" w:rsidRDefault="001472A0" w:rsidP="009D5909">
            <w:pPr>
              <w:pStyle w:val="afffa"/>
              <w:keepNext w:val="0"/>
            </w:pPr>
            <w:r w:rsidRPr="00347A71">
              <w:t>31:1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bl>
    <w:p w:rsidR="001472A0" w:rsidRPr="00245A4C" w:rsidRDefault="001472A0" w:rsidP="009D5909"/>
    <w:p w:rsidR="001472A0" w:rsidRPr="00DF4A41" w:rsidRDefault="00DF4A41" w:rsidP="000235C2">
      <w:pPr>
        <w:pStyle w:val="8"/>
      </w:pPr>
      <w:r w:rsidRPr="00347A71">
        <w:t>PCIe_EP_i_hdr_log_0</w:t>
      </w:r>
      <w:r w:rsidR="00050799" w:rsidRPr="00050799">
        <w:t xml:space="preserve"> (0x011C)</w:t>
      </w:r>
    </w:p>
    <w:p w:rsidR="001472A0" w:rsidRPr="00245A4C" w:rsidRDefault="001472A0" w:rsidP="009D5909">
      <w:pPr>
        <w:pStyle w:val="af3"/>
      </w:pPr>
      <w:r w:rsidRPr="00245A4C">
        <w:t>Это первый из четырех регистров, использующихся для захвата заголовка полученного контроллером TLP пакета в случае возникновения неисправимой ошибки. Если в регистре установлено несколько бит, то здесь отражается заголовок только первой полученной транзакции. Какая ошибка ей соответствует</w:t>
      </w:r>
      <w:r w:rsidR="00774331">
        <w:t>,</w:t>
      </w:r>
      <w:r w:rsidRPr="00245A4C">
        <w:t xml:space="preserve"> можно определить на основании поля </w:t>
      </w:r>
      <w:r w:rsidR="00774331">
        <w:t xml:space="preserve">                               </w:t>
      </w:r>
      <w:r w:rsidRPr="00347A71">
        <w:t>First</w:t>
      </w:r>
      <w:r w:rsidRPr="00245A4C">
        <w:t xml:space="preserve"> </w:t>
      </w:r>
      <w:r w:rsidRPr="00347A71">
        <w:t>Error</w:t>
      </w:r>
      <w:r w:rsidRPr="00245A4C">
        <w:t xml:space="preserve"> </w:t>
      </w:r>
      <w:r w:rsidRPr="00347A71">
        <w:t>Pointer</w:t>
      </w:r>
      <w:r w:rsidRPr="00245A4C">
        <w:t>. Регистр не может быть перезаписан, пока статусный бит соответствующей ошибки не будет сброшен.</w:t>
      </w:r>
    </w:p>
    <w:p w:rsidR="001472A0" w:rsidRDefault="001472A0" w:rsidP="009D5909">
      <w:pPr>
        <w:pStyle w:val="af3"/>
      </w:pPr>
      <w:r w:rsidRPr="00245A4C">
        <w:t xml:space="preserve">Первое двойное слово заголовка TLP сохраняется в этом регистре с обратным порядком байт. Байт, содержащий поля </w:t>
      </w:r>
      <w:r w:rsidRPr="00347A71">
        <w:t>Type</w:t>
      </w:r>
      <w:r w:rsidRPr="00245A4C">
        <w:t>/</w:t>
      </w:r>
      <w:r w:rsidRPr="00347A71">
        <w:t>Format</w:t>
      </w:r>
      <w:r w:rsidRPr="00245A4C">
        <w:t xml:space="preserve"> заголовка, сохраняется в [31:24] битах регистра </w:t>
      </w:r>
      <w:r w:rsidRPr="00347A71">
        <w:t>Header</w:t>
      </w:r>
      <w:r w:rsidRPr="00245A4C">
        <w:t xml:space="preserve"> </w:t>
      </w:r>
      <w:r w:rsidRPr="00347A71">
        <w:t>Log</w:t>
      </w:r>
      <w:r w:rsidRPr="00245A4C">
        <w:t xml:space="preserve"> </w:t>
      </w:r>
      <w:r w:rsidRPr="00347A71">
        <w:t>Register</w:t>
      </w:r>
      <w:r w:rsidRPr="00245A4C">
        <w:t xml:space="preserve"> 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0</w:t>
      </w:r>
      <w:r>
        <w:t xml:space="preserve"> представлено в таблице </w:t>
      </w:r>
      <w:r w:rsidR="00762C7C">
        <w:fldChar w:fldCharType="begin"/>
      </w:r>
      <w:r w:rsidR="00762C7C">
        <w:instrText xml:space="preserve"> RE</w:instrText>
      </w:r>
      <w:r w:rsidR="00762C7C">
        <w:instrText xml:space="preserve">F _Ref12294515 \h  \* MERGEFORMAT </w:instrText>
      </w:r>
      <w:r w:rsidR="00762C7C">
        <w:fldChar w:fldCharType="separate"/>
      </w:r>
      <w:r w:rsidR="006422AE" w:rsidRPr="006422AE">
        <w:rPr>
          <w:vanish/>
        </w:rPr>
        <w:t xml:space="preserve">Таблица </w:t>
      </w:r>
      <w:r w:rsidR="006422AE">
        <w:rPr>
          <w:noProof/>
        </w:rPr>
        <w:t>165</w:t>
      </w:r>
      <w:r w:rsidR="00762C7C">
        <w:fldChar w:fldCharType="end"/>
      </w:r>
      <w:r>
        <w:t>.</w:t>
      </w:r>
    </w:p>
    <w:p w:rsidR="00DF4A41" w:rsidRPr="00245A4C" w:rsidRDefault="00DF4A41" w:rsidP="009D5909">
      <w:pPr>
        <w:pStyle w:val="af3"/>
      </w:pPr>
    </w:p>
    <w:p w:rsidR="001472A0" w:rsidRPr="00DF4A41" w:rsidRDefault="001472A0" w:rsidP="002815D9">
      <w:pPr>
        <w:pStyle w:val="aff8"/>
      </w:pPr>
      <w:bookmarkStart w:id="883" w:name="_Toc495677215"/>
      <w:bookmarkStart w:id="884" w:name="_Toc495680460"/>
      <w:bookmarkStart w:id="885" w:name="_Toc528944915"/>
      <w:bookmarkStart w:id="886" w:name="_Ref12294515"/>
      <w:r w:rsidRPr="001F16DC">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65</w:t>
      </w:r>
      <w:bookmarkEnd w:id="883"/>
      <w:bookmarkEnd w:id="884"/>
      <w:bookmarkEnd w:id="885"/>
      <w:r w:rsidR="00BF6B65" w:rsidRPr="00347A71">
        <w:fldChar w:fldCharType="end"/>
      </w:r>
      <w:bookmarkEnd w:id="886"/>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0</w:t>
            </w:r>
            <w:r w:rsidR="00030E5E">
              <w:t>:</w:t>
            </w:r>
            <w:r w:rsidRPr="00347A71">
              <w:t xml:space="preserve"> содержит перв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774331">
              <w:t xml:space="preserve"> только на чтение</w:t>
            </w:r>
          </w:p>
        </w:tc>
      </w:tr>
    </w:tbl>
    <w:p w:rsidR="001472A0" w:rsidRPr="00245A4C" w:rsidRDefault="001472A0" w:rsidP="009D5909"/>
    <w:p w:rsidR="001472A0" w:rsidRPr="00DF4A41" w:rsidRDefault="00DF4A41" w:rsidP="000235C2">
      <w:pPr>
        <w:pStyle w:val="8"/>
      </w:pPr>
      <w:r w:rsidRPr="00347A71">
        <w:t>PCIe_EP_i_hdr_log_1</w:t>
      </w:r>
      <w:r w:rsidR="00050799" w:rsidRPr="00050799">
        <w:t xml:space="preserve"> (0x0120)</w:t>
      </w:r>
    </w:p>
    <w:p w:rsidR="001472A0" w:rsidRDefault="001472A0" w:rsidP="009D5909">
      <w:pPr>
        <w:pStyle w:val="af3"/>
      </w:pPr>
      <w:r w:rsidRPr="00245A4C">
        <w:t xml:space="preserve">Второе двойное слово заголовка </w:t>
      </w:r>
      <w:r w:rsidRPr="00347A71">
        <w:t>TLP</w:t>
      </w:r>
      <w:r w:rsidRPr="00245A4C">
        <w:t xml:space="preserve"> сохраняется в этом регистре с обратным порядком байт.</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1</w:t>
      </w:r>
      <w:r>
        <w:t xml:space="preserve"> представлено в таблице </w:t>
      </w:r>
      <w:r w:rsidR="00762C7C">
        <w:fldChar w:fldCharType="begin"/>
      </w:r>
      <w:r w:rsidR="00762C7C">
        <w:instrText xml:space="preserve"> REF _Ref12294529 \h  \* MERGEFORMAT </w:instrText>
      </w:r>
      <w:r w:rsidR="00762C7C">
        <w:fldChar w:fldCharType="separate"/>
      </w:r>
      <w:r w:rsidR="006422AE" w:rsidRPr="006422AE">
        <w:rPr>
          <w:vanish/>
        </w:rPr>
        <w:t xml:space="preserve">Таблица </w:t>
      </w:r>
      <w:r w:rsidR="006422AE">
        <w:rPr>
          <w:noProof/>
        </w:rPr>
        <w:t>166</w:t>
      </w:r>
      <w:r w:rsidR="00762C7C">
        <w:fldChar w:fldCharType="end"/>
      </w:r>
      <w:r>
        <w:t>.</w:t>
      </w:r>
    </w:p>
    <w:p w:rsidR="00DF4A41" w:rsidRPr="00245A4C" w:rsidRDefault="00DF4A41" w:rsidP="009D5909">
      <w:pPr>
        <w:pStyle w:val="af3"/>
      </w:pPr>
    </w:p>
    <w:p w:rsidR="001472A0" w:rsidRPr="00347A71" w:rsidRDefault="001472A0" w:rsidP="002815D9">
      <w:pPr>
        <w:pStyle w:val="aff8"/>
      </w:pPr>
      <w:bookmarkStart w:id="887" w:name="_Toc495677216"/>
      <w:bookmarkStart w:id="888" w:name="_Toc495680461"/>
      <w:bookmarkStart w:id="889" w:name="_Toc528944916"/>
      <w:bookmarkStart w:id="890" w:name="_Ref12294529"/>
      <w:r w:rsidRPr="00243865">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6</w:t>
      </w:r>
      <w:bookmarkEnd w:id="887"/>
      <w:bookmarkEnd w:id="888"/>
      <w:bookmarkEnd w:id="889"/>
      <w:r w:rsidR="00BF6B65">
        <w:rPr>
          <w:noProof/>
        </w:rPr>
        <w:fldChar w:fldCharType="end"/>
      </w:r>
      <w:bookmarkEnd w:id="890"/>
      <w:r w:rsidR="00DF4A41">
        <w:rPr>
          <w:noProof/>
        </w:rPr>
        <w:t xml:space="preserve"> – Поля регистра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A77AC0" w:rsidTr="00F60DF4">
        <w:trPr>
          <w:cantSplit/>
          <w:tblHeader/>
          <w:jc w:val="center"/>
        </w:trPr>
        <w:tc>
          <w:tcPr>
            <w:tcW w:w="1109" w:type="dxa"/>
            <w:shd w:val="clear" w:color="auto" w:fill="auto"/>
          </w:tcPr>
          <w:p w:rsidR="001472A0" w:rsidRPr="00F76A44" w:rsidRDefault="001472A0" w:rsidP="009D5909">
            <w:pPr>
              <w:pStyle w:val="afffa"/>
              <w:keepNext w:val="0"/>
              <w:rPr>
                <w:b/>
              </w:rPr>
            </w:pPr>
            <w:r w:rsidRPr="00F76A44">
              <w:rPr>
                <w:b/>
              </w:rPr>
              <w:t>Название</w:t>
            </w:r>
          </w:p>
        </w:tc>
        <w:tc>
          <w:tcPr>
            <w:tcW w:w="8462" w:type="dxa"/>
            <w:gridSpan w:val="3"/>
            <w:shd w:val="clear" w:color="auto" w:fill="auto"/>
          </w:tcPr>
          <w:p w:rsidR="001472A0" w:rsidRPr="00347A71" w:rsidRDefault="001472A0" w:rsidP="009D5909">
            <w:pPr>
              <w:pStyle w:val="afffa"/>
              <w:keepNext w:val="0"/>
              <w:rPr>
                <w:lang w:val="en-US"/>
              </w:rPr>
            </w:pPr>
            <w:r w:rsidRPr="00347A71">
              <w:rPr>
                <w:lang w:val="en-US"/>
              </w:rPr>
              <w:t>PCIe_EP_i_hdr_log_1</w:t>
            </w:r>
          </w:p>
        </w:tc>
      </w:tr>
      <w:tr w:rsidR="001472A0" w:rsidRPr="00245A4C" w:rsidTr="00F60DF4">
        <w:trPr>
          <w:cantSplit/>
          <w:jc w:val="center"/>
        </w:trPr>
        <w:tc>
          <w:tcPr>
            <w:tcW w:w="1109" w:type="dxa"/>
            <w:shd w:val="clear" w:color="auto" w:fill="auto"/>
          </w:tcPr>
          <w:p w:rsidR="001472A0" w:rsidRPr="00F76A44" w:rsidRDefault="001472A0" w:rsidP="009D5909">
            <w:pPr>
              <w:pStyle w:val="afffa"/>
              <w:keepNext w:val="0"/>
              <w:rPr>
                <w:b/>
              </w:rPr>
            </w:pPr>
            <w:r w:rsidRPr="00F76A44">
              <w:rPr>
                <w:b/>
              </w:rPr>
              <w:t>Адрес</w:t>
            </w:r>
          </w:p>
        </w:tc>
        <w:tc>
          <w:tcPr>
            <w:tcW w:w="8462" w:type="dxa"/>
            <w:gridSpan w:val="3"/>
            <w:shd w:val="clear" w:color="auto" w:fill="auto"/>
          </w:tcPr>
          <w:p w:rsidR="001472A0" w:rsidRPr="00347A71" w:rsidRDefault="001472A0" w:rsidP="009D5909">
            <w:pPr>
              <w:pStyle w:val="afffa"/>
              <w:keepNext w:val="0"/>
            </w:pPr>
            <w:r w:rsidRPr="00347A71">
              <w:t>0x0120</w:t>
            </w:r>
          </w:p>
        </w:tc>
      </w:tr>
      <w:tr w:rsidR="001472A0" w:rsidRPr="00245A4C" w:rsidTr="00F60DF4">
        <w:trPr>
          <w:cantSplit/>
          <w:jc w:val="center"/>
        </w:trPr>
        <w:tc>
          <w:tcPr>
            <w:tcW w:w="1109" w:type="dxa"/>
            <w:shd w:val="clear" w:color="auto" w:fill="auto"/>
          </w:tcPr>
          <w:p w:rsidR="001472A0" w:rsidRPr="00F76A44" w:rsidRDefault="001472A0" w:rsidP="009D5909">
            <w:pPr>
              <w:pStyle w:val="afffa"/>
              <w:keepNext w:val="0"/>
              <w:rPr>
                <w:b/>
              </w:rPr>
            </w:pPr>
            <w:r w:rsidRPr="00F76A44">
              <w:rPr>
                <w:b/>
              </w:rPr>
              <w:t>Биты</w:t>
            </w:r>
          </w:p>
        </w:tc>
        <w:tc>
          <w:tcPr>
            <w:tcW w:w="1159"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24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061"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F60DF4">
        <w:trPr>
          <w:cantSplit/>
          <w:jc w:val="center"/>
        </w:trPr>
        <w:tc>
          <w:tcPr>
            <w:tcW w:w="1109" w:type="dxa"/>
            <w:shd w:val="clear" w:color="auto" w:fill="auto"/>
          </w:tcPr>
          <w:p w:rsidR="001472A0" w:rsidRPr="00347A71" w:rsidRDefault="001472A0" w:rsidP="009D5909">
            <w:pPr>
              <w:pStyle w:val="afffa"/>
              <w:keepNext w:val="0"/>
            </w:pPr>
            <w:r w:rsidRPr="00347A71">
              <w:t>31:0</w:t>
            </w:r>
          </w:p>
        </w:tc>
        <w:tc>
          <w:tcPr>
            <w:tcW w:w="1159" w:type="dxa"/>
            <w:shd w:val="clear" w:color="auto" w:fill="auto"/>
          </w:tcPr>
          <w:p w:rsidR="001472A0" w:rsidRPr="00347A71" w:rsidRDefault="001472A0" w:rsidP="009D5909">
            <w:pPr>
              <w:pStyle w:val="afffa"/>
              <w:keepNext w:val="0"/>
            </w:pPr>
            <w:r w:rsidRPr="00347A71">
              <w:t>R</w:t>
            </w:r>
          </w:p>
        </w:tc>
        <w:tc>
          <w:tcPr>
            <w:tcW w:w="1242" w:type="dxa"/>
            <w:shd w:val="clear" w:color="auto" w:fill="auto"/>
          </w:tcPr>
          <w:p w:rsidR="001472A0" w:rsidRPr="00347A71" w:rsidRDefault="001472A0" w:rsidP="009D5909">
            <w:pPr>
              <w:pStyle w:val="afffa"/>
              <w:keepNext w:val="0"/>
            </w:pPr>
            <w:r w:rsidRPr="00347A71">
              <w:t>0x0</w:t>
            </w:r>
          </w:p>
        </w:tc>
        <w:tc>
          <w:tcPr>
            <w:tcW w:w="6061" w:type="dxa"/>
            <w:shd w:val="clear" w:color="auto" w:fill="auto"/>
          </w:tcPr>
          <w:p w:rsidR="001472A0" w:rsidRPr="00347A71" w:rsidRDefault="001472A0" w:rsidP="009D5909">
            <w:pPr>
              <w:pStyle w:val="afffa"/>
              <w:keepNext w:val="0"/>
            </w:pPr>
            <w:r w:rsidRPr="00347A71">
              <w:t>Header DWORD 1</w:t>
            </w:r>
            <w:r w:rsidR="00030E5E">
              <w:t>:</w:t>
            </w:r>
            <w:r w:rsidRPr="00347A71">
              <w:t xml:space="preserve"> содержит втор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774331">
              <w:t xml:space="preserve"> только на чтение</w:t>
            </w:r>
          </w:p>
        </w:tc>
      </w:tr>
    </w:tbl>
    <w:p w:rsidR="001472A0" w:rsidRPr="00245A4C" w:rsidRDefault="001472A0" w:rsidP="009D5909"/>
    <w:p w:rsidR="001472A0" w:rsidRPr="00DF4A41" w:rsidRDefault="00DF4A41" w:rsidP="000235C2">
      <w:pPr>
        <w:pStyle w:val="8"/>
      </w:pPr>
      <w:r w:rsidRPr="00347A71">
        <w:t>PCIe_EP_i_hdr_log_2</w:t>
      </w:r>
      <w:r w:rsidR="00050799" w:rsidRPr="00050799">
        <w:t xml:space="preserve"> (0x0124)</w:t>
      </w:r>
    </w:p>
    <w:p w:rsidR="001472A0" w:rsidRDefault="001472A0" w:rsidP="009D5909">
      <w:pPr>
        <w:pStyle w:val="af3"/>
      </w:pPr>
      <w:r w:rsidRPr="00245A4C">
        <w:t xml:space="preserve">Третье двойное слово заголовка </w:t>
      </w:r>
      <w:r w:rsidRPr="00347A71">
        <w:t>TLP</w:t>
      </w:r>
      <w:r w:rsidRPr="00245A4C">
        <w:t xml:space="preserve"> сохраняется в этом регистре с обратным порядком байт.</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2</w:t>
      </w:r>
      <w:r>
        <w:t xml:space="preserve">  представлено в таблице </w:t>
      </w:r>
      <w:r w:rsidR="00762C7C">
        <w:fldChar w:fldCharType="begin"/>
      </w:r>
      <w:r w:rsidR="00762C7C">
        <w:instrText xml:space="preserve"> REF _Ref12294537 \h  \* MERGEFORMAT </w:instrText>
      </w:r>
      <w:r w:rsidR="00762C7C">
        <w:fldChar w:fldCharType="separate"/>
      </w:r>
      <w:r w:rsidR="006422AE" w:rsidRPr="006422AE">
        <w:rPr>
          <w:vanish/>
        </w:rPr>
        <w:t xml:space="preserve">Таблица </w:t>
      </w:r>
      <w:r w:rsidR="006422AE">
        <w:rPr>
          <w:noProof/>
        </w:rPr>
        <w:t>167</w:t>
      </w:r>
      <w:r w:rsidR="00762C7C">
        <w:fldChar w:fldCharType="end"/>
      </w:r>
      <w:r>
        <w:t>.</w:t>
      </w:r>
    </w:p>
    <w:p w:rsidR="00DF4A41" w:rsidRPr="00245A4C" w:rsidRDefault="00DF4A41" w:rsidP="009D5909">
      <w:pPr>
        <w:pStyle w:val="af3"/>
      </w:pPr>
    </w:p>
    <w:p w:rsidR="001472A0" w:rsidRPr="00DF4A41" w:rsidRDefault="001472A0" w:rsidP="002815D9">
      <w:pPr>
        <w:pStyle w:val="aff8"/>
      </w:pPr>
      <w:bookmarkStart w:id="891" w:name="_Toc495677217"/>
      <w:bookmarkStart w:id="892" w:name="_Toc495680462"/>
      <w:bookmarkStart w:id="893" w:name="_Toc528944917"/>
      <w:bookmarkStart w:id="894" w:name="_Ref12294537"/>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7</w:t>
      </w:r>
      <w:bookmarkEnd w:id="891"/>
      <w:bookmarkEnd w:id="892"/>
      <w:bookmarkEnd w:id="893"/>
      <w:r w:rsidR="00BF6B65">
        <w:rPr>
          <w:noProof/>
        </w:rPr>
        <w:fldChar w:fldCharType="end"/>
      </w:r>
      <w:bookmarkEnd w:id="894"/>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2</w:t>
            </w:r>
            <w:r w:rsidR="00030E5E">
              <w:t>:</w:t>
            </w:r>
            <w:r w:rsidRPr="00347A71">
              <w:t xml:space="preserve"> содержит третье слово заголовка принятого TLP.</w:t>
            </w:r>
          </w:p>
          <w:p w:rsidR="001472A0" w:rsidRPr="00347A71" w:rsidRDefault="001472A0" w:rsidP="009D5909">
            <w:pPr>
              <w:pStyle w:val="afffa"/>
              <w:keepNext w:val="0"/>
            </w:pPr>
            <w:r w:rsidRPr="00347A71">
              <w:t>Д</w:t>
            </w:r>
            <w:r w:rsidR="00855337">
              <w:t>оступен по шине APB</w:t>
            </w:r>
            <w:r w:rsidR="00774331">
              <w:t xml:space="preserve"> только на чтение</w:t>
            </w:r>
          </w:p>
        </w:tc>
      </w:tr>
    </w:tbl>
    <w:p w:rsidR="001472A0" w:rsidRPr="00245A4C" w:rsidRDefault="001472A0" w:rsidP="009D5909"/>
    <w:p w:rsidR="001472A0" w:rsidRPr="00DF4A41" w:rsidRDefault="00DF4A41" w:rsidP="000235C2">
      <w:pPr>
        <w:pStyle w:val="8"/>
      </w:pPr>
      <w:r w:rsidRPr="00347A71">
        <w:t>PCIe_EP_i_hdr_log_3</w:t>
      </w:r>
      <w:r w:rsidR="00050799" w:rsidRPr="00050799">
        <w:t xml:space="preserve"> (0x0128)</w:t>
      </w:r>
    </w:p>
    <w:p w:rsidR="001472A0" w:rsidRDefault="001472A0" w:rsidP="009D5909">
      <w:pPr>
        <w:pStyle w:val="af3"/>
      </w:pPr>
      <w:r w:rsidRPr="00245A4C">
        <w:t xml:space="preserve">Если принятый TLP имеет заголовок длиной </w:t>
      </w:r>
      <w:r w:rsidR="00774331">
        <w:t>четыре</w:t>
      </w:r>
      <w:r w:rsidRPr="00245A4C">
        <w:t xml:space="preserve"> DWORD</w:t>
      </w:r>
      <w:r w:rsidRPr="00347A71">
        <w:t>s</w:t>
      </w:r>
      <w:r w:rsidRPr="00245A4C">
        <w:t>, то этот регистр содержит четвертое двойное слово с обратным порядком байт.</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E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3</w:t>
      </w:r>
      <w:r>
        <w:t xml:space="preserve"> представлено в таблице </w:t>
      </w:r>
      <w:r w:rsidR="00762C7C">
        <w:fldChar w:fldCharType="begin"/>
      </w:r>
      <w:r w:rsidR="00762C7C">
        <w:instrText xml:space="preserve"> REF _Ref12294545 \h  \* MERGEFORMAT </w:instrText>
      </w:r>
      <w:r w:rsidR="00762C7C">
        <w:fldChar w:fldCharType="separate"/>
      </w:r>
      <w:r w:rsidR="006422AE" w:rsidRPr="006422AE">
        <w:rPr>
          <w:vanish/>
        </w:rPr>
        <w:t xml:space="preserve">Таблица </w:t>
      </w:r>
      <w:r w:rsidR="006422AE">
        <w:rPr>
          <w:noProof/>
        </w:rPr>
        <w:t>168</w:t>
      </w:r>
      <w:r w:rsidR="00762C7C">
        <w:fldChar w:fldCharType="end"/>
      </w:r>
      <w:r>
        <w:t>.</w:t>
      </w:r>
    </w:p>
    <w:p w:rsidR="00DF4A41" w:rsidRPr="00245A4C" w:rsidRDefault="00DF4A41" w:rsidP="009D5909">
      <w:pPr>
        <w:pStyle w:val="af3"/>
      </w:pPr>
    </w:p>
    <w:p w:rsidR="001472A0" w:rsidRPr="00347A71" w:rsidRDefault="001472A0" w:rsidP="002815D9">
      <w:pPr>
        <w:pStyle w:val="aff8"/>
      </w:pPr>
      <w:bookmarkStart w:id="895" w:name="_Toc495677218"/>
      <w:bookmarkStart w:id="896" w:name="_Toc495680463"/>
      <w:bookmarkStart w:id="897" w:name="_Toc528944918"/>
      <w:bookmarkStart w:id="898" w:name="_Ref12294545"/>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68</w:t>
      </w:r>
      <w:bookmarkEnd w:id="895"/>
      <w:bookmarkEnd w:id="896"/>
      <w:bookmarkEnd w:id="897"/>
      <w:r w:rsidR="00BF6B65">
        <w:rPr>
          <w:noProof/>
        </w:rPr>
        <w:fldChar w:fldCharType="end"/>
      </w:r>
      <w:bookmarkEnd w:id="898"/>
      <w:r w:rsidR="00DF4A41">
        <w:t xml:space="preserve"> – Поля регис</w:t>
      </w:r>
      <w:r w:rsidR="0077433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E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245A4C"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245A4C"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3</w:t>
            </w:r>
            <w:r w:rsidR="00030E5E">
              <w:t>:</w:t>
            </w:r>
            <w:r w:rsidRPr="00347A71">
              <w:t xml:space="preserve"> содержит четверт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774331">
              <w:t xml:space="preserve"> только на чтение</w:t>
            </w:r>
          </w:p>
        </w:tc>
      </w:tr>
      <w:bookmarkEnd w:id="736"/>
    </w:tbl>
    <w:p w:rsidR="001472A0" w:rsidRPr="00347A71" w:rsidRDefault="001472A0" w:rsidP="00497A33">
      <w:pPr>
        <w:pStyle w:val="af3"/>
        <w:ind w:left="0" w:firstLine="0"/>
      </w:pPr>
    </w:p>
    <w:p w:rsidR="001472A0" w:rsidRPr="00613C0D" w:rsidRDefault="001472A0" w:rsidP="000235C2">
      <w:pPr>
        <w:pStyle w:val="7"/>
        <w:ind w:left="1695" w:hanging="1298"/>
        <w:rPr>
          <w:lang w:val="ru-RU"/>
        </w:rPr>
      </w:pPr>
      <w:bookmarkStart w:id="899" w:name="_Toc493677255"/>
      <w:bookmarkStart w:id="900" w:name="_Toc493677581"/>
      <w:bookmarkStart w:id="901" w:name="_Toc493757316"/>
      <w:r>
        <w:rPr>
          <w:lang w:val="ru-RU"/>
        </w:rPr>
        <w:t>Описание полей с</w:t>
      </w:r>
      <w:r w:rsidRPr="00613C0D">
        <w:rPr>
          <w:lang w:val="ru-RU"/>
        </w:rPr>
        <w:t>тандартны</w:t>
      </w:r>
      <w:r>
        <w:rPr>
          <w:lang w:val="ru-RU"/>
        </w:rPr>
        <w:t>х</w:t>
      </w:r>
      <w:r w:rsidRPr="00613C0D">
        <w:rPr>
          <w:lang w:val="ru-RU"/>
        </w:rPr>
        <w:t xml:space="preserve"> конфигурационны</w:t>
      </w:r>
      <w:r>
        <w:rPr>
          <w:lang w:val="ru-RU"/>
        </w:rPr>
        <w:t>х</w:t>
      </w:r>
      <w:r w:rsidRPr="00613C0D">
        <w:rPr>
          <w:lang w:val="ru-RU"/>
        </w:rPr>
        <w:t xml:space="preserve"> регистр</w:t>
      </w:r>
      <w:r>
        <w:rPr>
          <w:lang w:val="ru-RU"/>
        </w:rPr>
        <w:t>ов</w:t>
      </w:r>
      <w:r w:rsidRPr="00613C0D">
        <w:rPr>
          <w:lang w:val="ru-RU"/>
        </w:rPr>
        <w:t xml:space="preserve"> хост-контроллера</w:t>
      </w:r>
      <w:bookmarkEnd w:id="899"/>
      <w:bookmarkEnd w:id="900"/>
      <w:bookmarkEnd w:id="901"/>
    </w:p>
    <w:p w:rsidR="001472A0" w:rsidRDefault="001472A0" w:rsidP="009D5909"/>
    <w:p w:rsidR="001472A0" w:rsidRPr="00ED1ED1" w:rsidRDefault="001472A0" w:rsidP="009D5909">
      <w:pPr>
        <w:pStyle w:val="af3"/>
      </w:pPr>
      <w:r w:rsidRPr="00ED1ED1">
        <w:t>В этой главе поле «Тип доступа» в таблицах описания регистров относится к конфигурационным обращениям по шине PCIe. Возможности программного доступа по шине APB приведены в поле «Описание».</w:t>
      </w:r>
    </w:p>
    <w:p w:rsidR="001472A0" w:rsidRPr="00DF4A41" w:rsidRDefault="00DF4A41" w:rsidP="000235C2">
      <w:pPr>
        <w:pStyle w:val="8"/>
      </w:pPr>
      <w:r w:rsidRPr="00347A71">
        <w:t>PCIe_RP_i_vendor_id_device_id</w:t>
      </w:r>
      <w:r w:rsidR="00050799" w:rsidRPr="00050799">
        <w:t xml:space="preserve"> (0x000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vendor</w:t>
      </w:r>
      <w:r w:rsidRPr="00DF4A41">
        <w:t>_</w:t>
      </w:r>
      <w:r w:rsidRPr="00347A71">
        <w:rPr>
          <w:lang w:val="en-US"/>
        </w:rPr>
        <w:t>id</w:t>
      </w:r>
      <w:r w:rsidRPr="00DF4A41">
        <w:t>_</w:t>
      </w:r>
      <w:r w:rsidRPr="00347A71">
        <w:rPr>
          <w:lang w:val="en-US"/>
        </w:rPr>
        <w:t>device</w:t>
      </w:r>
      <w:r w:rsidRPr="00DF4A41">
        <w:t>_</w:t>
      </w:r>
      <w:r w:rsidRPr="00347A71">
        <w:rPr>
          <w:lang w:val="en-US"/>
        </w:rPr>
        <w:t>id</w:t>
      </w:r>
      <w:r>
        <w:t xml:space="preserve"> представлено в таблице </w:t>
      </w:r>
      <w:r w:rsidR="00762C7C">
        <w:fldChar w:fldCharType="begin"/>
      </w:r>
      <w:r w:rsidR="00762C7C">
        <w:instrText xml:space="preserve"> REF _Ref12294561 \h  \* MERGEFORMAT </w:instrText>
      </w:r>
      <w:r w:rsidR="00762C7C">
        <w:fldChar w:fldCharType="separate"/>
      </w:r>
      <w:r w:rsidR="006422AE" w:rsidRPr="006422AE">
        <w:rPr>
          <w:vanish/>
        </w:rPr>
        <w:t xml:space="preserve">Таблица </w:t>
      </w:r>
      <w:r w:rsidR="006422AE" w:rsidRPr="006422AE">
        <w:rPr>
          <w:noProof/>
        </w:rPr>
        <w:t>169</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902" w:name="_Toc495677219"/>
      <w:bookmarkStart w:id="903" w:name="_Toc495680464"/>
      <w:bookmarkStart w:id="904" w:name="_Toc528944919"/>
      <w:bookmarkStart w:id="905" w:name="_Ref12294561"/>
      <w:r w:rsidRPr="0024386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69</w:t>
      </w:r>
      <w:bookmarkEnd w:id="902"/>
      <w:bookmarkEnd w:id="903"/>
      <w:bookmarkEnd w:id="904"/>
      <w:r w:rsidR="00BF6B65" w:rsidRPr="00347A71">
        <w:fldChar w:fldCharType="end"/>
      </w:r>
      <w:bookmarkEnd w:id="905"/>
      <w:r w:rsidR="00DF4A41" w:rsidRPr="00DF4A41">
        <w:rPr>
          <w:lang w:val="en-US"/>
        </w:rPr>
        <w:t xml:space="preserve"> – </w:t>
      </w:r>
      <w:r w:rsidR="00DF4A41">
        <w:t>Поля</w:t>
      </w:r>
      <w:r w:rsidR="00DF4A41" w:rsidRPr="00DF4A41">
        <w:rPr>
          <w:lang w:val="en-US"/>
        </w:rPr>
        <w:t xml:space="preserve"> </w:t>
      </w:r>
      <w:r w:rsidR="00DF4A41">
        <w:t>регис</w:t>
      </w:r>
      <w:r w:rsidR="00544E12">
        <w:t>т</w:t>
      </w:r>
      <w:r w:rsidR="00DF4A41">
        <w:t>ра</w:t>
      </w:r>
      <w:r w:rsidR="00DF4A41" w:rsidRPr="00DF4A41">
        <w:rPr>
          <w:lang w:val="en-US"/>
        </w:rPr>
        <w:t xml:space="preserve"> </w:t>
      </w:r>
      <w:r w:rsidR="00DF4A41" w:rsidRPr="00347A71">
        <w:rPr>
          <w:lang w:val="en-US"/>
        </w:rPr>
        <w:t>PCIe_RP_i_vendor_id_device_i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5: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17cd</w:t>
            </w:r>
          </w:p>
        </w:tc>
        <w:tc>
          <w:tcPr>
            <w:tcW w:w="6355" w:type="dxa"/>
          </w:tcPr>
          <w:p w:rsidR="001472A0" w:rsidRPr="00347A71" w:rsidRDefault="001472A0" w:rsidP="00B455F7">
            <w:pPr>
              <w:pStyle w:val="afffa"/>
              <w:keepNext w:val="0"/>
            </w:pPr>
            <w:r w:rsidRPr="00347A71">
              <w:t>Vendor ID</w:t>
            </w:r>
            <w:r w:rsidR="00030E5E">
              <w:t>:</w:t>
            </w:r>
            <w:r w:rsidRPr="00347A71">
              <w:t xml:space="preserve"> ID разработчика устройства, присвоенное ему PCI SIG. Значение настраивается программно в регистре, описанном </w:t>
            </w:r>
            <w:r w:rsidR="00544E12">
              <w:t xml:space="preserve">                        </w:t>
            </w:r>
            <w:r w:rsidRPr="00347A71">
              <w:t>в</w:t>
            </w:r>
            <w:r w:rsidR="00B455F7">
              <w:t xml:space="preserve"> таблице </w:t>
            </w:r>
            <w:r w:rsidR="00762C7C">
              <w:fldChar w:fldCharType="begin"/>
            </w:r>
            <w:r w:rsidR="00762C7C">
              <w:instrText xml:space="preserve"> REF _Ref493154063 \h  \* MERGEFORMAT </w:instrText>
            </w:r>
            <w:r w:rsidR="00762C7C">
              <w:fldChar w:fldCharType="separate"/>
            </w:r>
            <w:r w:rsidR="006422AE" w:rsidRPr="006422AE">
              <w:rPr>
                <w:vanish/>
              </w:rPr>
              <w:t xml:space="preserve">Таблица </w:t>
            </w:r>
            <w:r w:rsidR="006422AE">
              <w:t>238</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100</w:t>
            </w:r>
          </w:p>
        </w:tc>
        <w:tc>
          <w:tcPr>
            <w:tcW w:w="6355" w:type="dxa"/>
          </w:tcPr>
          <w:p w:rsidR="001472A0" w:rsidRPr="00347A71" w:rsidRDefault="001472A0" w:rsidP="009D5909">
            <w:pPr>
              <w:pStyle w:val="afffa"/>
              <w:keepNext w:val="0"/>
            </w:pPr>
            <w:r w:rsidRPr="00347A71">
              <w:t>Device ID</w:t>
            </w:r>
            <w:r w:rsidR="00030E5E">
              <w:t>:</w:t>
            </w:r>
            <w:r w:rsidRPr="00347A71">
              <w:t xml:space="preserve"> ID устройства, присвоенное ему разработчиком микросхемы.</w:t>
            </w:r>
          </w:p>
          <w:p w:rsidR="001472A0" w:rsidRPr="00347A71" w:rsidRDefault="001472A0" w:rsidP="009D5909">
            <w:pPr>
              <w:pStyle w:val="afffa"/>
              <w:keepNext w:val="0"/>
            </w:pPr>
            <w:r w:rsidRPr="00347A71">
              <w:t>Д</w:t>
            </w:r>
            <w:r w:rsidR="00855337">
              <w:t>оступен по шине APB</w:t>
            </w:r>
            <w:r w:rsidR="00544E12">
              <w:t xml:space="preserve"> на запись</w:t>
            </w:r>
          </w:p>
        </w:tc>
      </w:tr>
    </w:tbl>
    <w:p w:rsidR="001472A0" w:rsidRPr="00050799" w:rsidRDefault="00DF4A41" w:rsidP="006A4157">
      <w:pPr>
        <w:pStyle w:val="8"/>
      </w:pPr>
      <w:r w:rsidRPr="00347A71">
        <w:t>PCIe_RP_i_command_status</w:t>
      </w:r>
      <w:r w:rsidR="00050799" w:rsidRPr="00050799">
        <w:t xml:space="preserve"> (0x000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command</w:t>
      </w:r>
      <w:r w:rsidRPr="00DF4A41">
        <w:t>_</w:t>
      </w:r>
      <w:r w:rsidRPr="00347A71">
        <w:rPr>
          <w:lang w:val="en-US"/>
        </w:rPr>
        <w:t>status</w:t>
      </w:r>
      <w:r>
        <w:t xml:space="preserve"> представлено в таблице </w:t>
      </w:r>
      <w:r w:rsidR="00762C7C">
        <w:fldChar w:fldCharType="begin"/>
      </w:r>
      <w:r w:rsidR="00762C7C">
        <w:instrText xml:space="preserve"> REF _Ref12294574 \h  \* MERGEFORMAT </w:instrText>
      </w:r>
      <w:r w:rsidR="00762C7C">
        <w:fldChar w:fldCharType="separate"/>
      </w:r>
      <w:r w:rsidR="006422AE" w:rsidRPr="006422AE">
        <w:rPr>
          <w:vanish/>
        </w:rPr>
        <w:t xml:space="preserve">Таблица </w:t>
      </w:r>
      <w:r w:rsidR="006422AE" w:rsidRPr="006422AE">
        <w:rPr>
          <w:noProof/>
        </w:rPr>
        <w:t>170</w:t>
      </w:r>
      <w:r w:rsidR="00762C7C">
        <w:fldChar w:fldCharType="end"/>
      </w:r>
      <w:r>
        <w:t>.</w:t>
      </w:r>
    </w:p>
    <w:p w:rsidR="00DF4A41" w:rsidRPr="00DF4A41" w:rsidRDefault="00DF4A41" w:rsidP="009D5909">
      <w:pPr>
        <w:pStyle w:val="af3"/>
        <w:rPr>
          <w:lang w:eastAsia="en-US"/>
        </w:rPr>
      </w:pPr>
    </w:p>
    <w:p w:rsidR="001472A0" w:rsidRPr="00DF4A41" w:rsidRDefault="00DF4A41" w:rsidP="002815D9">
      <w:pPr>
        <w:pStyle w:val="aff8"/>
        <w:rPr>
          <w:lang w:val="en-US"/>
        </w:rPr>
      </w:pPr>
      <w:bookmarkStart w:id="906" w:name="_Toc495677220"/>
      <w:bookmarkStart w:id="907" w:name="_Toc495680465"/>
      <w:bookmarkStart w:id="908" w:name="_Toc528944920"/>
      <w:r w:rsidRPr="003212DD">
        <w:lastRenderedPageBreak/>
        <w:t xml:space="preserve">  </w:t>
      </w:r>
      <w:bookmarkStart w:id="909" w:name="_Ref12294574"/>
      <w:r w:rsidR="001472A0" w:rsidRPr="00347A71">
        <w:t>Таблица</w:t>
      </w:r>
      <w:r w:rsidR="001472A0" w:rsidRPr="00347A71">
        <w:rPr>
          <w:lang w:val="en-US"/>
        </w:rPr>
        <w:t xml:space="preserve"> </w:t>
      </w:r>
      <w:r w:rsidR="00BF6B65" w:rsidRPr="00347A71">
        <w:fldChar w:fldCharType="begin"/>
      </w:r>
      <w:r w:rsidR="001472A0" w:rsidRPr="00347A71">
        <w:rPr>
          <w:lang w:val="en-US"/>
        </w:rPr>
        <w:instrText xml:space="preserve"> SEQ </w:instrText>
      </w:r>
      <w:r w:rsidR="001472A0" w:rsidRPr="00347A71">
        <w:instrText>Таблица</w:instrText>
      </w:r>
      <w:r w:rsidR="001472A0" w:rsidRPr="00347A71">
        <w:rPr>
          <w:lang w:val="en-US"/>
        </w:rPr>
        <w:instrText xml:space="preserve"> \* ARABIC </w:instrText>
      </w:r>
      <w:r w:rsidR="00BF6B65" w:rsidRPr="00347A71">
        <w:fldChar w:fldCharType="separate"/>
      </w:r>
      <w:r w:rsidR="006422AE">
        <w:rPr>
          <w:noProof/>
          <w:lang w:val="en-US"/>
        </w:rPr>
        <w:t>170</w:t>
      </w:r>
      <w:bookmarkEnd w:id="906"/>
      <w:bookmarkEnd w:id="907"/>
      <w:bookmarkEnd w:id="908"/>
      <w:r w:rsidR="00BF6B65" w:rsidRPr="00347A71">
        <w:fldChar w:fldCharType="end"/>
      </w:r>
      <w:bookmarkEnd w:id="909"/>
      <w:r w:rsidRPr="00DF4A41">
        <w:rPr>
          <w:lang w:val="en-US"/>
        </w:rPr>
        <w:t xml:space="preserve"> – </w:t>
      </w:r>
      <w:r>
        <w:t>Поля</w:t>
      </w:r>
      <w:r w:rsidRPr="00DF4A41">
        <w:rPr>
          <w:lang w:val="en-US"/>
        </w:rPr>
        <w:t xml:space="preserve"> </w:t>
      </w:r>
      <w:r>
        <w:t>регис</w:t>
      </w:r>
      <w:r w:rsidR="00544E12">
        <w:t>т</w:t>
      </w:r>
      <w:r>
        <w:t>ра</w:t>
      </w:r>
      <w:r w:rsidRPr="00DF4A41">
        <w:rPr>
          <w:lang w:val="en-US"/>
        </w:rPr>
        <w:t xml:space="preserve"> </w:t>
      </w:r>
      <w:r w:rsidRPr="00347A71">
        <w:rPr>
          <w:lang w:val="en-US"/>
        </w:rPr>
        <w:t>PCIe_RP_i_command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O-Space Enable</w:t>
            </w:r>
            <w:r w:rsidR="00030E5E">
              <w:t>:</w:t>
            </w:r>
            <w:r w:rsidRPr="00347A71">
              <w:t xml:space="preserve"> разрешение передачи сообщений типа IO через контроллер.</w:t>
            </w:r>
          </w:p>
          <w:p w:rsidR="001472A0" w:rsidRPr="00347A71" w:rsidRDefault="00544E12"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m-Space Enable</w:t>
            </w:r>
            <w:r w:rsidR="00030E5E">
              <w:t>:</w:t>
            </w:r>
            <w:r w:rsidRPr="00347A71">
              <w:t xml:space="preserve"> разрешение передачи сообщений типа Memory через контроллер.</w:t>
            </w:r>
          </w:p>
          <w:p w:rsidR="001472A0" w:rsidRPr="00347A71" w:rsidRDefault="00544E12"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us-Master Enable</w:t>
            </w:r>
            <w:r w:rsidR="00030E5E">
              <w:t>:</w:t>
            </w:r>
            <w:r w:rsidRPr="00347A71">
              <w:t xml:space="preserve"> разрешение приема сообщений типа IO и Memory от контроллера.</w:t>
            </w:r>
          </w:p>
          <w:p w:rsidR="001472A0" w:rsidRPr="00347A71" w:rsidRDefault="00544E12"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arity Error Response Enable</w:t>
            </w:r>
            <w:r w:rsidR="00030E5E">
              <w:rPr>
                <w:lang w:val="en-US"/>
              </w:rPr>
              <w:t>:</w:t>
            </w:r>
            <w:r w:rsidRPr="00347A71">
              <w:rPr>
                <w:lang w:val="en-US"/>
              </w:rPr>
              <w:t xml:space="preserve"> </w:t>
            </w:r>
          </w:p>
          <w:p w:rsidR="001472A0" w:rsidRPr="00347A71" w:rsidRDefault="001472A0" w:rsidP="009D5909">
            <w:pPr>
              <w:pStyle w:val="afffa"/>
              <w:keepNext w:val="0"/>
              <w:rPr>
                <w:lang w:val="en-US"/>
              </w:rPr>
            </w:pPr>
            <w:r w:rsidRPr="00347A71">
              <w:rPr>
                <w:lang w:val="en-US"/>
              </w:rPr>
              <w:t xml:space="preserve">1 – </w:t>
            </w:r>
            <w:r w:rsidRPr="00347A71">
              <w:t>установка</w:t>
            </w:r>
            <w:r w:rsidRPr="00347A71">
              <w:rPr>
                <w:lang w:val="en-US"/>
              </w:rPr>
              <w:t xml:space="preserve"> </w:t>
            </w:r>
            <w:r w:rsidRPr="00347A71">
              <w:t>бита</w:t>
            </w:r>
            <w:r w:rsidRPr="00347A71">
              <w:rPr>
                <w:lang w:val="en-US"/>
              </w:rPr>
              <w:t xml:space="preserve"> Master Data Parity Error </w:t>
            </w:r>
            <w:r w:rsidRPr="00347A71">
              <w:t>разрешена</w:t>
            </w:r>
          </w:p>
          <w:p w:rsidR="001472A0" w:rsidRPr="00347A71" w:rsidRDefault="001472A0" w:rsidP="009D5909">
            <w:pPr>
              <w:pStyle w:val="afffa"/>
              <w:keepNext w:val="0"/>
              <w:rPr>
                <w:lang w:val="en-US"/>
              </w:rPr>
            </w:pPr>
            <w:r w:rsidRPr="00347A71">
              <w:rPr>
                <w:lang w:val="en-US"/>
              </w:rPr>
              <w:t xml:space="preserve">0 – </w:t>
            </w:r>
            <w:r w:rsidRPr="00347A71">
              <w:t>установка</w:t>
            </w:r>
            <w:r w:rsidRPr="00347A71">
              <w:rPr>
                <w:lang w:val="en-US"/>
              </w:rPr>
              <w:t xml:space="preserve"> Master Data Parity Error </w:t>
            </w:r>
            <w:r w:rsidRPr="00347A71">
              <w:t>запрещена</w:t>
            </w:r>
          </w:p>
          <w:p w:rsidR="001472A0" w:rsidRPr="00347A71" w:rsidRDefault="00544E12"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RR Enable</w:t>
            </w:r>
            <w:r w:rsidR="00030E5E">
              <w:t>:</w:t>
            </w:r>
            <w:r w:rsidRPr="00347A71">
              <w:t xml:space="preserve"> </w:t>
            </w:r>
          </w:p>
          <w:p w:rsidR="001472A0" w:rsidRPr="00347A71" w:rsidRDefault="001472A0" w:rsidP="009D5909">
            <w:pPr>
              <w:pStyle w:val="afffa"/>
              <w:keepNext w:val="0"/>
            </w:pPr>
            <w:r w:rsidRPr="00347A71">
              <w:t>1 – разрешает отпр</w:t>
            </w:r>
            <w:r w:rsidR="00544E12">
              <w:t>авку сообщений о фатальных и не</w:t>
            </w:r>
            <w:r w:rsidRPr="00347A71">
              <w:t>фатальных ошибках хост-контроллеру</w:t>
            </w:r>
          </w:p>
          <w:p w:rsidR="001472A0" w:rsidRPr="00347A71" w:rsidRDefault="001472A0" w:rsidP="009D5909">
            <w:pPr>
              <w:pStyle w:val="afffa"/>
              <w:keepNext w:val="0"/>
            </w:pPr>
            <w:r w:rsidRPr="00347A71">
              <w:t>0 – отправка запрещена</w:t>
            </w:r>
          </w:p>
          <w:p w:rsidR="001472A0" w:rsidRPr="00347A71" w:rsidRDefault="001472A0" w:rsidP="009D5909">
            <w:pPr>
              <w:pStyle w:val="afffa"/>
              <w:keepNext w:val="0"/>
            </w:pPr>
            <w:r w:rsidRPr="00347A71">
              <w:t>Д</w:t>
            </w:r>
            <w:r w:rsidR="00855337">
              <w:t>оступен по шине APB</w:t>
            </w:r>
            <w:r w:rsidR="00544E12">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INTx Message Disabled</w:t>
            </w:r>
            <w:r w:rsidR="00030E5E">
              <w:rPr>
                <w:lang w:val="en-US"/>
              </w:rPr>
              <w:t>:</w:t>
            </w:r>
          </w:p>
          <w:p w:rsidR="001472A0" w:rsidRPr="00347A71" w:rsidRDefault="001472A0" w:rsidP="009D5909">
            <w:pPr>
              <w:pStyle w:val="afffa"/>
              <w:keepNext w:val="0"/>
              <w:rPr>
                <w:lang w:val="en-US"/>
              </w:rPr>
            </w:pPr>
            <w:r w:rsidRPr="00347A71">
              <w:rPr>
                <w:lang w:val="en-US"/>
              </w:rPr>
              <w:t xml:space="preserve">1 – INTx (Legacy) </w:t>
            </w:r>
            <w:r w:rsidRPr="00347A71">
              <w:t>прерывания</w:t>
            </w:r>
            <w:r w:rsidRPr="00347A71">
              <w:rPr>
                <w:lang w:val="en-US"/>
              </w:rPr>
              <w:t xml:space="preserve"> </w:t>
            </w:r>
            <w:r w:rsidRPr="00347A71">
              <w:t>запрещены</w:t>
            </w:r>
          </w:p>
          <w:p w:rsidR="001472A0" w:rsidRPr="00347A71" w:rsidRDefault="001472A0" w:rsidP="009D5909">
            <w:pPr>
              <w:pStyle w:val="afffa"/>
              <w:keepNext w:val="0"/>
            </w:pPr>
            <w:r w:rsidRPr="00347A71">
              <w:t>0 – INTx (Legacy) прерывания разрешены</w:t>
            </w:r>
          </w:p>
          <w:p w:rsidR="001472A0" w:rsidRPr="00347A71" w:rsidRDefault="00544E12"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nterrupt Status</w:t>
            </w:r>
            <w:r w:rsidR="00030E5E">
              <w:t>:</w:t>
            </w:r>
            <w:r w:rsidRPr="00347A71">
              <w:t xml:space="preserve"> устанавливается, только если прерывания INTx (Legacy) разрешены. Устанавливается, если сообщение Assert_INTx было оправлено, а сообщение D</w:t>
            </w:r>
            <w:r w:rsidR="00544E12">
              <w:t>eassert_INTx не было отправлено</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Capabilities List</w:t>
            </w:r>
            <w:r w:rsidR="00030E5E">
              <w:t>:</w:t>
            </w:r>
            <w:r w:rsidRPr="00347A71">
              <w:t xml:space="preserve"> указывает на наличие расширенного списка регистров (PCI Extended Capabili</w:t>
            </w:r>
            <w:r w:rsidR="00544E12">
              <w:t>ties registers). Всегда равно 1</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ster Data Parity Error</w:t>
            </w:r>
            <w:r w:rsidR="00030E5E">
              <w:t>:</w:t>
            </w:r>
            <w:r w:rsidRPr="00347A71">
              <w:t xml:space="preserve"> устанавливается при получении завершения с ошибкой (poisoned completion) или отправлении записи с ошибкой (poisoned write request).</w:t>
            </w:r>
          </w:p>
          <w:p w:rsidR="001472A0" w:rsidRPr="00347A71" w:rsidRDefault="001472A0" w:rsidP="009D5909">
            <w:pPr>
              <w:pStyle w:val="afffa"/>
              <w:keepNext w:val="0"/>
            </w:pPr>
            <w:r w:rsidRPr="00347A71">
              <w:t>Этот бит может быт</w:t>
            </w:r>
            <w:r w:rsidR="00544E12">
              <w:t>ь сброшен записью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6: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ignaled Target Abort</w:t>
            </w:r>
            <w:r w:rsidR="00030E5E">
              <w:t>:</w:t>
            </w:r>
            <w:r w:rsidRPr="00347A71">
              <w:t xml:space="preserve"> устанавливается, если контроллер послал сообщение завершения со статусом Completer Abort.</w:t>
            </w:r>
          </w:p>
          <w:p w:rsidR="001472A0" w:rsidRPr="00347A71" w:rsidRDefault="001472A0" w:rsidP="009D5909">
            <w:pPr>
              <w:pStyle w:val="afffa"/>
              <w:keepNext w:val="0"/>
            </w:pPr>
            <w:r w:rsidRPr="00347A71">
              <w:t>Этот бит может быт</w:t>
            </w:r>
            <w:r w:rsidR="00544E12">
              <w:t>ь сброшен записью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d Target Abort</w:t>
            </w:r>
            <w:r w:rsidR="00030E5E">
              <w:t>:</w:t>
            </w:r>
            <w:r w:rsidRPr="00347A71">
              <w:t xml:space="preserve"> устанавливается, если контроллер принял сообщение завершения со статусом Completer Abort.</w:t>
            </w:r>
          </w:p>
          <w:p w:rsidR="001472A0" w:rsidRPr="00347A71" w:rsidRDefault="001472A0" w:rsidP="009D5909">
            <w:pPr>
              <w:pStyle w:val="afffa"/>
              <w:keepNext w:val="0"/>
            </w:pPr>
            <w:r w:rsidRPr="00347A71">
              <w:t>Этот бит может быт</w:t>
            </w:r>
            <w:r w:rsidR="00544E12">
              <w:t>ь сброшен записью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d Master Abort</w:t>
            </w:r>
            <w:r w:rsidR="00030E5E">
              <w:t>:</w:t>
            </w:r>
            <w:r w:rsidRPr="00347A71">
              <w:t xml:space="preserve"> устанавливается, если контроллер принял сообщение завершения со статусом Unsupported Request.</w:t>
            </w:r>
          </w:p>
          <w:p w:rsidR="001472A0" w:rsidRPr="00347A71" w:rsidRDefault="001472A0" w:rsidP="009D5909">
            <w:pPr>
              <w:pStyle w:val="afffa"/>
              <w:keepNext w:val="0"/>
            </w:pPr>
            <w:r w:rsidRPr="00347A71">
              <w:t>Этот бит может быть сброшен записью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ignaled System Error</w:t>
            </w:r>
            <w:r w:rsidR="00030E5E">
              <w:t>:</w:t>
            </w:r>
            <w:r w:rsidRPr="00347A71">
              <w:t xml:space="preserve"> устанавливается при отправлении контроллером хост-контроллеру сообщения о фатальной или не фатальной ошибке.</w:t>
            </w:r>
          </w:p>
          <w:p w:rsidR="001472A0" w:rsidRPr="00347A71" w:rsidRDefault="001472A0" w:rsidP="009D5909">
            <w:pPr>
              <w:pStyle w:val="afffa"/>
              <w:keepNext w:val="0"/>
            </w:pPr>
            <w:r w:rsidRPr="00347A71">
              <w:t>Этот бит может быть сброшен записью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etected Parity Error</w:t>
            </w:r>
            <w:r w:rsidR="00030E5E">
              <w:t>:</w:t>
            </w:r>
            <w:r w:rsidRPr="00347A71">
              <w:t xml:space="preserve"> устанавливается при получении контроллером сообщения TLP с ошибкой.</w:t>
            </w:r>
          </w:p>
          <w:p w:rsidR="001472A0" w:rsidRPr="00347A71" w:rsidRDefault="001472A0" w:rsidP="009D5909">
            <w:pPr>
              <w:pStyle w:val="afffa"/>
              <w:keepNext w:val="0"/>
            </w:pPr>
            <w:r w:rsidRPr="00347A71">
              <w:t>Этот бит может быть сброшен записью 1 по шине APB.</w:t>
            </w:r>
          </w:p>
        </w:tc>
      </w:tr>
    </w:tbl>
    <w:p w:rsidR="001472A0" w:rsidRPr="00ED1ED1" w:rsidRDefault="001472A0" w:rsidP="009D5909"/>
    <w:p w:rsidR="001472A0" w:rsidRDefault="00DF4A41" w:rsidP="000235C2">
      <w:pPr>
        <w:pStyle w:val="8"/>
      </w:pPr>
      <w:r w:rsidRPr="00347A71">
        <w:t>PCIe_RP_i_revision_id_class_code</w:t>
      </w:r>
      <w:r w:rsidR="00050799" w:rsidRPr="00050799">
        <w:t xml:space="preserve"> (0x000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evision</w:t>
      </w:r>
      <w:r w:rsidRPr="00DF4A41">
        <w:t>_</w:t>
      </w:r>
      <w:r w:rsidRPr="00347A71">
        <w:rPr>
          <w:lang w:val="en-US"/>
        </w:rPr>
        <w:t>id</w:t>
      </w:r>
      <w:r w:rsidRPr="00DF4A41">
        <w:t>_</w:t>
      </w:r>
      <w:r w:rsidRPr="00347A71">
        <w:rPr>
          <w:lang w:val="en-US"/>
        </w:rPr>
        <w:t>class</w:t>
      </w:r>
      <w:r w:rsidRPr="00DF4A41">
        <w:t>_</w:t>
      </w:r>
      <w:r w:rsidRPr="00347A71">
        <w:rPr>
          <w:lang w:val="en-US"/>
        </w:rPr>
        <w:t>code</w:t>
      </w:r>
      <w:r>
        <w:t xml:space="preserve"> представлено в таблице </w:t>
      </w:r>
      <w:r w:rsidR="00762C7C">
        <w:fldChar w:fldCharType="begin"/>
      </w:r>
      <w:r w:rsidR="00762C7C">
        <w:instrText xml:space="preserve"> REF _Ref12294589 \h  \* MERGEFORMAT </w:instrText>
      </w:r>
      <w:r w:rsidR="00762C7C">
        <w:fldChar w:fldCharType="separate"/>
      </w:r>
      <w:r w:rsidR="006422AE" w:rsidRPr="006422AE">
        <w:rPr>
          <w:vanish/>
        </w:rPr>
        <w:t xml:space="preserve">Таблица </w:t>
      </w:r>
      <w:r w:rsidR="006422AE" w:rsidRPr="006422AE">
        <w:rPr>
          <w:noProof/>
        </w:rPr>
        <w:t>171</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10" w:name="_Toc495677221"/>
      <w:bookmarkStart w:id="911" w:name="_Toc495680466"/>
      <w:bookmarkStart w:id="912" w:name="_Toc528944921"/>
      <w:bookmarkStart w:id="913" w:name="_Ref12294589"/>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1</w:t>
      </w:r>
      <w:bookmarkEnd w:id="910"/>
      <w:bookmarkEnd w:id="911"/>
      <w:bookmarkEnd w:id="912"/>
      <w:r w:rsidR="00BF6B65">
        <w:rPr>
          <w:noProof/>
        </w:rPr>
        <w:fldChar w:fldCharType="end"/>
      </w:r>
      <w:bookmarkEnd w:id="913"/>
      <w:r w:rsidR="00DF4A41" w:rsidRPr="00DF4A41">
        <w:rPr>
          <w:lang w:val="en-US"/>
        </w:rPr>
        <w:t xml:space="preserve"> – </w:t>
      </w:r>
      <w:r w:rsidR="00DF4A41">
        <w:t>Поля</w:t>
      </w:r>
      <w:r w:rsidR="00DF4A41" w:rsidRPr="00DF4A41">
        <w:rPr>
          <w:lang w:val="en-US"/>
        </w:rPr>
        <w:t xml:space="preserve"> </w:t>
      </w:r>
      <w:r w:rsidR="00DF4A41">
        <w:t>регис</w:t>
      </w:r>
      <w:r w:rsidR="007D58D5">
        <w:t>т</w:t>
      </w:r>
      <w:r w:rsidR="00DF4A41">
        <w:t>ра</w:t>
      </w:r>
      <w:r w:rsidR="00DF4A41" w:rsidRPr="00DF4A41">
        <w:rPr>
          <w:lang w:val="en-US"/>
        </w:rPr>
        <w:t xml:space="preserve"> </w:t>
      </w:r>
      <w:r w:rsidR="00DF4A41" w:rsidRPr="00347A71">
        <w:rPr>
          <w:lang w:val="en-US"/>
        </w:rPr>
        <w:t>PCIe_RP_i_revision_id_class_c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787F9B">
        <w:trPr>
          <w:cantSplit/>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Revision ID</w:t>
            </w:r>
            <w:r w:rsidR="00030E5E">
              <w:t>:</w:t>
            </w:r>
            <w:r w:rsidRPr="00347A71">
              <w:t xml:space="preserve"> указывает версию микросхемы, устанавливается разработчиком микросхемы.</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7D58D5">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Programming Interface Byte</w:t>
            </w:r>
            <w:r w:rsidR="00030E5E">
              <w:t>:</w:t>
            </w:r>
            <w:r w:rsidRPr="00347A71">
              <w:t xml:space="preserve"> показывает набор регистров устройства.</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7D58D5">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Sub-Class Code</w:t>
            </w:r>
            <w:r w:rsidR="00030E5E">
              <w:t>:</w:t>
            </w:r>
            <w:r w:rsidRPr="00347A71">
              <w:t xml:space="preserve"> содержит подкатегорию текущей функции.</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7D58D5">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Class Code</w:t>
            </w:r>
            <w:r w:rsidR="00030E5E">
              <w:t>:</w:t>
            </w:r>
            <w:r w:rsidRPr="00347A71">
              <w:t xml:space="preserve"> содержит номер текущей функции.</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 установленном [13]</w:t>
            </w:r>
            <w:r w:rsidR="007D58D5">
              <w:t xml:space="preserve"> бите адреса</w:t>
            </w:r>
          </w:p>
        </w:tc>
      </w:tr>
    </w:tbl>
    <w:p w:rsidR="001472A0" w:rsidRPr="00ED1ED1" w:rsidRDefault="001472A0" w:rsidP="009D5909"/>
    <w:p w:rsidR="001472A0" w:rsidRDefault="00DF4A41" w:rsidP="000235C2">
      <w:pPr>
        <w:pStyle w:val="8"/>
      </w:pPr>
      <w:r w:rsidRPr="00347A71">
        <w:t>PCIe_RP_i_bist_header_latency_cache_line</w:t>
      </w:r>
      <w:r w:rsidR="00050799" w:rsidRPr="00050799">
        <w:t xml:space="preserve"> (0x000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bist</w:t>
      </w:r>
      <w:r w:rsidRPr="00DF4A41">
        <w:t>_</w:t>
      </w:r>
      <w:r w:rsidRPr="00347A71">
        <w:rPr>
          <w:lang w:val="en-US"/>
        </w:rPr>
        <w:t>header</w:t>
      </w:r>
      <w:r w:rsidRPr="00DF4A41">
        <w:t>_</w:t>
      </w:r>
      <w:r w:rsidRPr="00347A71">
        <w:rPr>
          <w:lang w:val="en-US"/>
        </w:rPr>
        <w:t>latency</w:t>
      </w:r>
      <w:r w:rsidRPr="00DF4A41">
        <w:t>_</w:t>
      </w:r>
      <w:r w:rsidRPr="00347A71">
        <w:rPr>
          <w:lang w:val="en-US"/>
        </w:rPr>
        <w:t>cache</w:t>
      </w:r>
      <w:r w:rsidRPr="00DF4A41">
        <w:t>_</w:t>
      </w:r>
      <w:r w:rsidRPr="00347A71">
        <w:rPr>
          <w:lang w:val="en-US"/>
        </w:rPr>
        <w:t>line</w:t>
      </w:r>
      <w:r>
        <w:t xml:space="preserve"> представлено </w:t>
      </w:r>
      <w:r w:rsidR="007D58D5">
        <w:t xml:space="preserve">                            </w:t>
      </w:r>
      <w:r>
        <w:t xml:space="preserve">в таблице </w:t>
      </w:r>
      <w:r w:rsidR="00762C7C">
        <w:fldChar w:fldCharType="begin"/>
      </w:r>
      <w:r w:rsidR="00762C7C">
        <w:instrText xml:space="preserve"> REF _Ref12294601 \h  \* MERGEFORMAT </w:instrText>
      </w:r>
      <w:r w:rsidR="00762C7C">
        <w:fldChar w:fldCharType="separate"/>
      </w:r>
      <w:r w:rsidR="006422AE" w:rsidRPr="006422AE">
        <w:rPr>
          <w:vanish/>
        </w:rPr>
        <w:t xml:space="preserve">Таблица </w:t>
      </w:r>
      <w:r w:rsidR="006422AE" w:rsidRPr="006422AE">
        <w:rPr>
          <w:noProof/>
        </w:rPr>
        <w:t>17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14" w:name="_Toc495677222"/>
      <w:bookmarkStart w:id="915" w:name="_Toc495680467"/>
      <w:bookmarkStart w:id="916" w:name="_Toc528944922"/>
      <w:bookmarkStart w:id="917" w:name="_Ref12294601"/>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2</w:t>
      </w:r>
      <w:bookmarkEnd w:id="914"/>
      <w:bookmarkEnd w:id="915"/>
      <w:bookmarkEnd w:id="916"/>
      <w:r w:rsidR="00BF6B65">
        <w:rPr>
          <w:noProof/>
        </w:rPr>
        <w:fldChar w:fldCharType="end"/>
      </w:r>
      <w:bookmarkEnd w:id="917"/>
      <w:r w:rsidR="00DF4A41" w:rsidRPr="00DF4A41">
        <w:rPr>
          <w:lang w:val="en-US"/>
        </w:rPr>
        <w:t xml:space="preserve"> – </w:t>
      </w:r>
      <w:r w:rsidR="00DF4A41">
        <w:t>Поля</w:t>
      </w:r>
      <w:r w:rsidR="00DF4A41" w:rsidRPr="00DF4A41">
        <w:rPr>
          <w:lang w:val="en-US"/>
        </w:rPr>
        <w:t xml:space="preserve"> </w:t>
      </w:r>
      <w:r w:rsidR="00DF4A41">
        <w:t>регис</w:t>
      </w:r>
      <w:r w:rsidR="007D58D5">
        <w:t>т</w:t>
      </w:r>
      <w:r w:rsidR="00DF4A41">
        <w:t>ра</w:t>
      </w:r>
      <w:r w:rsidR="00DF4A41" w:rsidRPr="00DF4A41">
        <w:rPr>
          <w:lang w:val="en-US"/>
        </w:rPr>
        <w:t xml:space="preserve"> </w:t>
      </w:r>
      <w:r w:rsidR="00DF4A41" w:rsidRPr="00347A71">
        <w:rPr>
          <w:lang w:val="en-US"/>
        </w:rPr>
        <w:t>PCIe_RP_i_bist_header_latency_cache_lin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rPr>
                <w:lang w:val="en-US"/>
              </w:rPr>
              <w:t>Cache Line Size</w:t>
            </w:r>
            <w:r w:rsidR="00030E5E">
              <w:rPr>
                <w:lang w:val="en-US"/>
              </w:rPr>
              <w:t>:</w:t>
            </w:r>
            <w:r w:rsidRPr="00347A71">
              <w:rPr>
                <w:lang w:val="en-US"/>
              </w:rPr>
              <w:t xml:space="preserve"> </w:t>
            </w:r>
            <w:r w:rsidRPr="00347A71">
              <w:t>см</w:t>
            </w:r>
            <w:r w:rsidRPr="00347A71">
              <w:rPr>
                <w:lang w:val="en-US"/>
              </w:rPr>
              <w:t xml:space="preserve">. PCI Specifications 3.0. </w:t>
            </w:r>
            <w:r w:rsidRPr="00347A71">
              <w:t xml:space="preserve">Регистр доступен по PCIe и APB шине на чтение и запись, </w:t>
            </w:r>
            <w:r w:rsidR="007D58D5">
              <w:t>но его значение не используется</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Latency Timer</w:t>
            </w:r>
            <w:r w:rsidR="00030E5E">
              <w:t>:</w:t>
            </w:r>
            <w:r w:rsidRPr="00347A71">
              <w:t xml:space="preserve"> </w:t>
            </w:r>
            <w:r w:rsidR="007D58D5">
              <w:t>не используется, 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7'h1</w:t>
            </w:r>
          </w:p>
        </w:tc>
        <w:tc>
          <w:tcPr>
            <w:tcW w:w="6355" w:type="dxa"/>
            <w:shd w:val="clear" w:color="auto" w:fill="auto"/>
          </w:tcPr>
          <w:p w:rsidR="001472A0" w:rsidRPr="00347A71" w:rsidRDefault="001472A0" w:rsidP="009D5909">
            <w:pPr>
              <w:pStyle w:val="afffa"/>
              <w:keepNext w:val="0"/>
            </w:pPr>
            <w:r w:rsidRPr="00347A71">
              <w:t>Header Type</w:t>
            </w:r>
            <w:r w:rsidR="00030E5E">
              <w:t>:</w:t>
            </w:r>
            <w:r w:rsidRPr="00347A71">
              <w:t xml:space="preserve"> ф</w:t>
            </w:r>
            <w:r w:rsidR="007D58D5">
              <w:t>ормат заголовка, всегда равно 1</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h0</w:t>
            </w:r>
          </w:p>
        </w:tc>
        <w:tc>
          <w:tcPr>
            <w:tcW w:w="6355" w:type="dxa"/>
            <w:shd w:val="clear" w:color="auto" w:fill="auto"/>
          </w:tcPr>
          <w:p w:rsidR="001472A0" w:rsidRPr="00347A71" w:rsidRDefault="007D58D5" w:rsidP="009D5909">
            <w:pPr>
              <w:pStyle w:val="afffa"/>
              <w:keepNext w:val="0"/>
            </w:pPr>
            <w:r>
              <w:t>Device Type</w:t>
            </w:r>
            <w:r w:rsidR="00030E5E">
              <w:t>:</w:t>
            </w:r>
            <w:r>
              <w:t xml:space="preserve"> 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BIST Register</w:t>
            </w:r>
            <w:r w:rsidR="00030E5E">
              <w:t>:</w:t>
            </w:r>
            <w:r w:rsidRPr="00347A71">
              <w:t xml:space="preserve"> регистр управления BIST.</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 </w:t>
            </w:r>
            <w:r w:rsidR="007D58D5">
              <w:t>установленном [13] бите адреса</w:t>
            </w:r>
          </w:p>
        </w:tc>
      </w:tr>
    </w:tbl>
    <w:p w:rsidR="001472A0" w:rsidRPr="0073169A" w:rsidRDefault="00DF4A41" w:rsidP="006A4157">
      <w:pPr>
        <w:pStyle w:val="8"/>
      </w:pPr>
      <w:r w:rsidRPr="00347A71">
        <w:t>PCIe_RP_i_RC_BAR_0</w:t>
      </w:r>
      <w:r w:rsidR="00050799" w:rsidRPr="00050799">
        <w:t xml:space="preserve"> (0x0010)</w:t>
      </w:r>
    </w:p>
    <w:p w:rsidR="001472A0" w:rsidRDefault="001472A0" w:rsidP="009D5909">
      <w:pPr>
        <w:pStyle w:val="af3"/>
      </w:pPr>
      <w:r w:rsidRPr="00ED1ED1">
        <w:t>Это регистр базового адреса №0 в кофигурационном пространстве типа 1. BAR 0 может быть настроен как BAR 32-битных транзакций или объединен с BAR 1 для 64-битных транзакций.</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C</w:t>
      </w:r>
      <w:r w:rsidRPr="00DF4A41">
        <w:t>_</w:t>
      </w:r>
      <w:r w:rsidRPr="00347A71">
        <w:rPr>
          <w:lang w:val="en-US"/>
        </w:rPr>
        <w:t>BAR</w:t>
      </w:r>
      <w:r w:rsidRPr="00DF4A41">
        <w:t>_0</w:t>
      </w:r>
      <w:r>
        <w:t xml:space="preserve"> представлено в таблице </w:t>
      </w:r>
      <w:r w:rsidR="00762C7C">
        <w:fldChar w:fldCharType="begin"/>
      </w:r>
      <w:r w:rsidR="00762C7C">
        <w:instrText xml:space="preserve"> REF _Ref12294612 \h  \* MERGEFORMAT </w:instrText>
      </w:r>
      <w:r w:rsidR="00762C7C">
        <w:fldChar w:fldCharType="separate"/>
      </w:r>
      <w:r w:rsidR="006422AE" w:rsidRPr="006422AE">
        <w:rPr>
          <w:vanish/>
        </w:rPr>
        <w:t xml:space="preserve">Таблица </w:t>
      </w:r>
      <w:r w:rsidR="006422AE">
        <w:rPr>
          <w:noProof/>
        </w:rPr>
        <w:t>173</w:t>
      </w:r>
      <w:r w:rsidR="00762C7C">
        <w:fldChar w:fldCharType="end"/>
      </w:r>
      <w:r>
        <w:t>.</w:t>
      </w:r>
    </w:p>
    <w:p w:rsidR="00DF4A41" w:rsidRPr="00ED1ED1" w:rsidRDefault="00DF4A41" w:rsidP="009D5909">
      <w:pPr>
        <w:pStyle w:val="af3"/>
      </w:pPr>
    </w:p>
    <w:p w:rsidR="001472A0" w:rsidRPr="00DF4A41" w:rsidRDefault="001472A0" w:rsidP="002815D9">
      <w:pPr>
        <w:pStyle w:val="aff8"/>
      </w:pPr>
      <w:bookmarkStart w:id="918" w:name="_Toc495677223"/>
      <w:bookmarkStart w:id="919" w:name="_Toc495680468"/>
      <w:bookmarkStart w:id="920" w:name="_Toc528944923"/>
      <w:bookmarkStart w:id="921" w:name="_Ref12294612"/>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73</w:t>
      </w:r>
      <w:bookmarkEnd w:id="918"/>
      <w:bookmarkEnd w:id="919"/>
      <w:bookmarkEnd w:id="920"/>
      <w:r w:rsidR="00BF6B65">
        <w:rPr>
          <w:noProof/>
        </w:rPr>
        <w:fldChar w:fldCharType="end"/>
      </w:r>
      <w:bookmarkEnd w:id="921"/>
      <w:r w:rsidR="00DF4A41">
        <w:t xml:space="preserve"> – Поля регис</w:t>
      </w:r>
      <w:r w:rsidR="007D58D5">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RC</w:t>
      </w:r>
      <w:r w:rsidR="00DF4A41" w:rsidRPr="00DF4A41">
        <w:t>_</w:t>
      </w:r>
      <w:r w:rsidR="00DF4A41" w:rsidRPr="00347A71">
        <w:rPr>
          <w:lang w:val="en-US"/>
        </w:rPr>
        <w:t>BAR</w:t>
      </w:r>
      <w:r w:rsidR="00DF4A41" w:rsidRPr="00DF4A41">
        <w:t>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R Type</w:t>
            </w:r>
            <w:r w:rsidR="00030E5E">
              <w:t>:</w:t>
            </w:r>
            <w:r w:rsidRPr="00347A71">
              <w:t xml:space="preserve"> тип доступа к региону BAR 0</w:t>
            </w:r>
          </w:p>
          <w:p w:rsidR="001472A0" w:rsidRPr="00347A71" w:rsidRDefault="001472A0" w:rsidP="009D5909">
            <w:pPr>
              <w:pStyle w:val="afffa"/>
              <w:keepNext w:val="0"/>
            </w:pPr>
            <w:r w:rsidRPr="00347A71">
              <w:t>0 – memory</w:t>
            </w:r>
          </w:p>
          <w:p w:rsidR="001472A0" w:rsidRPr="00347A71" w:rsidRDefault="001472A0" w:rsidP="009D5909">
            <w:pPr>
              <w:pStyle w:val="afffa"/>
              <w:keepNext w:val="0"/>
            </w:pPr>
            <w:r w:rsidRPr="00347A71">
              <w:t>1 – IO</w:t>
            </w:r>
          </w:p>
          <w:p w:rsidR="001472A0" w:rsidRPr="00347A71" w:rsidRDefault="001472A0" w:rsidP="009D5909">
            <w:pPr>
              <w:pStyle w:val="afffa"/>
              <w:keepNext w:val="0"/>
            </w:pPr>
            <w:r w:rsidRPr="00347A71">
              <w:t xml:space="preserve">Значение настраивается программно в регистре, описанном </w:t>
            </w:r>
            <w:r w:rsidR="007D58D5">
              <w:t xml:space="preserve">                         </w:t>
            </w:r>
            <w:r w:rsidRPr="00347A71">
              <w:t xml:space="preserve">в 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ize</w:t>
            </w:r>
            <w:r w:rsidR="00030E5E">
              <w:t>:</w:t>
            </w:r>
            <w:r w:rsidRPr="00347A71">
              <w:t xml:space="preserve"> </w:t>
            </w:r>
            <w:r w:rsidR="007D58D5">
              <w:t>для региона типа memory: 0 – 32-битная адресация, 1 – 64-</w:t>
            </w:r>
            <w:r w:rsidRPr="00347A71">
              <w:t>битная адресация. Для региона типа IO это Base Address [2].</w:t>
            </w:r>
          </w:p>
          <w:p w:rsidR="001472A0" w:rsidRPr="00347A71" w:rsidRDefault="001472A0" w:rsidP="00471B99">
            <w:pPr>
              <w:pStyle w:val="afffa"/>
              <w:keepNext w:val="0"/>
            </w:pPr>
            <w:r w:rsidRPr="00347A71">
              <w:t xml:space="preserve">Значение настраивается программно в регистре, описанном </w:t>
            </w:r>
            <w:r w:rsidR="007D58D5">
              <w:t xml:space="preserve">                         </w:t>
            </w:r>
            <w:r w:rsidRPr="00347A71">
              <w:t xml:space="preserve">в </w:t>
            </w:r>
            <w:r w:rsidR="00471B99" w:rsidRPr="00347A71">
              <w:t>таблице</w:t>
            </w:r>
            <w:r w:rsidR="00471B99">
              <w:t xml:space="preserve"> </w:t>
            </w:r>
            <w:r w:rsidR="00762C7C">
              <w:fldChar w:fldCharType="begin"/>
            </w:r>
            <w:r w:rsidR="00762C7C">
              <w:instrText xml:space="preserve"> REF _Ref49315</w:instrText>
            </w:r>
            <w:r w:rsidR="00762C7C">
              <w:instrText xml:space="preserve">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Prefetchability</w:t>
            </w:r>
            <w:r w:rsidR="00030E5E">
              <w:t>:</w:t>
            </w:r>
            <w:r w:rsidRPr="00347A71">
              <w:t xml:space="preserve"> для региона типа memory указывает на включение предвыборки данных. Для региона типа IO это Base Address [3].</w:t>
            </w:r>
          </w:p>
          <w:p w:rsidR="001472A0" w:rsidRPr="00347A71" w:rsidRDefault="001472A0" w:rsidP="009D5909">
            <w:pPr>
              <w:pStyle w:val="afffa"/>
              <w:keepNext w:val="0"/>
            </w:pPr>
            <w:r w:rsidRPr="00347A71">
              <w:t xml:space="preserve">Значение настраивается программно в регистре, описанном </w:t>
            </w:r>
            <w:r w:rsidR="007D58D5">
              <w:t xml:space="preserve">                           </w:t>
            </w:r>
            <w:r w:rsidRPr="00347A71">
              <w:t xml:space="preserve">в 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lastRenderedPageBreak/>
              <w:t>21: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O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Записываемое значение маскируется значением размера региона из регистра, описанного в таблице</w:t>
            </w:r>
            <w:r w:rsidR="00471B99">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007D58D5">
              <w:t>.</w:t>
            </w:r>
          </w:p>
          <w:p w:rsidR="001472A0" w:rsidRPr="00347A71" w:rsidRDefault="007D58D5"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22</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W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Записываемое значение маскируется значением размера региона из регистра таблице</w:t>
            </w:r>
            <w:r w:rsidR="00471B99">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007D58D5">
              <w:t>.</w:t>
            </w:r>
          </w:p>
          <w:p w:rsidR="001472A0" w:rsidRPr="00347A71" w:rsidRDefault="007D58D5"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73169A" w:rsidRDefault="00DF4A41" w:rsidP="000235C2">
      <w:pPr>
        <w:pStyle w:val="8"/>
      </w:pPr>
      <w:r w:rsidRPr="00347A71">
        <w:t>PCIe_RP_i_RC_BAR_1</w:t>
      </w:r>
      <w:r w:rsidR="00050799" w:rsidRPr="00050799">
        <w:t xml:space="preserve"> (0x0014)</w:t>
      </w:r>
    </w:p>
    <w:p w:rsidR="001472A0" w:rsidRDefault="001472A0" w:rsidP="009D5909">
      <w:pPr>
        <w:pStyle w:val="af3"/>
      </w:pPr>
      <w:r w:rsidRPr="00347A71">
        <w:t>BAR 1 может быть настроен как BAR 32-битных транзакций или объединен с BAR 0 для 64-битных транзакций. Во втором случае хранит 32 старших бита базового адреса. Выключен по умолчанию, но может быть включен настройкой регистра</w:t>
      </w:r>
      <w:r w:rsidR="00787F9B">
        <w:t xml:space="preserve"> </w:t>
      </w:r>
      <w:r w:rsidR="00787F9B" w:rsidRPr="00347A71">
        <w:rPr>
          <w:lang w:val="en-US"/>
        </w:rPr>
        <w:t>PCIe</w:t>
      </w:r>
      <w:r w:rsidR="00787F9B" w:rsidRPr="00787F9B">
        <w:t>_</w:t>
      </w:r>
      <w:r w:rsidR="00787F9B" w:rsidRPr="00347A71">
        <w:rPr>
          <w:lang w:val="en-US"/>
        </w:rPr>
        <w:t>LocMgmt</w:t>
      </w:r>
      <w:r w:rsidR="00787F9B" w:rsidRPr="00787F9B">
        <w:t>_</w:t>
      </w:r>
      <w:r w:rsidR="00787F9B" w:rsidRPr="00347A71">
        <w:rPr>
          <w:lang w:val="en-US"/>
        </w:rPr>
        <w:t>i</w:t>
      </w:r>
      <w:r w:rsidR="00787F9B" w:rsidRPr="00787F9B">
        <w:t>_</w:t>
      </w:r>
      <w:r w:rsidR="00787F9B" w:rsidRPr="00347A71">
        <w:rPr>
          <w:lang w:val="en-US"/>
        </w:rPr>
        <w:t>rc</w:t>
      </w:r>
      <w:r w:rsidR="00787F9B" w:rsidRPr="00787F9B">
        <w:t>_</w:t>
      </w:r>
      <w:r w:rsidR="00787F9B" w:rsidRPr="00347A71">
        <w:rPr>
          <w:lang w:val="en-US"/>
        </w:rPr>
        <w:t>BAR</w:t>
      </w:r>
      <w:r w:rsidR="00787F9B" w:rsidRPr="00787F9B">
        <w:t>_</w:t>
      </w:r>
      <w:r w:rsidR="00787F9B" w:rsidRPr="00347A71">
        <w:rPr>
          <w:lang w:val="en-US"/>
        </w:rPr>
        <w:t>config</w:t>
      </w:r>
      <w:r w:rsidR="00787F9B" w:rsidRPr="00787F9B">
        <w:t>_</w:t>
      </w:r>
      <w:r w:rsidR="00787F9B" w:rsidRPr="00347A71">
        <w:rPr>
          <w:lang w:val="en-US"/>
        </w:rPr>
        <w:t>reg</w:t>
      </w:r>
      <w:r w:rsidR="00787F9B">
        <w:t xml:space="preserve"> (см. </w:t>
      </w:r>
      <w:r w:rsidRPr="00347A71">
        <w:t>таблиц</w:t>
      </w:r>
      <w:r w:rsidR="00787F9B">
        <w:t>у</w:t>
      </w:r>
      <w:r w:rsidRPr="00347A71">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00787F9B">
        <w:t>)</w:t>
      </w:r>
      <w:r w:rsidRPr="00347A71">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C</w:t>
      </w:r>
      <w:r w:rsidRPr="00DF4A41">
        <w:t>_</w:t>
      </w:r>
      <w:r w:rsidRPr="00347A71">
        <w:rPr>
          <w:lang w:val="en-US"/>
        </w:rPr>
        <w:t>BAR</w:t>
      </w:r>
      <w:r w:rsidRPr="00DF4A41">
        <w:t>_1</w:t>
      </w:r>
      <w:r>
        <w:t xml:space="preserve"> представлено в таблице </w:t>
      </w:r>
      <w:r w:rsidR="00762C7C">
        <w:fldChar w:fldCharType="begin"/>
      </w:r>
      <w:r w:rsidR="00762C7C">
        <w:instrText xml:space="preserve"> REF _Ref12294623 \h  \* MERGEFORMAT </w:instrText>
      </w:r>
      <w:r w:rsidR="00762C7C">
        <w:fldChar w:fldCharType="separate"/>
      </w:r>
      <w:r w:rsidR="006422AE" w:rsidRPr="006422AE">
        <w:rPr>
          <w:vanish/>
        </w:rPr>
        <w:t xml:space="preserve">Таблица </w:t>
      </w:r>
      <w:r w:rsidR="006422AE">
        <w:rPr>
          <w:noProof/>
        </w:rPr>
        <w:t>174</w:t>
      </w:r>
      <w:r w:rsidR="00762C7C">
        <w:fldChar w:fldCharType="end"/>
      </w:r>
      <w:r>
        <w:t>.</w:t>
      </w:r>
    </w:p>
    <w:p w:rsidR="00DF4A41" w:rsidRPr="00347A71" w:rsidRDefault="00DF4A41" w:rsidP="009D5909">
      <w:pPr>
        <w:pStyle w:val="af3"/>
      </w:pPr>
    </w:p>
    <w:p w:rsidR="001472A0" w:rsidRPr="00DF4A41" w:rsidRDefault="001472A0" w:rsidP="002815D9">
      <w:pPr>
        <w:pStyle w:val="aff8"/>
      </w:pPr>
      <w:bookmarkStart w:id="922" w:name="_Toc495677224"/>
      <w:bookmarkStart w:id="923" w:name="_Toc495680469"/>
      <w:bookmarkStart w:id="924" w:name="_Toc528944924"/>
      <w:bookmarkStart w:id="925" w:name="_Ref12294623"/>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74</w:t>
      </w:r>
      <w:bookmarkEnd w:id="922"/>
      <w:bookmarkEnd w:id="923"/>
      <w:bookmarkEnd w:id="924"/>
      <w:r w:rsidR="00BF6B65" w:rsidRPr="00347A71">
        <w:fldChar w:fldCharType="end"/>
      </w:r>
      <w:bookmarkEnd w:id="925"/>
      <w:r w:rsidR="00DF4A41">
        <w:t xml:space="preserve"> – Поля регис</w:t>
      </w:r>
      <w:r w:rsidR="007D58D5">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RC</w:t>
      </w:r>
      <w:r w:rsidR="00DF4A41" w:rsidRPr="00DF4A41">
        <w:t>_</w:t>
      </w:r>
      <w:r w:rsidR="00DF4A41" w:rsidRPr="00347A71">
        <w:rPr>
          <w:lang w:val="en-US"/>
        </w:rPr>
        <w:t>BAR</w:t>
      </w:r>
      <w:r w:rsidR="00DF4A41" w:rsidRPr="00DF4A41">
        <w:t>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R Type</w:t>
            </w:r>
            <w:r w:rsidR="00030E5E">
              <w:t>:</w:t>
            </w:r>
            <w:r w:rsidRPr="00347A71">
              <w:t xml:space="preserve"> тип доступа к региону BAR 0</w:t>
            </w:r>
          </w:p>
          <w:p w:rsidR="001472A0" w:rsidRPr="00347A71" w:rsidRDefault="001472A0" w:rsidP="009D5909">
            <w:pPr>
              <w:pStyle w:val="afffa"/>
              <w:keepNext w:val="0"/>
            </w:pPr>
            <w:r w:rsidRPr="00347A71">
              <w:t>0 – memory</w:t>
            </w:r>
          </w:p>
          <w:p w:rsidR="001472A0" w:rsidRPr="00347A71" w:rsidRDefault="001472A0" w:rsidP="009D5909">
            <w:pPr>
              <w:pStyle w:val="afffa"/>
              <w:keepNext w:val="0"/>
            </w:pPr>
            <w:r w:rsidRPr="00347A71">
              <w:t>1 – IO</w:t>
            </w:r>
          </w:p>
          <w:p w:rsidR="001472A0" w:rsidRPr="00347A71" w:rsidRDefault="007D58D5" w:rsidP="009D5909">
            <w:pPr>
              <w:pStyle w:val="afffa"/>
              <w:keepNext w:val="0"/>
            </w:pPr>
            <w:r>
              <w:t>З</w:t>
            </w:r>
            <w:r w:rsidR="001472A0" w:rsidRPr="00347A71">
              <w:t xml:space="preserve">начение может быть изменено в регистре, описанном в 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ize</w:t>
            </w:r>
            <w:r w:rsidR="00030E5E">
              <w:t>:</w:t>
            </w:r>
            <w:r w:rsidRPr="00347A71">
              <w:t xml:space="preserve"> </w:t>
            </w:r>
            <w:r w:rsidR="007D58D5">
              <w:t>для региона типа memory: 0 – 32-битная адресация, 1 – 64-</w:t>
            </w:r>
            <w:r w:rsidRPr="00347A71">
              <w:t>битная адресация. Для регио</w:t>
            </w:r>
            <w:r w:rsidR="007D58D5">
              <w:t>на типа IO это Base Address [2]</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Prefetchability</w:t>
            </w:r>
            <w:r w:rsidR="00030E5E">
              <w:t>:</w:t>
            </w:r>
            <w:r w:rsidRPr="00347A71">
              <w:t xml:space="preserve"> для региона типа memory указывает на включение предвыборки данных. Для регио</w:t>
            </w:r>
            <w:r w:rsidR="007D58D5">
              <w:t>на типа IO это Base Address [3]</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1: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O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Записываемое значение маскируется значением размера региона из регистра, описанного в  таблице</w:t>
            </w:r>
            <w:r w:rsidR="00471B99">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Pr="00347A71">
              <w:t>.</w:t>
            </w:r>
          </w:p>
          <w:p w:rsidR="001472A0" w:rsidRPr="00347A71" w:rsidRDefault="007D58D5"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22</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Base Address - RW part</w:t>
            </w:r>
            <w:r w:rsidR="00030E5E">
              <w:t>:</w:t>
            </w:r>
            <w:r w:rsidRPr="00347A71">
              <w:t xml:space="preserve"> определяет базовый адрес региона.</w:t>
            </w:r>
          </w:p>
          <w:p w:rsidR="001472A0" w:rsidRPr="00347A71" w:rsidRDefault="001472A0" w:rsidP="009D5909">
            <w:pPr>
              <w:pStyle w:val="afffa"/>
              <w:keepNext w:val="0"/>
            </w:pPr>
            <w:r w:rsidRPr="00347A71">
              <w:t>Записываемое значение маскируется значением размера региона из регистра, описанного в  таблице</w:t>
            </w:r>
            <w:r w:rsidR="00471B99">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Pr="00347A71">
              <w:t>.</w:t>
            </w:r>
            <w:r w:rsidR="007D58D5">
              <w:t xml:space="preserve"> Д</w:t>
            </w:r>
            <w:r w:rsidR="00855337">
              <w:t>оступен по шине APB</w:t>
            </w:r>
            <w:r w:rsidR="007D58D5">
              <w:t xml:space="preserve"> на запись</w:t>
            </w:r>
          </w:p>
        </w:tc>
      </w:tr>
    </w:tbl>
    <w:p w:rsidR="001472A0" w:rsidRPr="00ED1ED1" w:rsidRDefault="001472A0" w:rsidP="009D5909"/>
    <w:p w:rsidR="001472A0" w:rsidRDefault="00DF4A41" w:rsidP="000235C2">
      <w:pPr>
        <w:pStyle w:val="8"/>
      </w:pPr>
      <w:r w:rsidRPr="00347A71">
        <w:t>PCIe_RP_i_pcie_bus_numbers</w:t>
      </w:r>
      <w:r w:rsidR="00050799" w:rsidRPr="00050799">
        <w:t xml:space="preserve"> (0x001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bus</w:t>
      </w:r>
      <w:r w:rsidRPr="00DF4A41">
        <w:t>_</w:t>
      </w:r>
      <w:r w:rsidRPr="00347A71">
        <w:rPr>
          <w:lang w:val="en-US"/>
        </w:rPr>
        <w:t>numbers</w:t>
      </w:r>
      <w:r>
        <w:t xml:space="preserve"> представлено в таблице </w:t>
      </w:r>
      <w:r w:rsidR="00762C7C">
        <w:fldChar w:fldCharType="begin"/>
      </w:r>
      <w:r w:rsidR="00762C7C">
        <w:instrText xml:space="preserve"> REF _Ref12294687 \h  \* MERGEFORMAT </w:instrText>
      </w:r>
      <w:r w:rsidR="00762C7C">
        <w:fldChar w:fldCharType="separate"/>
      </w:r>
      <w:r w:rsidR="006422AE" w:rsidRPr="006422AE">
        <w:rPr>
          <w:vanish/>
        </w:rPr>
        <w:t xml:space="preserve">Таблица </w:t>
      </w:r>
      <w:r w:rsidR="006422AE" w:rsidRPr="006422AE">
        <w:rPr>
          <w:noProof/>
        </w:rPr>
        <w:t>175</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26" w:name="_Toc495677225"/>
      <w:bookmarkStart w:id="927" w:name="_Toc495680470"/>
      <w:bookmarkStart w:id="928" w:name="_Toc528944925"/>
      <w:bookmarkStart w:id="929" w:name="_Ref12294687"/>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5</w:t>
      </w:r>
      <w:bookmarkEnd w:id="926"/>
      <w:bookmarkEnd w:id="927"/>
      <w:bookmarkEnd w:id="928"/>
      <w:r w:rsidR="00BF6B65">
        <w:rPr>
          <w:noProof/>
        </w:rPr>
        <w:fldChar w:fldCharType="end"/>
      </w:r>
      <w:bookmarkEnd w:id="929"/>
      <w:r w:rsidR="00DF4A41" w:rsidRPr="00DF4A41">
        <w:rPr>
          <w:lang w:val="en-US"/>
        </w:rPr>
        <w:t xml:space="preserve"> – </w:t>
      </w:r>
      <w:r w:rsidR="00DF4A41">
        <w:t>Поля</w:t>
      </w:r>
      <w:r w:rsidR="00DF4A41" w:rsidRPr="00DF4A41">
        <w:rPr>
          <w:lang w:val="en-US"/>
        </w:rPr>
        <w:t xml:space="preserve"> </w:t>
      </w:r>
      <w:r w:rsidR="00DF4A41">
        <w:t>регис</w:t>
      </w:r>
      <w:r w:rsidR="007D58D5">
        <w:t>т</w:t>
      </w:r>
      <w:r w:rsidR="00DF4A41">
        <w:t>ра</w:t>
      </w:r>
      <w:r w:rsidR="00DF4A41" w:rsidRPr="00DF4A41">
        <w:rPr>
          <w:lang w:val="en-US"/>
        </w:rPr>
        <w:t xml:space="preserve"> </w:t>
      </w:r>
      <w:r w:rsidR="00DF4A41" w:rsidRPr="00347A71">
        <w:rPr>
          <w:lang w:val="en-US"/>
        </w:rPr>
        <w:t>PCIe_RP_i_pcie_bus_numbe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rimary Bus Number</w:t>
            </w:r>
            <w:r w:rsidR="00030E5E">
              <w:t>:</w:t>
            </w:r>
            <w:r w:rsidRPr="00347A71">
              <w:t xml:space="preserve"> это значение может быть программно записано и считано по шине APB, но контроллером оно не используется</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condary Bus Number</w:t>
            </w:r>
            <w:r w:rsidR="00030E5E">
              <w:t>:</w:t>
            </w:r>
            <w:r w:rsidRPr="00347A71">
              <w:t xml:space="preserve"> это значение может быть программно записано и считано по шине APB, но контроллером оно не используется</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ubordinate Bus Number</w:t>
            </w:r>
            <w:r w:rsidR="00030E5E">
              <w:t>:</w:t>
            </w:r>
            <w:r w:rsidRPr="00347A71">
              <w:t xml:space="preserve"> это значение может быть программно записано и считано по шине APB, но контроллером оно не используется</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condary Latency Timer</w:t>
            </w:r>
            <w:r w:rsidR="00030E5E">
              <w:t>:</w:t>
            </w:r>
            <w:r w:rsidRPr="00347A71">
              <w:t xml:space="preserve"> Reserved</w:t>
            </w:r>
          </w:p>
        </w:tc>
      </w:tr>
    </w:tbl>
    <w:p w:rsidR="001472A0" w:rsidRDefault="001472A0" w:rsidP="009D5909">
      <w:pPr>
        <w:spacing w:after="160" w:line="259" w:lineRule="auto"/>
        <w:ind w:left="0" w:right="0" w:firstLine="0"/>
        <w:jc w:val="left"/>
        <w:rPr>
          <w:sz w:val="24"/>
          <w:lang w:val="en-US" w:eastAsia="ru-RU"/>
        </w:rPr>
      </w:pPr>
    </w:p>
    <w:p w:rsidR="001472A0" w:rsidRDefault="00DF4A41" w:rsidP="000235C2">
      <w:pPr>
        <w:pStyle w:val="8"/>
      </w:pPr>
      <w:r w:rsidRPr="00347A71">
        <w:t>PCIe_RP_i_pcie_io_base_limit</w:t>
      </w:r>
      <w:r w:rsidR="00050799" w:rsidRPr="00050799">
        <w:t xml:space="preserve"> (0x001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io</w:t>
      </w:r>
      <w:r w:rsidRPr="00DF4A41">
        <w:t>_</w:t>
      </w:r>
      <w:r w:rsidRPr="00347A71">
        <w:rPr>
          <w:lang w:val="en-US"/>
        </w:rPr>
        <w:t>base</w:t>
      </w:r>
      <w:r w:rsidRPr="00DF4A41">
        <w:t>_</w:t>
      </w:r>
      <w:r w:rsidRPr="00347A71">
        <w:rPr>
          <w:lang w:val="en-US"/>
        </w:rPr>
        <w:t>limit</w:t>
      </w:r>
      <w:r>
        <w:t xml:space="preserve"> представлено в таблице </w:t>
      </w:r>
      <w:r w:rsidR="00762C7C">
        <w:fldChar w:fldCharType="begin"/>
      </w:r>
      <w:r w:rsidR="00762C7C">
        <w:instrText xml:space="preserve"> REF _Ref12294699 \h  \* MERGEFORMAT </w:instrText>
      </w:r>
      <w:r w:rsidR="00762C7C">
        <w:fldChar w:fldCharType="separate"/>
      </w:r>
      <w:r w:rsidR="006422AE" w:rsidRPr="006422AE">
        <w:rPr>
          <w:vanish/>
        </w:rPr>
        <w:t xml:space="preserve">Таблица </w:t>
      </w:r>
      <w:r w:rsidR="006422AE" w:rsidRPr="006422AE">
        <w:rPr>
          <w:noProof/>
        </w:rPr>
        <w:t>176</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30" w:name="_Toc495677226"/>
      <w:bookmarkStart w:id="931" w:name="_Toc495680471"/>
      <w:bookmarkStart w:id="932" w:name="_Toc528944926"/>
      <w:bookmarkStart w:id="933" w:name="_Ref12294699"/>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6</w:t>
      </w:r>
      <w:bookmarkEnd w:id="930"/>
      <w:bookmarkEnd w:id="931"/>
      <w:bookmarkEnd w:id="932"/>
      <w:r w:rsidR="00BF6B65">
        <w:rPr>
          <w:noProof/>
        </w:rPr>
        <w:fldChar w:fldCharType="end"/>
      </w:r>
      <w:bookmarkEnd w:id="933"/>
      <w:r w:rsidR="00DF4A41" w:rsidRPr="00DF4A41">
        <w:rPr>
          <w:lang w:val="en-US"/>
        </w:rPr>
        <w:t xml:space="preserve"> – </w:t>
      </w:r>
      <w:r w:rsidR="00DF4A41">
        <w:t>Поля</w:t>
      </w:r>
      <w:r w:rsidR="00DF4A41" w:rsidRPr="00DF4A41">
        <w:rPr>
          <w:lang w:val="en-US"/>
        </w:rPr>
        <w:t xml:space="preserve"> </w:t>
      </w:r>
      <w:r w:rsidR="00DF4A41">
        <w:t>регис</w:t>
      </w:r>
      <w:r w:rsidR="007D58D5">
        <w:t>т</w:t>
      </w:r>
      <w:r w:rsidR="00DF4A41">
        <w:t>ра</w:t>
      </w:r>
      <w:r w:rsidR="00DF4A41" w:rsidRPr="00DF4A41">
        <w:rPr>
          <w:lang w:val="en-US"/>
        </w:rPr>
        <w:t xml:space="preserve"> </w:t>
      </w:r>
      <w:r w:rsidR="00DF4A41" w:rsidRPr="00347A71">
        <w:rPr>
          <w:lang w:val="en-US"/>
        </w:rPr>
        <w:t>PCIe_RP_i_pcie_io_base_limi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Type1 cfg IO bar size</w:t>
            </w:r>
            <w:r w:rsidR="00030E5E">
              <w:t>:</w:t>
            </w:r>
            <w:r w:rsidRPr="00347A71">
              <w:t xml:space="preserve"> ширина конфигурационных регистров. Значение может быть программно установлено в регистре, описанном</w:t>
            </w:r>
            <w:r w:rsidR="00B455F7">
              <w:t xml:space="preserve"> </w:t>
            </w:r>
            <w:r w:rsidRPr="00347A71">
              <w:t xml:space="preserve">в </w:t>
            </w:r>
            <w:r w:rsidR="00B455F7">
              <w:t xml:space="preserve">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r w:rsidRPr="00347A71">
              <w:t xml:space="preserve"> в 20 бите.</w:t>
            </w:r>
          </w:p>
          <w:p w:rsidR="001472A0" w:rsidRPr="00347A71" w:rsidRDefault="001472A0" w:rsidP="007D58D5">
            <w:pPr>
              <w:pStyle w:val="afffa"/>
              <w:keepNext w:val="0"/>
            </w:pPr>
            <w:r w:rsidRPr="00347A71">
              <w:t xml:space="preserve">Всегда равно 0 при снятом 19 бите регистра, описанного </w:t>
            </w:r>
            <w:r w:rsidR="007D58D5">
              <w:t xml:space="preserve">                               </w:t>
            </w:r>
            <w:r w:rsidRPr="00347A71">
              <w:t xml:space="preserve">в  </w:t>
            </w:r>
            <w:r w:rsidR="00762C7C">
              <w:fldChar w:fldCharType="begin"/>
            </w:r>
            <w:r w:rsidR="00762C7C">
              <w:instrText xml:space="preserve"> REF _Ref493152927 \h  \* MERGEFORMAT </w:instrText>
            </w:r>
            <w:r w:rsidR="00762C7C">
              <w:fldChar w:fldCharType="separate"/>
            </w:r>
            <w:r w:rsidR="006422AE" w:rsidRPr="00380545">
              <w:t>Таблица</w:t>
            </w:r>
            <w:r w:rsidR="006422AE" w:rsidRPr="006422AE">
              <w:t xml:space="preserve"> 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7:4</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IO Base Register</w:t>
            </w:r>
            <w:r w:rsidR="00030E5E">
              <w:t>:</w:t>
            </w:r>
            <w:r w:rsidRPr="003212DD">
              <w:t xml:space="preserve"> не используется контроллером.</w:t>
            </w:r>
          </w:p>
          <w:p w:rsidR="001472A0" w:rsidRPr="003212DD" w:rsidRDefault="001472A0" w:rsidP="009D5909">
            <w:pPr>
              <w:pStyle w:val="afffa"/>
              <w:keepNext w:val="0"/>
            </w:pPr>
            <w:r w:rsidRPr="003212DD">
              <w:t>Д</w:t>
            </w:r>
            <w:r w:rsidR="00855337">
              <w:t>оступен по шине APB</w:t>
            </w:r>
            <w:r w:rsidRPr="003212DD">
              <w:t xml:space="preserve"> на запись.</w:t>
            </w:r>
          </w:p>
          <w:p w:rsidR="001472A0" w:rsidRPr="003212DD" w:rsidRDefault="001472A0" w:rsidP="009D5909">
            <w:pPr>
              <w:pStyle w:val="afffa"/>
              <w:keepNext w:val="0"/>
            </w:pPr>
            <w:r w:rsidRPr="003212DD">
              <w:t>Всегда</w:t>
            </w:r>
            <w:r w:rsidR="003212DD">
              <w:t xml:space="preserve"> равно 0, если IO BAR запрещены</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Type1 cfg IO bar size</w:t>
            </w:r>
            <w:r w:rsidR="00030E5E">
              <w:t>:</w:t>
            </w:r>
            <w:r w:rsidR="003212DD">
              <w:t xml:space="preserve"> всегда равно значению бита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1: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5:1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IO Limit Register</w:t>
            </w:r>
            <w:r w:rsidR="00030E5E">
              <w:t>:</w:t>
            </w:r>
            <w:r w:rsidRPr="003212DD">
              <w:t xml:space="preserve"> не используется контроллером.</w:t>
            </w:r>
          </w:p>
          <w:p w:rsidR="001472A0" w:rsidRPr="003212DD" w:rsidRDefault="001472A0" w:rsidP="009D5909">
            <w:pPr>
              <w:pStyle w:val="afffa"/>
              <w:keepNext w:val="0"/>
            </w:pPr>
            <w:r w:rsidRPr="003212DD">
              <w:t>Д</w:t>
            </w:r>
            <w:r w:rsidR="00855337">
              <w:t>оступен по шине APB</w:t>
            </w:r>
            <w:r w:rsidRPr="003212DD">
              <w:t xml:space="preserve"> на запись.</w:t>
            </w:r>
          </w:p>
          <w:p w:rsidR="001472A0" w:rsidRPr="003212DD" w:rsidRDefault="001472A0" w:rsidP="009D5909">
            <w:pPr>
              <w:pStyle w:val="afffa"/>
              <w:keepNext w:val="0"/>
            </w:pPr>
            <w:r w:rsidRPr="003212DD">
              <w:t>Всегда</w:t>
            </w:r>
            <w:r w:rsidR="003212DD">
              <w:t xml:space="preserve"> равно 0, если IO BAR запрещены</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3: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4</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Master Data Parity Error</w:t>
            </w:r>
            <w:r w:rsidR="00030E5E">
              <w:t>:</w:t>
            </w:r>
            <w:r w:rsidRPr="003212DD">
              <w:t xml:space="preserve"> контроллер не устанавливает этот бит. </w:t>
            </w:r>
          </w:p>
          <w:p w:rsidR="001472A0" w:rsidRPr="003212DD" w:rsidRDefault="001472A0" w:rsidP="009D5909">
            <w:pPr>
              <w:pStyle w:val="afffa"/>
              <w:keepNext w:val="0"/>
            </w:pPr>
            <w:r w:rsidRPr="003212DD">
              <w:t>Сброс при записи 1 по шине APB.</w:t>
            </w:r>
          </w:p>
          <w:p w:rsidR="001472A0" w:rsidRPr="003212DD" w:rsidRDefault="001472A0" w:rsidP="009D5909">
            <w:pPr>
              <w:pStyle w:val="afffa"/>
              <w:keepNext w:val="0"/>
            </w:pPr>
            <w:r w:rsidRPr="003212DD">
              <w:t>Д</w:t>
            </w:r>
            <w:r w:rsidR="00855337">
              <w:t>оступен по шине APB</w:t>
            </w:r>
            <w:r w:rsidRPr="003212DD">
              <w:t xml:space="preserve"> на запись при дополнительно установленном [13] бите адреса.</w:t>
            </w:r>
          </w:p>
          <w:p w:rsidR="001472A0" w:rsidRPr="003212DD" w:rsidRDefault="001472A0" w:rsidP="009D5909">
            <w:pPr>
              <w:pStyle w:val="afffa"/>
              <w:keepNext w:val="0"/>
            </w:pPr>
            <w:r w:rsidRPr="003212DD">
              <w:t>Всегда равно 0, если бит Parity Error Response Enable регистра, описанного в</w:t>
            </w:r>
            <w:r w:rsidR="00B455F7">
              <w:t xml:space="preserve"> таблице</w:t>
            </w:r>
            <w:r w:rsidRPr="003212DD">
              <w:t xml:space="preserve"> </w:t>
            </w:r>
            <w:r w:rsidR="00762C7C">
              <w:fldChar w:fldCharType="begin"/>
            </w:r>
            <w:r w:rsidR="00762C7C">
              <w:instrText xml:space="preserve"> REF _Ref493155943 \h  \* MERGEFORMAT </w:instrText>
            </w:r>
            <w:r w:rsidR="00762C7C">
              <w:fldChar w:fldCharType="separate"/>
            </w:r>
            <w:r w:rsidR="006422AE" w:rsidRPr="006422AE">
              <w:rPr>
                <w:vanish/>
              </w:rPr>
              <w:t xml:space="preserve">Таблица </w:t>
            </w:r>
            <w:r w:rsidR="006422AE" w:rsidRPr="006422AE">
              <w:t>183</w:t>
            </w:r>
            <w:r w:rsidR="00762C7C">
              <w:fldChar w:fldCharType="end"/>
            </w:r>
            <w:r w:rsidR="003212DD">
              <w:t>,   равен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6:25</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7</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Signaled Target Abort</w:t>
            </w:r>
            <w:r w:rsidR="00030E5E">
              <w:t>:</w:t>
            </w:r>
            <w:r w:rsidRPr="003212DD">
              <w:t xml:space="preserve"> контроллер не устанавливает этот бит. </w:t>
            </w:r>
          </w:p>
          <w:p w:rsidR="001472A0" w:rsidRPr="003212DD" w:rsidRDefault="001472A0" w:rsidP="009D5909">
            <w:pPr>
              <w:pStyle w:val="afffa"/>
              <w:keepNext w:val="0"/>
            </w:pPr>
            <w:r w:rsidRPr="003212DD">
              <w:t>Сброс при записи 1 по шине APB.</w:t>
            </w:r>
          </w:p>
          <w:p w:rsidR="001472A0" w:rsidRPr="003212DD" w:rsidRDefault="001472A0" w:rsidP="009D5909">
            <w:pPr>
              <w:pStyle w:val="afffa"/>
              <w:keepNext w:val="0"/>
            </w:pPr>
            <w:r w:rsidRPr="003212DD">
              <w:t>Д</w:t>
            </w:r>
            <w:r w:rsidR="00855337">
              <w:t>оступен по шине APB</w:t>
            </w:r>
            <w:r w:rsidRPr="003212DD">
              <w:t xml:space="preserve"> на запись при дополнительно</w:t>
            </w:r>
            <w:r w:rsidR="003212DD">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8</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212DD" w:rsidRDefault="001472A0" w:rsidP="009D5909">
            <w:pPr>
              <w:pStyle w:val="afffa"/>
              <w:keepNext w:val="0"/>
            </w:pPr>
            <w:r w:rsidRPr="003212DD">
              <w:t>Received Target Abort</w:t>
            </w:r>
            <w:r w:rsidR="00030E5E">
              <w:t>:</w:t>
            </w:r>
            <w:r w:rsidRPr="003212DD">
              <w:t xml:space="preserve"> контроллер не устанавливает этот бит. </w:t>
            </w:r>
          </w:p>
          <w:p w:rsidR="001472A0" w:rsidRPr="003212DD" w:rsidRDefault="001472A0" w:rsidP="009D5909">
            <w:pPr>
              <w:pStyle w:val="afffa"/>
              <w:keepNext w:val="0"/>
            </w:pPr>
            <w:r w:rsidRPr="003212DD">
              <w:t>Сброс при записи 1 по шине APB.</w:t>
            </w:r>
          </w:p>
          <w:p w:rsidR="001472A0" w:rsidRPr="003212DD" w:rsidRDefault="001472A0" w:rsidP="009D5909">
            <w:pPr>
              <w:pStyle w:val="afffa"/>
              <w:keepNext w:val="0"/>
            </w:pPr>
            <w:r w:rsidRPr="003212DD">
              <w:t>Д</w:t>
            </w:r>
            <w:r w:rsidR="00855337">
              <w:t>оступен по шине APB</w:t>
            </w:r>
            <w:r w:rsidRPr="003212DD">
              <w:t xml:space="preserve"> на запись при дополнительно</w:t>
            </w:r>
            <w:r w:rsidR="003212DD">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9</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ceived Master Abort</w:t>
            </w:r>
            <w:r w:rsidR="00030E5E">
              <w:t>:</w:t>
            </w:r>
            <w:r w:rsidRPr="00347A71">
              <w:t xml:space="preserve"> контроллер не устанавливает этот бит. </w:t>
            </w:r>
          </w:p>
          <w:p w:rsidR="001472A0" w:rsidRPr="00347A71" w:rsidRDefault="001472A0" w:rsidP="009D5909">
            <w:pPr>
              <w:pStyle w:val="afffa"/>
              <w:keepNext w:val="0"/>
            </w:pPr>
            <w:r w:rsidRPr="00347A71">
              <w:t>Сброс при записи 1 по шине APB.</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3212DD">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0</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ceived System Error</w:t>
            </w:r>
            <w:r w:rsidR="00030E5E">
              <w:t>:</w:t>
            </w:r>
            <w:r w:rsidRPr="00347A71">
              <w:t xml:space="preserve"> контроллер не устанавливает этот бит. </w:t>
            </w:r>
          </w:p>
          <w:p w:rsidR="001472A0" w:rsidRPr="00347A71" w:rsidRDefault="001472A0" w:rsidP="009D5909">
            <w:pPr>
              <w:pStyle w:val="afffa"/>
              <w:keepNext w:val="0"/>
            </w:pPr>
            <w:r w:rsidRPr="00347A71">
              <w:t>Сброс при записи 1 по шине APB.</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3212DD">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Detected Parity Error</w:t>
            </w:r>
            <w:r w:rsidR="00030E5E">
              <w:t>:</w:t>
            </w:r>
            <w:r w:rsidRPr="00347A71">
              <w:t xml:space="preserve"> контроллер не устанавливает этот бит. </w:t>
            </w:r>
          </w:p>
          <w:p w:rsidR="001472A0" w:rsidRPr="00347A71" w:rsidRDefault="001472A0" w:rsidP="009D5909">
            <w:pPr>
              <w:pStyle w:val="afffa"/>
              <w:keepNext w:val="0"/>
            </w:pPr>
            <w:r w:rsidRPr="00347A71">
              <w:t>Сброс при записи 1 по шине APB.</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3212DD">
              <w:t xml:space="preserve"> установленном [13] бите адреса</w:t>
            </w:r>
          </w:p>
        </w:tc>
      </w:tr>
    </w:tbl>
    <w:p w:rsidR="001472A0" w:rsidRPr="00347A71" w:rsidRDefault="001472A0" w:rsidP="001E3C7F">
      <w:pPr>
        <w:ind w:left="0" w:firstLine="0"/>
      </w:pPr>
    </w:p>
    <w:p w:rsidR="001472A0" w:rsidRDefault="00DF4A41" w:rsidP="000235C2">
      <w:pPr>
        <w:pStyle w:val="8"/>
      </w:pPr>
      <w:r w:rsidRPr="00347A71">
        <w:t>PCIe_RP_i_pcie_mem_base_limit</w:t>
      </w:r>
      <w:r w:rsidR="00050799" w:rsidRPr="00050799">
        <w:t xml:space="preserve"> (0x0020)</w:t>
      </w:r>
    </w:p>
    <w:p w:rsidR="00787F9B" w:rsidRPr="00DF4A41" w:rsidRDefault="00787F9B" w:rsidP="009D5909">
      <w:pPr>
        <w:pStyle w:val="af3"/>
      </w:pPr>
      <w:r>
        <w:t xml:space="preserve">Описание полей регистра </w:t>
      </w:r>
      <w:r w:rsidRPr="00347A71">
        <w:rPr>
          <w:lang w:val="en-US"/>
        </w:rPr>
        <w:t>PCIe</w:t>
      </w:r>
      <w:r w:rsidRPr="00787F9B">
        <w:t>_</w:t>
      </w:r>
      <w:r w:rsidRPr="00347A71">
        <w:rPr>
          <w:lang w:val="en-US"/>
        </w:rPr>
        <w:t>RP</w:t>
      </w:r>
      <w:r w:rsidRPr="00787F9B">
        <w:t>_</w:t>
      </w:r>
      <w:r w:rsidRPr="00347A71">
        <w:rPr>
          <w:lang w:val="en-US"/>
        </w:rPr>
        <w:t>i</w:t>
      </w:r>
      <w:r w:rsidRPr="00787F9B">
        <w:t>_</w:t>
      </w:r>
      <w:r w:rsidRPr="00347A71">
        <w:rPr>
          <w:lang w:val="en-US"/>
        </w:rPr>
        <w:t>pcie</w:t>
      </w:r>
      <w:r w:rsidRPr="00787F9B">
        <w:t>_</w:t>
      </w:r>
      <w:r w:rsidRPr="00347A71">
        <w:rPr>
          <w:lang w:val="en-US"/>
        </w:rPr>
        <w:t>mem</w:t>
      </w:r>
      <w:r w:rsidRPr="00787F9B">
        <w:t>_</w:t>
      </w:r>
      <w:r w:rsidRPr="00347A71">
        <w:rPr>
          <w:lang w:val="en-US"/>
        </w:rPr>
        <w:t>base</w:t>
      </w:r>
      <w:r w:rsidRPr="00787F9B">
        <w:t>_</w:t>
      </w:r>
      <w:r w:rsidRPr="00347A71">
        <w:rPr>
          <w:lang w:val="en-US"/>
        </w:rPr>
        <w:t>limit</w:t>
      </w:r>
      <w:r>
        <w:t xml:space="preserve"> представлено в таблице </w:t>
      </w:r>
      <w:r w:rsidR="00762C7C">
        <w:fldChar w:fldCharType="begin"/>
      </w:r>
      <w:r w:rsidR="00762C7C">
        <w:instrText xml:space="preserve"> REF _Ref12294728 \h  \* MERGEFORMAT </w:instrText>
      </w:r>
      <w:r w:rsidR="00762C7C">
        <w:fldChar w:fldCharType="separate"/>
      </w:r>
      <w:r w:rsidR="006422AE" w:rsidRPr="006422AE">
        <w:rPr>
          <w:vanish/>
        </w:rPr>
        <w:t xml:space="preserve">Таблица </w:t>
      </w:r>
      <w:r w:rsidR="006422AE" w:rsidRPr="006422AE">
        <w:rPr>
          <w:noProof/>
        </w:rPr>
        <w:t>177</w:t>
      </w:r>
      <w:r w:rsidR="00762C7C">
        <w:fldChar w:fldCharType="end"/>
      </w:r>
      <w:r>
        <w:t>.</w:t>
      </w:r>
    </w:p>
    <w:p w:rsidR="00787F9B" w:rsidRPr="00787F9B" w:rsidRDefault="00787F9B" w:rsidP="009D5909">
      <w:pPr>
        <w:pStyle w:val="af3"/>
        <w:rPr>
          <w:lang w:eastAsia="en-US"/>
        </w:rPr>
      </w:pPr>
    </w:p>
    <w:p w:rsidR="001472A0" w:rsidRPr="00347A71" w:rsidRDefault="001472A0" w:rsidP="002815D9">
      <w:pPr>
        <w:pStyle w:val="aff8"/>
        <w:rPr>
          <w:lang w:val="en-US"/>
        </w:rPr>
      </w:pPr>
      <w:bookmarkStart w:id="934" w:name="_Toc495677227"/>
      <w:bookmarkStart w:id="935" w:name="_Toc495680472"/>
      <w:bookmarkStart w:id="936" w:name="_Toc528944927"/>
      <w:bookmarkStart w:id="937" w:name="_Ref12294728"/>
      <w:r w:rsidRPr="0024386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77</w:t>
      </w:r>
      <w:bookmarkEnd w:id="934"/>
      <w:bookmarkEnd w:id="935"/>
      <w:bookmarkEnd w:id="936"/>
      <w:r w:rsidR="00BF6B65" w:rsidRPr="00347A71">
        <w:fldChar w:fldCharType="end"/>
      </w:r>
      <w:bookmarkEnd w:id="937"/>
      <w:r w:rsidR="00DF4A41" w:rsidRPr="00DF4A41">
        <w:rPr>
          <w:lang w:val="en-US"/>
        </w:rPr>
        <w:t xml:space="preserve"> – </w:t>
      </w:r>
      <w:r w:rsidR="00DF4A41">
        <w:t>Поля</w:t>
      </w:r>
      <w:r w:rsidR="00DF4A41" w:rsidRPr="00DF4A41">
        <w:rPr>
          <w:lang w:val="en-US"/>
        </w:rPr>
        <w:t xml:space="preserve"> </w:t>
      </w:r>
      <w:r w:rsidR="00DF4A41">
        <w:t>регис</w:t>
      </w:r>
      <w:r w:rsidR="003212DD">
        <w:t>т</w:t>
      </w:r>
      <w:r w:rsidR="00DF4A41">
        <w:t>ра</w:t>
      </w:r>
      <w:r w:rsidR="00DF4A41" w:rsidRPr="00DF4A41">
        <w:rPr>
          <w:lang w:val="en-US"/>
        </w:rPr>
        <w:t xml:space="preserve"> </w:t>
      </w:r>
      <w:r w:rsidR="00DF4A41" w:rsidRPr="00347A71">
        <w:rPr>
          <w:lang w:val="en-US"/>
        </w:rPr>
        <w:t>PCIe_RP_i_pcie_mem_base_limi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12'h0</w:t>
            </w:r>
          </w:p>
        </w:tc>
        <w:tc>
          <w:tcPr>
            <w:tcW w:w="6355" w:type="dxa"/>
            <w:shd w:val="clear" w:color="auto" w:fill="auto"/>
          </w:tcPr>
          <w:p w:rsidR="001472A0" w:rsidRPr="00347A71" w:rsidRDefault="003212DD" w:rsidP="009D5909">
            <w:pPr>
              <w:pStyle w:val="afffa"/>
              <w:keepNext w:val="0"/>
            </w:pPr>
            <w:r>
              <w:t>Memory Base Register</w:t>
            </w:r>
            <w:r w:rsidR="00030E5E">
              <w:t>:</w:t>
            </w:r>
            <w:r>
              <w:t xml:space="preserve"> </w:t>
            </w:r>
            <w:r w:rsidR="001472A0" w:rsidRPr="00347A71">
              <w:t>не используется контроллером.</w:t>
            </w:r>
          </w:p>
          <w:p w:rsidR="001472A0" w:rsidRPr="00347A71" w:rsidRDefault="003212DD"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12'h0</w:t>
            </w:r>
          </w:p>
        </w:tc>
        <w:tc>
          <w:tcPr>
            <w:tcW w:w="6355" w:type="dxa"/>
            <w:shd w:val="clear" w:color="auto" w:fill="auto"/>
          </w:tcPr>
          <w:p w:rsidR="001472A0" w:rsidRPr="00347A71" w:rsidRDefault="003212DD" w:rsidP="009D5909">
            <w:pPr>
              <w:pStyle w:val="afffa"/>
              <w:keepNext w:val="0"/>
            </w:pPr>
            <w:r>
              <w:t>Memory Limit Register</w:t>
            </w:r>
            <w:r w:rsidR="00030E5E">
              <w:t>:</w:t>
            </w:r>
            <w:r w:rsidR="001472A0" w:rsidRPr="00347A71">
              <w:t xml:space="preserve"> не используется контроллером.</w:t>
            </w:r>
          </w:p>
          <w:p w:rsidR="001472A0" w:rsidRPr="00347A71" w:rsidRDefault="003212DD"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Default="00DF4A41" w:rsidP="000235C2">
      <w:pPr>
        <w:pStyle w:val="8"/>
      </w:pPr>
      <w:r w:rsidRPr="00347A71">
        <w:t>PCIe_RP_i_pcie_prefetch_base_limit</w:t>
      </w:r>
      <w:r w:rsidR="00050799" w:rsidRPr="00050799">
        <w:t xml:space="preserve"> (0x0024)</w:t>
      </w:r>
    </w:p>
    <w:p w:rsidR="00DF4A41" w:rsidRP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prefetch</w:t>
      </w:r>
      <w:r w:rsidRPr="00DF4A41">
        <w:t>_</w:t>
      </w:r>
      <w:r w:rsidRPr="00347A71">
        <w:rPr>
          <w:lang w:val="en-US"/>
        </w:rPr>
        <w:t>base</w:t>
      </w:r>
      <w:r w:rsidRPr="00DF4A41">
        <w:t>_</w:t>
      </w:r>
      <w:r w:rsidRPr="00347A71">
        <w:rPr>
          <w:lang w:val="en-US"/>
        </w:rPr>
        <w:t>limit</w:t>
      </w:r>
      <w:r>
        <w:t xml:space="preserve"> представлено в таблице </w:t>
      </w:r>
      <w:r w:rsidR="00762C7C">
        <w:fldChar w:fldCharType="begin"/>
      </w:r>
      <w:r w:rsidR="00762C7C">
        <w:instrText xml:space="preserve"> REF _Ref12294742 \h  \* MERGEFORMAT </w:instrText>
      </w:r>
      <w:r w:rsidR="00762C7C">
        <w:fldChar w:fldCharType="separate"/>
      </w:r>
      <w:r w:rsidR="006422AE" w:rsidRPr="006422AE">
        <w:rPr>
          <w:vanish/>
        </w:rPr>
        <w:t xml:space="preserve">Таблица </w:t>
      </w:r>
      <w:r w:rsidR="006422AE" w:rsidRPr="006422AE">
        <w:rPr>
          <w:noProof/>
        </w:rPr>
        <w:t>178</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38" w:name="_Toc495677228"/>
      <w:bookmarkStart w:id="939" w:name="_Toc495680473"/>
      <w:bookmarkStart w:id="940" w:name="_Toc528944928"/>
      <w:bookmarkStart w:id="941" w:name="_Ref12294742"/>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8</w:t>
      </w:r>
      <w:bookmarkEnd w:id="938"/>
      <w:bookmarkEnd w:id="939"/>
      <w:bookmarkEnd w:id="940"/>
      <w:r w:rsidR="00BF6B65">
        <w:rPr>
          <w:noProof/>
        </w:rPr>
        <w:fldChar w:fldCharType="end"/>
      </w:r>
      <w:bookmarkEnd w:id="941"/>
      <w:r w:rsidR="00DF4A41" w:rsidRPr="00DF4A41">
        <w:rPr>
          <w:lang w:val="en-US"/>
        </w:rPr>
        <w:t xml:space="preserve"> – </w:t>
      </w:r>
      <w:r w:rsidR="00DF4A41">
        <w:t>Поля</w:t>
      </w:r>
      <w:r w:rsidR="00DF4A41" w:rsidRPr="00DF4A41">
        <w:rPr>
          <w:lang w:val="en-US"/>
        </w:rPr>
        <w:t xml:space="preserve"> </w:t>
      </w:r>
      <w:r w:rsidR="00DF4A41">
        <w:t>регис</w:t>
      </w:r>
      <w:r w:rsidR="003212DD">
        <w:t>т</w:t>
      </w:r>
      <w:r w:rsidR="00DF4A41">
        <w:t>ра</w:t>
      </w:r>
      <w:r w:rsidR="00DF4A41" w:rsidRPr="00DF4A41">
        <w:rPr>
          <w:lang w:val="en-US"/>
        </w:rPr>
        <w:t xml:space="preserve"> </w:t>
      </w:r>
      <w:r w:rsidR="00DF4A41" w:rsidRPr="00347A71">
        <w:rPr>
          <w:lang w:val="en-US"/>
        </w:rPr>
        <w:t>PCIe_RP_i_pcie_prefetch_base_limi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5: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0</w:t>
            </w:r>
          </w:p>
        </w:tc>
        <w:tc>
          <w:tcPr>
            <w:tcW w:w="6355" w:type="dxa"/>
          </w:tcPr>
          <w:p w:rsidR="001472A0" w:rsidRPr="00347A71" w:rsidRDefault="001472A0" w:rsidP="009D5909">
            <w:pPr>
              <w:pStyle w:val="afffa"/>
              <w:keepNext w:val="0"/>
              <w:rPr>
                <w:lang w:val="en-US"/>
              </w:rPr>
            </w:pPr>
            <w:r w:rsidRPr="00347A71">
              <w:rPr>
                <w:lang w:val="en-US"/>
              </w:rPr>
              <w:t>Prefet</w:t>
            </w:r>
            <w:r w:rsidR="003212DD">
              <w:rPr>
                <w:lang w:val="en-US"/>
              </w:rPr>
              <w:t>chable Memory Base Register</w:t>
            </w:r>
            <w:r w:rsidR="00030E5E">
              <w:rPr>
                <w:lang w:val="en-US"/>
              </w:rPr>
              <w:t>:</w:t>
            </w:r>
            <w:r w:rsidR="003212DD">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контроллером</w:t>
            </w:r>
            <w:r w:rsidRPr="00347A71">
              <w:rPr>
                <w:lang w:val="en-US"/>
              </w:rPr>
              <w:t>.</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9D5909">
            <w:pPr>
              <w:pStyle w:val="afffa"/>
              <w:keepNext w:val="0"/>
            </w:pPr>
            <w:r w:rsidRPr="00347A71">
              <w:t>Всегда равно 0, если не установлен бит Type1 cfg prefetchable mem bar enable в регистре, описанном в</w:t>
            </w:r>
            <w:r w:rsidR="00B455F7">
              <w:t xml:space="preserve"> таблице</w:t>
            </w:r>
            <w:r w:rsidRPr="00347A71">
              <w:t xml:space="preserve"> </w:t>
            </w:r>
            <w:r w:rsidR="00762C7C">
              <w:fldChar w:fldCharType="begin"/>
            </w:r>
            <w:r w:rsidR="00762C7C">
              <w:instrText xml:space="preserve"> REF _Ref493152927 \h  \* MERGEFORM</w:instrText>
            </w:r>
            <w:r w:rsidR="00762C7C">
              <w:instrText xml:space="preserve">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16'h0</w:t>
            </w:r>
          </w:p>
        </w:tc>
        <w:tc>
          <w:tcPr>
            <w:tcW w:w="6355" w:type="dxa"/>
          </w:tcPr>
          <w:p w:rsidR="001472A0" w:rsidRPr="00347A71" w:rsidRDefault="001472A0" w:rsidP="009D5909">
            <w:pPr>
              <w:pStyle w:val="afffa"/>
              <w:keepNext w:val="0"/>
              <w:rPr>
                <w:lang w:val="en-US"/>
              </w:rPr>
            </w:pPr>
            <w:r w:rsidRPr="00347A71">
              <w:rPr>
                <w:lang w:val="en-US"/>
              </w:rPr>
              <w:t>Prefetchable Memory Limit Register</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контроллером</w:t>
            </w:r>
            <w:r w:rsidRPr="00347A71">
              <w:rPr>
                <w:lang w:val="en-US"/>
              </w:rPr>
              <w:t>.</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9D5909">
            <w:pPr>
              <w:pStyle w:val="afffa"/>
              <w:keepNext w:val="0"/>
            </w:pPr>
            <w:r w:rsidRPr="00347A71">
              <w:t>Всегда равно 0, если не установлен бит Type1 cfg prefetchable mem bar enable в регистре, описанном в</w:t>
            </w:r>
            <w:r w:rsidR="00B455F7">
              <w:t xml:space="preserve"> таблице</w:t>
            </w:r>
            <w:r w:rsidRPr="00347A71">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bl>
    <w:p w:rsidR="001472A0" w:rsidRPr="00ED1ED1" w:rsidRDefault="001472A0" w:rsidP="009D5909"/>
    <w:p w:rsidR="001472A0" w:rsidRPr="00DF4A41" w:rsidRDefault="00DF4A41" w:rsidP="000235C2">
      <w:pPr>
        <w:pStyle w:val="8"/>
      </w:pPr>
      <w:r w:rsidRPr="00347A71">
        <w:t>PCIe_RP_i_pcie_prefetch_base_upper</w:t>
      </w:r>
      <w:r w:rsidR="00050799" w:rsidRPr="00050799">
        <w:t xml:space="preserve"> (0x002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prefetch</w:t>
      </w:r>
      <w:r w:rsidRPr="00DF4A41">
        <w:t>_</w:t>
      </w:r>
      <w:r w:rsidRPr="00347A71">
        <w:rPr>
          <w:lang w:val="en-US"/>
        </w:rPr>
        <w:t>base</w:t>
      </w:r>
      <w:r w:rsidRPr="00DF4A41">
        <w:t>_</w:t>
      </w:r>
      <w:r w:rsidRPr="00347A71">
        <w:rPr>
          <w:lang w:val="en-US"/>
        </w:rPr>
        <w:t>upper</w:t>
      </w:r>
      <w:r>
        <w:t xml:space="preserve"> представлено в таблице </w:t>
      </w:r>
      <w:r w:rsidR="00762C7C">
        <w:fldChar w:fldCharType="begin"/>
      </w:r>
      <w:r w:rsidR="00762C7C">
        <w:instrText xml:space="preserve"> REF _Ref12294760 \h  \* MERGEFORMAT </w:instrText>
      </w:r>
      <w:r w:rsidR="00762C7C">
        <w:fldChar w:fldCharType="separate"/>
      </w:r>
      <w:r w:rsidR="006422AE" w:rsidRPr="006422AE">
        <w:rPr>
          <w:vanish/>
        </w:rPr>
        <w:t xml:space="preserve">Таблица </w:t>
      </w:r>
      <w:r w:rsidR="006422AE" w:rsidRPr="006422AE">
        <w:rPr>
          <w:noProof/>
        </w:rPr>
        <w:t>179</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42" w:name="_Toc495677229"/>
      <w:bookmarkStart w:id="943" w:name="_Toc495680474"/>
      <w:bookmarkStart w:id="944" w:name="_Toc528944929"/>
      <w:bookmarkStart w:id="945" w:name="_Ref12294760"/>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79</w:t>
      </w:r>
      <w:bookmarkEnd w:id="942"/>
      <w:bookmarkEnd w:id="943"/>
      <w:bookmarkEnd w:id="944"/>
      <w:r w:rsidR="00BF6B65">
        <w:rPr>
          <w:noProof/>
        </w:rPr>
        <w:fldChar w:fldCharType="end"/>
      </w:r>
      <w:bookmarkEnd w:id="945"/>
      <w:r w:rsidR="00DF4A41" w:rsidRPr="00DF4A41">
        <w:rPr>
          <w:noProof/>
          <w:lang w:val="en-US"/>
        </w:rPr>
        <w:t xml:space="preserve"> – </w:t>
      </w:r>
      <w:r w:rsidR="00DF4A41">
        <w:rPr>
          <w:noProof/>
        </w:rPr>
        <w:t>Поля</w:t>
      </w:r>
      <w:r w:rsidR="00DF4A41" w:rsidRPr="00DF4A41">
        <w:rPr>
          <w:noProof/>
          <w:lang w:val="en-US"/>
        </w:rPr>
        <w:t xml:space="preserve"> </w:t>
      </w:r>
      <w:r w:rsidR="00DF4A41">
        <w:rPr>
          <w:noProof/>
        </w:rPr>
        <w:t>регистра</w:t>
      </w:r>
      <w:r w:rsidR="00DF4A41" w:rsidRPr="00DF4A41">
        <w:rPr>
          <w:noProof/>
          <w:lang w:val="en-US"/>
        </w:rPr>
        <w:t xml:space="preserve"> </w:t>
      </w:r>
      <w:r w:rsidR="00DF4A41" w:rsidRPr="00347A71">
        <w:rPr>
          <w:lang w:val="en-US"/>
        </w:rPr>
        <w:t>PCIe_RP_i_pcie_prefetch_base_up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32'h0</w:t>
            </w:r>
          </w:p>
        </w:tc>
        <w:tc>
          <w:tcPr>
            <w:tcW w:w="6355" w:type="dxa"/>
          </w:tcPr>
          <w:p w:rsidR="001472A0" w:rsidRPr="00347A71" w:rsidRDefault="001472A0" w:rsidP="009D5909">
            <w:pPr>
              <w:pStyle w:val="afffa"/>
              <w:keepNext w:val="0"/>
            </w:pPr>
            <w:r w:rsidRPr="00347A71">
              <w:t>Prefetchable Base Register Upper</w:t>
            </w:r>
            <w:r w:rsidR="00030E5E">
              <w:t>:</w:t>
            </w:r>
            <w:r w:rsidRPr="00347A71">
              <w:t xml:space="preserve"> не используется контроллером.</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9D5909">
            <w:pPr>
              <w:pStyle w:val="afffa"/>
              <w:keepNext w:val="0"/>
            </w:pPr>
            <w:r w:rsidRPr="00347A71">
              <w:t xml:space="preserve">Всегда равно 0, если 64bit prefetchable memory транзакции не разрешены в регистре, описанном </w:t>
            </w:r>
            <w:r w:rsidR="00B455F7">
              <w:t xml:space="preserve"> </w:t>
            </w:r>
            <w:r w:rsidRPr="00347A71">
              <w:t>в</w:t>
            </w:r>
            <w:r w:rsidR="00B455F7">
              <w:t xml:space="preserve"> таблице</w:t>
            </w:r>
            <w:r w:rsidRPr="00347A71">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bl>
    <w:p w:rsidR="001472A0" w:rsidRPr="00ED1ED1" w:rsidRDefault="001472A0" w:rsidP="009D5909"/>
    <w:p w:rsidR="001472A0" w:rsidRPr="00DF4A41" w:rsidRDefault="00DF4A41" w:rsidP="000235C2">
      <w:pPr>
        <w:pStyle w:val="8"/>
      </w:pPr>
      <w:r w:rsidRPr="00347A71">
        <w:t>PCIe_RP_i_pcie_prefetch_limit_upper</w:t>
      </w:r>
      <w:r w:rsidR="00050799" w:rsidRPr="00050799">
        <w:t xml:space="preserve"> (0x002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prefetch</w:t>
      </w:r>
      <w:r w:rsidRPr="00DF4A41">
        <w:t>_</w:t>
      </w:r>
      <w:r w:rsidRPr="00347A71">
        <w:rPr>
          <w:lang w:val="en-US"/>
        </w:rPr>
        <w:t>limit</w:t>
      </w:r>
      <w:r w:rsidRPr="00DF4A41">
        <w:t>_</w:t>
      </w:r>
      <w:r w:rsidRPr="00347A71">
        <w:rPr>
          <w:lang w:val="en-US"/>
        </w:rPr>
        <w:t>upper</w:t>
      </w:r>
      <w:r>
        <w:t xml:space="preserve"> представлено в таблице </w:t>
      </w:r>
      <w:r w:rsidR="00762C7C">
        <w:fldChar w:fldCharType="begin"/>
      </w:r>
      <w:r w:rsidR="00762C7C">
        <w:instrText xml:space="preserve"> REF _Ref12294772 \h  \* MERGEFORMAT </w:instrText>
      </w:r>
      <w:r w:rsidR="00762C7C">
        <w:fldChar w:fldCharType="separate"/>
      </w:r>
      <w:r w:rsidR="006422AE" w:rsidRPr="006422AE">
        <w:rPr>
          <w:vanish/>
        </w:rPr>
        <w:t xml:space="preserve">Таблица </w:t>
      </w:r>
      <w:r w:rsidR="006422AE" w:rsidRPr="006422AE">
        <w:rPr>
          <w:noProof/>
        </w:rPr>
        <w:t>180</w:t>
      </w:r>
      <w:r w:rsidR="00762C7C">
        <w:fldChar w:fldCharType="end"/>
      </w:r>
      <w:r>
        <w:t>.</w:t>
      </w:r>
    </w:p>
    <w:p w:rsidR="00DF4A41" w:rsidRDefault="00DF4A41" w:rsidP="009D5909">
      <w:pPr>
        <w:pStyle w:val="af3"/>
        <w:rPr>
          <w:lang w:eastAsia="en-US"/>
        </w:rPr>
      </w:pPr>
    </w:p>
    <w:p w:rsidR="001E3C7F" w:rsidRDefault="001E3C7F" w:rsidP="009D5909">
      <w:pPr>
        <w:pStyle w:val="af3"/>
        <w:rPr>
          <w:lang w:eastAsia="en-US"/>
        </w:rPr>
      </w:pPr>
    </w:p>
    <w:p w:rsidR="001E3C7F" w:rsidRPr="00DF4A41" w:rsidRDefault="001E3C7F" w:rsidP="009D5909">
      <w:pPr>
        <w:pStyle w:val="af3"/>
        <w:rPr>
          <w:lang w:eastAsia="en-US"/>
        </w:rPr>
      </w:pPr>
    </w:p>
    <w:p w:rsidR="001472A0" w:rsidRPr="00DF4A41" w:rsidRDefault="001472A0" w:rsidP="002815D9">
      <w:pPr>
        <w:pStyle w:val="aff8"/>
        <w:rPr>
          <w:lang w:val="en-US"/>
        </w:rPr>
      </w:pPr>
      <w:bookmarkStart w:id="946" w:name="_Toc495677230"/>
      <w:bookmarkStart w:id="947" w:name="_Toc495680475"/>
      <w:bookmarkStart w:id="948" w:name="_Toc528944930"/>
      <w:bookmarkStart w:id="949" w:name="_Ref12294772"/>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80</w:t>
      </w:r>
      <w:bookmarkEnd w:id="946"/>
      <w:bookmarkEnd w:id="947"/>
      <w:bookmarkEnd w:id="948"/>
      <w:r w:rsidR="00BF6B65">
        <w:rPr>
          <w:noProof/>
        </w:rPr>
        <w:fldChar w:fldCharType="end"/>
      </w:r>
      <w:bookmarkEnd w:id="949"/>
      <w:r w:rsidR="00DF4A41" w:rsidRPr="00DF4A41">
        <w:rPr>
          <w:lang w:val="en-US"/>
        </w:rPr>
        <w:t xml:space="preserve"> – </w:t>
      </w:r>
      <w:r w:rsidR="00DF4A41">
        <w:t>Поля</w:t>
      </w:r>
      <w:r w:rsidR="00DF4A41" w:rsidRPr="00DF4A41">
        <w:rPr>
          <w:lang w:val="en-US"/>
        </w:rPr>
        <w:t xml:space="preserve"> </w:t>
      </w:r>
      <w:r w:rsidR="00DF4A41">
        <w:t>регис</w:t>
      </w:r>
      <w:r w:rsidR="003212DD">
        <w:t>т</w:t>
      </w:r>
      <w:r w:rsidR="00DF4A41">
        <w:t>ра</w:t>
      </w:r>
      <w:r w:rsidR="00DF4A41" w:rsidRPr="00DF4A41">
        <w:rPr>
          <w:lang w:val="en-US"/>
        </w:rPr>
        <w:t xml:space="preserve"> </w:t>
      </w:r>
      <w:r w:rsidR="00DF4A41" w:rsidRPr="00347A71">
        <w:rPr>
          <w:lang w:val="en-US"/>
        </w:rPr>
        <w:t>PCIe_RP_i_pcie_prefetch_limit_up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32'h0</w:t>
            </w:r>
          </w:p>
        </w:tc>
        <w:tc>
          <w:tcPr>
            <w:tcW w:w="6355" w:type="dxa"/>
          </w:tcPr>
          <w:p w:rsidR="001472A0" w:rsidRPr="00347A71" w:rsidRDefault="001472A0" w:rsidP="009D5909">
            <w:pPr>
              <w:pStyle w:val="afffa"/>
              <w:keepNext w:val="0"/>
            </w:pPr>
            <w:r w:rsidRPr="00347A71">
              <w:t>Prefetchable Limit Register Upper</w:t>
            </w:r>
            <w:r w:rsidR="00030E5E">
              <w:t>:</w:t>
            </w:r>
            <w:r w:rsidRPr="00347A71">
              <w:t xml:space="preserve"> не используется контроллером.</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1E3C7F">
            <w:pPr>
              <w:pStyle w:val="afffa"/>
              <w:keepNext w:val="0"/>
            </w:pPr>
            <w:r w:rsidRPr="00347A71">
              <w:t xml:space="preserve">Всегда равно 0, если 64bit prefetchable memory транзакции не разрешены в регистре, описанном </w:t>
            </w:r>
            <w:r w:rsidR="00B455F7">
              <w:t xml:space="preserve"> </w:t>
            </w:r>
            <w:r w:rsidRPr="00347A71">
              <w:t>в</w:t>
            </w:r>
            <w:r w:rsidR="00B455F7">
              <w:t xml:space="preserve"> таблице</w:t>
            </w:r>
            <w:r w:rsidRPr="00347A71">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bl>
    <w:p w:rsidR="001472A0" w:rsidRPr="00ED1ED1" w:rsidRDefault="001472A0" w:rsidP="009D5909"/>
    <w:p w:rsidR="001472A0" w:rsidRPr="00050799" w:rsidRDefault="00DF4A41" w:rsidP="000235C2">
      <w:pPr>
        <w:pStyle w:val="8"/>
      </w:pPr>
      <w:r w:rsidRPr="00050799">
        <w:t>PCIe_RP_i_pcie_io_base_limit_upper</w:t>
      </w:r>
      <w:r w:rsidR="00050799" w:rsidRPr="00050799">
        <w:t xml:space="preserve"> (0x003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io</w:t>
      </w:r>
      <w:r w:rsidRPr="00DF4A41">
        <w:t>_</w:t>
      </w:r>
      <w:r w:rsidRPr="00347A71">
        <w:rPr>
          <w:lang w:val="en-US"/>
        </w:rPr>
        <w:t>base</w:t>
      </w:r>
      <w:r w:rsidRPr="00DF4A41">
        <w:t>_</w:t>
      </w:r>
      <w:r w:rsidRPr="00347A71">
        <w:rPr>
          <w:lang w:val="en-US"/>
        </w:rPr>
        <w:t>limit</w:t>
      </w:r>
      <w:r w:rsidRPr="00DF4A41">
        <w:t>_</w:t>
      </w:r>
      <w:r w:rsidRPr="00347A71">
        <w:rPr>
          <w:lang w:val="en-US"/>
        </w:rPr>
        <w:t>upper</w:t>
      </w:r>
      <w:r>
        <w:t xml:space="preserve"> представлено в таблице </w:t>
      </w:r>
      <w:r w:rsidR="00762C7C">
        <w:fldChar w:fldCharType="begin"/>
      </w:r>
      <w:r w:rsidR="00762C7C">
        <w:instrText xml:space="preserve"> REF _Ref12294784 \h  \* MERGEFORMAT </w:instrText>
      </w:r>
      <w:r w:rsidR="00762C7C">
        <w:fldChar w:fldCharType="separate"/>
      </w:r>
      <w:r w:rsidR="006422AE" w:rsidRPr="006422AE">
        <w:rPr>
          <w:vanish/>
        </w:rPr>
        <w:t xml:space="preserve">Таблица </w:t>
      </w:r>
      <w:r w:rsidR="006422AE" w:rsidRPr="006422AE">
        <w:rPr>
          <w:noProof/>
        </w:rPr>
        <w:t>181</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50" w:name="_Toc495677231"/>
      <w:bookmarkStart w:id="951" w:name="_Toc495680476"/>
      <w:bookmarkStart w:id="952" w:name="_Toc528944931"/>
      <w:bookmarkStart w:id="953" w:name="_Ref12294784"/>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181</w:t>
      </w:r>
      <w:bookmarkEnd w:id="950"/>
      <w:bookmarkEnd w:id="951"/>
      <w:bookmarkEnd w:id="952"/>
      <w:r w:rsidR="00BF6B65">
        <w:rPr>
          <w:noProof/>
        </w:rPr>
        <w:fldChar w:fldCharType="end"/>
      </w:r>
      <w:bookmarkEnd w:id="953"/>
      <w:r w:rsidR="00DF4A41" w:rsidRPr="00DF4A41">
        <w:rPr>
          <w:lang w:val="en-US"/>
        </w:rPr>
        <w:t xml:space="preserve"> – </w:t>
      </w:r>
      <w:r w:rsidR="00DF4A41">
        <w:t>Поля</w:t>
      </w:r>
      <w:r w:rsidR="00DF4A41" w:rsidRPr="00DF4A41">
        <w:rPr>
          <w:lang w:val="en-US"/>
        </w:rPr>
        <w:t xml:space="preserve"> </w:t>
      </w:r>
      <w:r w:rsidR="00DF4A41">
        <w:t>регис</w:t>
      </w:r>
      <w:r w:rsidR="001E3C7F">
        <w:rPr>
          <w:lang w:val="en-US"/>
        </w:rPr>
        <w:t>n</w:t>
      </w:r>
      <w:r w:rsidR="00DF4A41">
        <w:t>ра</w:t>
      </w:r>
      <w:r w:rsidR="00DF4A41" w:rsidRPr="00DF4A41">
        <w:rPr>
          <w:lang w:val="en-US"/>
        </w:rPr>
        <w:t xml:space="preserve"> </w:t>
      </w:r>
      <w:r w:rsidR="00DF4A41" w:rsidRPr="00347A71">
        <w:rPr>
          <w:lang w:val="en-US"/>
        </w:rPr>
        <w:t>PCIe_RP_i_pcie_io_base_limit_upp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97A33">
        <w:trPr>
          <w:cantSplit/>
          <w:tblHeader/>
          <w:jc w:val="center"/>
        </w:trPr>
        <w:tc>
          <w:tcPr>
            <w:tcW w:w="1164" w:type="dxa"/>
            <w:shd w:val="clear" w:color="auto" w:fill="auto"/>
          </w:tcPr>
          <w:p w:rsidR="001472A0" w:rsidRPr="00F76A44" w:rsidRDefault="001472A0" w:rsidP="00497A33">
            <w:pPr>
              <w:pStyle w:val="afffa"/>
              <w:rPr>
                <w:b/>
              </w:rPr>
            </w:pPr>
            <w:r w:rsidRPr="00F76A44">
              <w:rPr>
                <w:b/>
              </w:rPr>
              <w:t>Биты</w:t>
            </w:r>
          </w:p>
        </w:tc>
        <w:tc>
          <w:tcPr>
            <w:tcW w:w="1215" w:type="dxa"/>
            <w:shd w:val="clear" w:color="auto" w:fill="auto"/>
          </w:tcPr>
          <w:p w:rsidR="001472A0" w:rsidRPr="00F76A44" w:rsidRDefault="001472A0" w:rsidP="00497A33">
            <w:pPr>
              <w:pStyle w:val="afffa"/>
              <w:rPr>
                <w:b/>
              </w:rPr>
            </w:pPr>
            <w:r w:rsidRPr="00F76A44">
              <w:rPr>
                <w:b/>
              </w:rPr>
              <w:t xml:space="preserve">Тип </w:t>
            </w:r>
          </w:p>
          <w:p w:rsidR="001472A0" w:rsidRPr="00F76A44" w:rsidRDefault="001472A0" w:rsidP="00497A33">
            <w:pPr>
              <w:pStyle w:val="afffa"/>
              <w:rPr>
                <w:b/>
              </w:rPr>
            </w:pPr>
            <w:r w:rsidRPr="00F76A44">
              <w:rPr>
                <w:b/>
              </w:rPr>
              <w:t>доступа</w:t>
            </w:r>
          </w:p>
        </w:tc>
        <w:tc>
          <w:tcPr>
            <w:tcW w:w="1302" w:type="dxa"/>
            <w:shd w:val="clear" w:color="auto" w:fill="auto"/>
          </w:tcPr>
          <w:p w:rsidR="001472A0" w:rsidRPr="00F76A44" w:rsidRDefault="001472A0" w:rsidP="00497A33">
            <w:pPr>
              <w:pStyle w:val="afffa"/>
              <w:rPr>
                <w:b/>
              </w:rPr>
            </w:pPr>
            <w:r w:rsidRPr="00F76A44">
              <w:rPr>
                <w:b/>
              </w:rPr>
              <w:t xml:space="preserve">Начальное </w:t>
            </w:r>
          </w:p>
          <w:p w:rsidR="001472A0" w:rsidRPr="00F76A44" w:rsidRDefault="001472A0" w:rsidP="00497A33">
            <w:pPr>
              <w:pStyle w:val="afffa"/>
              <w:rPr>
                <w:b/>
              </w:rPr>
            </w:pPr>
            <w:r w:rsidRPr="00F76A44">
              <w:rPr>
                <w:b/>
              </w:rPr>
              <w:t>значение</w:t>
            </w:r>
          </w:p>
        </w:tc>
        <w:tc>
          <w:tcPr>
            <w:tcW w:w="6355" w:type="dxa"/>
            <w:shd w:val="clear" w:color="auto" w:fill="auto"/>
          </w:tcPr>
          <w:p w:rsidR="001472A0" w:rsidRPr="00F76A44" w:rsidRDefault="001472A0" w:rsidP="00497A33">
            <w:pPr>
              <w:pStyle w:val="afffa"/>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5: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IO Base Register Upper</w:t>
            </w:r>
            <w:r w:rsidR="00030E5E">
              <w:t>:</w:t>
            </w:r>
            <w:r w:rsidRPr="00347A71">
              <w:t xml:space="preserve"> не используется контроллером.</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1E3C7F">
            <w:pPr>
              <w:pStyle w:val="afffa"/>
              <w:keepNext w:val="0"/>
            </w:pPr>
            <w:r w:rsidRPr="00347A71">
              <w:t>Всегда равно 0, если 32bit IO транзакции не разрешены в регистре, описанном в</w:t>
            </w:r>
            <w:r w:rsidR="00B455F7">
              <w:t xml:space="preserve"> таблице</w:t>
            </w:r>
            <w:r w:rsidRPr="00347A71">
              <w:t xml:space="preserve">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IO Limit Register Upper</w:t>
            </w:r>
            <w:r w:rsidR="00030E5E">
              <w:t>:</w:t>
            </w:r>
            <w:r w:rsidRPr="00347A71">
              <w:t xml:space="preserve"> не используется контроллером.</w:t>
            </w:r>
          </w:p>
          <w:p w:rsidR="001472A0" w:rsidRPr="00347A71" w:rsidRDefault="001472A0" w:rsidP="009D5909">
            <w:pPr>
              <w:pStyle w:val="afffa"/>
              <w:keepNext w:val="0"/>
            </w:pPr>
            <w:r w:rsidRPr="00347A71">
              <w:t>Д</w:t>
            </w:r>
            <w:r w:rsidR="00855337">
              <w:t>оступен по шине APB</w:t>
            </w:r>
            <w:r w:rsidRPr="00347A71">
              <w:t xml:space="preserve"> на запись.</w:t>
            </w:r>
          </w:p>
          <w:p w:rsidR="001472A0" w:rsidRPr="00347A71" w:rsidRDefault="001472A0" w:rsidP="001E3C7F">
            <w:pPr>
              <w:pStyle w:val="afffa"/>
              <w:keepNext w:val="0"/>
            </w:pPr>
            <w:r w:rsidRPr="00347A71">
              <w:t xml:space="preserve">Всегда равно 0, если 32bit IO транзакции не разрешены в регистре, описанном в </w:t>
            </w:r>
            <w:r w:rsidR="00B455F7">
              <w:t xml:space="preserve">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t>266</w:t>
            </w:r>
            <w:r w:rsidR="00762C7C">
              <w:fldChar w:fldCharType="end"/>
            </w:r>
          </w:p>
        </w:tc>
      </w:tr>
    </w:tbl>
    <w:p w:rsidR="001472A0" w:rsidRPr="00ED1ED1" w:rsidRDefault="001472A0" w:rsidP="009D5909"/>
    <w:p w:rsidR="001472A0" w:rsidRDefault="00DF4A41" w:rsidP="000235C2">
      <w:pPr>
        <w:pStyle w:val="8"/>
      </w:pPr>
      <w:r w:rsidRPr="00347A71">
        <w:t>PCIe_RP_i_capabilities_pointer</w:t>
      </w:r>
      <w:r w:rsidR="00050799" w:rsidRPr="00050799">
        <w:t xml:space="preserve"> (0x0034)</w:t>
      </w:r>
    </w:p>
    <w:p w:rsidR="00DF4A41" w:rsidRDefault="00DF4A41" w:rsidP="009D5909">
      <w:pPr>
        <w:pStyle w:val="af3"/>
      </w:pPr>
      <w:r>
        <w:t xml:space="preserve">Описание полей регистра </w:t>
      </w:r>
      <w:r w:rsidRPr="00347A71">
        <w:rPr>
          <w:lang w:val="en-US"/>
        </w:rPr>
        <w:t>PCIe</w:t>
      </w:r>
      <w:r w:rsidRPr="00050799">
        <w:t>_</w:t>
      </w:r>
      <w:r w:rsidRPr="00347A71">
        <w:rPr>
          <w:lang w:val="en-US"/>
        </w:rPr>
        <w:t>RP</w:t>
      </w:r>
      <w:r w:rsidRPr="00050799">
        <w:t>_</w:t>
      </w:r>
      <w:r w:rsidRPr="00347A71">
        <w:rPr>
          <w:lang w:val="en-US"/>
        </w:rPr>
        <w:t>i</w:t>
      </w:r>
      <w:r w:rsidRPr="00050799">
        <w:t>_</w:t>
      </w:r>
      <w:r w:rsidRPr="00347A71">
        <w:rPr>
          <w:lang w:val="en-US"/>
        </w:rPr>
        <w:t>capabilities</w:t>
      </w:r>
      <w:r w:rsidRPr="00050799">
        <w:t>_</w:t>
      </w:r>
      <w:r w:rsidRPr="00347A71">
        <w:rPr>
          <w:lang w:val="en-US"/>
        </w:rPr>
        <w:t>pointer</w:t>
      </w:r>
      <w:r>
        <w:t xml:space="preserve"> представлено в таблице </w:t>
      </w:r>
      <w:r w:rsidR="00762C7C">
        <w:fldChar w:fldCharType="begin"/>
      </w:r>
      <w:r w:rsidR="00762C7C">
        <w:instrText xml:space="preserve"> REF _Ref12294803 \h  \* MERGEFORMAT </w:instrText>
      </w:r>
      <w:r w:rsidR="00762C7C">
        <w:fldChar w:fldCharType="separate"/>
      </w:r>
      <w:r w:rsidR="006422AE" w:rsidRPr="006422AE">
        <w:rPr>
          <w:vanish/>
        </w:rPr>
        <w:t xml:space="preserve">Таблица </w:t>
      </w:r>
      <w:r w:rsidR="006422AE" w:rsidRPr="006422AE">
        <w:rPr>
          <w:noProof/>
        </w:rPr>
        <w:t>18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954" w:name="_Toc495677232"/>
      <w:bookmarkStart w:id="955" w:name="_Toc495680477"/>
      <w:bookmarkStart w:id="956" w:name="_Toc528944932"/>
      <w:bookmarkStart w:id="957" w:name="_Ref12294803"/>
      <w:r w:rsidRPr="00243865">
        <w:t>Таблица</w:t>
      </w:r>
      <w:r w:rsidRPr="00DF4A41">
        <w:rPr>
          <w:lang w:val="en-US"/>
        </w:rPr>
        <w:t xml:space="preserve"> </w:t>
      </w:r>
      <w:r w:rsidR="00BF6B65" w:rsidRPr="00347A71">
        <w:fldChar w:fldCharType="begin"/>
      </w:r>
      <w:r w:rsidRPr="00DF4A41">
        <w:rPr>
          <w:lang w:val="en-US"/>
        </w:rPr>
        <w:instrText xml:space="preserve"> SEQ </w:instrText>
      </w:r>
      <w:r>
        <w:instrText>Таблица</w:instrText>
      </w:r>
      <w:r w:rsidRPr="00DF4A41">
        <w:rPr>
          <w:lang w:val="en-US"/>
        </w:rPr>
        <w:instrText xml:space="preserve"> \* ARABIC </w:instrText>
      </w:r>
      <w:r w:rsidR="00BF6B65" w:rsidRPr="00347A71">
        <w:fldChar w:fldCharType="separate"/>
      </w:r>
      <w:r w:rsidR="006422AE">
        <w:rPr>
          <w:noProof/>
          <w:lang w:val="en-US"/>
        </w:rPr>
        <w:t>182</w:t>
      </w:r>
      <w:bookmarkEnd w:id="954"/>
      <w:bookmarkEnd w:id="955"/>
      <w:bookmarkEnd w:id="956"/>
      <w:r w:rsidR="00BF6B65" w:rsidRPr="00347A71">
        <w:fldChar w:fldCharType="end"/>
      </w:r>
      <w:bookmarkEnd w:id="957"/>
      <w:r w:rsidR="00DF4A41" w:rsidRPr="00DF4A41">
        <w:rPr>
          <w:lang w:val="en-US"/>
        </w:rPr>
        <w:t xml:space="preserve"> – </w:t>
      </w:r>
      <w:r w:rsidR="00DF4A41">
        <w:t>Поля</w:t>
      </w:r>
      <w:r w:rsidR="00DF4A41" w:rsidRPr="00DF4A41">
        <w:rPr>
          <w:lang w:val="en-US"/>
        </w:rPr>
        <w:t xml:space="preserve"> </w:t>
      </w:r>
      <w:r w:rsidR="00DF4A41">
        <w:t>регис</w:t>
      </w:r>
      <w:r w:rsidR="001E3C7F">
        <w:t>т</w:t>
      </w:r>
      <w:r w:rsidR="00DF4A41">
        <w:t>ра</w:t>
      </w:r>
      <w:r w:rsidR="00DF4A41" w:rsidRPr="00DF4A41">
        <w:rPr>
          <w:lang w:val="en-US"/>
        </w:rPr>
        <w:t xml:space="preserve"> </w:t>
      </w:r>
      <w:r w:rsidR="00DF4A41" w:rsidRPr="00347A71">
        <w:rPr>
          <w:lang w:val="en-US"/>
        </w:rPr>
        <w:t>PCIe_RP_i_capabilities_point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8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первую структуру характеристик (PCI Capability Structure). По умолчанию это структура управления питанием (Power Management Capability Structure).</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Default="00DF4A41" w:rsidP="000235C2">
      <w:pPr>
        <w:pStyle w:val="8"/>
      </w:pPr>
      <w:r w:rsidRPr="00347A71">
        <w:t>PCIe_RP_i_intrpt_line_intrpt_pin</w:t>
      </w:r>
      <w:r w:rsidR="00050799" w:rsidRPr="00050799">
        <w:t xml:space="preserve"> (0x003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intrpt</w:t>
      </w:r>
      <w:r w:rsidRPr="00DF4A41">
        <w:t>_</w:t>
      </w:r>
      <w:r w:rsidRPr="00347A71">
        <w:rPr>
          <w:lang w:val="en-US"/>
        </w:rPr>
        <w:t>line</w:t>
      </w:r>
      <w:r w:rsidRPr="00DF4A41">
        <w:t>_</w:t>
      </w:r>
      <w:r w:rsidRPr="00347A71">
        <w:rPr>
          <w:lang w:val="en-US"/>
        </w:rPr>
        <w:t>intrpt</w:t>
      </w:r>
      <w:r w:rsidRPr="00DF4A41">
        <w:t>_</w:t>
      </w:r>
      <w:r w:rsidRPr="00347A71">
        <w:rPr>
          <w:lang w:val="en-US"/>
        </w:rPr>
        <w:t>pin</w:t>
      </w:r>
      <w:r>
        <w:t xml:space="preserve"> представлено в таблице </w:t>
      </w:r>
      <w:r w:rsidR="00762C7C">
        <w:fldChar w:fldCharType="begin"/>
      </w:r>
      <w:r w:rsidR="00762C7C">
        <w:instrText xml:space="preserve"> REF _Ref493155943 \h  \* MERGEFORMAT </w:instrText>
      </w:r>
      <w:r w:rsidR="00762C7C">
        <w:fldChar w:fldCharType="separate"/>
      </w:r>
      <w:r w:rsidR="006422AE" w:rsidRPr="006422AE">
        <w:rPr>
          <w:vanish/>
        </w:rPr>
        <w:t xml:space="preserve">Таблица </w:t>
      </w:r>
      <w:r w:rsidR="006422AE" w:rsidRPr="006422AE">
        <w:rPr>
          <w:noProof/>
        </w:rPr>
        <w:t>183</w:t>
      </w:r>
      <w:r w:rsidR="00762C7C">
        <w:fldChar w:fldCharType="end"/>
      </w:r>
      <w:r>
        <w:t>.</w:t>
      </w:r>
    </w:p>
    <w:p w:rsidR="00DF4A41" w:rsidRPr="00DF4A41" w:rsidRDefault="00DF4A41" w:rsidP="009D5909">
      <w:pPr>
        <w:pStyle w:val="af3"/>
        <w:rPr>
          <w:lang w:eastAsia="en-US"/>
        </w:rPr>
      </w:pPr>
    </w:p>
    <w:p w:rsidR="001472A0" w:rsidRPr="00787F9B" w:rsidRDefault="001472A0" w:rsidP="002815D9">
      <w:pPr>
        <w:pStyle w:val="aff8"/>
        <w:rPr>
          <w:lang w:val="en-US"/>
        </w:rPr>
      </w:pPr>
      <w:bookmarkStart w:id="958" w:name="_Toc495677233"/>
      <w:bookmarkStart w:id="959" w:name="_Toc495680478"/>
      <w:bookmarkStart w:id="960" w:name="_Toc528944933"/>
      <w:bookmarkStart w:id="961" w:name="_Ref493155943"/>
      <w:r w:rsidRPr="00243865">
        <w:t>Таблица</w:t>
      </w:r>
      <w:r w:rsidRPr="00787F9B">
        <w:rPr>
          <w:lang w:val="en-US"/>
        </w:rPr>
        <w:t xml:space="preserve"> </w:t>
      </w:r>
      <w:r w:rsidR="00BF6B65" w:rsidRPr="00347A71">
        <w:fldChar w:fldCharType="begin"/>
      </w:r>
      <w:r w:rsidRPr="00787F9B">
        <w:rPr>
          <w:lang w:val="en-US"/>
        </w:rPr>
        <w:instrText xml:space="preserve"> SEQ </w:instrText>
      </w:r>
      <w:r>
        <w:instrText>Таблица</w:instrText>
      </w:r>
      <w:r w:rsidRPr="00787F9B">
        <w:rPr>
          <w:lang w:val="en-US"/>
        </w:rPr>
        <w:instrText xml:space="preserve"> \* ARABIC </w:instrText>
      </w:r>
      <w:r w:rsidR="00BF6B65" w:rsidRPr="00347A71">
        <w:fldChar w:fldCharType="separate"/>
      </w:r>
      <w:r w:rsidR="006422AE">
        <w:rPr>
          <w:noProof/>
          <w:lang w:val="en-US"/>
        </w:rPr>
        <w:t>183</w:t>
      </w:r>
      <w:bookmarkEnd w:id="958"/>
      <w:bookmarkEnd w:id="959"/>
      <w:bookmarkEnd w:id="960"/>
      <w:r w:rsidR="00BF6B65" w:rsidRPr="00347A71">
        <w:fldChar w:fldCharType="end"/>
      </w:r>
      <w:bookmarkEnd w:id="961"/>
      <w:r w:rsidR="00DF4A41" w:rsidRPr="00787F9B">
        <w:rPr>
          <w:lang w:val="en-US"/>
        </w:rPr>
        <w:t xml:space="preserve"> – </w:t>
      </w:r>
      <w:r w:rsidR="00DF4A41">
        <w:t>Поля</w:t>
      </w:r>
      <w:r w:rsidR="00DF4A41" w:rsidRPr="00787F9B">
        <w:rPr>
          <w:lang w:val="en-US"/>
        </w:rPr>
        <w:t xml:space="preserve"> </w:t>
      </w:r>
      <w:r w:rsidR="00DF4A41">
        <w:t>регис</w:t>
      </w:r>
      <w:r w:rsidR="001E3C7F">
        <w:t>т</w:t>
      </w:r>
      <w:r w:rsidR="00DF4A41">
        <w:t>ра</w:t>
      </w:r>
      <w:r w:rsidR="00787F9B" w:rsidRPr="00787F9B">
        <w:rPr>
          <w:lang w:val="en-US"/>
        </w:rPr>
        <w:t xml:space="preserve"> </w:t>
      </w:r>
      <w:r w:rsidR="00787F9B" w:rsidRPr="00347A71">
        <w:rPr>
          <w:lang w:val="en-US"/>
        </w:rPr>
        <w:t>PCIe_RP_i_intrpt_line_intrpt_pi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8'hff</w:t>
            </w:r>
          </w:p>
        </w:tc>
        <w:tc>
          <w:tcPr>
            <w:tcW w:w="6355" w:type="dxa"/>
            <w:shd w:val="clear" w:color="auto" w:fill="auto"/>
          </w:tcPr>
          <w:p w:rsidR="001472A0" w:rsidRPr="00347A71" w:rsidRDefault="001472A0" w:rsidP="009D5909">
            <w:pPr>
              <w:pStyle w:val="afffa"/>
              <w:keepNext w:val="0"/>
            </w:pPr>
            <w:r w:rsidRPr="00347A71">
              <w:t>Interrupt Line Register</w:t>
            </w:r>
            <w:r w:rsidR="00030E5E">
              <w:t>:</w:t>
            </w:r>
            <w:r w:rsidRPr="00347A71">
              <w:t xml:space="preserve"> не используется контроллером в режиме RP.</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Interrupt Pin Register</w:t>
            </w:r>
            <w:r w:rsidR="00030E5E">
              <w:t>:</w:t>
            </w:r>
            <w:r w:rsidRPr="00347A71">
              <w:t xml:space="preserve"> показывает, каким будет передаваться Legacy прерывание, полученное данной функцией</w:t>
            </w:r>
          </w:p>
          <w:p w:rsidR="001472A0" w:rsidRPr="00347A71" w:rsidRDefault="001472A0" w:rsidP="009D5909">
            <w:pPr>
              <w:pStyle w:val="afffa"/>
              <w:keepNext w:val="0"/>
              <w:rPr>
                <w:lang w:val="en-US"/>
              </w:rPr>
            </w:pPr>
            <w:r w:rsidRPr="00347A71">
              <w:rPr>
                <w:lang w:val="en-US"/>
              </w:rPr>
              <w:t>0x1 – INTA</w:t>
            </w:r>
          </w:p>
          <w:p w:rsidR="001472A0" w:rsidRPr="00347A71" w:rsidRDefault="001472A0" w:rsidP="009D5909">
            <w:pPr>
              <w:pStyle w:val="afffa"/>
              <w:keepNext w:val="0"/>
              <w:rPr>
                <w:lang w:val="en-US"/>
              </w:rPr>
            </w:pPr>
            <w:r w:rsidRPr="00347A71">
              <w:rPr>
                <w:lang w:val="en-US"/>
              </w:rPr>
              <w:t>0x2 – INTB</w:t>
            </w:r>
          </w:p>
          <w:p w:rsidR="001472A0" w:rsidRPr="00347A71" w:rsidRDefault="001472A0" w:rsidP="009D5909">
            <w:pPr>
              <w:pStyle w:val="afffa"/>
              <w:keepNext w:val="0"/>
              <w:rPr>
                <w:lang w:val="en-US"/>
              </w:rPr>
            </w:pPr>
            <w:r w:rsidRPr="00347A71">
              <w:rPr>
                <w:lang w:val="en-US"/>
              </w:rPr>
              <w:t>0x3 – INTC</w:t>
            </w:r>
          </w:p>
          <w:p w:rsidR="001472A0" w:rsidRPr="00347A71" w:rsidRDefault="001472A0" w:rsidP="009D5909">
            <w:pPr>
              <w:pStyle w:val="afffa"/>
              <w:keepNext w:val="0"/>
            </w:pPr>
            <w:r w:rsidRPr="00347A71">
              <w:t>0x4 – INTD</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arity Error Response Enable</w:t>
            </w:r>
            <w:r w:rsidR="00030E5E">
              <w:rPr>
                <w:lang w:val="en-US"/>
              </w:rPr>
              <w:t>:</w:t>
            </w:r>
            <w:r w:rsidRPr="00347A71">
              <w:rPr>
                <w:lang w:val="en-US"/>
              </w:rPr>
              <w:t xml:space="preserve"> </w:t>
            </w:r>
            <w:r w:rsidRPr="00347A71">
              <w:t>разрешение</w:t>
            </w:r>
            <w:r w:rsidRPr="00347A71">
              <w:rPr>
                <w:lang w:val="en-US"/>
              </w:rPr>
              <w:t xml:space="preserve"> </w:t>
            </w:r>
            <w:r w:rsidRPr="00347A71">
              <w:t>установки</w:t>
            </w:r>
            <w:r w:rsidRPr="00347A71">
              <w:rPr>
                <w:lang w:val="en-US"/>
              </w:rPr>
              <w:t xml:space="preserve"> </w:t>
            </w:r>
            <w:r w:rsidRPr="00347A71">
              <w:t>бита</w:t>
            </w:r>
            <w:r w:rsidRPr="00347A71">
              <w:rPr>
                <w:lang w:val="en-US"/>
              </w:rPr>
              <w:t xml:space="preserve"> Master Data Parity Error.</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ridge Control SERR Enable</w:t>
            </w:r>
            <w:r w:rsidR="00030E5E">
              <w:t>:</w:t>
            </w:r>
            <w:r w:rsidRPr="00347A71">
              <w:t xml:space="preserve"> не используется в этом контроллере.</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SA Enable</w:t>
            </w:r>
            <w:r w:rsidR="00030E5E">
              <w:t>:</w:t>
            </w:r>
            <w:r w:rsidRPr="00347A71">
              <w:t xml:space="preserve"> не используется в этом контроллере.</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VGA Enable</w:t>
            </w:r>
            <w:r w:rsidR="00030E5E">
              <w:t>:</w:t>
            </w:r>
            <w:r w:rsidRPr="00347A71">
              <w:t xml:space="preserve"> не используется в этом контроллере.</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VGA 16 DEcode</w:t>
            </w:r>
            <w:r w:rsidR="00030E5E">
              <w:t>:</w:t>
            </w:r>
            <w:r w:rsidRPr="00347A71">
              <w:t xml:space="preserve"> не используется в этом контроллере.</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Bridge Control Register Secondary Bus Reset</w:t>
            </w:r>
            <w:r w:rsidR="00030E5E">
              <w:rPr>
                <w:lang w:val="en-US"/>
              </w:rPr>
              <w:t>:</w:t>
            </w:r>
            <w:r w:rsidRPr="00347A71">
              <w:rPr>
                <w:lang w:val="en-US"/>
              </w:rPr>
              <w:t xml:space="preserve"> </w:t>
            </w:r>
            <w:r w:rsidRPr="00347A71">
              <w:t>запускает</w:t>
            </w:r>
            <w:r w:rsidRPr="00347A71">
              <w:rPr>
                <w:lang w:val="en-US"/>
              </w:rPr>
              <w:t xml:space="preserve"> </w:t>
            </w:r>
            <w:r w:rsidRPr="00347A71">
              <w:t>горячий</w:t>
            </w:r>
            <w:r w:rsidRPr="00347A71">
              <w:rPr>
                <w:lang w:val="en-US"/>
              </w:rPr>
              <w:t xml:space="preserve"> </w:t>
            </w:r>
            <w:r w:rsidRPr="00347A71">
              <w:t>сброс</w:t>
            </w:r>
            <w:r w:rsidRPr="00347A71">
              <w:rPr>
                <w:lang w:val="en-US"/>
              </w:rPr>
              <w:t xml:space="preserve"> </w:t>
            </w:r>
            <w:r w:rsidRPr="00347A71">
              <w:t>линка</w:t>
            </w:r>
            <w:r w:rsidRPr="00347A71">
              <w:rPr>
                <w:lang w:val="en-US"/>
              </w:rPr>
              <w:t>.</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DF4A41" w:rsidRDefault="00DF4A41" w:rsidP="000235C2">
      <w:pPr>
        <w:pStyle w:val="8"/>
      </w:pPr>
      <w:r w:rsidRPr="00347A71">
        <w:t>PCIe_RP_i_pwr_mgmt_cap</w:t>
      </w:r>
      <w:r w:rsidR="00050799" w:rsidRPr="00050799">
        <w:t xml:space="preserve"> (0x0080)</w:t>
      </w:r>
    </w:p>
    <w:p w:rsidR="001472A0" w:rsidRDefault="001472A0" w:rsidP="009D5909">
      <w:pPr>
        <w:pStyle w:val="af3"/>
      </w:pPr>
      <w:r w:rsidRPr="00ED1ED1">
        <w:t xml:space="preserve">В режиме </w:t>
      </w:r>
      <w:r w:rsidRPr="00347A71">
        <w:t>RP</w:t>
      </w:r>
      <w:r w:rsidRPr="00ED1ED1">
        <w:t xml:space="preserve"> содержание этого регистра не влияет на функционирование контроллера.</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wr</w:t>
      </w:r>
      <w:r w:rsidRPr="00DF4A41">
        <w:t>_</w:t>
      </w:r>
      <w:r w:rsidRPr="00347A71">
        <w:rPr>
          <w:lang w:val="en-US"/>
        </w:rPr>
        <w:t>mgmt</w:t>
      </w:r>
      <w:r w:rsidRPr="00DF4A41">
        <w:t>_</w:t>
      </w:r>
      <w:r w:rsidRPr="00347A71">
        <w:rPr>
          <w:lang w:val="en-US"/>
        </w:rPr>
        <w:t>cap</w:t>
      </w:r>
      <w:r>
        <w:t xml:space="preserve"> представлено в таблице </w:t>
      </w:r>
      <w:r w:rsidR="00762C7C">
        <w:fldChar w:fldCharType="begin"/>
      </w:r>
      <w:r w:rsidR="00762C7C">
        <w:instrText xml:space="preserve"> REF _Ref12294846 \h  \* MERGEFORMAT </w:instrText>
      </w:r>
      <w:r w:rsidR="00762C7C">
        <w:fldChar w:fldCharType="separate"/>
      </w:r>
      <w:r w:rsidR="006422AE" w:rsidRPr="006422AE">
        <w:rPr>
          <w:vanish/>
        </w:rPr>
        <w:t xml:space="preserve">Таблица </w:t>
      </w:r>
      <w:r w:rsidR="006422AE">
        <w:rPr>
          <w:noProof/>
        </w:rPr>
        <w:t>184</w:t>
      </w:r>
      <w:r w:rsidR="00762C7C">
        <w:fldChar w:fldCharType="end"/>
      </w:r>
      <w:r>
        <w:t>.</w:t>
      </w:r>
    </w:p>
    <w:p w:rsidR="00DF4A41" w:rsidRPr="00ED1ED1" w:rsidRDefault="00DF4A41" w:rsidP="009D5909">
      <w:pPr>
        <w:pStyle w:val="af3"/>
      </w:pPr>
    </w:p>
    <w:p w:rsidR="001472A0" w:rsidRPr="00ED1ED1" w:rsidRDefault="001472A0" w:rsidP="002815D9">
      <w:pPr>
        <w:pStyle w:val="aff8"/>
      </w:pPr>
      <w:bookmarkStart w:id="962" w:name="_Toc495677234"/>
      <w:bookmarkStart w:id="963" w:name="_Toc495680479"/>
      <w:bookmarkStart w:id="964" w:name="_Toc528944934"/>
      <w:bookmarkStart w:id="965" w:name="_Ref12294846"/>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84</w:t>
      </w:r>
      <w:bookmarkEnd w:id="962"/>
      <w:bookmarkEnd w:id="963"/>
      <w:bookmarkEnd w:id="964"/>
      <w:r w:rsidR="00BF6B65" w:rsidRPr="00347A71">
        <w:fldChar w:fldCharType="end"/>
      </w:r>
      <w:bookmarkEnd w:id="965"/>
      <w:r w:rsidR="00DF4A41">
        <w:t xml:space="preserve"> – Поля регис</w:t>
      </w:r>
      <w:r w:rsidR="001E3C7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wr</w:t>
      </w:r>
      <w:r w:rsidR="00DF4A41" w:rsidRPr="00DF4A41">
        <w:t>_</w:t>
      </w:r>
      <w:r w:rsidR="00DF4A41" w:rsidRPr="00347A71">
        <w:rPr>
          <w:lang w:val="en-US"/>
        </w:rPr>
        <w:t>mgmt</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управления питанием.</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9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 (PCI Capability Structure).</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Version ID</w:t>
            </w:r>
            <w:r w:rsidR="00030E5E">
              <w:t>:</w:t>
            </w:r>
            <w:r w:rsidRPr="00347A71">
              <w:t xml:space="preserve"> показывает версию системы управления питанием, поддерживаемую текущей функцией.</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Clock</w:t>
            </w:r>
            <w:r w:rsidR="00030E5E">
              <w:t>:</w:t>
            </w:r>
            <w:r w:rsidRPr="00347A71">
              <w:t xml:space="preserve"> всегда равен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Device Specific Initialization Bit</w:t>
            </w:r>
            <w:r w:rsidR="00030E5E">
              <w:rPr>
                <w:lang w:val="en-US"/>
              </w:rPr>
              <w:t>:</w:t>
            </w:r>
            <w:r w:rsidRPr="00347A71">
              <w:rPr>
                <w:lang w:val="en-US"/>
              </w:rPr>
              <w:t xml:space="preserve"> </w:t>
            </w:r>
            <w:r w:rsidRPr="00347A71">
              <w:t>всегда</w:t>
            </w:r>
            <w:r w:rsidRPr="00347A71">
              <w:rPr>
                <w:lang w:val="en-US"/>
              </w:rPr>
              <w:t xml:space="preserve"> </w:t>
            </w:r>
            <w:r w:rsidRPr="00347A71">
              <w:t>равен</w:t>
            </w:r>
            <w:r w:rsidRPr="00347A71">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4: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Max Current Required from Aux Power Supply</w:t>
            </w:r>
            <w:r w:rsidR="00030E5E">
              <w:rPr>
                <w:lang w:val="en-US"/>
              </w:rPr>
              <w:t>:</w:t>
            </w:r>
            <w:r w:rsidRPr="00347A71">
              <w:rPr>
                <w:lang w:val="en-US"/>
              </w:rPr>
              <w:t xml:space="preserve"> </w:t>
            </w:r>
            <w:r w:rsidRPr="00347A71">
              <w:t>всегда</w:t>
            </w:r>
            <w:r w:rsidRPr="00347A71">
              <w:rPr>
                <w:lang w:val="en-US"/>
              </w:rPr>
              <w:t xml:space="preserve"> </w:t>
            </w:r>
            <w:r w:rsidRPr="00347A71">
              <w:t>равен</w:t>
            </w:r>
            <w:r w:rsidRPr="00347A71">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D1 Support</w:t>
            </w:r>
            <w:r w:rsidR="00030E5E">
              <w:t>:</w:t>
            </w:r>
            <w:r w:rsidRPr="00347A71">
              <w:t xml:space="preserve"> показывает возможность поддержки PCI функцией состояния D1.</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2 Support</w:t>
            </w:r>
            <w:r w:rsidR="00030E5E">
              <w:t>:</w:t>
            </w:r>
            <w:r w:rsidRPr="00347A71">
              <w:t xml:space="preserve"> показывает возможность поддержки PCI функцией состояния D2, всегда равен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ME Support for D0 State</w:t>
            </w:r>
            <w:r w:rsidR="00030E5E">
              <w:t>:</w:t>
            </w:r>
            <w:r w:rsidRPr="00347A71">
              <w:t xml:space="preserve"> показывает, может ли эта PCI функция посылать сообщения о событиях управления питанием </w:t>
            </w:r>
            <w:r w:rsidR="001E3C7F">
              <w:t xml:space="preserve">                           </w:t>
            </w:r>
            <w:r w:rsidRPr="00347A71">
              <w:t>(PME messages)</w:t>
            </w:r>
            <w:r w:rsidR="001E3C7F">
              <w:t>,</w:t>
            </w:r>
            <w:r w:rsidRPr="00347A71">
              <w:t xml:space="preserve"> находясь в состоянии D0.</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PME Support for D1 State</w:t>
            </w:r>
            <w:r w:rsidR="00030E5E">
              <w:t>:</w:t>
            </w:r>
            <w:r w:rsidRPr="00347A71">
              <w:t xml:space="preserve"> показывает, может ли эта PCI функция посылать сообщения о событиях управления питанием </w:t>
            </w:r>
            <w:r w:rsidR="001E3C7F">
              <w:t xml:space="preserve">                          </w:t>
            </w:r>
            <w:r w:rsidRPr="00347A71">
              <w:t>(PME messages)</w:t>
            </w:r>
            <w:r w:rsidR="001E3C7F">
              <w:t>,</w:t>
            </w:r>
            <w:r w:rsidRPr="00347A71">
              <w:t xml:space="preserve"> находясь в состоянии D1.</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Support for D2 State</w:t>
            </w:r>
            <w:r w:rsidR="00030E5E">
              <w:t>:</w:t>
            </w:r>
            <w:r w:rsidRPr="00347A71">
              <w:t xml:space="preserve"> всегда равен 0 (D2 состояние не поддерживается)</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ME Support for D3(hot) Statue</w:t>
            </w:r>
            <w:r w:rsidR="00030E5E">
              <w:t>:</w:t>
            </w:r>
            <w:r w:rsidRPr="00347A71">
              <w:t xml:space="preserve"> показывает, может ли эта PCI функция посылать сообщения о событиях управления питанием </w:t>
            </w:r>
            <w:r w:rsidR="001E3C7F">
              <w:t xml:space="preserve">                           </w:t>
            </w:r>
            <w:r w:rsidRPr="00347A71">
              <w:t>(PME messages)</w:t>
            </w:r>
            <w:r w:rsidR="001E3C7F">
              <w:t>,</w:t>
            </w:r>
            <w:r w:rsidRPr="00347A71">
              <w:t xml:space="preserve"> находясь в состоянии D3(hot).</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w:t>
            </w:r>
            <w:r>
              <w:t>0</w:t>
            </w:r>
          </w:p>
        </w:tc>
        <w:tc>
          <w:tcPr>
            <w:tcW w:w="6355" w:type="dxa"/>
            <w:shd w:val="clear" w:color="auto" w:fill="auto"/>
          </w:tcPr>
          <w:p w:rsidR="001472A0" w:rsidRPr="00347A71" w:rsidRDefault="001472A0" w:rsidP="009D5909">
            <w:pPr>
              <w:pStyle w:val="afffa"/>
              <w:keepNext w:val="0"/>
            </w:pPr>
            <w:r w:rsidRPr="00347A71">
              <w:t>PME Support for D3(cold) State</w:t>
            </w:r>
            <w:r w:rsidR="00030E5E">
              <w:t>:</w:t>
            </w:r>
            <w:r w:rsidRPr="00347A71">
              <w:t xml:space="preserve"> показывает, может ли эта PCI функция посылать сообщения о событиях управления питанием </w:t>
            </w:r>
            <w:r w:rsidR="001E3C7F">
              <w:t xml:space="preserve">                          </w:t>
            </w:r>
            <w:r w:rsidRPr="00347A71">
              <w:t>(PME messages)</w:t>
            </w:r>
            <w:r w:rsidR="001E3C7F">
              <w:t>,</w:t>
            </w:r>
            <w:r w:rsidRPr="00347A71">
              <w:t xml:space="preserve"> находясь в состоянии D3(cold).</w:t>
            </w:r>
          </w:p>
          <w:p w:rsidR="001472A0" w:rsidRPr="00347A71" w:rsidRDefault="001E3C7F" w:rsidP="009D5909">
            <w:pPr>
              <w:pStyle w:val="afffa"/>
              <w:keepNext w:val="0"/>
            </w:pPr>
            <w:r>
              <w:t>Д</w:t>
            </w:r>
            <w:r w:rsidR="00855337">
              <w:t>оступен по шине APB</w:t>
            </w:r>
            <w:r>
              <w:t xml:space="preserve"> на запись</w:t>
            </w:r>
          </w:p>
        </w:tc>
      </w:tr>
    </w:tbl>
    <w:p w:rsidR="001472A0" w:rsidRPr="00DF4A41" w:rsidRDefault="00DF4A41" w:rsidP="006A4157">
      <w:pPr>
        <w:pStyle w:val="8"/>
      </w:pPr>
      <w:r w:rsidRPr="00347A71">
        <w:t>PCIe_RP_i_pwr_mgmt_ctrl_stat_rep</w:t>
      </w:r>
      <w:r w:rsidR="00050799" w:rsidRPr="00050799">
        <w:t xml:space="preserve"> (0x0084)</w:t>
      </w:r>
    </w:p>
    <w:p w:rsidR="00DF4A41" w:rsidRPr="00DF4A41" w:rsidRDefault="00DF4A41" w:rsidP="00326E61">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wr</w:t>
      </w:r>
      <w:r w:rsidRPr="00DF4A41">
        <w:t>_</w:t>
      </w:r>
      <w:r w:rsidRPr="00347A71">
        <w:rPr>
          <w:lang w:val="en-US"/>
        </w:rPr>
        <w:t>mgmt</w:t>
      </w:r>
      <w:r w:rsidRPr="00DF4A41">
        <w:t>_</w:t>
      </w:r>
      <w:r w:rsidRPr="00347A71">
        <w:rPr>
          <w:lang w:val="en-US"/>
        </w:rPr>
        <w:t>ctrl</w:t>
      </w:r>
      <w:r w:rsidRPr="00DF4A41">
        <w:t>_</w:t>
      </w:r>
      <w:r w:rsidRPr="00347A71">
        <w:rPr>
          <w:lang w:val="en-US"/>
        </w:rPr>
        <w:t>stat</w:t>
      </w:r>
      <w:r w:rsidRPr="00DF4A41">
        <w:t>_</w:t>
      </w:r>
      <w:r w:rsidRPr="00347A71">
        <w:rPr>
          <w:lang w:val="en-US"/>
        </w:rPr>
        <w:t>rep</w:t>
      </w:r>
      <w:r>
        <w:t xml:space="preserve"> представлено в таблице </w:t>
      </w:r>
      <w:r w:rsidR="00762C7C">
        <w:fldChar w:fldCharType="begin"/>
      </w:r>
      <w:r w:rsidR="00762C7C">
        <w:instrText xml:space="preserve"> REF _Ref12294859 \h  \* MERGEFORMAT </w:instrText>
      </w:r>
      <w:r w:rsidR="00762C7C">
        <w:fldChar w:fldCharType="separate"/>
      </w:r>
      <w:r w:rsidR="006422AE" w:rsidRPr="006422AE">
        <w:rPr>
          <w:vanish/>
        </w:rPr>
        <w:t xml:space="preserve">Таблица </w:t>
      </w:r>
      <w:r w:rsidR="006422AE" w:rsidRPr="006422AE">
        <w:rPr>
          <w:noProof/>
        </w:rPr>
        <w:t>185</w:t>
      </w:r>
      <w:r w:rsidR="00762C7C">
        <w:fldChar w:fldCharType="end"/>
      </w:r>
      <w:r w:rsidR="00326E61">
        <w:t>.</w:t>
      </w:r>
    </w:p>
    <w:p w:rsidR="001472A0" w:rsidRPr="00DF4A41" w:rsidRDefault="001472A0" w:rsidP="002815D9">
      <w:pPr>
        <w:pStyle w:val="aff8"/>
      </w:pPr>
      <w:bookmarkStart w:id="966" w:name="_Toc495677235"/>
      <w:bookmarkStart w:id="967" w:name="_Toc495680480"/>
      <w:bookmarkStart w:id="968" w:name="_Toc528944935"/>
      <w:bookmarkStart w:id="969" w:name="_Ref12294859"/>
      <w:r w:rsidRPr="00243865">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85</w:t>
      </w:r>
      <w:bookmarkEnd w:id="966"/>
      <w:bookmarkEnd w:id="967"/>
      <w:bookmarkEnd w:id="968"/>
      <w:r w:rsidR="00BF6B65" w:rsidRPr="00347A71">
        <w:fldChar w:fldCharType="end"/>
      </w:r>
      <w:bookmarkEnd w:id="969"/>
      <w:r w:rsidR="00DF4A41">
        <w:t xml:space="preserve"> – Поля регис</w:t>
      </w:r>
      <w:r w:rsidR="001E3C7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wr</w:t>
      </w:r>
      <w:r w:rsidR="00DF4A41" w:rsidRPr="00DF4A41">
        <w:t>_</w:t>
      </w:r>
      <w:r w:rsidR="00DF4A41" w:rsidRPr="00347A71">
        <w:rPr>
          <w:lang w:val="en-US"/>
        </w:rPr>
        <w:t>mgmt</w:t>
      </w:r>
      <w:r w:rsidR="00DF4A41" w:rsidRPr="00DF4A41">
        <w:t>_</w:t>
      </w:r>
      <w:r w:rsidR="00DF4A41" w:rsidRPr="00347A71">
        <w:rPr>
          <w:lang w:val="en-US"/>
        </w:rPr>
        <w:t>ctrl</w:t>
      </w:r>
      <w:r w:rsidR="00DF4A41" w:rsidRPr="00DF4A41">
        <w:t>_</w:t>
      </w:r>
      <w:r w:rsidR="00DF4A41" w:rsidRPr="00347A71">
        <w:rPr>
          <w:lang w:val="en-US"/>
        </w:rPr>
        <w:t>stat</w:t>
      </w:r>
      <w:r w:rsidR="00DF4A41" w:rsidRPr="00DF4A41">
        <w:t>_</w:t>
      </w:r>
      <w:r w:rsidR="00DF4A41" w:rsidRPr="00347A71">
        <w:rPr>
          <w:lang w:val="en-US"/>
        </w:rPr>
        <w:t>re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wer State</w:t>
            </w:r>
            <w:r w:rsidR="00030E5E">
              <w:t>:</w:t>
            </w:r>
            <w:r w:rsidR="001E3C7F">
              <w:t xml:space="preserve"> д</w:t>
            </w:r>
            <w:r w:rsidR="00855337">
              <w:t>оступен по шине APB</w:t>
            </w:r>
            <w:r w:rsidR="001E3C7F">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No Soft Reset</w:t>
            </w:r>
            <w:r w:rsidR="00030E5E">
              <w:t>:</w:t>
            </w:r>
            <w:r w:rsidRPr="00347A71">
              <w:t xml:space="preserve"> д</w:t>
            </w:r>
            <w:r w:rsidR="00855337">
              <w:t>оступен по шине APB</w:t>
            </w:r>
            <w:r w:rsidRPr="00347A71">
              <w:t xml:space="preserve"> на запись при дополнительно</w:t>
            </w:r>
            <w:r w:rsidR="001E3C7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Enable</w:t>
            </w:r>
            <w:r w:rsidR="00030E5E">
              <w:t>:</w:t>
            </w:r>
            <w:r w:rsidRPr="00347A71">
              <w:t xml:space="preserve"> д</w:t>
            </w:r>
            <w:r w:rsidR="00855337">
              <w:t>оступен по шине APB</w:t>
            </w:r>
            <w:r w:rsidR="001E3C7F">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Status</w:t>
            </w:r>
            <w:r w:rsidR="00030E5E">
              <w:t>:</w:t>
            </w:r>
            <w:r w:rsidRPr="00347A71">
              <w:t xml:space="preserve"> д</w:t>
            </w:r>
            <w:r w:rsidR="00855337">
              <w:t>оступен по шине APB</w:t>
            </w:r>
            <w:r w:rsidRPr="00347A71">
              <w:t xml:space="preserve"> на запись при дополнительно</w:t>
            </w:r>
            <w:r w:rsidR="001E3C7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Register</w:t>
            </w:r>
            <w:r w:rsidR="00030E5E">
              <w:t>:</w:t>
            </w:r>
            <w:r w:rsidRPr="00347A71">
              <w:t xml:space="preserve"> всегда равен 0</w:t>
            </w:r>
          </w:p>
        </w:tc>
      </w:tr>
    </w:tbl>
    <w:p w:rsidR="001472A0" w:rsidRPr="00DF4A41" w:rsidRDefault="00DF4A41" w:rsidP="006A4157">
      <w:pPr>
        <w:pStyle w:val="8"/>
      </w:pPr>
      <w:r w:rsidRPr="00347A71">
        <w:t>PCIe_RP_i_msi_ctrl_reg</w:t>
      </w:r>
      <w:r w:rsidR="00050799" w:rsidRPr="00050799">
        <w:t xml:space="preserve"> (0x0090)</w:t>
      </w:r>
    </w:p>
    <w:p w:rsidR="00DF4A41" w:rsidRDefault="00DF4A41" w:rsidP="00326E61">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ctrl</w:t>
      </w:r>
      <w:r w:rsidRPr="00DF4A41">
        <w:t>_</w:t>
      </w:r>
      <w:r w:rsidRPr="00347A71">
        <w:rPr>
          <w:lang w:val="en-US"/>
        </w:rPr>
        <w:t>reg</w:t>
      </w:r>
      <w:r>
        <w:t xml:space="preserve"> представлено в таблице </w:t>
      </w:r>
      <w:r w:rsidR="00762C7C">
        <w:fldChar w:fldCharType="begin"/>
      </w:r>
      <w:r w:rsidR="00762C7C">
        <w:instrText xml:space="preserve"> REF _Ref12294872 \h  \* MERGEFORMAT </w:instrText>
      </w:r>
      <w:r w:rsidR="00762C7C">
        <w:fldChar w:fldCharType="separate"/>
      </w:r>
      <w:r w:rsidR="006422AE" w:rsidRPr="006422AE">
        <w:rPr>
          <w:vanish/>
        </w:rPr>
        <w:t xml:space="preserve">Таблица </w:t>
      </w:r>
      <w:r w:rsidR="006422AE">
        <w:rPr>
          <w:noProof/>
        </w:rPr>
        <w:t>186</w:t>
      </w:r>
      <w:r w:rsidR="00762C7C">
        <w:fldChar w:fldCharType="end"/>
      </w:r>
      <w:r w:rsidR="00326E61">
        <w:t>.</w:t>
      </w:r>
    </w:p>
    <w:p w:rsidR="00B36D62" w:rsidRDefault="00B36D62" w:rsidP="00326E61">
      <w:pPr>
        <w:pStyle w:val="af3"/>
      </w:pPr>
    </w:p>
    <w:p w:rsidR="00B36D62" w:rsidRPr="00DF4A41" w:rsidRDefault="00B36D62" w:rsidP="00326E61">
      <w:pPr>
        <w:pStyle w:val="af3"/>
      </w:pPr>
    </w:p>
    <w:p w:rsidR="001472A0" w:rsidRPr="00347A71" w:rsidRDefault="001472A0" w:rsidP="002815D9">
      <w:pPr>
        <w:pStyle w:val="aff8"/>
      </w:pPr>
      <w:bookmarkStart w:id="970" w:name="_Toc495677236"/>
      <w:bookmarkStart w:id="971" w:name="_Toc495680481"/>
      <w:bookmarkStart w:id="972" w:name="_Toc528944936"/>
      <w:bookmarkStart w:id="973" w:name="_Ref12294872"/>
      <w:r w:rsidRPr="00243865">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86</w:t>
      </w:r>
      <w:bookmarkEnd w:id="970"/>
      <w:bookmarkEnd w:id="971"/>
      <w:bookmarkEnd w:id="972"/>
      <w:r w:rsidR="00BF6B65">
        <w:rPr>
          <w:noProof/>
        </w:rPr>
        <w:fldChar w:fldCharType="end"/>
      </w:r>
      <w:bookmarkEnd w:id="973"/>
      <w:r w:rsidR="00DF4A41">
        <w:t xml:space="preserve"> – Поля регис</w:t>
      </w:r>
      <w:r w:rsidR="001E3C7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ctrl</w:t>
      </w:r>
      <w:r w:rsidR="00DF4A41" w:rsidRPr="00DF4A41">
        <w:t>_</w:t>
      </w:r>
      <w:r w:rsidR="00DF4A41"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5</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управления MSI прерываниями.</w:t>
            </w:r>
          </w:p>
          <w:p w:rsidR="001472A0" w:rsidRPr="00347A71" w:rsidRDefault="001E3C7F" w:rsidP="009D5909">
            <w:pPr>
              <w:pStyle w:val="afffa"/>
              <w:keepNext w:val="0"/>
            </w:pPr>
            <w:r>
              <w:t>Всегда равно 0x05</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w:t>
            </w:r>
            <w:r>
              <w:rPr>
                <w:lang w:val="en-US"/>
              </w:rPr>
              <w:t>b</w:t>
            </w:r>
            <w:r w:rsidRPr="00347A71">
              <w:t>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 (PCI Capability Structure).</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Enable</w:t>
            </w:r>
            <w:r w:rsidR="00030E5E">
              <w:t>:</w:t>
            </w:r>
            <w:r w:rsidRPr="00347A71">
              <w:t xml:space="preserve"> разрешение MSI прерываний.</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Message Capable</w:t>
            </w:r>
            <w:r w:rsidR="00030E5E">
              <w:t>:</w:t>
            </w:r>
            <w:r w:rsidRPr="00347A71">
              <w:t xml:space="preserve"> количество различных MSI сообщений, которые может генерировать контроллер для этой функции </w:t>
            </w:r>
            <w:r w:rsidR="001E3C7F">
              <w:t xml:space="preserve">                       </w:t>
            </w:r>
            <w:r w:rsidRPr="00347A71">
              <w:t>(т.</w:t>
            </w:r>
            <w:r w:rsidR="001E3C7F">
              <w:t xml:space="preserve"> </w:t>
            </w:r>
            <w:r w:rsidRPr="00347A71">
              <w:t>е. количество разных векторов прерываний)</w:t>
            </w:r>
          </w:p>
          <w:p w:rsidR="001472A0" w:rsidRPr="00347A71" w:rsidRDefault="001472A0" w:rsidP="009D5909">
            <w:pPr>
              <w:pStyle w:val="afffa"/>
              <w:keepNext w:val="0"/>
            </w:pPr>
            <w:r w:rsidRPr="00347A71">
              <w:t>000 = 1</w:t>
            </w:r>
          </w:p>
          <w:p w:rsidR="001472A0" w:rsidRPr="00347A71" w:rsidRDefault="001472A0" w:rsidP="009D5909">
            <w:pPr>
              <w:pStyle w:val="afffa"/>
              <w:keepNext w:val="0"/>
            </w:pPr>
            <w:r w:rsidRPr="00347A71">
              <w:t>001 = 2</w:t>
            </w:r>
          </w:p>
          <w:p w:rsidR="001472A0" w:rsidRPr="00347A71" w:rsidRDefault="001472A0" w:rsidP="009D5909">
            <w:pPr>
              <w:pStyle w:val="afffa"/>
              <w:keepNext w:val="0"/>
            </w:pPr>
            <w:r w:rsidRPr="00347A71">
              <w:t>010 = 4</w:t>
            </w:r>
          </w:p>
          <w:p w:rsidR="001472A0" w:rsidRPr="00347A71" w:rsidRDefault="001472A0" w:rsidP="009D5909">
            <w:pPr>
              <w:pStyle w:val="afffa"/>
              <w:keepNext w:val="0"/>
            </w:pPr>
            <w:r w:rsidRPr="00347A71">
              <w:t>011 = 8</w:t>
            </w:r>
          </w:p>
          <w:p w:rsidR="001472A0" w:rsidRPr="00347A71" w:rsidRDefault="001472A0" w:rsidP="009D5909">
            <w:pPr>
              <w:pStyle w:val="afffa"/>
              <w:keepNext w:val="0"/>
            </w:pPr>
            <w:r w:rsidRPr="00347A71">
              <w:t>100 = 16</w:t>
            </w:r>
          </w:p>
          <w:p w:rsidR="001472A0" w:rsidRPr="00347A71" w:rsidRDefault="001472A0" w:rsidP="009D5909">
            <w:pPr>
              <w:pStyle w:val="afffa"/>
              <w:keepNext w:val="0"/>
            </w:pPr>
            <w:r w:rsidRPr="00347A71">
              <w:t>101 = 32</w:t>
            </w:r>
          </w:p>
          <w:p w:rsidR="001472A0" w:rsidRPr="00347A71" w:rsidRDefault="001472A0" w:rsidP="009D5909">
            <w:pPr>
              <w:pStyle w:val="afffa"/>
              <w:keepNext w:val="0"/>
            </w:pPr>
            <w:r w:rsidRPr="00347A71">
              <w:t>Контроллер поддерживает всего до 32 различных прерываний, но установка этого поля должна быть основана на количестве прерываний, непосредственно используемых клиентом.</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Message Enable</w:t>
            </w:r>
            <w:r w:rsidR="00030E5E">
              <w:t>:</w:t>
            </w:r>
            <w:r w:rsidRPr="00347A71">
              <w:t xml:space="preserve"> количество различных MSI сообщений, которые генерирует контроллер для этой функции (т.</w:t>
            </w:r>
            <w:r w:rsidR="001E3C7F">
              <w:t xml:space="preserve"> </w:t>
            </w:r>
            <w:r w:rsidRPr="00347A71">
              <w:t>е. количество разных векторов прерываний)</w:t>
            </w:r>
          </w:p>
          <w:p w:rsidR="001472A0" w:rsidRPr="00347A71" w:rsidRDefault="001472A0" w:rsidP="009D5909">
            <w:pPr>
              <w:pStyle w:val="afffa"/>
              <w:keepNext w:val="0"/>
            </w:pPr>
            <w:r w:rsidRPr="00347A71">
              <w:t>000 = 1</w:t>
            </w:r>
          </w:p>
          <w:p w:rsidR="001472A0" w:rsidRPr="00347A71" w:rsidRDefault="001472A0" w:rsidP="009D5909">
            <w:pPr>
              <w:pStyle w:val="afffa"/>
              <w:keepNext w:val="0"/>
            </w:pPr>
            <w:r w:rsidRPr="00347A71">
              <w:t>001 = 2</w:t>
            </w:r>
          </w:p>
          <w:p w:rsidR="001472A0" w:rsidRPr="00347A71" w:rsidRDefault="001472A0" w:rsidP="009D5909">
            <w:pPr>
              <w:pStyle w:val="afffa"/>
              <w:keepNext w:val="0"/>
            </w:pPr>
            <w:r w:rsidRPr="00347A71">
              <w:t>010 = 4</w:t>
            </w:r>
          </w:p>
          <w:p w:rsidR="001472A0" w:rsidRPr="00347A71" w:rsidRDefault="001472A0" w:rsidP="009D5909">
            <w:pPr>
              <w:pStyle w:val="afffa"/>
              <w:keepNext w:val="0"/>
            </w:pPr>
            <w:r w:rsidRPr="00347A71">
              <w:t>011 = 8</w:t>
            </w:r>
          </w:p>
          <w:p w:rsidR="001472A0" w:rsidRPr="00347A71" w:rsidRDefault="001472A0" w:rsidP="009D5909">
            <w:pPr>
              <w:pStyle w:val="afffa"/>
              <w:keepNext w:val="0"/>
            </w:pPr>
            <w:r w:rsidRPr="00347A71">
              <w:t>100 = 16</w:t>
            </w:r>
          </w:p>
          <w:p w:rsidR="001472A0" w:rsidRPr="00347A71" w:rsidRDefault="001472A0" w:rsidP="009D5909">
            <w:pPr>
              <w:pStyle w:val="afffa"/>
              <w:keepNext w:val="0"/>
            </w:pPr>
            <w:r w:rsidRPr="00347A71">
              <w:t>101 = 32</w:t>
            </w:r>
          </w:p>
          <w:p w:rsidR="001472A0" w:rsidRPr="00347A71" w:rsidRDefault="001472A0" w:rsidP="009D5909">
            <w:pPr>
              <w:pStyle w:val="afffa"/>
              <w:keepNext w:val="0"/>
            </w:pPr>
            <w:r w:rsidRPr="00347A71">
              <w:t>Установка этого поля должна быть основана на количестве прерываний, непосредственно используемых функцией.</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64-Bit Address Capable</w:t>
            </w:r>
            <w:r w:rsidR="00030E5E">
              <w:t>:</w:t>
            </w:r>
            <w:r w:rsidRPr="00347A71">
              <w:t xml:space="preserve"> установка в 1 показывает, что устройство поддерживает 64-разрядную адресацию для MSI сообщений.</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MSI masking capable</w:t>
            </w:r>
            <w:r w:rsidR="00030E5E">
              <w:t>:</w:t>
            </w:r>
            <w:r w:rsidRPr="00347A71">
              <w:t xml:space="preserve"> </w:t>
            </w:r>
          </w:p>
          <w:p w:rsidR="001472A0" w:rsidRPr="00347A71" w:rsidRDefault="001E3C7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DF4A41" w:rsidRDefault="00DF4A41" w:rsidP="000235C2">
      <w:pPr>
        <w:pStyle w:val="8"/>
      </w:pPr>
      <w:r w:rsidRPr="00347A71">
        <w:t>PCIe_RP_i_msi_msg_low_addr</w:t>
      </w:r>
      <w:r w:rsidR="00050799" w:rsidRPr="00050799">
        <w:t xml:space="preserve"> (0x009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low</w:t>
      </w:r>
      <w:r w:rsidRPr="00DF4A41">
        <w:t>_</w:t>
      </w:r>
      <w:r w:rsidRPr="00347A71">
        <w:rPr>
          <w:lang w:val="en-US"/>
        </w:rPr>
        <w:t>addr</w:t>
      </w:r>
      <w:r>
        <w:t xml:space="preserve"> представлено в таблице </w:t>
      </w:r>
      <w:r w:rsidR="00762C7C">
        <w:fldChar w:fldCharType="begin"/>
      </w:r>
      <w:r w:rsidR="00762C7C">
        <w:instrText xml:space="preserve"> REF _Ref12294884 \h  \* MERGEFORMAT </w:instrText>
      </w:r>
      <w:r w:rsidR="00762C7C">
        <w:fldChar w:fldCharType="separate"/>
      </w:r>
      <w:r w:rsidR="006422AE" w:rsidRPr="006422AE">
        <w:rPr>
          <w:vanish/>
        </w:rPr>
        <w:t xml:space="preserve">Таблица </w:t>
      </w:r>
      <w:r w:rsidR="006422AE">
        <w:rPr>
          <w:noProof/>
        </w:rPr>
        <w:t>187</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974" w:name="_Toc495677237"/>
      <w:bookmarkStart w:id="975" w:name="_Toc495680482"/>
      <w:bookmarkStart w:id="976" w:name="_Toc528944937"/>
      <w:bookmarkStart w:id="977" w:name="_Ref12294884"/>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87</w:t>
      </w:r>
      <w:bookmarkEnd w:id="974"/>
      <w:bookmarkEnd w:id="975"/>
      <w:bookmarkEnd w:id="976"/>
      <w:r w:rsidR="00BF6B65">
        <w:rPr>
          <w:noProof/>
        </w:rPr>
        <w:fldChar w:fldCharType="end"/>
      </w:r>
      <w:bookmarkEnd w:id="977"/>
      <w:r w:rsidR="00DF4A41">
        <w:t xml:space="preserve"> – Поля регис</w:t>
      </w:r>
      <w:r w:rsidR="001E3C7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sg</w:t>
      </w:r>
      <w:r w:rsidR="00DF4A41" w:rsidRPr="00DF4A41">
        <w:t>_</w:t>
      </w:r>
      <w:r w:rsidR="00DF4A41" w:rsidRPr="00347A71">
        <w:rPr>
          <w:lang w:val="en-US"/>
        </w:rPr>
        <w:t>low</w:t>
      </w:r>
      <w:r w:rsidR="00DF4A41" w:rsidRPr="00DF4A41">
        <w:t>_</w:t>
      </w:r>
      <w:r w:rsidR="00DF4A41" w:rsidRPr="00347A71">
        <w:rPr>
          <w:lang w:val="en-US"/>
        </w:rPr>
        <w:t>a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Address Low</w:t>
            </w:r>
            <w:r w:rsidR="00030E5E">
              <w:t>:</w:t>
            </w:r>
            <w:r w:rsidRPr="00347A71">
              <w:t xml:space="preserve"> младшая часть адреса MSI сообщений.</w:t>
            </w:r>
          </w:p>
          <w:p w:rsidR="001472A0" w:rsidRPr="00347A71" w:rsidRDefault="001E3C7F"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DF4A41" w:rsidRDefault="00DF4A41" w:rsidP="000235C2">
      <w:pPr>
        <w:pStyle w:val="8"/>
      </w:pPr>
      <w:r w:rsidRPr="00347A71">
        <w:t>PCIe_RP_i_msi_msg_hi_addr</w:t>
      </w:r>
      <w:r w:rsidR="00050799" w:rsidRPr="00050799">
        <w:t xml:space="preserve"> (0x009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hi</w:t>
      </w:r>
      <w:r w:rsidRPr="00DF4A41">
        <w:t>_</w:t>
      </w:r>
      <w:r w:rsidRPr="00347A71">
        <w:rPr>
          <w:lang w:val="en-US"/>
        </w:rPr>
        <w:t>addr</w:t>
      </w:r>
      <w:r>
        <w:t xml:space="preserve"> представлено в</w:t>
      </w:r>
      <w:r w:rsidR="00B455F7">
        <w:t xml:space="preserve"> таблице</w:t>
      </w:r>
      <w:r>
        <w:t xml:space="preserve"> </w:t>
      </w:r>
      <w:r w:rsidR="00762C7C">
        <w:fldChar w:fldCharType="begin"/>
      </w:r>
      <w:r w:rsidR="00762C7C">
        <w:instrText xml:space="preserve"> REF _Ref12294895 \h  \* MERGEFORMAT </w:instrText>
      </w:r>
      <w:r w:rsidR="00762C7C">
        <w:fldChar w:fldCharType="separate"/>
      </w:r>
      <w:r w:rsidR="006422AE" w:rsidRPr="006422AE">
        <w:rPr>
          <w:vanish/>
        </w:rPr>
        <w:t xml:space="preserve">Таблица </w:t>
      </w:r>
      <w:r w:rsidR="006422AE" w:rsidRPr="006422AE">
        <w:rPr>
          <w:noProof/>
        </w:rPr>
        <w:t>188</w:t>
      </w:r>
      <w:r w:rsidR="00762C7C">
        <w:fldChar w:fldCharType="end"/>
      </w:r>
      <w:r>
        <w:t>.</w:t>
      </w:r>
    </w:p>
    <w:p w:rsidR="008A1778" w:rsidRDefault="008A1778" w:rsidP="009D5909">
      <w:pPr>
        <w:pStyle w:val="af3"/>
      </w:pPr>
    </w:p>
    <w:p w:rsidR="001472A0" w:rsidRPr="00DF4A41" w:rsidRDefault="001472A0" w:rsidP="002815D9">
      <w:pPr>
        <w:pStyle w:val="aff8"/>
      </w:pPr>
      <w:bookmarkStart w:id="978" w:name="_Toc495677238"/>
      <w:bookmarkStart w:id="979" w:name="_Toc495680483"/>
      <w:bookmarkStart w:id="980" w:name="_Toc528944938"/>
      <w:bookmarkStart w:id="981" w:name="_Ref12294895"/>
      <w:r w:rsidRPr="00243865">
        <w:lastRenderedPageBreak/>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88</w:t>
      </w:r>
      <w:bookmarkEnd w:id="978"/>
      <w:bookmarkEnd w:id="979"/>
      <w:bookmarkEnd w:id="980"/>
      <w:r w:rsidR="00BF6B65" w:rsidRPr="00347A71">
        <w:fldChar w:fldCharType="end"/>
      </w:r>
      <w:bookmarkEnd w:id="981"/>
      <w:r w:rsidR="00DF4A41">
        <w:t xml:space="preserve"> – Поля регистра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sg</w:t>
      </w:r>
      <w:r w:rsidR="00DF4A41" w:rsidRPr="00DF4A41">
        <w:t>_</w:t>
      </w:r>
      <w:r w:rsidR="00DF4A41" w:rsidRPr="00347A71">
        <w:rPr>
          <w:lang w:val="en-US"/>
        </w:rPr>
        <w:t>hi</w:t>
      </w:r>
      <w:r w:rsidR="00DF4A41" w:rsidRPr="00DF4A41">
        <w:t>_</w:t>
      </w:r>
      <w:r w:rsidR="00DF4A41" w:rsidRPr="00347A71">
        <w:rPr>
          <w:lang w:val="en-US"/>
        </w:rPr>
        <w:t>a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Address High</w:t>
            </w:r>
            <w:r w:rsidR="00030E5E">
              <w:t>:</w:t>
            </w:r>
            <w:r w:rsidRPr="00347A71">
              <w:t xml:space="preserve"> старшая часть адреса MSI сообщений. Если равна нулю, то адрес 32-разрядный.</w:t>
            </w:r>
          </w:p>
          <w:p w:rsidR="001472A0" w:rsidRPr="00347A71" w:rsidRDefault="001E3C7F"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DF4A41" w:rsidRDefault="00DF4A41" w:rsidP="000235C2">
      <w:pPr>
        <w:pStyle w:val="8"/>
      </w:pPr>
      <w:r w:rsidRPr="00347A71">
        <w:t>PCIe_RP_i_msi_msg_data</w:t>
      </w:r>
      <w:r w:rsidR="00050799" w:rsidRPr="00050799">
        <w:t xml:space="preserve"> (0x009C)</w:t>
      </w:r>
    </w:p>
    <w:p w:rsidR="001472A0" w:rsidRDefault="001472A0" w:rsidP="009D5909">
      <w:pPr>
        <w:pStyle w:val="af3"/>
      </w:pPr>
      <w:r w:rsidRPr="00ED1ED1">
        <w:t xml:space="preserve">Этот регистр содержит данные, используемые в </w:t>
      </w:r>
      <w:r w:rsidRPr="00347A71">
        <w:t>MSI</w:t>
      </w:r>
      <w:r w:rsidRPr="00ED1ED1">
        <w:t xml:space="preserve"> сообщениях, генерируемых для соответствующей функции. Если количество различных векторов прерываний равно 1, то в качестве данных будет использоваться непосредственно указанное здесь значение. Если количество различных векторов больше 1, то </w:t>
      </w:r>
      <w:r w:rsidRPr="00347A71">
        <w:t>LSB</w:t>
      </w:r>
      <w:r w:rsidRPr="00ED1ED1">
        <w:t xml:space="preserve"> указанного значения заменяются на кодированный номер вектора.</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msg</w:t>
      </w:r>
      <w:r w:rsidRPr="00DF4A41">
        <w:t>_</w:t>
      </w:r>
      <w:r w:rsidRPr="00347A71">
        <w:rPr>
          <w:lang w:val="en-US"/>
        </w:rPr>
        <w:t>data</w:t>
      </w:r>
      <w:r>
        <w:t xml:space="preserve"> представлено в таблице </w:t>
      </w:r>
      <w:r w:rsidR="00762C7C">
        <w:fldChar w:fldCharType="begin"/>
      </w:r>
      <w:r w:rsidR="00762C7C">
        <w:instrText xml:space="preserve"> REF _Ref12294908 \h  \* MERGEFORMAT </w:instrText>
      </w:r>
      <w:r w:rsidR="00762C7C">
        <w:fldChar w:fldCharType="separate"/>
      </w:r>
      <w:r w:rsidR="006422AE" w:rsidRPr="006422AE">
        <w:rPr>
          <w:vanish/>
        </w:rPr>
        <w:t xml:space="preserve">Таблица </w:t>
      </w:r>
      <w:r w:rsidR="006422AE">
        <w:rPr>
          <w:noProof/>
        </w:rPr>
        <w:t>189</w:t>
      </w:r>
      <w:r w:rsidR="00762C7C">
        <w:fldChar w:fldCharType="end"/>
      </w:r>
      <w:r>
        <w:t>.</w:t>
      </w:r>
    </w:p>
    <w:p w:rsidR="00DF4A41" w:rsidRPr="00ED1ED1" w:rsidRDefault="00DF4A41" w:rsidP="009D5909">
      <w:pPr>
        <w:pStyle w:val="af3"/>
      </w:pPr>
    </w:p>
    <w:p w:rsidR="001472A0" w:rsidRPr="00ED1ED1" w:rsidRDefault="001472A0" w:rsidP="002815D9">
      <w:pPr>
        <w:pStyle w:val="aff8"/>
      </w:pPr>
      <w:bookmarkStart w:id="982" w:name="_Toc495677239"/>
      <w:bookmarkStart w:id="983" w:name="_Toc495680484"/>
      <w:bookmarkStart w:id="984" w:name="_Toc528944939"/>
      <w:bookmarkStart w:id="985" w:name="_Ref12294908"/>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189</w:t>
      </w:r>
      <w:bookmarkEnd w:id="982"/>
      <w:bookmarkEnd w:id="983"/>
      <w:bookmarkEnd w:id="984"/>
      <w:r w:rsidR="00BF6B65" w:rsidRPr="00347A71">
        <w:fldChar w:fldCharType="end"/>
      </w:r>
      <w:bookmarkEnd w:id="985"/>
      <w:r w:rsidR="00DF4A41">
        <w:t xml:space="preserve"> – Поля регис</w:t>
      </w:r>
      <w:r w:rsidR="001E3C7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sg</w:t>
      </w:r>
      <w:r w:rsidR="00DF4A41" w:rsidRPr="00DF4A41">
        <w:t>_</w:t>
      </w:r>
      <w:r w:rsidR="00DF4A41" w:rsidRPr="00347A71">
        <w:rPr>
          <w:lang w:val="en-US"/>
        </w:rPr>
        <w:t>data</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essage Data</w:t>
            </w:r>
            <w:r w:rsidR="00030E5E">
              <w:t>:</w:t>
            </w:r>
            <w:r w:rsidRPr="00347A71">
              <w:t xml:space="preserve"> данные MSI сообщения.</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050799" w:rsidRDefault="00DF4A41" w:rsidP="000235C2">
      <w:pPr>
        <w:pStyle w:val="8"/>
      </w:pPr>
      <w:r w:rsidRPr="00347A71">
        <w:t>PCIe_RP_i_msi_mask</w:t>
      </w:r>
      <w:r w:rsidR="00050799" w:rsidRPr="00050799">
        <w:t xml:space="preserve"> (0x00A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mask</w:t>
      </w:r>
      <w:r>
        <w:t xml:space="preserve"> представлено в таблице </w:t>
      </w:r>
      <w:r w:rsidR="00762C7C">
        <w:fldChar w:fldCharType="begin"/>
      </w:r>
      <w:r w:rsidR="00762C7C">
        <w:instrText xml:space="preserve"> REF _Ref12294928 \h  \* MERGEFORMAT </w:instrText>
      </w:r>
      <w:r w:rsidR="00762C7C">
        <w:fldChar w:fldCharType="separate"/>
      </w:r>
      <w:r w:rsidR="006422AE" w:rsidRPr="006422AE">
        <w:rPr>
          <w:vanish/>
        </w:rPr>
        <w:t xml:space="preserve">Таблица </w:t>
      </w:r>
      <w:r w:rsidR="006422AE">
        <w:rPr>
          <w:noProof/>
        </w:rPr>
        <w:t>190</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986" w:name="_Toc495677240"/>
      <w:bookmarkStart w:id="987" w:name="_Toc495680485"/>
      <w:bookmarkStart w:id="988" w:name="_Toc528944940"/>
      <w:bookmarkStart w:id="989" w:name="_Ref12294928"/>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90</w:t>
      </w:r>
      <w:bookmarkEnd w:id="986"/>
      <w:bookmarkEnd w:id="987"/>
      <w:bookmarkEnd w:id="988"/>
      <w:r w:rsidR="00BF6B65">
        <w:rPr>
          <w:noProof/>
        </w:rPr>
        <w:fldChar w:fldCharType="end"/>
      </w:r>
      <w:bookmarkEnd w:id="989"/>
      <w:r w:rsidR="00DF4A41">
        <w:t xml:space="preserve"> – Поля регис</w:t>
      </w:r>
      <w:r w:rsidR="00326E6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Mask</w:t>
            </w:r>
            <w:r w:rsidR="00030E5E">
              <w:t>:</w:t>
            </w:r>
            <w:r w:rsidRPr="00347A71">
              <w:t xml:space="preserve"> маска битов пришедшего вектора MSI прерывания. Ширина этого параметра меняется в зависимости от Multiple Message Enable и, соответственно, количества векторов прерываний.</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p w:rsidR="001472A0" w:rsidRPr="00347A71" w:rsidRDefault="001472A0" w:rsidP="009D5909">
            <w:pPr>
              <w:pStyle w:val="afffa"/>
              <w:keepNext w:val="0"/>
            </w:pPr>
            <w:r w:rsidRPr="00347A71">
              <w:t>Ширина этого параметра меняется в зависимости от Multiple Message Enable и, соответственно,</w:t>
            </w:r>
            <w:r w:rsidR="00326E61">
              <w:t xml:space="preserve"> количества векторов прерываний</w:t>
            </w:r>
          </w:p>
        </w:tc>
      </w:tr>
    </w:tbl>
    <w:p w:rsidR="001472A0" w:rsidRPr="00ED1ED1" w:rsidRDefault="001472A0" w:rsidP="009D5909"/>
    <w:p w:rsidR="001472A0" w:rsidRPr="00DF4A41" w:rsidRDefault="00DF4A41" w:rsidP="000235C2">
      <w:pPr>
        <w:pStyle w:val="8"/>
      </w:pPr>
      <w:r w:rsidRPr="00347A71">
        <w:t>PCIe_RP_i_msi_pending_bits</w:t>
      </w:r>
      <w:r w:rsidR="00050799" w:rsidRPr="00050799">
        <w:t xml:space="preserve"> (0x00A4)</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w:t>
      </w:r>
      <w:r w:rsidRPr="00DF4A41">
        <w:t>_</w:t>
      </w:r>
      <w:r w:rsidRPr="00347A71">
        <w:rPr>
          <w:lang w:val="en-US"/>
        </w:rPr>
        <w:t>pending</w:t>
      </w:r>
      <w:r w:rsidRPr="00DF4A41">
        <w:t>_</w:t>
      </w:r>
      <w:r w:rsidRPr="00347A71">
        <w:rPr>
          <w:lang w:val="en-US"/>
        </w:rPr>
        <w:t>bits</w:t>
      </w:r>
      <w:r>
        <w:t xml:space="preserve"> представлено в таблице </w:t>
      </w:r>
      <w:r w:rsidR="00762C7C">
        <w:fldChar w:fldCharType="begin"/>
      </w:r>
      <w:r w:rsidR="00762C7C">
        <w:instrText xml:space="preserve"> REF _Ref12295199 \h  \* MERGEFORMAT </w:instrText>
      </w:r>
      <w:r w:rsidR="00762C7C">
        <w:fldChar w:fldCharType="separate"/>
      </w:r>
      <w:r w:rsidR="006422AE" w:rsidRPr="006422AE">
        <w:rPr>
          <w:vanish/>
        </w:rPr>
        <w:t xml:space="preserve">Таблица </w:t>
      </w:r>
      <w:r w:rsidR="006422AE" w:rsidRPr="006422AE">
        <w:rPr>
          <w:noProof/>
        </w:rPr>
        <w:t>191</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990" w:name="_Toc495677241"/>
      <w:bookmarkStart w:id="991" w:name="_Toc495680486"/>
      <w:bookmarkStart w:id="992" w:name="_Toc528944941"/>
      <w:bookmarkStart w:id="993" w:name="_Ref12295199"/>
      <w:r w:rsidRPr="0024386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91</w:t>
      </w:r>
      <w:bookmarkEnd w:id="990"/>
      <w:bookmarkEnd w:id="991"/>
      <w:bookmarkEnd w:id="992"/>
      <w:r w:rsidR="00BF6B65" w:rsidRPr="00347A71">
        <w:fldChar w:fldCharType="end"/>
      </w:r>
      <w:bookmarkEnd w:id="993"/>
      <w:r w:rsidR="00DF4A41" w:rsidRPr="00DF4A41">
        <w:rPr>
          <w:lang w:val="en-US"/>
        </w:rPr>
        <w:t xml:space="preserve"> – </w:t>
      </w:r>
      <w:r w:rsidR="00DF4A41">
        <w:t>Поля</w:t>
      </w:r>
      <w:r w:rsidR="00DF4A41" w:rsidRPr="00DF4A41">
        <w:rPr>
          <w:lang w:val="en-US"/>
        </w:rPr>
        <w:t xml:space="preserve"> </w:t>
      </w:r>
      <w:r w:rsidR="00DF4A41">
        <w:t>регис</w:t>
      </w:r>
      <w:r w:rsidR="00326E61">
        <w:t>т</w:t>
      </w:r>
      <w:r w:rsidR="00DF4A41">
        <w:t>ра</w:t>
      </w:r>
      <w:r w:rsidR="00DF4A41" w:rsidRPr="00DF4A41">
        <w:rPr>
          <w:lang w:val="en-US"/>
        </w:rPr>
        <w:t xml:space="preserve"> </w:t>
      </w:r>
      <w:r w:rsidR="00DF4A41" w:rsidRPr="00347A71">
        <w:rPr>
          <w:lang w:val="en-US"/>
        </w:rPr>
        <w:t>PCIe_RP_i_msi_pending_bit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 Pending Bits</w:t>
            </w:r>
            <w:r w:rsidR="00030E5E">
              <w:t>:</w:t>
            </w:r>
            <w:r w:rsidRPr="00347A71">
              <w:t xml:space="preserve"> должен быть программно установлен при попытке отправки замаскированного прерывания. Ширина этого параметра меняется в зависимости от Multiple Message Enable.</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p w:rsidR="001472A0" w:rsidRPr="00347A71" w:rsidRDefault="001472A0" w:rsidP="009D5909">
            <w:pPr>
              <w:pStyle w:val="afffa"/>
              <w:keepNext w:val="0"/>
            </w:pPr>
            <w:r w:rsidRPr="00347A71">
              <w:t>Ширина этого параметра меняется в зависимости от Multiple Message Enable и, соответственно, количеств</w:t>
            </w:r>
            <w:r w:rsidR="00326E61">
              <w:t>а векторов прерываний</w:t>
            </w:r>
          </w:p>
        </w:tc>
      </w:tr>
    </w:tbl>
    <w:p w:rsidR="001472A0" w:rsidRPr="00ED1ED1" w:rsidRDefault="001472A0" w:rsidP="009D5909"/>
    <w:p w:rsidR="001472A0" w:rsidRPr="00050799" w:rsidRDefault="00DF4A41" w:rsidP="000235C2">
      <w:pPr>
        <w:pStyle w:val="8"/>
      </w:pPr>
      <w:r w:rsidRPr="00347A71">
        <w:t>PCIe_RP_i_msix_ctrl</w:t>
      </w:r>
      <w:r w:rsidR="00050799" w:rsidRPr="00050799">
        <w:t xml:space="preserve"> (0x00B0)</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x</w:t>
      </w:r>
      <w:r w:rsidRPr="00DF4A41">
        <w:t>_</w:t>
      </w:r>
      <w:r w:rsidRPr="00347A71">
        <w:rPr>
          <w:lang w:val="en-US"/>
        </w:rPr>
        <w:t>ctrl</w:t>
      </w:r>
      <w:r>
        <w:t xml:space="preserve"> представлено в таблице </w:t>
      </w:r>
      <w:r w:rsidR="00762C7C">
        <w:fldChar w:fldCharType="begin"/>
      </w:r>
      <w:r w:rsidR="00762C7C">
        <w:instrText xml:space="preserve"> REF _Ref12295214 \h  \* MERGEFOR</w:instrText>
      </w:r>
      <w:r w:rsidR="00762C7C">
        <w:instrText xml:space="preserve">MAT </w:instrText>
      </w:r>
      <w:r w:rsidR="00762C7C">
        <w:fldChar w:fldCharType="separate"/>
      </w:r>
      <w:r w:rsidR="006422AE" w:rsidRPr="006422AE">
        <w:rPr>
          <w:vanish/>
        </w:rPr>
        <w:t xml:space="preserve">Таблица </w:t>
      </w:r>
      <w:r w:rsidR="006422AE" w:rsidRPr="006422AE">
        <w:rPr>
          <w:noProof/>
        </w:rPr>
        <w:t>19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994" w:name="_Toc495677242"/>
      <w:bookmarkStart w:id="995" w:name="_Toc495680487"/>
      <w:bookmarkStart w:id="996" w:name="_Toc528944942"/>
      <w:bookmarkStart w:id="997" w:name="_Ref12295214"/>
      <w:r w:rsidRPr="00243865">
        <w:lastRenderedPageBreak/>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92</w:t>
      </w:r>
      <w:bookmarkEnd w:id="994"/>
      <w:bookmarkEnd w:id="995"/>
      <w:bookmarkEnd w:id="996"/>
      <w:r w:rsidR="00BF6B65" w:rsidRPr="00347A71">
        <w:fldChar w:fldCharType="end"/>
      </w:r>
      <w:bookmarkEnd w:id="997"/>
      <w:r w:rsidR="00DF4A41">
        <w:t xml:space="preserve"> – Поля регис</w:t>
      </w:r>
      <w:r w:rsidR="00326E61">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x</w:t>
      </w:r>
      <w:r w:rsidR="00DF4A41" w:rsidRPr="00DF4A41">
        <w:t>_</w:t>
      </w:r>
      <w:r w:rsidR="00DF4A41" w:rsidRPr="00347A71">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1</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характеристик MSI-X.</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c0</w:t>
            </w:r>
          </w:p>
        </w:tc>
        <w:tc>
          <w:tcPr>
            <w:tcW w:w="6355" w:type="dxa"/>
            <w:shd w:val="clear" w:color="auto" w:fill="auto"/>
          </w:tcPr>
          <w:p w:rsidR="001472A0" w:rsidRPr="00347A71" w:rsidRDefault="001472A0" w:rsidP="009D5909">
            <w:pPr>
              <w:pStyle w:val="afffa"/>
              <w:keepNext w:val="0"/>
            </w:pPr>
            <w:r w:rsidRPr="00347A71">
              <w:t>Capabilities Pointer</w:t>
            </w:r>
            <w:r w:rsidR="00030E5E">
              <w:t>:</w:t>
            </w:r>
            <w:r w:rsidRPr="00347A71">
              <w:t xml:space="preserve"> содержит указатель на следующую структуру характеристик.</w:t>
            </w:r>
          </w:p>
          <w:p w:rsidR="001472A0" w:rsidRPr="00347A71" w:rsidRDefault="001472A0" w:rsidP="009D5909">
            <w:pPr>
              <w:pStyle w:val="afffa"/>
              <w:keepNext w:val="0"/>
            </w:pPr>
            <w:r w:rsidRPr="00347A71">
              <w:t>Д</w:t>
            </w:r>
            <w:r w:rsidR="00855337">
              <w:t>оступен по шине APB</w:t>
            </w:r>
            <w:r w:rsidR="00326E61">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6: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1'h3f</w:t>
            </w:r>
          </w:p>
          <w:p w:rsidR="001472A0" w:rsidRPr="00347A71" w:rsidRDefault="001472A0" w:rsidP="009D5909">
            <w:pPr>
              <w:pStyle w:val="afffa"/>
              <w:keepNext w:val="0"/>
            </w:pPr>
          </w:p>
        </w:tc>
        <w:tc>
          <w:tcPr>
            <w:tcW w:w="6355" w:type="dxa"/>
            <w:shd w:val="clear" w:color="auto" w:fill="auto"/>
          </w:tcPr>
          <w:p w:rsidR="001472A0" w:rsidRPr="00347A71" w:rsidRDefault="001472A0" w:rsidP="009D5909">
            <w:pPr>
              <w:pStyle w:val="afffa"/>
              <w:keepNext w:val="0"/>
            </w:pPr>
            <w:r w:rsidRPr="00347A71">
              <w:t>MSI-X Table Size</w:t>
            </w:r>
            <w:r w:rsidR="00030E5E">
              <w:t>:</w:t>
            </w:r>
            <w:r w:rsidRPr="00347A71">
              <w:t xml:space="preserve"> задает размер MSI-X таблицы, т.</w:t>
            </w:r>
            <w:r w:rsidR="00965E83">
              <w:t xml:space="preserve"> </w:t>
            </w:r>
            <w:r w:rsidRPr="00347A71">
              <w:t>е. количество доступных векторов прерываний. Значение, содержащееся здесь</w:t>
            </w:r>
            <w:r w:rsidR="00965E83">
              <w:t>,</w:t>
            </w:r>
            <w:r w:rsidRPr="00347A71">
              <w:t xml:space="preserve"> равно размер таблицы минус один.</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9:2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unction Mask</w:t>
            </w:r>
            <w:r w:rsidR="00030E5E">
              <w:t>:</w:t>
            </w:r>
            <w:r w:rsidRPr="00347A71">
              <w:t xml:space="preserve"> общая маска MSI-X прерываний.</w:t>
            </w:r>
          </w:p>
          <w:p w:rsidR="001472A0" w:rsidRPr="00347A71" w:rsidRDefault="00326E61"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SI-X Enable</w:t>
            </w:r>
            <w:r w:rsidR="00030E5E">
              <w:t>:</w:t>
            </w:r>
            <w:r w:rsidRPr="00347A71">
              <w:t xml:space="preserve"> разрешение использования MSI-X прерываний.</w:t>
            </w:r>
          </w:p>
          <w:p w:rsidR="001472A0" w:rsidRPr="00347A71" w:rsidRDefault="00326E61"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DF4A41" w:rsidRDefault="00DF4A41" w:rsidP="000235C2">
      <w:pPr>
        <w:pStyle w:val="8"/>
      </w:pPr>
      <w:r w:rsidRPr="00347A71">
        <w:t>PCIe_RP_i_msix_tbl_offset</w:t>
      </w:r>
      <w:r w:rsidR="00050799" w:rsidRPr="00050799">
        <w:t xml:space="preserve"> (0x00B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x</w:t>
      </w:r>
      <w:r w:rsidRPr="00DF4A41">
        <w:t>_</w:t>
      </w:r>
      <w:r w:rsidRPr="00347A71">
        <w:rPr>
          <w:lang w:val="en-US"/>
        </w:rPr>
        <w:t>tbl</w:t>
      </w:r>
      <w:r w:rsidRPr="00DF4A41">
        <w:t>_</w:t>
      </w:r>
      <w:r w:rsidRPr="00347A71">
        <w:rPr>
          <w:lang w:val="en-US"/>
        </w:rPr>
        <w:t>offset</w:t>
      </w:r>
      <w:r>
        <w:t xml:space="preserve"> представлено в таблице </w:t>
      </w:r>
      <w:r w:rsidR="00762C7C">
        <w:fldChar w:fldCharType="begin"/>
      </w:r>
      <w:r w:rsidR="00762C7C">
        <w:instrText xml:space="preserve"> REF _Ref12295234 \h  \* MERGEFORMAT </w:instrText>
      </w:r>
      <w:r w:rsidR="00762C7C">
        <w:fldChar w:fldCharType="separate"/>
      </w:r>
      <w:r w:rsidR="006422AE" w:rsidRPr="006422AE">
        <w:rPr>
          <w:vanish/>
        </w:rPr>
        <w:t xml:space="preserve">Таблица </w:t>
      </w:r>
      <w:r w:rsidR="006422AE" w:rsidRPr="006422AE">
        <w:rPr>
          <w:noProof/>
        </w:rPr>
        <w:t>193</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998" w:name="_Toc495677243"/>
      <w:bookmarkStart w:id="999" w:name="_Toc495680488"/>
      <w:bookmarkStart w:id="1000" w:name="_Toc528944943"/>
      <w:bookmarkStart w:id="1001" w:name="_Ref12295234"/>
      <w:r w:rsidRPr="00243865">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93</w:t>
      </w:r>
      <w:bookmarkEnd w:id="998"/>
      <w:bookmarkEnd w:id="999"/>
      <w:bookmarkEnd w:id="1000"/>
      <w:r w:rsidR="00BF6B65" w:rsidRPr="00347A71">
        <w:fldChar w:fldCharType="end"/>
      </w:r>
      <w:bookmarkEnd w:id="1001"/>
      <w:r w:rsidR="00DF4A41">
        <w:t xml:space="preserve"> – Поля регис</w:t>
      </w:r>
      <w:r w:rsidR="00965E83">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msix</w:t>
      </w:r>
      <w:r w:rsidR="00DF4A41" w:rsidRPr="00DF4A41">
        <w:t>_</w:t>
      </w:r>
      <w:r w:rsidR="00DF4A41" w:rsidRPr="00347A71">
        <w:rPr>
          <w:lang w:val="en-US"/>
        </w:rPr>
        <w:t>tbl</w:t>
      </w:r>
      <w:r w:rsidR="00DF4A41" w:rsidRPr="00DF4A41">
        <w:t>_</w:t>
      </w:r>
      <w:r w:rsidR="00DF4A41" w:rsidRPr="00347A71">
        <w:rPr>
          <w:lang w:val="en-US"/>
        </w:rPr>
        <w:t>offse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d0</w:t>
            </w:r>
          </w:p>
        </w:tc>
        <w:tc>
          <w:tcPr>
            <w:tcW w:w="6355" w:type="dxa"/>
            <w:shd w:val="clear" w:color="auto" w:fill="auto"/>
          </w:tcPr>
          <w:p w:rsidR="001472A0" w:rsidRPr="00347A71" w:rsidRDefault="001472A0" w:rsidP="009D5909">
            <w:pPr>
              <w:pStyle w:val="afffa"/>
              <w:keepNext w:val="0"/>
            </w:pPr>
            <w:r w:rsidRPr="00347A71">
              <w:t>BAR Indicator Register</w:t>
            </w:r>
            <w:r w:rsidR="00030E5E">
              <w:t>:</w:t>
            </w:r>
            <w:r w:rsidRPr="00347A71">
              <w:t xml:space="preserve"> содержит номер BAR, соответствующего пространству памяти, где расположена таблица векторов MSI-X.</w:t>
            </w:r>
          </w:p>
          <w:p w:rsidR="001472A0" w:rsidRPr="00347A71" w:rsidRDefault="001472A0" w:rsidP="009D5909">
            <w:pPr>
              <w:pStyle w:val="afffa"/>
              <w:keepNext w:val="0"/>
              <w:rPr>
                <w:lang w:val="en-US"/>
              </w:rPr>
            </w:pPr>
            <w:r w:rsidRPr="00347A71">
              <w:rPr>
                <w:lang w:val="en-US"/>
              </w:rPr>
              <w:t>000 – BAR 0</w:t>
            </w:r>
          </w:p>
          <w:p w:rsidR="001472A0" w:rsidRPr="00347A71" w:rsidRDefault="001472A0" w:rsidP="009D5909">
            <w:pPr>
              <w:pStyle w:val="afffa"/>
              <w:keepNext w:val="0"/>
              <w:rPr>
                <w:lang w:val="en-US"/>
              </w:rPr>
            </w:pPr>
            <w:r w:rsidRPr="00347A71">
              <w:rPr>
                <w:lang w:val="en-US"/>
              </w:rPr>
              <w:t>001 – BAR 1</w:t>
            </w:r>
          </w:p>
          <w:p w:rsidR="001472A0" w:rsidRPr="00347A71" w:rsidRDefault="001472A0" w:rsidP="009D5909">
            <w:pPr>
              <w:pStyle w:val="afffa"/>
              <w:keepNext w:val="0"/>
              <w:rPr>
                <w:lang w:val="en-US"/>
              </w:rPr>
            </w:pPr>
            <w:r w:rsidRPr="00347A71">
              <w:rPr>
                <w:lang w:val="en-US"/>
              </w:rPr>
              <w:t>010 – BAR 2</w:t>
            </w:r>
          </w:p>
          <w:p w:rsidR="001472A0" w:rsidRPr="00347A71" w:rsidRDefault="001472A0" w:rsidP="009D5909">
            <w:pPr>
              <w:pStyle w:val="afffa"/>
              <w:keepNext w:val="0"/>
              <w:rPr>
                <w:lang w:val="en-US"/>
              </w:rPr>
            </w:pPr>
            <w:r w:rsidRPr="00347A71">
              <w:rPr>
                <w:lang w:val="en-US"/>
              </w:rPr>
              <w:t>011 – BAR 3</w:t>
            </w:r>
          </w:p>
          <w:p w:rsidR="001472A0" w:rsidRPr="00347A71" w:rsidRDefault="001472A0" w:rsidP="009D5909">
            <w:pPr>
              <w:pStyle w:val="afffa"/>
              <w:keepNext w:val="0"/>
              <w:rPr>
                <w:lang w:val="en-US"/>
              </w:rPr>
            </w:pPr>
            <w:r w:rsidRPr="00347A71">
              <w:rPr>
                <w:lang w:val="en-US"/>
              </w:rPr>
              <w:t>100 – BAR 4</w:t>
            </w:r>
          </w:p>
          <w:p w:rsidR="001472A0" w:rsidRPr="00347A71" w:rsidRDefault="001472A0" w:rsidP="009D5909">
            <w:pPr>
              <w:pStyle w:val="afffa"/>
              <w:keepNext w:val="0"/>
            </w:pPr>
            <w:r w:rsidRPr="00347A71">
              <w:t>101 – BAR 5</w:t>
            </w:r>
          </w:p>
          <w:p w:rsidR="001472A0" w:rsidRPr="00347A71" w:rsidRDefault="001472A0" w:rsidP="009D5909">
            <w:pPr>
              <w:pStyle w:val="afffa"/>
              <w:keepNext w:val="0"/>
            </w:pPr>
            <w:r w:rsidRPr="00347A71">
              <w:t>В текущей микросхеме эта таблица располагается в BAR 0 и изменение этого параметра не предполагается.</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9'h205F00</w:t>
            </w:r>
          </w:p>
          <w:p w:rsidR="001472A0" w:rsidRPr="00347A71" w:rsidRDefault="001472A0" w:rsidP="009D5909">
            <w:pPr>
              <w:pStyle w:val="afffa"/>
              <w:keepNext w:val="0"/>
            </w:pPr>
          </w:p>
        </w:tc>
        <w:tc>
          <w:tcPr>
            <w:tcW w:w="6355" w:type="dxa"/>
            <w:shd w:val="clear" w:color="auto" w:fill="auto"/>
          </w:tcPr>
          <w:p w:rsidR="001472A0" w:rsidRPr="00347A71" w:rsidRDefault="001472A0" w:rsidP="009D5909">
            <w:pPr>
              <w:pStyle w:val="afffa"/>
              <w:keepNext w:val="0"/>
            </w:pPr>
            <w:r w:rsidRPr="00347A71">
              <w:t>Table Offset</w:t>
            </w:r>
            <w:r w:rsidR="00030E5E">
              <w:t>:</w:t>
            </w:r>
            <w:r w:rsidRPr="00347A71">
              <w:t xml:space="preserve"> смещение начального адреса таблицы векторов MSI-X относительно начального адреса соответствующего BAR. Три младших бита отсутствуют, поскольку таблица выровнена по </w:t>
            </w:r>
            <w:r w:rsidR="005F044C">
              <w:t xml:space="preserve">                    32-</w:t>
            </w:r>
            <w:r w:rsidRPr="00347A71">
              <w:t>битным словам.</w:t>
            </w:r>
          </w:p>
          <w:p w:rsidR="001472A0" w:rsidRPr="00347A71" w:rsidRDefault="001472A0" w:rsidP="009D5909">
            <w:pPr>
              <w:pStyle w:val="afffa"/>
              <w:keepNext w:val="0"/>
            </w:pPr>
            <w:r w:rsidRPr="00347A71">
              <w:t>В текущей микросхеме этот параметр должен быть равен адресу регистра v0_Message_Address контроллера внешних прерываний.</w:t>
            </w:r>
          </w:p>
          <w:p w:rsidR="001472A0" w:rsidRPr="00347A71" w:rsidRDefault="00965E83"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DF4A41" w:rsidRDefault="00DF4A41" w:rsidP="000235C2">
      <w:pPr>
        <w:pStyle w:val="8"/>
      </w:pPr>
      <w:r w:rsidRPr="00347A71">
        <w:t>PCIe_RP_i_msix_pending_intrpt</w:t>
      </w:r>
      <w:r w:rsidR="00050799" w:rsidRPr="00050799">
        <w:t xml:space="preserve"> (0x00B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msix</w:t>
      </w:r>
      <w:r w:rsidRPr="00DF4A41">
        <w:t>_</w:t>
      </w:r>
      <w:r w:rsidRPr="00347A71">
        <w:rPr>
          <w:lang w:val="en-US"/>
        </w:rPr>
        <w:t>pending</w:t>
      </w:r>
      <w:r w:rsidRPr="00DF4A41">
        <w:t>_</w:t>
      </w:r>
      <w:r w:rsidRPr="00347A71">
        <w:rPr>
          <w:lang w:val="en-US"/>
        </w:rPr>
        <w:t>intrpt</w:t>
      </w:r>
      <w:r>
        <w:t xml:space="preserve"> представлено в таблице </w:t>
      </w:r>
      <w:r w:rsidR="00762C7C">
        <w:fldChar w:fldCharType="begin"/>
      </w:r>
      <w:r w:rsidR="00762C7C">
        <w:instrText xml:space="preserve"> REF _Ref12295247 \h  \* MERGEFORMAT </w:instrText>
      </w:r>
      <w:r w:rsidR="00762C7C">
        <w:fldChar w:fldCharType="separate"/>
      </w:r>
      <w:r w:rsidR="006422AE" w:rsidRPr="006422AE">
        <w:rPr>
          <w:vanish/>
        </w:rPr>
        <w:t xml:space="preserve">Таблица </w:t>
      </w:r>
      <w:r w:rsidR="006422AE" w:rsidRPr="006422AE">
        <w:rPr>
          <w:noProof/>
        </w:rPr>
        <w:t>194</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1002" w:name="_Toc495677244"/>
      <w:bookmarkStart w:id="1003" w:name="_Toc495680489"/>
      <w:bookmarkStart w:id="1004" w:name="_Toc528944944"/>
      <w:bookmarkStart w:id="1005" w:name="_Ref12295247"/>
      <w:r w:rsidRPr="00243865">
        <w:lastRenderedPageBreak/>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94</w:t>
      </w:r>
      <w:bookmarkEnd w:id="1002"/>
      <w:bookmarkEnd w:id="1003"/>
      <w:bookmarkEnd w:id="1004"/>
      <w:r w:rsidR="00BF6B65" w:rsidRPr="00347A71">
        <w:fldChar w:fldCharType="end"/>
      </w:r>
      <w:bookmarkEnd w:id="1005"/>
      <w:r w:rsidR="00DF4A41" w:rsidRPr="00DF4A41">
        <w:rPr>
          <w:lang w:val="en-US"/>
        </w:rPr>
        <w:t xml:space="preserve"> – </w:t>
      </w:r>
      <w:r w:rsidR="00DF4A41">
        <w:t>Поля</w:t>
      </w:r>
      <w:r w:rsidR="00DF4A41" w:rsidRPr="00DF4A41">
        <w:rPr>
          <w:lang w:val="en-US"/>
        </w:rPr>
        <w:t xml:space="preserve"> </w:t>
      </w:r>
      <w:r w:rsidR="00DF4A41">
        <w:t>регис</w:t>
      </w:r>
      <w:r w:rsidR="00965E83">
        <w:t>т</w:t>
      </w:r>
      <w:r w:rsidR="00DF4A41">
        <w:t>ра</w:t>
      </w:r>
      <w:r w:rsidR="00DF4A41" w:rsidRPr="00DF4A41">
        <w:rPr>
          <w:lang w:val="en-US"/>
        </w:rPr>
        <w:t xml:space="preserve"> </w:t>
      </w:r>
      <w:r w:rsidR="00DF4A41" w:rsidRPr="00347A71">
        <w:rPr>
          <w:lang w:val="en-US"/>
        </w:rPr>
        <w:t>PCIe_RP_i_msix_pending_intrp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d0</w:t>
            </w:r>
          </w:p>
        </w:tc>
        <w:tc>
          <w:tcPr>
            <w:tcW w:w="6355" w:type="dxa"/>
            <w:shd w:val="clear" w:color="auto" w:fill="auto"/>
          </w:tcPr>
          <w:p w:rsidR="001472A0" w:rsidRPr="00347A71" w:rsidRDefault="001472A0" w:rsidP="009D5909">
            <w:pPr>
              <w:pStyle w:val="afffa"/>
              <w:keepNext w:val="0"/>
            </w:pPr>
            <w:r w:rsidRPr="00347A71">
              <w:t>BAR Indicator Register</w:t>
            </w:r>
            <w:r w:rsidR="00030E5E">
              <w:t>:</w:t>
            </w:r>
            <w:r w:rsidRPr="00347A71">
              <w:t xml:space="preserve"> содержит номер BAR, соответствующего пространству памяти, где расположена таблица ожидающих прерываний (PBA).</w:t>
            </w:r>
          </w:p>
          <w:p w:rsidR="001472A0" w:rsidRPr="00347A71" w:rsidRDefault="001472A0" w:rsidP="009D5909">
            <w:pPr>
              <w:pStyle w:val="afffa"/>
              <w:keepNext w:val="0"/>
              <w:rPr>
                <w:lang w:val="en-US"/>
              </w:rPr>
            </w:pPr>
            <w:r w:rsidRPr="00347A71">
              <w:rPr>
                <w:lang w:val="en-US"/>
              </w:rPr>
              <w:t>000 – BAR 0</w:t>
            </w:r>
          </w:p>
          <w:p w:rsidR="001472A0" w:rsidRPr="00347A71" w:rsidRDefault="001472A0" w:rsidP="009D5909">
            <w:pPr>
              <w:pStyle w:val="afffa"/>
              <w:keepNext w:val="0"/>
              <w:rPr>
                <w:lang w:val="en-US"/>
              </w:rPr>
            </w:pPr>
            <w:r w:rsidRPr="00347A71">
              <w:rPr>
                <w:lang w:val="en-US"/>
              </w:rPr>
              <w:t>001 – BAR 1</w:t>
            </w:r>
          </w:p>
          <w:p w:rsidR="001472A0" w:rsidRPr="00347A71" w:rsidRDefault="001472A0" w:rsidP="009D5909">
            <w:pPr>
              <w:pStyle w:val="afffa"/>
              <w:keepNext w:val="0"/>
              <w:rPr>
                <w:lang w:val="en-US"/>
              </w:rPr>
            </w:pPr>
            <w:r w:rsidRPr="00347A71">
              <w:rPr>
                <w:lang w:val="en-US"/>
              </w:rPr>
              <w:t>010 – BAR 2</w:t>
            </w:r>
          </w:p>
          <w:p w:rsidR="001472A0" w:rsidRPr="00347A71" w:rsidRDefault="001472A0" w:rsidP="009D5909">
            <w:pPr>
              <w:pStyle w:val="afffa"/>
              <w:keepNext w:val="0"/>
              <w:rPr>
                <w:lang w:val="en-US"/>
              </w:rPr>
            </w:pPr>
            <w:r w:rsidRPr="00347A71">
              <w:rPr>
                <w:lang w:val="en-US"/>
              </w:rPr>
              <w:t>011 – BAR 3</w:t>
            </w:r>
          </w:p>
          <w:p w:rsidR="001472A0" w:rsidRPr="00347A71" w:rsidRDefault="001472A0" w:rsidP="009D5909">
            <w:pPr>
              <w:pStyle w:val="afffa"/>
              <w:keepNext w:val="0"/>
              <w:rPr>
                <w:lang w:val="en-US"/>
              </w:rPr>
            </w:pPr>
            <w:r w:rsidRPr="00347A71">
              <w:rPr>
                <w:lang w:val="en-US"/>
              </w:rPr>
              <w:t>100 – BAR 4</w:t>
            </w:r>
          </w:p>
          <w:p w:rsidR="001472A0" w:rsidRPr="00347A71" w:rsidRDefault="001472A0" w:rsidP="009D5909">
            <w:pPr>
              <w:pStyle w:val="afffa"/>
              <w:keepNext w:val="0"/>
            </w:pPr>
            <w:r w:rsidRPr="00347A71">
              <w:t>101 – BAR 5</w:t>
            </w:r>
          </w:p>
          <w:p w:rsidR="001472A0" w:rsidRPr="00347A71" w:rsidRDefault="001472A0" w:rsidP="009D5909">
            <w:pPr>
              <w:pStyle w:val="afffa"/>
              <w:keepNext w:val="0"/>
            </w:pPr>
            <w:r w:rsidRPr="00347A71">
              <w:t>В текущей микросхеме эта таблица располагается в BAR 0 и изменение этого параметра не предполагается.</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9'h205F80</w:t>
            </w:r>
          </w:p>
          <w:p w:rsidR="001472A0" w:rsidRPr="00347A71" w:rsidRDefault="001472A0" w:rsidP="009D5909">
            <w:pPr>
              <w:pStyle w:val="afffa"/>
              <w:keepNext w:val="0"/>
            </w:pPr>
          </w:p>
        </w:tc>
        <w:tc>
          <w:tcPr>
            <w:tcW w:w="6355" w:type="dxa"/>
            <w:shd w:val="clear" w:color="auto" w:fill="auto"/>
          </w:tcPr>
          <w:p w:rsidR="001472A0" w:rsidRPr="00347A71" w:rsidRDefault="001472A0" w:rsidP="009D5909">
            <w:pPr>
              <w:pStyle w:val="afffa"/>
              <w:keepNext w:val="0"/>
            </w:pPr>
            <w:r w:rsidRPr="00347A71">
              <w:t>PBA Offset</w:t>
            </w:r>
            <w:r w:rsidR="00030E5E">
              <w:t>:</w:t>
            </w:r>
            <w:r w:rsidRPr="00347A71">
              <w:t xml:space="preserve"> смещение начального адреса таблицы ожидающих прерываний (PBA) относительно начального адреса соответствующего BAR. Три младших бита отсутствуют, поскольку таблиц</w:t>
            </w:r>
            <w:r w:rsidR="00965E83">
              <w:t>а выровнена по 32-</w:t>
            </w:r>
            <w:r w:rsidRPr="00347A71">
              <w:t>битным словам.</w:t>
            </w:r>
          </w:p>
          <w:p w:rsidR="001472A0" w:rsidRPr="00347A71" w:rsidRDefault="001472A0" w:rsidP="009D5909">
            <w:pPr>
              <w:pStyle w:val="afffa"/>
              <w:keepNext w:val="0"/>
            </w:pPr>
            <w:r w:rsidRPr="00347A71">
              <w:t>В текущей микросхеме этот параметр должен быть равен адресу регистра PBA_Entries_l контроллера внешних прерываний.</w:t>
            </w:r>
          </w:p>
          <w:p w:rsidR="001472A0" w:rsidRPr="00347A71" w:rsidRDefault="00965E83" w:rsidP="009D5909">
            <w:pPr>
              <w:pStyle w:val="afffa"/>
              <w:keepNext w:val="0"/>
            </w:pPr>
            <w:r>
              <w:t>Д</w:t>
            </w:r>
            <w:r w:rsidR="00855337">
              <w:t>оступен по шине APB</w:t>
            </w:r>
            <w:r>
              <w:t xml:space="preserve"> на запись</w:t>
            </w:r>
          </w:p>
        </w:tc>
      </w:tr>
    </w:tbl>
    <w:p w:rsidR="001472A0" w:rsidRDefault="00DF4A41" w:rsidP="006A4157">
      <w:pPr>
        <w:pStyle w:val="8"/>
      </w:pPr>
      <w:r w:rsidRPr="00347A71">
        <w:t>PCIe_RP_i_pcie_cap_list</w:t>
      </w:r>
      <w:r w:rsidR="00050799" w:rsidRPr="00050799">
        <w:t xml:space="preserve"> (0x00C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cap</w:t>
      </w:r>
      <w:r w:rsidRPr="00DF4A41">
        <w:t>_</w:t>
      </w:r>
      <w:r w:rsidRPr="00347A71">
        <w:rPr>
          <w:lang w:val="en-US"/>
        </w:rPr>
        <w:t>list</w:t>
      </w:r>
      <w:r>
        <w:t xml:space="preserve"> представлено в таблице </w:t>
      </w:r>
      <w:r w:rsidR="00762C7C">
        <w:fldChar w:fldCharType="begin"/>
      </w:r>
      <w:r w:rsidR="00762C7C">
        <w:instrText xml:space="preserve"> REF _Ref12295274 \h  \* MERGEFORMAT </w:instrText>
      </w:r>
      <w:r w:rsidR="00762C7C">
        <w:fldChar w:fldCharType="separate"/>
      </w:r>
      <w:r w:rsidR="006422AE" w:rsidRPr="006422AE">
        <w:rPr>
          <w:vanish/>
        </w:rPr>
        <w:t xml:space="preserve">Таблица </w:t>
      </w:r>
      <w:r w:rsidR="006422AE" w:rsidRPr="006422AE">
        <w:rPr>
          <w:noProof/>
        </w:rPr>
        <w:t>195</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1006" w:name="_Toc495677245"/>
      <w:bookmarkStart w:id="1007" w:name="_Toc495680490"/>
      <w:bookmarkStart w:id="1008" w:name="_Toc528944945"/>
      <w:bookmarkStart w:id="1009" w:name="_Ref12295274"/>
      <w:r w:rsidRPr="00243865">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195</w:t>
      </w:r>
      <w:bookmarkEnd w:id="1006"/>
      <w:bookmarkEnd w:id="1007"/>
      <w:bookmarkEnd w:id="1008"/>
      <w:r w:rsidR="00BF6B65" w:rsidRPr="00347A71">
        <w:fldChar w:fldCharType="end"/>
      </w:r>
      <w:bookmarkEnd w:id="1009"/>
      <w:r w:rsidR="00DF4A41">
        <w:t xml:space="preserve"> – Поля регис</w:t>
      </w:r>
      <w:r w:rsidR="00965E83">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cap</w:t>
      </w:r>
      <w:r w:rsidR="00DF4A41" w:rsidRPr="00DF4A41">
        <w:t>_</w:t>
      </w:r>
      <w:r w:rsidR="00DF4A41" w:rsidRPr="00347A71">
        <w:rPr>
          <w:lang w:val="en-US"/>
        </w:rPr>
        <w:t>lis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0</w:t>
            </w:r>
          </w:p>
        </w:tc>
        <w:tc>
          <w:tcPr>
            <w:tcW w:w="6355" w:type="dxa"/>
            <w:shd w:val="clear" w:color="auto" w:fill="auto"/>
          </w:tcPr>
          <w:p w:rsidR="001472A0" w:rsidRPr="00347A71" w:rsidRDefault="001472A0" w:rsidP="009D5909">
            <w:pPr>
              <w:pStyle w:val="afffa"/>
              <w:keepNext w:val="0"/>
            </w:pPr>
            <w:r w:rsidRPr="00347A71">
              <w:t>Capability ID</w:t>
            </w:r>
            <w:r w:rsidR="00030E5E">
              <w:t>:</w:t>
            </w:r>
            <w:r w:rsidRPr="00347A71">
              <w:t xml:space="preserve"> показывает, что это структура характеристик Express расширения.</w:t>
            </w:r>
          </w:p>
          <w:p w:rsidR="001472A0" w:rsidRPr="00347A71" w:rsidRDefault="00965E83" w:rsidP="009D5909">
            <w:pPr>
              <w:pStyle w:val="afffa"/>
              <w:keepNext w:val="0"/>
            </w:pPr>
            <w:r>
              <w:t>Всегда равно 0x01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ext Capability Pointer</w:t>
            </w:r>
            <w:r w:rsidR="00030E5E">
              <w:t>:</w:t>
            </w:r>
            <w:r w:rsidRPr="00347A71">
              <w:t xml:space="preserve"> содержит указатель на следующую структуру характеристик. Равенство нулю показывает, что эта структура последняя.</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Capability Version</w:t>
            </w:r>
            <w:r w:rsidR="00030E5E">
              <w:t>:</w:t>
            </w:r>
            <w:r w:rsidRPr="00347A71">
              <w:t xml:space="preserve"> показывает версию этой структуры характеристик. В данном случае она совместима с PCI</w:t>
            </w:r>
          </w:p>
          <w:p w:rsidR="001472A0" w:rsidRPr="00347A71" w:rsidRDefault="001472A0" w:rsidP="009D5909">
            <w:pPr>
              <w:pStyle w:val="afffa"/>
              <w:keepNext w:val="0"/>
            </w:pPr>
            <w:r w:rsidRPr="00347A71">
              <w:t>Express Base Specification Revision 3.0.</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4</w:t>
            </w:r>
          </w:p>
        </w:tc>
        <w:tc>
          <w:tcPr>
            <w:tcW w:w="6355" w:type="dxa"/>
            <w:shd w:val="clear" w:color="auto" w:fill="auto"/>
          </w:tcPr>
          <w:p w:rsidR="001472A0" w:rsidRPr="00347A71" w:rsidRDefault="001472A0" w:rsidP="009D5909">
            <w:pPr>
              <w:pStyle w:val="afffa"/>
              <w:keepNext w:val="0"/>
            </w:pPr>
            <w:r w:rsidRPr="00347A71">
              <w:t>Device Type</w:t>
            </w:r>
            <w:r w:rsidR="00030E5E">
              <w:t>:</w:t>
            </w:r>
            <w:r w:rsidRPr="00347A71">
              <w:t xml:space="preserve"> показывает тип устройства</w:t>
            </w:r>
          </w:p>
          <w:p w:rsidR="001472A0" w:rsidRPr="00347A71" w:rsidRDefault="001472A0" w:rsidP="009D5909">
            <w:pPr>
              <w:pStyle w:val="afffa"/>
              <w:keepNext w:val="0"/>
            </w:pPr>
            <w:r w:rsidRPr="00347A71">
              <w:t>0x0 – конечное устройство – End Point (EP)</w:t>
            </w:r>
          </w:p>
          <w:p w:rsidR="001472A0" w:rsidRPr="00347A71" w:rsidRDefault="001472A0" w:rsidP="009D5909">
            <w:pPr>
              <w:pStyle w:val="afffa"/>
              <w:keepNext w:val="0"/>
            </w:pPr>
            <w:r w:rsidRPr="00347A71">
              <w:t>0x4 – хост-контроллер – Root Port (RP)</w:t>
            </w:r>
          </w:p>
          <w:p w:rsidR="001472A0" w:rsidRPr="00347A71" w:rsidRDefault="00965E83" w:rsidP="009D5909">
            <w:pPr>
              <w:pStyle w:val="afffa"/>
              <w:keepNext w:val="0"/>
            </w:pPr>
            <w:r>
              <w:t>Всегда равно 4 в текущем режим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lot Status</w:t>
            </w:r>
            <w:r w:rsidR="00030E5E">
              <w:t>:</w:t>
            </w:r>
            <w:r w:rsidRPr="00347A71">
              <w:t xml:space="preserve"> установлен в 1, если линк подключен к слоту.</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9:2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nterrupt Message Number</w:t>
            </w:r>
            <w:r w:rsidR="00030E5E">
              <w:t>:</w:t>
            </w:r>
            <w:r w:rsidRPr="00347A71">
              <w:t xml:space="preserve"> показывает вектор MSI или MSI-X прерывания в случае, если оно вызывается в соответствии с битами статуса в Slot Status Register, Root Status Register или текущей структуре характеристик. Значение устанавливается в зависимости от выбранного режима прерываний – MSI или MSI-X.</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CS Routing Supported</w:t>
            </w:r>
            <w:r w:rsidR="00030E5E">
              <w:t>:</w:t>
            </w:r>
            <w:r w:rsidRPr="00347A71">
              <w:t xml:space="preserve"> </w:t>
            </w:r>
          </w:p>
          <w:p w:rsidR="001472A0" w:rsidRPr="00347A71" w:rsidRDefault="001472A0" w:rsidP="009D5909">
            <w:pPr>
              <w:pStyle w:val="afffa"/>
              <w:keepNext w:val="0"/>
            </w:pPr>
            <w:r w:rsidRPr="00347A71">
              <w:t>0 – устройство не поддерживает маршрутизацию доверенных конфигурационных запросов (Trusted Configuration Requests).</w:t>
            </w:r>
          </w:p>
          <w:p w:rsidR="001472A0" w:rsidRPr="00347A71" w:rsidRDefault="001472A0" w:rsidP="009D5909">
            <w:pPr>
              <w:pStyle w:val="afffa"/>
              <w:keepNext w:val="0"/>
            </w:pPr>
            <w:r w:rsidRPr="00347A71">
              <w:t>1 – опция поддерживается.</w:t>
            </w:r>
          </w:p>
          <w:p w:rsidR="001472A0" w:rsidRPr="00347A71" w:rsidRDefault="001472A0" w:rsidP="009D5909">
            <w:pPr>
              <w:pStyle w:val="afffa"/>
              <w:keepNext w:val="0"/>
            </w:pPr>
            <w:r w:rsidRPr="00347A71">
              <w:t>Не используется в режиме конечного устройства.</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050799" w:rsidRDefault="00DF4A41" w:rsidP="006A4157">
      <w:pPr>
        <w:pStyle w:val="8"/>
      </w:pPr>
      <w:r w:rsidRPr="00347A71">
        <w:lastRenderedPageBreak/>
        <w:t>PCIe_RP_i_pcie_cap</w:t>
      </w:r>
      <w:r w:rsidR="00050799" w:rsidRPr="00050799">
        <w:t xml:space="preserve"> (0x00C4)</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cap</w:t>
      </w:r>
      <w:r>
        <w:t xml:space="preserve">  представлено в таблице </w:t>
      </w:r>
      <w:r w:rsidR="00762C7C">
        <w:fldChar w:fldCharType="begin"/>
      </w:r>
      <w:r w:rsidR="00762C7C">
        <w:instrText xml:space="preserve"> REF _Ref12295285 \h  \* MERGEFORMAT </w:instrText>
      </w:r>
      <w:r w:rsidR="00762C7C">
        <w:fldChar w:fldCharType="separate"/>
      </w:r>
      <w:r w:rsidR="006422AE" w:rsidRPr="006422AE">
        <w:rPr>
          <w:vanish/>
        </w:rPr>
        <w:t xml:space="preserve">Таблица </w:t>
      </w:r>
      <w:r w:rsidR="006422AE" w:rsidRPr="006422AE">
        <w:rPr>
          <w:noProof/>
        </w:rPr>
        <w:t>196</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1010" w:name="_Toc495677246"/>
      <w:bookmarkStart w:id="1011" w:name="_Toc495680491"/>
      <w:bookmarkStart w:id="1012" w:name="_Toc528944946"/>
      <w:bookmarkStart w:id="1013" w:name="_Ref12295285"/>
      <w:r w:rsidRPr="00243865">
        <w:t>Таблица</w:t>
      </w:r>
      <w:r w:rsidRPr="00DF4A41">
        <w:t xml:space="preserve"> </w:t>
      </w:r>
      <w:r w:rsidR="00BF6B65" w:rsidRPr="00347A71">
        <w:fldChar w:fldCharType="begin"/>
      </w:r>
      <w:r w:rsidRPr="00DF4A41">
        <w:instrText xml:space="preserve"> </w:instrText>
      </w:r>
      <w:r w:rsidRPr="004F568B">
        <w:rPr>
          <w:lang w:val="en-US"/>
        </w:rPr>
        <w:instrText>SEQ</w:instrText>
      </w:r>
      <w:r w:rsidRPr="00DF4A41">
        <w:instrText xml:space="preserve"> </w:instrText>
      </w:r>
      <w:r>
        <w:instrText>Таблица</w:instrText>
      </w:r>
      <w:r w:rsidRPr="00DF4A41">
        <w:instrText xml:space="preserve"> \* </w:instrText>
      </w:r>
      <w:r w:rsidRPr="004F568B">
        <w:rPr>
          <w:lang w:val="en-US"/>
        </w:rPr>
        <w:instrText>ARABIC</w:instrText>
      </w:r>
      <w:r w:rsidRPr="00DF4A41">
        <w:instrText xml:space="preserve"> </w:instrText>
      </w:r>
      <w:r w:rsidR="00BF6B65" w:rsidRPr="00347A71">
        <w:fldChar w:fldCharType="separate"/>
      </w:r>
      <w:r w:rsidR="006422AE" w:rsidRPr="006422AE">
        <w:rPr>
          <w:noProof/>
        </w:rPr>
        <w:t>196</w:t>
      </w:r>
      <w:bookmarkEnd w:id="1010"/>
      <w:bookmarkEnd w:id="1011"/>
      <w:bookmarkEnd w:id="1012"/>
      <w:r w:rsidR="00BF6B65" w:rsidRPr="00347A71">
        <w:fldChar w:fldCharType="end"/>
      </w:r>
      <w:bookmarkEnd w:id="1013"/>
      <w:r w:rsidR="00DF4A41">
        <w:t xml:space="preserve"> – Поля регис</w:t>
      </w:r>
      <w:r w:rsidR="00965E83">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3'b011</w:t>
            </w:r>
          </w:p>
        </w:tc>
        <w:tc>
          <w:tcPr>
            <w:tcW w:w="6355" w:type="dxa"/>
            <w:shd w:val="clear" w:color="auto" w:fill="auto"/>
          </w:tcPr>
          <w:p w:rsidR="001472A0" w:rsidRPr="00347A71" w:rsidRDefault="001472A0" w:rsidP="009D5909">
            <w:pPr>
              <w:pStyle w:val="afffa"/>
              <w:keepNext w:val="0"/>
            </w:pPr>
            <w:r w:rsidRPr="00347A71">
              <w:t>Max Payload Size</w:t>
            </w:r>
            <w:r w:rsidR="00030E5E">
              <w:t>:</w:t>
            </w:r>
            <w:r w:rsidRPr="00347A71">
              <w:t xml:space="preserve"> показывает максимальное количество данных в сообщении.</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hantom Functions Supported</w:t>
            </w:r>
            <w:r w:rsidR="00030E5E">
              <w:t>:</w:t>
            </w:r>
            <w:r w:rsidRPr="00347A71">
              <w:t xml:space="preserve"> расширение поля тэга за счет неиспользуемых битов. Не используется в этой микросхеме.</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xtended Tag Field Supported</w:t>
            </w:r>
            <w:r w:rsidR="00030E5E">
              <w:t>:</w:t>
            </w:r>
            <w:r w:rsidRPr="00347A71">
              <w:t xml:space="preserve"> расширенное поле tag не поддерживается.</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cceptable L0S Latency</w:t>
            </w:r>
            <w:r w:rsidR="00030E5E">
              <w:t>:</w:t>
            </w:r>
            <w:r w:rsidRPr="00347A71">
              <w:t xml:space="preserve"> допустимая контроллером задержка перехода из L0s в L0 состояния.</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cceptable L1 Latency</w:t>
            </w:r>
            <w:r w:rsidR="00030E5E">
              <w:t>:</w:t>
            </w:r>
            <w:r w:rsidRPr="00347A71">
              <w:t xml:space="preserve"> допустимая контроллером задержка перехода из L1 в L0 состояния.</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b1</w:t>
            </w:r>
          </w:p>
        </w:tc>
        <w:tc>
          <w:tcPr>
            <w:tcW w:w="6355" w:type="dxa"/>
            <w:shd w:val="clear" w:color="auto" w:fill="auto"/>
          </w:tcPr>
          <w:p w:rsidR="001472A0" w:rsidRPr="00347A71" w:rsidRDefault="001472A0" w:rsidP="009D5909">
            <w:pPr>
              <w:pStyle w:val="afffa"/>
              <w:keepNext w:val="0"/>
              <w:rPr>
                <w:lang w:val="en-US"/>
              </w:rPr>
            </w:pPr>
            <w:r w:rsidRPr="00347A71">
              <w:rPr>
                <w:lang w:val="en-US"/>
              </w:rPr>
              <w:t>Role-Based Error Reporting</w:t>
            </w:r>
            <w:r w:rsidR="00030E5E">
              <w:rPr>
                <w:lang w:val="en-US"/>
              </w:rPr>
              <w:t>:</w:t>
            </w:r>
            <w:r w:rsidRPr="00347A71">
              <w:rPr>
                <w:lang w:val="en-US"/>
              </w:rPr>
              <w:t xml:space="preserve"> </w:t>
            </w:r>
            <w:r w:rsidRPr="00347A71">
              <w:t>разрешение</w:t>
            </w:r>
            <w:r w:rsidRPr="00347A71">
              <w:rPr>
                <w:lang w:val="en-US"/>
              </w:rPr>
              <w:t xml:space="preserve"> </w:t>
            </w:r>
            <w:r w:rsidRPr="00347A71">
              <w:t>ролевых</w:t>
            </w:r>
            <w:r w:rsidRPr="00347A71">
              <w:rPr>
                <w:lang w:val="en-US"/>
              </w:rPr>
              <w:t xml:space="preserve"> (role-based) </w:t>
            </w:r>
            <w:r w:rsidRPr="00347A71">
              <w:t>отчетов</w:t>
            </w:r>
            <w:r w:rsidRPr="00347A71">
              <w:rPr>
                <w:lang w:val="en-US"/>
              </w:rPr>
              <w:t xml:space="preserve"> </w:t>
            </w:r>
            <w:r w:rsidRPr="00347A71">
              <w:t>об</w:t>
            </w:r>
            <w:r w:rsidRPr="00347A71">
              <w:rPr>
                <w:lang w:val="en-US"/>
              </w:rPr>
              <w:t xml:space="preserve"> </w:t>
            </w:r>
            <w:r w:rsidRPr="00347A71">
              <w:t>ошибках</w:t>
            </w:r>
            <w:r w:rsidRPr="00347A71">
              <w:rPr>
                <w:lang w:val="en-US"/>
              </w:rPr>
              <w:t>.</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5: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aptured Slot Power Limit Value</w:t>
            </w:r>
            <w:r w:rsidR="00030E5E">
              <w:t>:</w:t>
            </w:r>
            <w:r w:rsidRPr="00347A71">
              <w:t xml:space="preserve"> максимальное значение потребления, поддерживаемое слотом.</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7:2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Captured Power Limit Scale</w:t>
            </w:r>
            <w:r w:rsidR="00030E5E">
              <w:rPr>
                <w:lang w:val="en-US"/>
              </w:rPr>
              <w:t>:</w:t>
            </w:r>
            <w:r w:rsidRPr="00347A71">
              <w:rPr>
                <w:lang w:val="en-US"/>
              </w:rPr>
              <w:t xml:space="preserve"> </w:t>
            </w:r>
            <w:r w:rsidRPr="00347A71">
              <w:t>масштаб</w:t>
            </w:r>
            <w:r w:rsidRPr="00347A71">
              <w:rPr>
                <w:lang w:val="en-US"/>
              </w:rPr>
              <w:t xml:space="preserve"> </w:t>
            </w:r>
            <w:r w:rsidRPr="00347A71">
              <w:t>значения</w:t>
            </w:r>
            <w:r w:rsidRPr="00347A71">
              <w:rPr>
                <w:lang w:val="en-US"/>
              </w:rPr>
              <w:t xml:space="preserve"> </w:t>
            </w:r>
            <w:r w:rsidRPr="00347A71">
              <w:t>поля</w:t>
            </w:r>
            <w:r w:rsidRPr="00347A71">
              <w:rPr>
                <w:lang w:val="en-US"/>
              </w:rPr>
              <w:t xml:space="preserve"> Captured Slot Power Limit Value </w:t>
            </w:r>
            <w:r w:rsidRPr="00347A71">
              <w:t>текщего</w:t>
            </w:r>
            <w:r w:rsidRPr="00347A71">
              <w:rPr>
                <w:lang w:val="en-US"/>
              </w:rPr>
              <w:t xml:space="preserve"> </w:t>
            </w:r>
            <w:r w:rsidRPr="00347A71">
              <w:t>регистра</w:t>
            </w:r>
            <w:r w:rsidRPr="00347A71">
              <w:rPr>
                <w:lang w:val="en-US"/>
              </w:rPr>
              <w:t>.</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Function Level Reset Capability</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965E83">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347A71" w:rsidRDefault="001472A0" w:rsidP="009D5909"/>
    <w:p w:rsidR="001472A0" w:rsidRDefault="00DF4A41" w:rsidP="000235C2">
      <w:pPr>
        <w:pStyle w:val="8"/>
      </w:pPr>
      <w:r w:rsidRPr="00347A71">
        <w:t>PCIe_RP_i_pcie_dev_ctrl_status</w:t>
      </w:r>
      <w:r w:rsidR="00050799" w:rsidRPr="00050799">
        <w:t xml:space="preserve"> (0x00C8)</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trl</w:t>
      </w:r>
      <w:r w:rsidRPr="00DF4A41">
        <w:t>_</w:t>
      </w:r>
      <w:r w:rsidRPr="00347A71">
        <w:rPr>
          <w:lang w:val="en-US"/>
        </w:rPr>
        <w:t>status</w:t>
      </w:r>
      <w:r>
        <w:t xml:space="preserve">  представлено в таблице </w:t>
      </w:r>
      <w:r w:rsidR="00762C7C">
        <w:fldChar w:fldCharType="begin"/>
      </w:r>
      <w:r w:rsidR="00762C7C">
        <w:instrText xml:space="preserve"> REF _Ref12295327 \h  \* MERGEFORMAT </w:instrText>
      </w:r>
      <w:r w:rsidR="00762C7C">
        <w:fldChar w:fldCharType="separate"/>
      </w:r>
      <w:r w:rsidR="006422AE" w:rsidRPr="006422AE">
        <w:rPr>
          <w:vanish/>
        </w:rPr>
        <w:t xml:space="preserve">Таблица </w:t>
      </w:r>
      <w:r w:rsidR="006422AE">
        <w:rPr>
          <w:noProof/>
        </w:rPr>
        <w:t>197</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1014" w:name="_Toc495677247"/>
      <w:bookmarkStart w:id="1015" w:name="_Toc495680492"/>
      <w:bookmarkStart w:id="1016" w:name="_Toc528944947"/>
      <w:bookmarkStart w:id="1017" w:name="_Ref12295327"/>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97</w:t>
      </w:r>
      <w:bookmarkEnd w:id="1014"/>
      <w:bookmarkEnd w:id="1015"/>
      <w:bookmarkEnd w:id="1016"/>
      <w:r w:rsidR="00BF6B65">
        <w:rPr>
          <w:noProof/>
        </w:rPr>
        <w:fldChar w:fldCharType="end"/>
      </w:r>
      <w:bookmarkEnd w:id="1017"/>
      <w:r w:rsidR="00DF4A41">
        <w:t xml:space="preserve"> – Поля регис</w:t>
      </w:r>
      <w:r w:rsidR="00965E83">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dev</w:t>
      </w:r>
      <w:r w:rsidR="00DF4A41" w:rsidRPr="00DF4A41">
        <w:t>_</w:t>
      </w:r>
      <w:r w:rsidR="00DF4A41" w:rsidRPr="00347A71">
        <w:rPr>
          <w:lang w:val="en-US"/>
        </w:rPr>
        <w:t>ctrl</w:t>
      </w:r>
      <w:r w:rsidR="00DF4A41" w:rsidRPr="00DF4A41">
        <w:t>_</w:t>
      </w:r>
      <w:r w:rsidR="00DF4A41" w:rsidRPr="00347A71">
        <w:rPr>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able Correctable Error Reporting</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в</w:t>
            </w:r>
            <w:r w:rsidRPr="00347A71">
              <w:rPr>
                <w:lang w:val="en-US"/>
              </w:rPr>
              <w:t xml:space="preserve"> </w:t>
            </w:r>
            <w:r w:rsidRPr="00347A71">
              <w:t>режиме</w:t>
            </w:r>
            <w:r w:rsidR="00965E83">
              <w:rPr>
                <w:lang w:val="en-US"/>
              </w:rPr>
              <w:t xml:space="preserve"> Root Port</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able Non- Fatal Error Reporting</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в</w:t>
            </w:r>
            <w:r w:rsidRPr="00347A71">
              <w:rPr>
                <w:lang w:val="en-US"/>
              </w:rPr>
              <w:t xml:space="preserve"> </w:t>
            </w:r>
            <w:r w:rsidRPr="00347A71">
              <w:t>режиме</w:t>
            </w:r>
            <w:r w:rsidR="00965E83">
              <w:rPr>
                <w:lang w:val="en-US"/>
              </w:rPr>
              <w:t xml:space="preserve"> Root Port</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able Fatal Error Reporting</w:t>
            </w:r>
            <w:r w:rsidR="00030E5E">
              <w:rPr>
                <w:lang w:val="en-US"/>
              </w:rPr>
              <w:t>:</w:t>
            </w:r>
            <w:r w:rsidRPr="00347A71">
              <w:rPr>
                <w:lang w:val="en-US"/>
              </w:rPr>
              <w:t xml:space="preserve"> </w:t>
            </w:r>
            <w:r w:rsidRPr="00347A71">
              <w:t>не</w:t>
            </w:r>
            <w:r w:rsidRPr="00347A71">
              <w:rPr>
                <w:lang w:val="en-US"/>
              </w:rPr>
              <w:t xml:space="preserve"> </w:t>
            </w:r>
            <w:r w:rsidRPr="00347A71">
              <w:t>используется</w:t>
            </w:r>
            <w:r w:rsidRPr="00347A71">
              <w:rPr>
                <w:lang w:val="en-US"/>
              </w:rPr>
              <w:t xml:space="preserve"> </w:t>
            </w:r>
            <w:r w:rsidRPr="00347A71">
              <w:t>в</w:t>
            </w:r>
            <w:r w:rsidRPr="00347A71">
              <w:rPr>
                <w:lang w:val="en-US"/>
              </w:rPr>
              <w:t xml:space="preserve"> </w:t>
            </w:r>
            <w:r w:rsidRPr="00347A71">
              <w:t>режиме</w:t>
            </w:r>
            <w:r w:rsidRPr="00347A71">
              <w:rPr>
                <w:lang w:val="en-US"/>
              </w:rPr>
              <w:t xml:space="preserve"> Root P</w:t>
            </w:r>
            <w:r w:rsidR="00965E83">
              <w:rPr>
                <w:lang w:val="en-US"/>
              </w:rPr>
              <w:t>ort</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able Unsupported Request Reporting</w:t>
            </w:r>
            <w:r w:rsidR="00030E5E">
              <w:t>:</w:t>
            </w:r>
            <w:r w:rsidRPr="00347A71">
              <w:t xml:space="preserve"> разрешение посылки сообщений об обнаружении неподдерживаемого запроса.</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Enable Relaxed Ordering</w:t>
            </w:r>
            <w:r w:rsidR="00030E5E">
              <w:t>:</w:t>
            </w:r>
            <w:r w:rsidRPr="00347A71">
              <w:t xml:space="preserve"> разрешает установку бита Relaxed Ordering в передаваемых транзакциях.</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7: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x Payload Size</w:t>
            </w:r>
            <w:r w:rsidR="00030E5E">
              <w:t>:</w:t>
            </w:r>
            <w:r w:rsidRPr="00347A71">
              <w:t xml:space="preserve"> показывает максимальное количество данных в сообщении. Устройство должно быть в состоянии принимать пакеты с таким количеством данных и не должно посылать пакеты большего размера. Устанавливается программно на основании данных </w:t>
            </w:r>
            <w:r w:rsidR="00965E83">
              <w:t xml:space="preserve">                       </w:t>
            </w:r>
            <w:r w:rsidRPr="00347A71">
              <w:t>из Device Capabilities Register этого и ответного устройств.</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xtended Tag Field Enable</w:t>
            </w:r>
            <w:r w:rsidR="00030E5E">
              <w:t>:</w:t>
            </w:r>
            <w:r w:rsidRPr="00347A71">
              <w:t xml:space="preserve"> не используется в р</w:t>
            </w:r>
            <w:r w:rsidR="00965E83">
              <w:t>ежиме Root Port.           Всегда равно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965E83" w:rsidRDefault="001472A0" w:rsidP="009D5909">
            <w:pPr>
              <w:pStyle w:val="afffa"/>
              <w:keepNext w:val="0"/>
              <w:rPr>
                <w:lang w:val="en-US"/>
              </w:rPr>
            </w:pPr>
            <w:r w:rsidRPr="00347A71">
              <w:rPr>
                <w:lang w:val="en-US"/>
              </w:rPr>
              <w:t>Enable</w:t>
            </w:r>
            <w:r w:rsidRPr="00965E83">
              <w:rPr>
                <w:lang w:val="en-US"/>
              </w:rPr>
              <w:t xml:space="preserve"> </w:t>
            </w:r>
            <w:r w:rsidRPr="00347A71">
              <w:rPr>
                <w:lang w:val="en-US"/>
              </w:rPr>
              <w:t>Phantom</w:t>
            </w:r>
            <w:r w:rsidRPr="00965E83">
              <w:rPr>
                <w:lang w:val="en-US"/>
              </w:rPr>
              <w:t xml:space="preserve"> </w:t>
            </w:r>
            <w:r w:rsidRPr="00347A71">
              <w:rPr>
                <w:lang w:val="en-US"/>
              </w:rPr>
              <w:t>Functions</w:t>
            </w:r>
            <w:r w:rsidR="00030E5E">
              <w:rPr>
                <w:lang w:val="en-US"/>
              </w:rPr>
              <w:t>:</w:t>
            </w:r>
            <w:r w:rsidRPr="00965E83">
              <w:rPr>
                <w:lang w:val="en-US"/>
              </w:rPr>
              <w:t xml:space="preserve"> </w:t>
            </w:r>
            <w:r w:rsidRPr="00347A71">
              <w:t>всегда</w:t>
            </w:r>
            <w:r w:rsidRPr="00965E83">
              <w:rPr>
                <w:lang w:val="en-US"/>
              </w:rPr>
              <w:t xml:space="preserve"> </w:t>
            </w:r>
            <w:r w:rsidRPr="00347A71">
              <w:t>равно</w:t>
            </w:r>
            <w:r w:rsidR="00965E83" w:rsidRPr="00965E83">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w:t>
            </w:r>
            <w:r w:rsidR="00965E83">
              <w:t>able Aux Power</w:t>
            </w:r>
            <w:r w:rsidR="00030E5E">
              <w:t>:</w:t>
            </w:r>
            <w:r w:rsidR="00965E83">
              <w:t xml:space="preserve"> 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Enable No Snoop</w:t>
            </w:r>
            <w:r w:rsidR="00030E5E">
              <w:t>:</w:t>
            </w:r>
            <w:r w:rsidRPr="00347A71">
              <w:t xml:space="preserve"> установка в 1 разрешает установку бита No Snoop в передаваемых транзакциях, не требующих когерентности кэша.</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2</w:t>
            </w:r>
          </w:p>
        </w:tc>
        <w:tc>
          <w:tcPr>
            <w:tcW w:w="6355" w:type="dxa"/>
            <w:shd w:val="clear" w:color="auto" w:fill="auto"/>
          </w:tcPr>
          <w:p w:rsidR="001472A0" w:rsidRPr="00347A71" w:rsidRDefault="001472A0" w:rsidP="009D5909">
            <w:pPr>
              <w:pStyle w:val="afffa"/>
              <w:keepNext w:val="0"/>
            </w:pPr>
            <w:r w:rsidRPr="00347A71">
              <w:t>Max Read Request Size</w:t>
            </w:r>
            <w:r w:rsidR="00030E5E">
              <w:t>:</w:t>
            </w:r>
            <w:r w:rsidRPr="00347A71">
              <w:t xml:space="preserve"> показывает максимальное количество данных в запросах чтения, сгенерированных этим устройством.</w:t>
            </w:r>
          </w:p>
          <w:p w:rsidR="001472A0" w:rsidRPr="00347A71" w:rsidRDefault="00965E83"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able Error Detected</w:t>
            </w:r>
            <w:r w:rsidR="00030E5E">
              <w:t>:</w:t>
            </w:r>
            <w:r w:rsidRPr="00347A71">
              <w:t xml:space="preserve"> устанавливается контроллером, когда он обнаруживает исправимую ошибку. Не зависит от разрешения соответствующего сообщения и маскирования.</w:t>
            </w:r>
          </w:p>
          <w:p w:rsidR="001472A0" w:rsidRPr="00347A71" w:rsidRDefault="00965E83"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on-Fatal Error Detected</w:t>
            </w:r>
            <w:r w:rsidR="00030E5E">
              <w:t>:</w:t>
            </w:r>
            <w:r w:rsidRPr="00347A71">
              <w:t xml:space="preserve"> устанавливается контрол</w:t>
            </w:r>
            <w:r w:rsidR="00965E83">
              <w:t>лером, когда он обнаруживает не</w:t>
            </w:r>
            <w:r w:rsidRPr="00347A71">
              <w:t>фатальную ошибку. Не зависит от разрешения соответствующего сообщения и маскирования.</w:t>
            </w:r>
          </w:p>
          <w:p w:rsidR="001472A0" w:rsidRPr="00347A71" w:rsidRDefault="00965E83"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atal Error Detected</w:t>
            </w:r>
            <w:r w:rsidR="00030E5E">
              <w:t>:</w:t>
            </w:r>
            <w:r w:rsidRPr="00347A71">
              <w:t xml:space="preserve"> устанавливается контроллером, когда он обнаруживает фатальную ошибку. Не зависит от разрешения соответствующего сообщения и маскирования.</w:t>
            </w:r>
          </w:p>
          <w:p w:rsidR="001472A0" w:rsidRPr="00347A71" w:rsidRDefault="00965E83"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Detected</w:t>
            </w:r>
            <w:r w:rsidR="00030E5E">
              <w:t>:</w:t>
            </w:r>
            <w:r w:rsidRPr="00347A71">
              <w:t xml:space="preserve"> устанавливается контроллером, когда он обнаруживает неподдерживаемый запрос. Не зависит от разрешения соответствующего сообщения.</w:t>
            </w:r>
          </w:p>
          <w:p w:rsidR="001472A0" w:rsidRPr="00347A71" w:rsidRDefault="00965E83"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ux Power Detected</w:t>
            </w:r>
            <w:r w:rsidR="00030E5E">
              <w:t>:</w:t>
            </w:r>
            <w:r w:rsidRPr="00347A71">
              <w:t xml:space="preserve"> не используется.</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ransaction Pending</w:t>
            </w:r>
            <w:r w:rsidR="00030E5E">
              <w:t>:</w:t>
            </w:r>
            <w:r w:rsidRPr="00347A71">
              <w:t xml:space="preserve"> устанавливается, если есть ожидающие запросы, требующие подтверждения (Non-Posted).</w:t>
            </w:r>
          </w:p>
          <w:p w:rsidR="001472A0" w:rsidRPr="00347A71" w:rsidRDefault="00965E83" w:rsidP="009D5909">
            <w:pPr>
              <w:pStyle w:val="afffa"/>
              <w:keepNext w:val="0"/>
            </w:pPr>
            <w:r>
              <w:t>Только для чтения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050799" w:rsidRDefault="00DF4A41" w:rsidP="006A4157">
      <w:pPr>
        <w:pStyle w:val="8"/>
      </w:pPr>
      <w:r w:rsidRPr="00347A71">
        <w:t>PCIe_RP_i_link_cap</w:t>
      </w:r>
      <w:r w:rsidR="00050799" w:rsidRPr="00050799">
        <w:t xml:space="preserve"> (0x00C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link</w:t>
      </w:r>
      <w:r w:rsidRPr="00DF4A41">
        <w:t>_</w:t>
      </w:r>
      <w:r w:rsidRPr="00347A71">
        <w:rPr>
          <w:lang w:val="en-US"/>
        </w:rPr>
        <w:t>cap</w:t>
      </w:r>
      <w:r>
        <w:t xml:space="preserve"> представлено в таблице </w:t>
      </w:r>
      <w:r w:rsidR="00762C7C">
        <w:fldChar w:fldCharType="begin"/>
      </w:r>
      <w:r w:rsidR="00762C7C">
        <w:instrText xml:space="preserve"> REF _Ref493156878 \h  \* MERGEFORMAT </w:instrText>
      </w:r>
      <w:r w:rsidR="00762C7C">
        <w:fldChar w:fldCharType="separate"/>
      </w:r>
      <w:r w:rsidR="006422AE" w:rsidRPr="006422AE">
        <w:rPr>
          <w:vanish/>
        </w:rPr>
        <w:t xml:space="preserve">Таблица </w:t>
      </w:r>
      <w:r w:rsidR="006422AE">
        <w:rPr>
          <w:noProof/>
        </w:rPr>
        <w:t>198</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1018" w:name="_Toc495677248"/>
      <w:bookmarkStart w:id="1019" w:name="_Toc495680493"/>
      <w:bookmarkStart w:id="1020" w:name="_Toc528944948"/>
      <w:bookmarkStart w:id="1021" w:name="_Ref493156878"/>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198</w:t>
      </w:r>
      <w:bookmarkEnd w:id="1018"/>
      <w:bookmarkEnd w:id="1019"/>
      <w:bookmarkEnd w:id="1020"/>
      <w:r w:rsidR="00BF6B65">
        <w:rPr>
          <w:noProof/>
        </w:rPr>
        <w:fldChar w:fldCharType="end"/>
      </w:r>
      <w:bookmarkEnd w:id="1021"/>
      <w:r w:rsidR="00DF4A41">
        <w:t xml:space="preserve"> – Поля регис</w:t>
      </w:r>
      <w:r w:rsidR="00965E83">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link</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Maximum Link Speed</w:t>
            </w:r>
            <w:r w:rsidR="00030E5E">
              <w:t>:</w:t>
            </w:r>
            <w:r w:rsidRPr="00347A71">
              <w:t xml:space="preserve"> показывает максимальную скорость линка. Соответствует значению, установленному в системном контроллере.</w:t>
            </w:r>
          </w:p>
          <w:p w:rsidR="001472A0" w:rsidRPr="00347A71" w:rsidRDefault="00965E83" w:rsidP="009D5909">
            <w:pPr>
              <w:pStyle w:val="afffa"/>
              <w:keepNext w:val="0"/>
            </w:pPr>
            <w:r>
              <w:t>Только для чтения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9: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4</w:t>
            </w:r>
          </w:p>
        </w:tc>
        <w:tc>
          <w:tcPr>
            <w:tcW w:w="6355" w:type="dxa"/>
            <w:shd w:val="clear" w:color="auto" w:fill="auto"/>
          </w:tcPr>
          <w:p w:rsidR="001472A0" w:rsidRPr="00347A71" w:rsidRDefault="001472A0" w:rsidP="009D5909">
            <w:pPr>
              <w:pStyle w:val="afffa"/>
              <w:keepNext w:val="0"/>
            </w:pPr>
            <w:r w:rsidRPr="00347A71">
              <w:t>Maximum Link Width</w:t>
            </w:r>
            <w:r w:rsidR="00030E5E">
              <w:t>:</w:t>
            </w:r>
            <w:r w:rsidRPr="00347A71">
              <w:t xml:space="preserve"> показывает максимальное количество лейнов. Соответствует значению, установленному в системном контроллере.</w:t>
            </w:r>
          </w:p>
          <w:p w:rsidR="001472A0" w:rsidRPr="00347A71" w:rsidRDefault="00965E83" w:rsidP="009D5909">
            <w:pPr>
              <w:pStyle w:val="afffa"/>
              <w:keepNext w:val="0"/>
            </w:pPr>
            <w:r>
              <w:t>Только для чтения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Active State Power Management</w:t>
            </w:r>
            <w:r w:rsidR="00030E5E">
              <w:t>:</w:t>
            </w:r>
            <w:r w:rsidRPr="00347A71">
              <w:t xml:space="preserve"> показывает уровень поддерживаемого ASPM.</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4: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2</w:t>
            </w:r>
          </w:p>
        </w:tc>
        <w:tc>
          <w:tcPr>
            <w:tcW w:w="6355" w:type="dxa"/>
            <w:shd w:val="clear" w:color="auto" w:fill="auto"/>
          </w:tcPr>
          <w:p w:rsidR="001472A0" w:rsidRPr="00347A71" w:rsidRDefault="001472A0" w:rsidP="009D5909">
            <w:pPr>
              <w:pStyle w:val="afffa"/>
              <w:keepNext w:val="0"/>
            </w:pPr>
            <w:r w:rsidRPr="00347A71">
              <w:t>L0S Exit Latency</w:t>
            </w:r>
            <w:r w:rsidR="00030E5E">
              <w:t>:</w:t>
            </w:r>
            <w:r w:rsidRPr="00347A71">
              <w:t xml:space="preserve"> показывает время, требуемое устройству для перехода из состояния L0S в L0. Значение зависит от реализации Phy.</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L1 Exit Latency</w:t>
            </w:r>
            <w:r w:rsidR="00030E5E">
              <w:t>:</w:t>
            </w:r>
            <w:r w:rsidRPr="00347A71">
              <w:t xml:space="preserve"> показывает время, требуемое устройству для выхода из состояния L1. Значение зависит от реализации Phy.</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lock Power Management</w:t>
            </w:r>
            <w:r w:rsidR="00030E5E">
              <w:t>:</w:t>
            </w:r>
            <w:r w:rsidRPr="00347A71">
              <w:t xml:space="preserve"> показывает, что устройство поддерживает отключение опорного тактового сигнала.</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urprise Down Error Reporting Capability</w:t>
            </w:r>
            <w:r w:rsidR="00030E5E">
              <w:t>:</w:t>
            </w:r>
            <w:r w:rsidRPr="00347A71">
              <w:t xml:space="preserve"> показывает способность усторойства сообщать о</w:t>
            </w:r>
            <w:r w:rsidR="00965E83">
              <w:t>б</w:t>
            </w:r>
            <w:r w:rsidRPr="00347A71">
              <w:t xml:space="preserve"> ошибке внезапного выключения </w:t>
            </w:r>
            <w:r w:rsidR="005F044C">
              <w:t xml:space="preserve">                  </w:t>
            </w:r>
            <w:r w:rsidRPr="00347A71">
              <w:t>(Surprize Down error). Эта функция не поддерживается.</w:t>
            </w:r>
          </w:p>
          <w:p w:rsidR="001472A0" w:rsidRPr="00347A71" w:rsidRDefault="00965E83"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Link Layer Active Reporting Capability</w:t>
            </w:r>
            <w:r w:rsidR="00030E5E">
              <w:t>:</w:t>
            </w:r>
            <w:r w:rsidRPr="00347A71">
              <w:t xml:space="preserve"> показывает способность устройства сообщать о достижении автоматом управления пакетным уровнем состояния DL_Active. Эта функция не поддерживается.</w:t>
            </w:r>
          </w:p>
          <w:p w:rsidR="001472A0" w:rsidRPr="00347A71" w:rsidRDefault="001472A0" w:rsidP="009D5909">
            <w:pPr>
              <w:pStyle w:val="afffa"/>
              <w:keepNext w:val="0"/>
            </w:pPr>
            <w:r w:rsidRPr="00347A71">
              <w:t>Всегда равно</w:t>
            </w:r>
            <w:r w:rsidR="00965E83">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Link Bandwidth Notification Capability</w:t>
            </w:r>
            <w:r w:rsidR="00030E5E">
              <w:t>:</w:t>
            </w:r>
            <w:r w:rsidRPr="00347A71">
              <w:t xml:space="preserve"> поддержка уведомлений </w:t>
            </w:r>
            <w:r w:rsidR="005F044C">
              <w:t xml:space="preserve">                    </w:t>
            </w:r>
            <w:r w:rsidRPr="00347A71">
              <w:t>о ширине линка и механизме прерываний.</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ASPM Optionality Compliance</w:t>
            </w:r>
            <w:r w:rsidR="00030E5E">
              <w:t>:</w:t>
            </w:r>
            <w:r w:rsidRPr="00347A71">
              <w:t xml:space="preserve"> показывает поддержку устройством дополнительных ASPM возможностей.</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8'h0</w:t>
            </w:r>
          </w:p>
        </w:tc>
        <w:tc>
          <w:tcPr>
            <w:tcW w:w="6355" w:type="dxa"/>
            <w:shd w:val="clear" w:color="auto" w:fill="auto"/>
          </w:tcPr>
          <w:p w:rsidR="001472A0" w:rsidRPr="00347A71" w:rsidRDefault="001472A0" w:rsidP="009D5909">
            <w:pPr>
              <w:pStyle w:val="afffa"/>
              <w:keepNext w:val="0"/>
            </w:pPr>
            <w:r w:rsidRPr="00347A71">
              <w:t>Port Number</w:t>
            </w:r>
            <w:r w:rsidR="00030E5E">
              <w:t>:</w:t>
            </w:r>
            <w:r w:rsidRPr="00347A71">
              <w:t xml:space="preserve"> показывает номер порта, присвоенный PCIe линку, подключенному к устройству.</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965E83">
              <w:t xml:space="preserve"> установленном [13] бите адреса</w:t>
            </w:r>
          </w:p>
        </w:tc>
      </w:tr>
    </w:tbl>
    <w:p w:rsidR="001472A0" w:rsidRPr="00DF4A41" w:rsidRDefault="00DF4A41" w:rsidP="006A4157">
      <w:pPr>
        <w:pStyle w:val="8"/>
      </w:pPr>
      <w:r w:rsidRPr="00347A71">
        <w:t>PCIe_RP_i_link_ctrl_status</w:t>
      </w:r>
      <w:r w:rsidR="00050799" w:rsidRPr="00050799">
        <w:t xml:space="preserve"> (0x00D0)</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link</w:t>
      </w:r>
      <w:r w:rsidRPr="00DF4A41">
        <w:t>_</w:t>
      </w:r>
      <w:r w:rsidRPr="00347A71">
        <w:rPr>
          <w:lang w:val="en-US"/>
        </w:rPr>
        <w:t>ctrl</w:t>
      </w:r>
      <w:r w:rsidRPr="00DF4A41">
        <w:t>_</w:t>
      </w:r>
      <w:r w:rsidRPr="00347A71">
        <w:rPr>
          <w:lang w:val="en-US"/>
        </w:rPr>
        <w:t>status</w:t>
      </w:r>
      <w:r>
        <w:t xml:space="preserve">  представлено в таблице </w:t>
      </w:r>
      <w:r w:rsidR="00762C7C">
        <w:fldChar w:fldCharType="begin"/>
      </w:r>
      <w:r w:rsidR="00762C7C">
        <w:instrText xml:space="preserve"> REF _Ref12295373 \h  \* MERGEFORMAT </w:instrText>
      </w:r>
      <w:r w:rsidR="00762C7C">
        <w:fldChar w:fldCharType="separate"/>
      </w:r>
      <w:r w:rsidR="006422AE" w:rsidRPr="006422AE">
        <w:rPr>
          <w:vanish/>
        </w:rPr>
        <w:t xml:space="preserve">Таблица </w:t>
      </w:r>
      <w:r w:rsidR="006422AE" w:rsidRPr="006422AE">
        <w:rPr>
          <w:noProof/>
        </w:rPr>
        <w:t>199</w:t>
      </w:r>
      <w:r w:rsidR="00762C7C">
        <w:fldChar w:fldCharType="end"/>
      </w:r>
      <w:r>
        <w:t>.</w:t>
      </w:r>
    </w:p>
    <w:p w:rsidR="00297DFF" w:rsidRDefault="00297DFF" w:rsidP="009D5909">
      <w:pPr>
        <w:pStyle w:val="af3"/>
      </w:pPr>
    </w:p>
    <w:p w:rsidR="001472A0" w:rsidRPr="00347A71" w:rsidRDefault="001472A0" w:rsidP="002815D9">
      <w:pPr>
        <w:pStyle w:val="aff8"/>
        <w:rPr>
          <w:lang w:val="en-US"/>
        </w:rPr>
      </w:pPr>
      <w:bookmarkStart w:id="1022" w:name="_Toc495677249"/>
      <w:bookmarkStart w:id="1023" w:name="_Toc495680494"/>
      <w:bookmarkStart w:id="1024" w:name="_Toc528944949"/>
      <w:bookmarkStart w:id="1025" w:name="_Ref12295373"/>
      <w:r w:rsidRPr="0024386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199</w:t>
      </w:r>
      <w:bookmarkEnd w:id="1022"/>
      <w:bookmarkEnd w:id="1023"/>
      <w:bookmarkEnd w:id="1024"/>
      <w:r w:rsidR="00BF6B65" w:rsidRPr="00347A71">
        <w:fldChar w:fldCharType="end"/>
      </w:r>
      <w:bookmarkEnd w:id="1025"/>
      <w:r w:rsidR="00DF4A41" w:rsidRPr="00DF4A41">
        <w:rPr>
          <w:lang w:val="en-US"/>
        </w:rPr>
        <w:t xml:space="preserve"> – </w:t>
      </w:r>
      <w:r w:rsidR="00DF4A41">
        <w:t>Поля</w:t>
      </w:r>
      <w:r w:rsidR="00DF4A41" w:rsidRPr="00DF4A41">
        <w:rPr>
          <w:lang w:val="en-US"/>
        </w:rPr>
        <w:t xml:space="preserve"> </w:t>
      </w:r>
      <w:r w:rsidR="00DF4A41">
        <w:t>регисра</w:t>
      </w:r>
      <w:r w:rsidR="00DF4A41" w:rsidRPr="00DF4A41">
        <w:rPr>
          <w:lang w:val="en-US"/>
        </w:rPr>
        <w:t xml:space="preserve"> </w:t>
      </w:r>
      <w:r w:rsidR="00DF4A41" w:rsidRPr="00347A71">
        <w:rPr>
          <w:lang w:val="en-US"/>
        </w:rPr>
        <w:t>PCIe_RP_i_link_ctrl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Active State Power Management Control</w:t>
            </w:r>
            <w:r w:rsidR="00030E5E">
              <w:rPr>
                <w:lang w:val="en-US"/>
              </w:rPr>
              <w:t>:</w:t>
            </w:r>
            <w:r w:rsidRPr="00347A71">
              <w:rPr>
                <w:lang w:val="en-US"/>
              </w:rPr>
              <w:t xml:space="preserve"> </w:t>
            </w:r>
            <w:r w:rsidRPr="00347A71">
              <w:t>управление</w:t>
            </w:r>
            <w:r w:rsidRPr="00347A71">
              <w:rPr>
                <w:lang w:val="en-US"/>
              </w:rPr>
              <w:t xml:space="preserve"> ASPM </w:t>
            </w:r>
            <w:r w:rsidRPr="00347A71">
              <w:t>возможностями</w:t>
            </w:r>
            <w:r w:rsidRPr="00347A71">
              <w:rPr>
                <w:lang w:val="en-US"/>
              </w:rPr>
              <w:t>:</w:t>
            </w:r>
          </w:p>
          <w:p w:rsidR="001472A0" w:rsidRPr="00347A71" w:rsidRDefault="001472A0" w:rsidP="009D5909">
            <w:pPr>
              <w:pStyle w:val="afffa"/>
              <w:keepNext w:val="0"/>
            </w:pPr>
            <w:r w:rsidRPr="00347A71">
              <w:t>00 – ASPM запрещен</w:t>
            </w:r>
          </w:p>
          <w:p w:rsidR="001472A0" w:rsidRPr="00347A71" w:rsidRDefault="001472A0" w:rsidP="009D5909">
            <w:pPr>
              <w:pStyle w:val="afffa"/>
              <w:keepNext w:val="0"/>
            </w:pPr>
            <w:r w:rsidRPr="00347A71">
              <w:t>01 – L0s состояние разрешено, L1 запрещено</w:t>
            </w:r>
          </w:p>
          <w:p w:rsidR="001472A0" w:rsidRPr="00347A71" w:rsidRDefault="001472A0" w:rsidP="009D5909">
            <w:pPr>
              <w:pStyle w:val="afffa"/>
              <w:keepNext w:val="0"/>
            </w:pPr>
            <w:r w:rsidRPr="00347A71">
              <w:t>10 – L0s состояние запрещено, L1 разрешено</w:t>
            </w:r>
          </w:p>
          <w:p w:rsidR="001472A0" w:rsidRPr="00347A71" w:rsidRDefault="001472A0" w:rsidP="009D5909">
            <w:pPr>
              <w:pStyle w:val="afffa"/>
              <w:keepNext w:val="0"/>
            </w:pPr>
            <w:r w:rsidRPr="00347A71">
              <w:t>11 – L0s и L1 состояния разрешены</w:t>
            </w:r>
          </w:p>
          <w:p w:rsidR="001472A0" w:rsidRPr="00347A71" w:rsidRDefault="001472A0" w:rsidP="009D5909">
            <w:pPr>
              <w:pStyle w:val="afffa"/>
              <w:keepNext w:val="0"/>
            </w:pPr>
            <w:r w:rsidRPr="00347A71">
              <w:t xml:space="preserve">Эти биты могут быть установлены только при установленных соответствующих битах Active State Power Management регистра, описанного в </w:t>
            </w:r>
            <w:r w:rsidR="008A1778">
              <w:t xml:space="preserve">таблице </w:t>
            </w:r>
            <w:r w:rsidR="00762C7C">
              <w:fldChar w:fldCharType="begin"/>
            </w:r>
            <w:r w:rsidR="00762C7C">
              <w:instrText xml:space="preserve"> REF _Ref493156878 \h  \* MERGEFORMAT </w:instrText>
            </w:r>
            <w:r w:rsidR="00762C7C">
              <w:fldChar w:fldCharType="separate"/>
            </w:r>
            <w:r w:rsidR="006422AE" w:rsidRPr="006422AE">
              <w:rPr>
                <w:vanish/>
              </w:rPr>
              <w:t xml:space="preserve">Таблица </w:t>
            </w:r>
            <w:r w:rsidR="006422AE">
              <w:t>198</w:t>
            </w:r>
            <w:r w:rsidR="00762C7C">
              <w:fldChar w:fldCharType="end"/>
            </w:r>
            <w:r w:rsidRPr="00347A71">
              <w:t>.</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ad Completion Boundary</w:t>
            </w:r>
            <w:r w:rsidR="00030E5E">
              <w:t>:</w:t>
            </w:r>
            <w:r w:rsidRPr="00347A71">
              <w:t xml:space="preserve"> показывает границы чтения </w:t>
            </w:r>
            <w:r w:rsidR="00297DFF">
              <w:t xml:space="preserve">                          </w:t>
            </w:r>
            <w:r w:rsidRPr="00347A71">
              <w:t>хост-контроллера.</w:t>
            </w:r>
          </w:p>
          <w:p w:rsidR="001472A0" w:rsidRPr="00347A71" w:rsidRDefault="001472A0" w:rsidP="009D5909">
            <w:pPr>
              <w:pStyle w:val="afffa"/>
              <w:keepNext w:val="0"/>
            </w:pPr>
            <w:r w:rsidRPr="00347A71">
              <w:t>0 – 64 байта</w:t>
            </w:r>
          </w:p>
          <w:p w:rsidR="001472A0" w:rsidRPr="00347A71" w:rsidRDefault="001472A0" w:rsidP="009D5909">
            <w:pPr>
              <w:pStyle w:val="afffa"/>
              <w:keepNext w:val="0"/>
            </w:pPr>
            <w:r w:rsidRPr="00347A71">
              <w:t>1 – 128 байт</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lastRenderedPageBreak/>
              <w:t>4</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Disable</w:t>
            </w:r>
            <w:r w:rsidR="00030E5E">
              <w:t>:</w:t>
            </w:r>
            <w:r w:rsidRPr="00347A71">
              <w:t xml:space="preserve"> установка этого бита переводит автомат обучения (LTSSM) в отключенный режим (Disable). LTSSM остается</w:t>
            </w:r>
            <w:r w:rsidR="00297DFF">
              <w:t xml:space="preserve"> </w:t>
            </w:r>
            <w:r w:rsidRPr="00347A71">
              <w:t>в таком состоянии</w:t>
            </w:r>
            <w:r w:rsidR="00297DFF">
              <w:t>,</w:t>
            </w:r>
            <w:r w:rsidRPr="00347A71">
              <w:t xml:space="preserve"> пока бит не будет снят.</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5</w:t>
            </w:r>
          </w:p>
        </w:tc>
        <w:tc>
          <w:tcPr>
            <w:tcW w:w="1215" w:type="dxa"/>
          </w:tcPr>
          <w:p w:rsidR="001472A0" w:rsidRPr="00347A71" w:rsidRDefault="001472A0" w:rsidP="009D5909">
            <w:pPr>
              <w:pStyle w:val="afffa"/>
              <w:keepNext w:val="0"/>
            </w:pPr>
            <w:r w:rsidRPr="00347A71">
              <w:t>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train Link</w:t>
            </w:r>
            <w:r w:rsidR="00030E5E">
              <w:t>:</w:t>
            </w:r>
            <w:r w:rsidRPr="00347A71">
              <w:t xml:space="preserve"> установка этого бита вызывает переобучение линка. При чтении всегда возвращает 0.</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6</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Common Clock Configuration</w:t>
            </w:r>
            <w:r w:rsidR="00030E5E">
              <w:t>:</w:t>
            </w:r>
            <w:r w:rsidRPr="00347A71">
              <w:t xml:space="preserve"> показывает отношения опорного тактового сигнала этого EP и ответного устройства</w:t>
            </w:r>
          </w:p>
          <w:p w:rsidR="001472A0" w:rsidRPr="00347A71" w:rsidRDefault="001472A0" w:rsidP="009D5909">
            <w:pPr>
              <w:pStyle w:val="afffa"/>
              <w:keepNext w:val="0"/>
            </w:pPr>
            <w:r w:rsidRPr="00347A71">
              <w:t>0 – асинхронные</w:t>
            </w:r>
          </w:p>
          <w:p w:rsidR="001472A0" w:rsidRPr="00347A71" w:rsidRDefault="001472A0" w:rsidP="009D5909">
            <w:pPr>
              <w:pStyle w:val="afffa"/>
              <w:keepNext w:val="0"/>
            </w:pPr>
            <w:r w:rsidRPr="00347A71">
              <w:t>1 – синхронные</w:t>
            </w:r>
          </w:p>
          <w:p w:rsidR="001472A0" w:rsidRPr="00347A71" w:rsidRDefault="001472A0" w:rsidP="009D5909">
            <w:pPr>
              <w:pStyle w:val="afffa"/>
              <w:keepNext w:val="0"/>
            </w:pPr>
            <w:r w:rsidRPr="00347A71">
              <w:t>Д</w:t>
            </w:r>
            <w:r w:rsidR="00855337">
              <w:t>оступен по шине APB</w:t>
            </w:r>
            <w:r w:rsidRPr="00347A71">
              <w:t xml:space="preserve"> на запи</w:t>
            </w:r>
            <w:r w:rsidR="00297DFF">
              <w:t>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7</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xtended Synch</w:t>
            </w:r>
            <w:r w:rsidR="00030E5E">
              <w:t>:</w:t>
            </w:r>
            <w:r w:rsidRPr="00347A71">
              <w:t xml:space="preserve"> установка этого бита увеличивает частоту передачи управляющих пакетов (Ordered Sets) при переходе из L0s в L0 состояние.</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Clock Power Management</w:t>
            </w:r>
            <w:r w:rsidR="00030E5E">
              <w:t>:</w:t>
            </w:r>
            <w:r w:rsidRPr="00347A71">
              <w:t xml:space="preserve"> не используется в режиме RP.</w:t>
            </w:r>
          </w:p>
          <w:p w:rsidR="001472A0" w:rsidRPr="00347A71" w:rsidRDefault="001472A0" w:rsidP="009D5909">
            <w:pPr>
              <w:pStyle w:val="afffa"/>
              <w:keepNext w:val="0"/>
            </w:pPr>
            <w:r w:rsidRPr="00347A71">
              <w:t>В</w:t>
            </w:r>
            <w:r w:rsidR="00297DFF">
              <w:t>сегда равно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Hardware Autonomous Width Disable</w:t>
            </w:r>
            <w:r w:rsidR="00030E5E">
              <w:t>:</w:t>
            </w:r>
            <w:r w:rsidRPr="00347A71">
              <w:t xml:space="preserve"> установленный, этот бит показывает программе, что она должна запрашивать изменение ширины линка только в случае некорректной работы текущего набора лейнов.</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rPr>
                <w:lang w:val="en-US"/>
              </w:rPr>
              <w:t>Link Bandwidth Management Interrupt Enable</w:t>
            </w:r>
            <w:r w:rsidR="00030E5E">
              <w:rPr>
                <w:lang w:val="en-US"/>
              </w:rPr>
              <w:t>:</w:t>
            </w:r>
            <w:r w:rsidRPr="00347A71">
              <w:rPr>
                <w:lang w:val="en-US"/>
              </w:rPr>
              <w:t xml:space="preserve"> </w:t>
            </w:r>
            <w:r w:rsidRPr="00347A71">
              <w:t>разрешает</w:t>
            </w:r>
            <w:r w:rsidRPr="00347A71">
              <w:rPr>
                <w:lang w:val="en-US"/>
              </w:rPr>
              <w:t xml:space="preserve"> </w:t>
            </w:r>
            <w:r w:rsidRPr="00347A71">
              <w:t>выдачу</w:t>
            </w:r>
            <w:r w:rsidRPr="00347A71">
              <w:rPr>
                <w:lang w:val="en-US"/>
              </w:rPr>
              <w:t xml:space="preserve"> </w:t>
            </w:r>
            <w:r w:rsidRPr="00347A71">
              <w:t>прерывания</w:t>
            </w:r>
            <w:r w:rsidRPr="00347A71">
              <w:rPr>
                <w:lang w:val="en-US"/>
              </w:rPr>
              <w:t xml:space="preserve"> </w:t>
            </w:r>
            <w:r w:rsidRPr="00347A71">
              <w:t>при</w:t>
            </w:r>
            <w:r w:rsidRPr="00347A71">
              <w:rPr>
                <w:lang w:val="en-US"/>
              </w:rPr>
              <w:t xml:space="preserve"> </w:t>
            </w:r>
            <w:r w:rsidRPr="00347A71">
              <w:t>установке</w:t>
            </w:r>
            <w:r w:rsidRPr="00347A71">
              <w:rPr>
                <w:lang w:val="en-US"/>
              </w:rPr>
              <w:t xml:space="preserve"> </w:t>
            </w:r>
            <w:r w:rsidRPr="00347A71">
              <w:t>бита</w:t>
            </w:r>
            <w:r w:rsidRPr="00347A71">
              <w:rPr>
                <w:lang w:val="en-US"/>
              </w:rPr>
              <w:t xml:space="preserve"> Link Bandwidth Management Status. </w:t>
            </w:r>
            <w:r w:rsidRPr="00347A71">
              <w:t>Всегда</w:t>
            </w:r>
            <w:r w:rsidRPr="00347A71">
              <w:rPr>
                <w:lang w:val="en-US"/>
              </w:rPr>
              <w:t xml:space="preserve"> </w:t>
            </w:r>
            <w:r w:rsidRPr="00347A71">
              <w:t>равно</w:t>
            </w:r>
            <w:r w:rsidRPr="00347A71">
              <w:rPr>
                <w:lang w:val="en-US"/>
              </w:rPr>
              <w:t xml:space="preserve"> </w:t>
            </w:r>
            <w:r w:rsidRPr="00347A71">
              <w:t>нулю</w:t>
            </w:r>
            <w:r w:rsidRPr="00347A71">
              <w:rPr>
                <w:lang w:val="en-US"/>
              </w:rPr>
              <w:t xml:space="preserve">, </w:t>
            </w:r>
            <w:r w:rsidRPr="00347A71">
              <w:t>если</w:t>
            </w:r>
            <w:r w:rsidRPr="00347A71">
              <w:rPr>
                <w:lang w:val="en-US"/>
              </w:rPr>
              <w:t xml:space="preserve"> Link Bandwidth Notification Capability </w:t>
            </w:r>
            <w:r w:rsidRPr="00347A71">
              <w:t>равен</w:t>
            </w:r>
            <w:r w:rsidRPr="00347A71">
              <w:rPr>
                <w:lang w:val="en-US"/>
              </w:rPr>
              <w:t xml:space="preserve"> </w:t>
            </w:r>
            <w:r w:rsidRPr="00347A71">
              <w:t>нулю</w:t>
            </w:r>
            <w:r w:rsidRPr="00347A71">
              <w:rPr>
                <w:lang w:val="en-US"/>
              </w:rPr>
              <w:t>.</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1</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rPr>
                <w:lang w:val="en-US"/>
              </w:rPr>
            </w:pPr>
            <w:r w:rsidRPr="00347A71">
              <w:t>Link Autonomous Bandwidth Interrupt Enable</w:t>
            </w:r>
            <w:r w:rsidR="00030E5E">
              <w:t>:</w:t>
            </w:r>
            <w:r w:rsidRPr="00347A71">
              <w:t xml:space="preserve"> разрешает выдачу прерывания при установке бита Link Autonomous Bandwidth Status. Всегда</w:t>
            </w:r>
            <w:r w:rsidRPr="00347A71">
              <w:rPr>
                <w:lang w:val="en-US"/>
              </w:rPr>
              <w:t xml:space="preserve"> </w:t>
            </w:r>
            <w:r w:rsidRPr="00347A71">
              <w:t>равно</w:t>
            </w:r>
            <w:r w:rsidRPr="00347A71">
              <w:rPr>
                <w:lang w:val="en-US"/>
              </w:rPr>
              <w:t xml:space="preserve"> </w:t>
            </w:r>
            <w:r w:rsidRPr="00347A71">
              <w:t>нулю</w:t>
            </w:r>
            <w:r w:rsidRPr="00347A71">
              <w:rPr>
                <w:lang w:val="en-US"/>
              </w:rPr>
              <w:t xml:space="preserve">, </w:t>
            </w:r>
            <w:r w:rsidRPr="00347A71">
              <w:t>если</w:t>
            </w:r>
            <w:r w:rsidRPr="00347A71">
              <w:rPr>
                <w:lang w:val="en-US"/>
              </w:rPr>
              <w:t xml:space="preserve"> Link Bandwidth Notification Capability </w:t>
            </w:r>
            <w:r w:rsidRPr="00347A71">
              <w:t>равен</w:t>
            </w:r>
            <w:r w:rsidRPr="00347A71">
              <w:rPr>
                <w:lang w:val="en-US"/>
              </w:rPr>
              <w:t xml:space="preserve"> </w:t>
            </w:r>
            <w:r w:rsidRPr="00347A71">
              <w:t>нулю</w:t>
            </w:r>
            <w:r w:rsidRPr="00347A71">
              <w:rPr>
                <w:lang w:val="en-US"/>
              </w:rPr>
              <w:t>.</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5:1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9:1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1</w:t>
            </w:r>
          </w:p>
        </w:tc>
        <w:tc>
          <w:tcPr>
            <w:tcW w:w="6355" w:type="dxa"/>
          </w:tcPr>
          <w:p w:rsidR="001472A0" w:rsidRPr="00347A71" w:rsidRDefault="001472A0" w:rsidP="009D5909">
            <w:pPr>
              <w:pStyle w:val="afffa"/>
              <w:keepNext w:val="0"/>
            </w:pPr>
            <w:r w:rsidRPr="00347A71">
              <w:t>Negotiated Link Speed</w:t>
            </w:r>
            <w:r w:rsidR="00030E5E">
              <w:t>:</w:t>
            </w:r>
            <w:r w:rsidRPr="00347A71">
              <w:t xml:space="preserve"> согласованная скорость передачи данных</w:t>
            </w:r>
          </w:p>
          <w:p w:rsidR="001472A0" w:rsidRPr="00347A71" w:rsidRDefault="00297DFF" w:rsidP="009D5909">
            <w:pPr>
              <w:pStyle w:val="afffa"/>
              <w:keepNext w:val="0"/>
            </w:pPr>
            <w:r>
              <w:t>0001 – 2,</w:t>
            </w:r>
            <w:r w:rsidR="001472A0" w:rsidRPr="00347A71">
              <w:t>5 Гб</w:t>
            </w:r>
            <w:r w:rsidR="00094B8E">
              <w:t>айт</w:t>
            </w:r>
            <w:r w:rsidR="001472A0" w:rsidRPr="00347A71">
              <w:t>/с на лейн</w:t>
            </w:r>
          </w:p>
          <w:p w:rsidR="001472A0" w:rsidRPr="00347A71" w:rsidRDefault="001472A0" w:rsidP="009D5909">
            <w:pPr>
              <w:pStyle w:val="afffa"/>
              <w:keepNext w:val="0"/>
            </w:pPr>
            <w:r w:rsidRPr="00347A71">
              <w:t xml:space="preserve">0010 – 5 </w:t>
            </w:r>
            <w:r w:rsidR="00094B8E" w:rsidRPr="00347A71">
              <w:t>Гб</w:t>
            </w:r>
            <w:r w:rsidR="00094B8E">
              <w:t>айт</w:t>
            </w:r>
            <w:r w:rsidR="00094B8E" w:rsidRPr="00347A71">
              <w:t xml:space="preserve"> </w:t>
            </w:r>
            <w:r w:rsidRPr="00347A71">
              <w:t>/с на лейн</w:t>
            </w:r>
          </w:p>
          <w:p w:rsidR="001472A0" w:rsidRPr="00347A71" w:rsidRDefault="001472A0" w:rsidP="009D5909">
            <w:pPr>
              <w:pStyle w:val="afffa"/>
              <w:keepNext w:val="0"/>
            </w:pPr>
            <w:r w:rsidRPr="00347A71">
              <w:t>Д</w:t>
            </w:r>
            <w:r w:rsidR="00855337">
              <w:t>оступен по шине APB</w:t>
            </w:r>
            <w:r w:rsidR="00297DFF">
              <w:t xml:space="preserve"> только на чте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5:2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4</w:t>
            </w:r>
          </w:p>
        </w:tc>
        <w:tc>
          <w:tcPr>
            <w:tcW w:w="6355" w:type="dxa"/>
          </w:tcPr>
          <w:p w:rsidR="001472A0" w:rsidRPr="00347A71" w:rsidRDefault="001472A0" w:rsidP="009D5909">
            <w:pPr>
              <w:pStyle w:val="afffa"/>
              <w:keepNext w:val="0"/>
            </w:pPr>
            <w:r w:rsidRPr="00347A71">
              <w:t>Negotiated Link Width</w:t>
            </w:r>
            <w:r w:rsidR="00030E5E">
              <w:t>:</w:t>
            </w:r>
            <w:r w:rsidRPr="00347A71">
              <w:t xml:space="preserve"> согласованное количество лейнов. Устанавливается по окончании обучения линка.</w:t>
            </w:r>
          </w:p>
          <w:p w:rsidR="001472A0" w:rsidRPr="00347A71" w:rsidRDefault="001472A0" w:rsidP="009D5909">
            <w:pPr>
              <w:pStyle w:val="afffa"/>
              <w:keepNext w:val="0"/>
            </w:pPr>
            <w:r w:rsidRPr="00347A71">
              <w:t>Д</w:t>
            </w:r>
            <w:r w:rsidR="00855337">
              <w:t>оступен по шине APB</w:t>
            </w:r>
            <w:r w:rsidR="00297DFF">
              <w:t xml:space="preserve"> только на чте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6</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7</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Training Status</w:t>
            </w:r>
            <w:r w:rsidR="00030E5E">
              <w:t>:</w:t>
            </w:r>
            <w:r w:rsidRPr="00347A71">
              <w:t xml:space="preserve"> устанавливается аппаратно, если LTSSM в режиме Configuration или Recovery или при начале переобучения линка.</w:t>
            </w:r>
          </w:p>
          <w:p w:rsidR="001472A0" w:rsidRPr="00347A71" w:rsidRDefault="001472A0" w:rsidP="009D5909">
            <w:pPr>
              <w:pStyle w:val="afffa"/>
              <w:keepNext w:val="0"/>
            </w:pPr>
            <w:r w:rsidRPr="00347A71">
              <w:t>Д</w:t>
            </w:r>
            <w:r w:rsidR="00855337">
              <w:t>оступен по шине APB</w:t>
            </w:r>
            <w:r w:rsidRPr="00347A71">
              <w:t xml:space="preserve"> только на чте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8</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Slot Clock Configuration</w:t>
            </w:r>
            <w:r w:rsidR="00030E5E">
              <w:t>:</w:t>
            </w:r>
            <w:r w:rsidRPr="00347A71">
              <w:t xml:space="preserve"> показывает, что используется тактовый сигнал от коннектора. Если устройство использует независимый тактовый сигнал</w:t>
            </w:r>
            <w:r w:rsidR="00297DFF">
              <w:t>,</w:t>
            </w:r>
            <w:r w:rsidRPr="00347A71">
              <w:t xml:space="preserve"> несмотря на наличие такового на коннекторе, этот бит должен быть сброшен в 0.</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2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Data Link Layer Active</w:t>
            </w:r>
            <w:r w:rsidR="00030E5E">
              <w:t>:</w:t>
            </w:r>
            <w:r w:rsidRPr="00347A71">
              <w:t xml:space="preserve"> показывает статус пакетного уровня.</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0</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Bandwidth Management Status</w:t>
            </w:r>
            <w:r w:rsidR="00030E5E">
              <w:t>:</w:t>
            </w:r>
            <w:r w:rsidRPr="00347A71">
              <w:t xml:space="preserve"> устанавливается при аппаратном изменении ширины линка или скорости передачи, связанном с некорректной работой. Всегда равно 0, если Link Bandwidth Notification Capability равен 0.</w:t>
            </w:r>
          </w:p>
          <w:p w:rsidR="001472A0" w:rsidRPr="00347A71" w:rsidRDefault="00297DFF" w:rsidP="009D5909">
            <w:pPr>
              <w:pStyle w:val="afffa"/>
              <w:keepNext w:val="0"/>
            </w:pPr>
            <w:r>
              <w:t>Сброс при записи 1 по шине APB</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lastRenderedPageBreak/>
              <w:t>31</w:t>
            </w:r>
          </w:p>
        </w:tc>
        <w:tc>
          <w:tcPr>
            <w:tcW w:w="1215" w:type="dxa"/>
          </w:tcPr>
          <w:p w:rsidR="001472A0" w:rsidRPr="00347A71" w:rsidRDefault="001472A0" w:rsidP="009D5909">
            <w:pPr>
              <w:pStyle w:val="afffa"/>
              <w:keepNext w:val="0"/>
            </w:pPr>
            <w:r w:rsidRPr="00347A71">
              <w:t>R/WOCL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Link Autonomous Bandwidth Status</w:t>
            </w:r>
            <w:r w:rsidR="00030E5E">
              <w:t>:</w:t>
            </w:r>
            <w:r w:rsidRPr="00347A71">
              <w:t xml:space="preserve"> устанавливается при аппаратном изменении ширины линка или скорости передачи, не связанном с некорректной работой. Всегда равно 0, если Link Bandwidth Notification Capability равен 0.</w:t>
            </w:r>
          </w:p>
          <w:p w:rsidR="001472A0" w:rsidRPr="00347A71" w:rsidRDefault="00297DFF" w:rsidP="009D5909">
            <w:pPr>
              <w:pStyle w:val="afffa"/>
              <w:keepNext w:val="0"/>
            </w:pPr>
            <w:r>
              <w:t>Сброс при записи 1 по шине APB</w:t>
            </w:r>
          </w:p>
        </w:tc>
      </w:tr>
    </w:tbl>
    <w:p w:rsidR="001472A0" w:rsidRPr="00DF4A41" w:rsidRDefault="00DF4A41" w:rsidP="006A4157">
      <w:pPr>
        <w:pStyle w:val="8"/>
      </w:pPr>
      <w:r w:rsidRPr="00347A71">
        <w:t>PCIe_RP_i_slot_ctrl_status</w:t>
      </w:r>
      <w:r w:rsidR="00050799" w:rsidRPr="00050799">
        <w:t xml:space="preserve"> (0x00D8)</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slot</w:t>
      </w:r>
      <w:r w:rsidRPr="00DF4A41">
        <w:t>_</w:t>
      </w:r>
      <w:r w:rsidRPr="00347A71">
        <w:rPr>
          <w:lang w:val="en-US"/>
        </w:rPr>
        <w:t>ctrl</w:t>
      </w:r>
      <w:r w:rsidRPr="00DF4A41">
        <w:t>_</w:t>
      </w:r>
      <w:r w:rsidRPr="00347A71">
        <w:rPr>
          <w:lang w:val="en-US"/>
        </w:rPr>
        <w:t>status</w:t>
      </w:r>
      <w:r>
        <w:t xml:space="preserve"> представлено в таблице </w:t>
      </w:r>
      <w:r w:rsidR="00762C7C">
        <w:fldChar w:fldCharType="begin"/>
      </w:r>
      <w:r w:rsidR="00762C7C">
        <w:instrText xml:space="preserve"> REF _Ref12295395 \h  \* MERGEFORMAT </w:instrText>
      </w:r>
      <w:r w:rsidR="00762C7C">
        <w:fldChar w:fldCharType="separate"/>
      </w:r>
      <w:r w:rsidR="006422AE" w:rsidRPr="006422AE">
        <w:rPr>
          <w:vanish/>
        </w:rPr>
        <w:t xml:space="preserve">Таблица </w:t>
      </w:r>
      <w:r w:rsidR="006422AE" w:rsidRPr="006422AE">
        <w:rPr>
          <w:noProof/>
        </w:rPr>
        <w:t>200</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rPr>
          <w:lang w:val="en-US"/>
        </w:rPr>
      </w:pPr>
      <w:bookmarkStart w:id="1026" w:name="_Toc495677250"/>
      <w:bookmarkStart w:id="1027" w:name="_Toc495680495"/>
      <w:bookmarkStart w:id="1028" w:name="_Toc528944950"/>
      <w:bookmarkStart w:id="1029" w:name="_Ref12295395"/>
      <w:r w:rsidRPr="0024386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00</w:t>
      </w:r>
      <w:bookmarkEnd w:id="1026"/>
      <w:bookmarkEnd w:id="1027"/>
      <w:bookmarkEnd w:id="1028"/>
      <w:r w:rsidR="00BF6B65" w:rsidRPr="00347A71">
        <w:fldChar w:fldCharType="end"/>
      </w:r>
      <w:bookmarkEnd w:id="1029"/>
      <w:r w:rsidR="00DF4A41" w:rsidRPr="00DF4A41">
        <w:rPr>
          <w:lang w:val="en-US"/>
        </w:rPr>
        <w:t xml:space="preserve"> – </w:t>
      </w:r>
      <w:r w:rsidR="00DF4A41">
        <w:t>Поля</w:t>
      </w:r>
      <w:r w:rsidR="00DF4A41" w:rsidRPr="00DF4A41">
        <w:rPr>
          <w:lang w:val="en-US"/>
        </w:rPr>
        <w:t xml:space="preserve"> </w:t>
      </w:r>
      <w:r w:rsidR="00DF4A41">
        <w:t>регис</w:t>
      </w:r>
      <w:r w:rsidR="00297DFF">
        <w:t>т</w:t>
      </w:r>
      <w:r w:rsidR="00DF4A41">
        <w:t>ра</w:t>
      </w:r>
      <w:r w:rsidR="00DF4A41" w:rsidRPr="00DF4A41">
        <w:rPr>
          <w:lang w:val="en-US"/>
        </w:rPr>
        <w:t xml:space="preserve"> </w:t>
      </w:r>
      <w:r w:rsidR="00DF4A41" w:rsidRPr="00347A71">
        <w:rPr>
          <w:lang w:val="en-US"/>
        </w:rPr>
        <w:t>PCIe_RP_i_slot_ctrl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b1</w:t>
            </w:r>
          </w:p>
        </w:tc>
        <w:tc>
          <w:tcPr>
            <w:tcW w:w="6355" w:type="dxa"/>
            <w:shd w:val="clear" w:color="auto" w:fill="auto"/>
          </w:tcPr>
          <w:p w:rsidR="001472A0" w:rsidRPr="00347A71" w:rsidRDefault="001472A0" w:rsidP="009D5909">
            <w:pPr>
              <w:pStyle w:val="afffa"/>
              <w:keepNext w:val="0"/>
            </w:pPr>
            <w:r w:rsidRPr="00347A71">
              <w:t>Presence Detect State</w:t>
            </w:r>
            <w:r w:rsidR="00030E5E">
              <w:t>:</w:t>
            </w:r>
            <w:r w:rsidRPr="00347A71">
              <w:t xml:space="preserve"> </w:t>
            </w:r>
          </w:p>
          <w:p w:rsidR="001472A0" w:rsidRPr="00347A71" w:rsidRDefault="001472A0" w:rsidP="009D5909">
            <w:pPr>
              <w:pStyle w:val="afffa"/>
              <w:keepNext w:val="0"/>
            </w:pPr>
            <w:r w:rsidRPr="00347A71">
              <w:t>0 – слот пуст</w:t>
            </w:r>
          </w:p>
          <w:p w:rsidR="001472A0" w:rsidRPr="00347A71" w:rsidRDefault="001472A0" w:rsidP="009D5909">
            <w:pPr>
              <w:pStyle w:val="afffa"/>
              <w:keepNext w:val="0"/>
            </w:pPr>
            <w:r w:rsidRPr="00347A71">
              <w:t>1 – PCIe карта присутствует</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DF4A41" w:rsidRDefault="00DF4A41" w:rsidP="000235C2">
      <w:pPr>
        <w:pStyle w:val="8"/>
      </w:pPr>
      <w:r w:rsidRPr="00347A71">
        <w:t>PCIe_RP_i_root_ctrl_cap</w:t>
      </w:r>
      <w:r w:rsidR="00050799" w:rsidRPr="00050799">
        <w:t xml:space="preserve"> (0x00D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oot</w:t>
      </w:r>
      <w:r w:rsidRPr="00DF4A41">
        <w:t>_</w:t>
      </w:r>
      <w:r w:rsidRPr="00347A71">
        <w:rPr>
          <w:lang w:val="en-US"/>
        </w:rPr>
        <w:t>ctrl</w:t>
      </w:r>
      <w:r w:rsidRPr="00DF4A41">
        <w:t>_</w:t>
      </w:r>
      <w:r w:rsidRPr="00347A71">
        <w:rPr>
          <w:lang w:val="en-US"/>
        </w:rPr>
        <w:t>cap</w:t>
      </w:r>
      <w:r>
        <w:t xml:space="preserve"> представлено в таблице </w:t>
      </w:r>
      <w:r w:rsidR="00762C7C">
        <w:fldChar w:fldCharType="begin"/>
      </w:r>
      <w:r w:rsidR="00762C7C">
        <w:instrText xml:space="preserve"> REF _Ref12295407 \h  \* MERGEFORMAT </w:instrText>
      </w:r>
      <w:r w:rsidR="00762C7C">
        <w:fldChar w:fldCharType="separate"/>
      </w:r>
      <w:r w:rsidR="006422AE" w:rsidRPr="006422AE">
        <w:rPr>
          <w:vanish/>
        </w:rPr>
        <w:t xml:space="preserve">Таблица </w:t>
      </w:r>
      <w:r w:rsidR="006422AE">
        <w:rPr>
          <w:noProof/>
        </w:rPr>
        <w:t>201</w:t>
      </w:r>
      <w:r w:rsidR="00762C7C">
        <w:fldChar w:fldCharType="end"/>
      </w:r>
      <w:r>
        <w:t>.</w:t>
      </w:r>
    </w:p>
    <w:p w:rsidR="00DF4A41" w:rsidRPr="00DF4A41" w:rsidRDefault="00DF4A41" w:rsidP="009D5909">
      <w:pPr>
        <w:pStyle w:val="af3"/>
        <w:rPr>
          <w:lang w:eastAsia="en-US"/>
        </w:rPr>
      </w:pPr>
    </w:p>
    <w:p w:rsidR="001472A0" w:rsidRPr="00ED1ED1" w:rsidRDefault="001472A0" w:rsidP="002815D9">
      <w:pPr>
        <w:pStyle w:val="aff8"/>
      </w:pPr>
      <w:bookmarkStart w:id="1030" w:name="_Toc495677251"/>
      <w:bookmarkStart w:id="1031" w:name="_Toc495680496"/>
      <w:bookmarkStart w:id="1032" w:name="_Toc528944951"/>
      <w:bookmarkStart w:id="1033" w:name="_Ref12295407"/>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01</w:t>
      </w:r>
      <w:bookmarkEnd w:id="1030"/>
      <w:bookmarkEnd w:id="1031"/>
      <w:bookmarkEnd w:id="1032"/>
      <w:r w:rsidR="00BF6B65" w:rsidRPr="00347A71">
        <w:fldChar w:fldCharType="end"/>
      </w:r>
      <w:bookmarkEnd w:id="1033"/>
      <w:r w:rsidR="00DF4A41">
        <w:t xml:space="preserve"> – Поля регис</w:t>
      </w:r>
      <w:r w:rsidR="00297DF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root</w:t>
      </w:r>
      <w:r w:rsidR="00DF4A41" w:rsidRPr="00DF4A41">
        <w:t>_</w:t>
      </w:r>
      <w:r w:rsidR="00DF4A41" w:rsidRPr="00347A71">
        <w:rPr>
          <w:lang w:val="en-US"/>
        </w:rPr>
        <w:t>ctrl</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ystem Error on Correctable Error Enable</w:t>
            </w:r>
            <w:r w:rsidR="00030E5E">
              <w:t>:</w:t>
            </w:r>
            <w:r w:rsidRPr="00347A71">
              <w:t xml:space="preserve"> значение может быть записано и считано по шине APB, но оно не испо</w:t>
            </w:r>
            <w:r w:rsidR="00297DFF">
              <w:t>льзуется при работе контроллер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ystem Error on Non-Fatal Error Enable</w:t>
            </w:r>
            <w:r w:rsidR="00030E5E">
              <w:t>:</w:t>
            </w:r>
            <w:r w:rsidRPr="00347A71">
              <w:t xml:space="preserve"> значение может быть записано и считано по шине APB, но оно не испо</w:t>
            </w:r>
            <w:r w:rsidR="00297DFF">
              <w:t>льзуется при работе контроллер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Interrupt Enable</w:t>
            </w:r>
            <w:r w:rsidR="00030E5E">
              <w:t>:</w:t>
            </w:r>
            <w:r w:rsidRPr="00347A71">
              <w:t xml:space="preserve"> значение может быть записано и считано по шине APB, но оно не испо</w:t>
            </w:r>
            <w:r w:rsidR="00297DFF">
              <w:t>льзуется при работе контроллер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RS Software Visibility Enable</w:t>
            </w:r>
            <w:r w:rsidR="00030E5E">
              <w:t>:</w:t>
            </w:r>
            <w:r w:rsidRPr="00347A71">
              <w:t xml:space="preserve"> значение может быть записано и считано по шине APB, но оно не испо</w:t>
            </w:r>
            <w:r w:rsidR="00297DFF">
              <w:t>льзуется при работе контроллер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050799" w:rsidRDefault="00DF4A41" w:rsidP="000235C2">
      <w:pPr>
        <w:pStyle w:val="8"/>
      </w:pPr>
      <w:r w:rsidRPr="00347A71">
        <w:t>PCIe_RP_i_root_status</w:t>
      </w:r>
      <w:r w:rsidR="00050799" w:rsidRPr="00050799">
        <w:t xml:space="preserve"> (0x00E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oot</w:t>
      </w:r>
      <w:r w:rsidRPr="00DF4A41">
        <w:t>_</w:t>
      </w:r>
      <w:r w:rsidRPr="00347A71">
        <w:rPr>
          <w:lang w:val="en-US"/>
        </w:rPr>
        <w:t>status</w:t>
      </w:r>
      <w:r>
        <w:t xml:space="preserve"> представлено в таблице </w:t>
      </w:r>
      <w:r w:rsidR="00762C7C">
        <w:fldChar w:fldCharType="begin"/>
      </w:r>
      <w:r w:rsidR="00762C7C">
        <w:instrText xml:space="preserve"> REF _Ref12295420 \h  \* MERGEFORMAT </w:instrText>
      </w:r>
      <w:r w:rsidR="00762C7C">
        <w:fldChar w:fldCharType="separate"/>
      </w:r>
      <w:r w:rsidR="006422AE" w:rsidRPr="006422AE">
        <w:rPr>
          <w:vanish/>
        </w:rPr>
        <w:t xml:space="preserve">Таблица </w:t>
      </w:r>
      <w:r w:rsidR="006422AE" w:rsidRPr="006422AE">
        <w:rPr>
          <w:noProof/>
        </w:rPr>
        <w:t>202</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1034" w:name="_Toc495677252"/>
      <w:bookmarkStart w:id="1035" w:name="_Toc495680497"/>
      <w:bookmarkStart w:id="1036" w:name="_Toc528944952"/>
      <w:bookmarkStart w:id="1037" w:name="_Ref12295420"/>
      <w:r w:rsidRPr="00243865">
        <w:t>Таблица</w:t>
      </w:r>
      <w:r w:rsidRPr="00DF4A41">
        <w:rPr>
          <w:lang w:val="en-US"/>
        </w:rPr>
        <w:t xml:space="preserve"> </w:t>
      </w:r>
      <w:r w:rsidR="00BF6B65" w:rsidRPr="00347A71">
        <w:fldChar w:fldCharType="begin"/>
      </w:r>
      <w:r w:rsidRPr="00DF4A41">
        <w:rPr>
          <w:lang w:val="en-US"/>
        </w:rPr>
        <w:instrText xml:space="preserve"> SEQ </w:instrText>
      </w:r>
      <w:r>
        <w:instrText>Таблица</w:instrText>
      </w:r>
      <w:r w:rsidRPr="00DF4A41">
        <w:rPr>
          <w:lang w:val="en-US"/>
        </w:rPr>
        <w:instrText xml:space="preserve"> \* ARABIC </w:instrText>
      </w:r>
      <w:r w:rsidR="00BF6B65" w:rsidRPr="00347A71">
        <w:fldChar w:fldCharType="separate"/>
      </w:r>
      <w:r w:rsidR="006422AE">
        <w:rPr>
          <w:noProof/>
          <w:lang w:val="en-US"/>
        </w:rPr>
        <w:t>202</w:t>
      </w:r>
      <w:bookmarkEnd w:id="1034"/>
      <w:bookmarkEnd w:id="1035"/>
      <w:bookmarkEnd w:id="1036"/>
      <w:r w:rsidR="00BF6B65" w:rsidRPr="00347A71">
        <w:fldChar w:fldCharType="end"/>
      </w:r>
      <w:bookmarkEnd w:id="1037"/>
      <w:r w:rsidR="00DF4A41" w:rsidRPr="00DF4A41">
        <w:rPr>
          <w:lang w:val="en-US"/>
        </w:rPr>
        <w:t xml:space="preserve"> – </w:t>
      </w:r>
      <w:r w:rsidR="00DF4A41">
        <w:t>Поля</w:t>
      </w:r>
      <w:r w:rsidR="00DF4A41" w:rsidRPr="00DF4A41">
        <w:rPr>
          <w:lang w:val="en-US"/>
        </w:rPr>
        <w:t xml:space="preserve"> </w:t>
      </w:r>
      <w:r w:rsidR="00DF4A41">
        <w:t>регис</w:t>
      </w:r>
      <w:r w:rsidR="00297DFF">
        <w:t>т</w:t>
      </w:r>
      <w:r w:rsidR="00DF4A41">
        <w:t>ра</w:t>
      </w:r>
      <w:r w:rsidR="00DF4A41" w:rsidRPr="00DF4A41">
        <w:rPr>
          <w:lang w:val="en-US"/>
        </w:rPr>
        <w:t xml:space="preserve"> </w:t>
      </w:r>
      <w:r w:rsidR="00DF4A41" w:rsidRPr="00347A71">
        <w:rPr>
          <w:lang w:val="en-US"/>
        </w:rPr>
        <w:t>PCIe_RP_i_root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Requester ID</w:t>
            </w:r>
            <w:r w:rsidR="00030E5E">
              <w:t>:</w:t>
            </w:r>
            <w:r w:rsidRPr="00347A71">
              <w:t xml:space="preserve"> показывает PCI Requester ID последнего полученного PME сообщения.</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Status</w:t>
            </w:r>
            <w:r w:rsidR="00030E5E">
              <w:t>:</w:t>
            </w:r>
            <w:r w:rsidRPr="00347A71">
              <w:t xml:space="preserve"> показывает, что PME был подтвержден устройством с Requester ID, указанным в PME Requester ID.</w:t>
            </w:r>
          </w:p>
          <w:p w:rsidR="001472A0" w:rsidRPr="00347A71" w:rsidRDefault="001472A0" w:rsidP="009D5909">
            <w:pPr>
              <w:pStyle w:val="afffa"/>
              <w:keepNext w:val="0"/>
            </w:pPr>
            <w:r w:rsidRPr="00347A71">
              <w:t>Сброс при записи 1 по шине APB.</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ME Pending</w:t>
            </w:r>
            <w:r w:rsidR="00030E5E">
              <w:t>:</w:t>
            </w:r>
            <w:r w:rsidRPr="00347A71">
              <w:t xml:space="preserve"> устанавливается, если другой PME ожидает обработки при установленном PME Status.</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Default="00DF4A41" w:rsidP="000235C2">
      <w:pPr>
        <w:pStyle w:val="8"/>
      </w:pPr>
      <w:r w:rsidRPr="00347A71">
        <w:t>PCIe_RP_i_pcie_cap_2</w:t>
      </w:r>
      <w:r w:rsidR="00050799" w:rsidRPr="00050799">
        <w:t xml:space="preserve"> (0x00E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cap</w:t>
      </w:r>
      <w:r w:rsidRPr="00DF4A41">
        <w:t>_2</w:t>
      </w:r>
      <w:r>
        <w:t xml:space="preserve"> представлено в таблице </w:t>
      </w:r>
      <w:r w:rsidR="00762C7C">
        <w:fldChar w:fldCharType="begin"/>
      </w:r>
      <w:r w:rsidR="00762C7C">
        <w:instrText xml:space="preserve"> REF _Ref12295433 \h  \* MERGEFORMAT </w:instrText>
      </w:r>
      <w:r w:rsidR="00762C7C">
        <w:fldChar w:fldCharType="separate"/>
      </w:r>
      <w:r w:rsidR="006422AE" w:rsidRPr="006422AE">
        <w:rPr>
          <w:vanish/>
        </w:rPr>
        <w:t xml:space="preserve">Таблица </w:t>
      </w:r>
      <w:r w:rsidR="006422AE">
        <w:rPr>
          <w:noProof/>
        </w:rPr>
        <w:t>203</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1038" w:name="_Toc495677253"/>
      <w:bookmarkStart w:id="1039" w:name="_Toc495680498"/>
      <w:bookmarkStart w:id="1040" w:name="_Toc528944953"/>
      <w:bookmarkStart w:id="1041" w:name="_Ref12295433"/>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03</w:t>
      </w:r>
      <w:bookmarkEnd w:id="1038"/>
      <w:bookmarkEnd w:id="1039"/>
      <w:bookmarkEnd w:id="1040"/>
      <w:r w:rsidR="00BF6B65" w:rsidRPr="00347A71">
        <w:fldChar w:fldCharType="end"/>
      </w:r>
      <w:bookmarkEnd w:id="1041"/>
      <w:r w:rsidR="00DF4A41">
        <w:t xml:space="preserve"> – Поля регис</w:t>
      </w:r>
      <w:r w:rsidR="00297DF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cap</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2</w:t>
            </w:r>
          </w:p>
        </w:tc>
        <w:tc>
          <w:tcPr>
            <w:tcW w:w="6355" w:type="dxa"/>
            <w:shd w:val="clear" w:color="auto" w:fill="auto"/>
          </w:tcPr>
          <w:p w:rsidR="001472A0" w:rsidRPr="00347A71" w:rsidRDefault="001472A0" w:rsidP="009D5909">
            <w:pPr>
              <w:pStyle w:val="afffa"/>
              <w:keepNext w:val="0"/>
            </w:pPr>
            <w:r w:rsidRPr="00347A71">
              <w:t>Completion Timeout Ranges</w:t>
            </w:r>
            <w:r w:rsidR="00030E5E">
              <w:t>:</w:t>
            </w:r>
            <w:r w:rsidRPr="00347A71">
              <w:t xml:space="preserve"> показывает поддерживаемый устройством таймаут подтверждения сообщения. Непосредственно используемые значения таймаута расположены в регистрах локального управления. По умолчанию 10-250 мс.</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Completion Timeout Disable Supported</w:t>
            </w:r>
            <w:r w:rsidR="00030E5E">
              <w:t>:</w:t>
            </w:r>
            <w:r w:rsidRPr="00347A71">
              <w:t xml:space="preserve"> показывает возможность функции выключить таймаут подтверждения сообщения.</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ARI forwarding support</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Atomic OP routing supported</w:t>
            </w:r>
            <w:r w:rsidR="00030E5E">
              <w:t>:</w:t>
            </w:r>
            <w:r w:rsidRPr="00347A71">
              <w:t xml:space="preserve"> маршрутизация атомарных операций (Atomic OP) поддерживается.</w:t>
            </w:r>
          </w:p>
          <w:p w:rsidR="001472A0" w:rsidRPr="00347A71" w:rsidRDefault="001472A0" w:rsidP="009D5909">
            <w:pPr>
              <w:pStyle w:val="afffa"/>
              <w:keepNext w:val="0"/>
            </w:pPr>
            <w:r w:rsidRPr="00347A71">
              <w:t>Д</w:t>
            </w:r>
            <w:r w:rsidR="00855337">
              <w:t>оступен по шине APB</w:t>
            </w:r>
            <w:r w:rsidRPr="00347A71">
              <w:t xml:space="preserve"> на запись при дополнительно</w:t>
            </w:r>
            <w:r w:rsidR="00297DFF">
              <w:t xml:space="preserve"> установленном [13] бите адреса</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32-Bit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64-Bit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128-Bit CAS Atomic Op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LTR Mechanism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3:1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TPH Completer Supported</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297DFF">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1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OBFF Supported</w:t>
            </w:r>
            <w:r w:rsidR="00030E5E">
              <w:t>:</w:t>
            </w:r>
            <w:r w:rsidRPr="00347A71">
              <w:t xml:space="preserve"> показывает, что функция поддерживает OBFF.</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Extended Format Field Supported</w:t>
            </w:r>
            <w:r w:rsidR="00030E5E">
              <w:t>:</w:t>
            </w:r>
            <w:r w:rsidRPr="00347A71">
              <w:t xml:space="preserve"> показывает, что функция поддерживает 3-битный формат поля Fmt заголовка TLP.</w:t>
            </w:r>
          </w:p>
          <w:p w:rsidR="001472A0" w:rsidRPr="00347A71" w:rsidRDefault="00297DFF" w:rsidP="009D5909">
            <w:pPr>
              <w:pStyle w:val="afffa"/>
              <w:keepNext w:val="0"/>
            </w:pPr>
            <w:r>
              <w:t>Всегда равно 1</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nd-End TLP Prefix Supported</w:t>
            </w:r>
            <w:r w:rsidR="00030E5E">
              <w:rPr>
                <w:lang w:val="en-US"/>
              </w:rPr>
              <w:t>:</w:t>
            </w:r>
            <w:r w:rsidRPr="00347A71">
              <w:rPr>
                <w:lang w:val="en-US"/>
              </w:rPr>
              <w:t xml:space="preserve"> </w:t>
            </w:r>
            <w:r w:rsidRPr="00347A71">
              <w:t>показывает</w:t>
            </w:r>
            <w:r w:rsidRPr="00347A71">
              <w:rPr>
                <w:lang w:val="en-US"/>
              </w:rPr>
              <w:t xml:space="preserve">, </w:t>
            </w:r>
            <w:r w:rsidRPr="00347A71">
              <w:t>что</w:t>
            </w:r>
            <w:r w:rsidRPr="00347A71">
              <w:rPr>
                <w:lang w:val="en-US"/>
              </w:rPr>
              <w:t xml:space="preserve"> </w:t>
            </w:r>
            <w:r w:rsidRPr="00347A71">
              <w:t>функция</w:t>
            </w:r>
            <w:r w:rsidRPr="00347A71">
              <w:rPr>
                <w:lang w:val="en-US"/>
              </w:rPr>
              <w:t xml:space="preserve"> </w:t>
            </w:r>
            <w:r w:rsidRPr="00347A71">
              <w:t>поддерживает</w:t>
            </w:r>
            <w:r w:rsidRPr="00347A71">
              <w:rPr>
                <w:lang w:val="en-US"/>
              </w:rPr>
              <w:t xml:space="preserve"> End-End TLP Prefix.</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Max End-End TLP Prefixes</w:t>
            </w:r>
            <w:r w:rsidR="00030E5E">
              <w:rPr>
                <w:lang w:val="en-US"/>
              </w:rPr>
              <w:t>:</w:t>
            </w:r>
            <w:r w:rsidRPr="00347A71">
              <w:rPr>
                <w:lang w:val="en-US"/>
              </w:rPr>
              <w:t xml:space="preserve"> </w:t>
            </w:r>
            <w:r w:rsidRPr="00347A71">
              <w:t>максимальное</w:t>
            </w:r>
            <w:r w:rsidRPr="00347A71">
              <w:rPr>
                <w:lang w:val="en-US"/>
              </w:rPr>
              <w:t xml:space="preserve"> </w:t>
            </w:r>
            <w:r w:rsidRPr="00347A71">
              <w:t>количество</w:t>
            </w:r>
            <w:r w:rsidRPr="00347A71">
              <w:rPr>
                <w:lang w:val="en-US"/>
              </w:rPr>
              <w:t xml:space="preserve"> End-End TLP Prefixes</w:t>
            </w:r>
          </w:p>
          <w:p w:rsidR="001472A0" w:rsidRPr="00347A71" w:rsidRDefault="001472A0" w:rsidP="009D5909">
            <w:pPr>
              <w:pStyle w:val="afffa"/>
              <w:keepNext w:val="0"/>
              <w:rPr>
                <w:lang w:val="en-US"/>
              </w:rPr>
            </w:pPr>
            <w:r w:rsidRPr="00347A71">
              <w:rPr>
                <w:lang w:val="en-US"/>
              </w:rPr>
              <w:t>01 – 1 End-End TLP Prefix</w:t>
            </w:r>
          </w:p>
          <w:p w:rsidR="001472A0" w:rsidRPr="00347A71" w:rsidRDefault="001472A0" w:rsidP="009D5909">
            <w:pPr>
              <w:pStyle w:val="afffa"/>
              <w:keepNext w:val="0"/>
              <w:rPr>
                <w:lang w:val="en-US"/>
              </w:rPr>
            </w:pPr>
            <w:r w:rsidRPr="00347A71">
              <w:rPr>
                <w:lang w:val="en-US"/>
              </w:rPr>
              <w:t>10 – 2 End-End TLP Prefix</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Default="00DF4A41" w:rsidP="000235C2">
      <w:pPr>
        <w:pStyle w:val="8"/>
      </w:pPr>
      <w:r w:rsidRPr="00347A71">
        <w:t>PCIe_RP_i_pcie_dev_ctrl_status_2</w:t>
      </w:r>
      <w:r w:rsidR="00050799" w:rsidRPr="00050799">
        <w:t xml:space="preserve"> (0x00E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pcie</w:t>
      </w:r>
      <w:r w:rsidRPr="00DF4A41">
        <w:t>_</w:t>
      </w:r>
      <w:r w:rsidRPr="00347A71">
        <w:rPr>
          <w:lang w:val="en-US"/>
        </w:rPr>
        <w:t>dev</w:t>
      </w:r>
      <w:r w:rsidRPr="00DF4A41">
        <w:t>_</w:t>
      </w:r>
      <w:r w:rsidRPr="00347A71">
        <w:rPr>
          <w:lang w:val="en-US"/>
        </w:rPr>
        <w:t>ctrl</w:t>
      </w:r>
      <w:r w:rsidRPr="00DF4A41">
        <w:t>_</w:t>
      </w:r>
      <w:r w:rsidRPr="00347A71">
        <w:rPr>
          <w:lang w:val="en-US"/>
        </w:rPr>
        <w:t>status</w:t>
      </w:r>
      <w:r w:rsidRPr="00DF4A41">
        <w:t>_2</w:t>
      </w:r>
      <w:r>
        <w:t xml:space="preserve"> представлено в таблице </w:t>
      </w:r>
      <w:r w:rsidR="00762C7C">
        <w:fldChar w:fldCharType="begin"/>
      </w:r>
      <w:r w:rsidR="00762C7C">
        <w:instrText xml:space="preserve"> REF _Ref12295446 \h  \* MERGEFORMAT </w:instrText>
      </w:r>
      <w:r w:rsidR="00762C7C">
        <w:fldChar w:fldCharType="separate"/>
      </w:r>
      <w:r w:rsidR="006422AE" w:rsidRPr="006422AE">
        <w:rPr>
          <w:vanish/>
        </w:rPr>
        <w:t xml:space="preserve">Таблица </w:t>
      </w:r>
      <w:r w:rsidR="006422AE">
        <w:rPr>
          <w:noProof/>
        </w:rPr>
        <w:t>204</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pPr>
      <w:bookmarkStart w:id="1042" w:name="_Toc495677254"/>
      <w:bookmarkStart w:id="1043" w:name="_Toc495680499"/>
      <w:bookmarkStart w:id="1044" w:name="_Toc528944954"/>
      <w:bookmarkStart w:id="1045" w:name="_Ref12295446"/>
      <w:r w:rsidRPr="00243865">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04</w:t>
      </w:r>
      <w:bookmarkEnd w:id="1042"/>
      <w:bookmarkEnd w:id="1043"/>
      <w:bookmarkEnd w:id="1044"/>
      <w:r w:rsidR="00BF6B65">
        <w:rPr>
          <w:noProof/>
        </w:rPr>
        <w:fldChar w:fldCharType="end"/>
      </w:r>
      <w:bookmarkEnd w:id="1045"/>
      <w:r w:rsidR="00DF4A41">
        <w:t xml:space="preserve"> – Поля регис</w:t>
      </w:r>
      <w:r w:rsidR="00297DF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pcie</w:t>
      </w:r>
      <w:r w:rsidR="00DF4A41" w:rsidRPr="00DF4A41">
        <w:t>_</w:t>
      </w:r>
      <w:r w:rsidR="00DF4A41" w:rsidRPr="00347A71">
        <w:rPr>
          <w:lang w:val="en-US"/>
        </w:rPr>
        <w:t>dev</w:t>
      </w:r>
      <w:r w:rsidR="00DF4A41" w:rsidRPr="00DF4A41">
        <w:t>_</w:t>
      </w:r>
      <w:r w:rsidR="00DF4A41" w:rsidRPr="00347A71">
        <w:rPr>
          <w:lang w:val="en-US"/>
        </w:rPr>
        <w:t>ctrl</w:t>
      </w:r>
      <w:r w:rsidR="00DF4A41" w:rsidRPr="00DF4A41">
        <w:t>_</w:t>
      </w:r>
      <w:r w:rsidR="00DF4A41" w:rsidRPr="00347A71">
        <w:rPr>
          <w:lang w:val="en-US"/>
        </w:rPr>
        <w:t>status</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Value</w:t>
            </w:r>
            <w:r w:rsidR="00030E5E">
              <w:t>:</w:t>
            </w:r>
            <w:r w:rsidRPr="00347A71">
              <w:t xml:space="preserve"> поддерживаемый устройством </w:t>
            </w:r>
            <w:r w:rsidR="00297DFF">
              <w:t>таймаут подтверждения сообщения</w:t>
            </w:r>
          </w:p>
          <w:p w:rsidR="001472A0" w:rsidRPr="00347A71" w:rsidRDefault="001472A0" w:rsidP="009D5909">
            <w:pPr>
              <w:pStyle w:val="afffa"/>
              <w:keepNext w:val="0"/>
            </w:pPr>
            <w:r w:rsidRPr="00347A71">
              <w:t>0101 – диапазон 1</w:t>
            </w:r>
          </w:p>
          <w:p w:rsidR="001472A0" w:rsidRPr="00347A71" w:rsidRDefault="001472A0" w:rsidP="009D5909">
            <w:pPr>
              <w:pStyle w:val="afffa"/>
              <w:keepNext w:val="0"/>
            </w:pPr>
            <w:r w:rsidRPr="00347A71">
              <w:t>0110 – диапазон 2</w:t>
            </w:r>
          </w:p>
          <w:p w:rsidR="001472A0" w:rsidRPr="00347A71" w:rsidRDefault="001472A0" w:rsidP="009D5909">
            <w:pPr>
              <w:pStyle w:val="afffa"/>
              <w:keepNext w:val="0"/>
            </w:pPr>
            <w:r w:rsidRPr="00347A71">
              <w:t>Соответствующие значения устанавливаются в регистрах Completion Timeout Interval Registers 0 и 1.</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Disable</w:t>
            </w:r>
            <w:r w:rsidR="00030E5E">
              <w:t>:</w:t>
            </w:r>
            <w:r w:rsidRPr="00347A71">
              <w:t xml:space="preserve"> установка этого бита выключает таймаут подтверждения сообщений.</w:t>
            </w:r>
          </w:p>
          <w:p w:rsidR="001472A0" w:rsidRPr="00347A71" w:rsidRDefault="00297DFF"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RI forwarding enable</w:t>
            </w:r>
            <w:r w:rsidR="00030E5E">
              <w:t>:</w:t>
            </w:r>
            <w:r w:rsidRPr="00347A71">
              <w:t xml:space="preserve"> показывает, что [7:0] биты ID используются как номер функции при преобразовании конфигурационных пакетов типа 1 в тип 0.</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tomic Op Requester Enable</w:t>
            </w:r>
            <w:r w:rsidR="00030E5E">
              <w:t>:</w:t>
            </w:r>
            <w:r w:rsidRPr="00347A71">
              <w:t xml:space="preserve"> разрешение генерации атомарных операций.</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DO Request Enable</w:t>
            </w:r>
            <w:r w:rsidR="00030E5E">
              <w:t>:</w:t>
            </w:r>
            <w:r w:rsidRPr="00347A71">
              <w:t xml:space="preserve"> когда этот бит установлен, функции разрешено устанавливать бит ID-based Ordering (IDO) Attribute в посылаемых запросах.</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IDO Completion Enable</w:t>
            </w:r>
            <w:r w:rsidR="00030E5E">
              <w:t>:</w:t>
            </w:r>
            <w:r w:rsidRPr="00347A71">
              <w:t xml:space="preserve"> когда этот бит установлен, функции разрешено устанавливать бит ID-based Ordering (IDO) Attribute в посылаемых подтверждениях.</w:t>
            </w:r>
          </w:p>
          <w:p w:rsidR="001472A0" w:rsidRPr="00347A71" w:rsidRDefault="00297DFF" w:rsidP="009D5909">
            <w:pPr>
              <w:pStyle w:val="afffa"/>
              <w:keepNext w:val="0"/>
            </w:pPr>
            <w:r>
              <w:t>Всегда равно 0</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LTR Mechanism Enable</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005F044C">
              <w:rPr>
                <w:lang w:val="en-US"/>
              </w:rPr>
              <w:t xml:space="preserve">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1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OBFF Enable</w:t>
            </w:r>
            <w:r w:rsidR="00030E5E">
              <w:rPr>
                <w:lang w:val="en-US"/>
              </w:rPr>
              <w:t>:</w:t>
            </w:r>
            <w:r w:rsidRPr="00347A71">
              <w:rPr>
                <w:lang w:val="en-US"/>
              </w:rPr>
              <w:t xml:space="preserve"> </w:t>
            </w:r>
            <w:r w:rsidRPr="00347A71">
              <w:t>разрешение</w:t>
            </w:r>
            <w:r w:rsidRPr="00347A71">
              <w:rPr>
                <w:lang w:val="en-US"/>
              </w:rPr>
              <w:t xml:space="preserve"> OBFF (Optimized Buffer Flush/Fill).</w:t>
            </w:r>
          </w:p>
          <w:p w:rsidR="001472A0" w:rsidRPr="00347A71" w:rsidRDefault="001472A0" w:rsidP="009D5909">
            <w:pPr>
              <w:pStyle w:val="afffa"/>
              <w:keepNext w:val="0"/>
            </w:pPr>
            <w:r w:rsidRPr="00347A71">
              <w:t>00 – запрещено</w:t>
            </w:r>
          </w:p>
          <w:p w:rsidR="001472A0" w:rsidRPr="00347A71" w:rsidRDefault="001472A0" w:rsidP="009D5909">
            <w:pPr>
              <w:pStyle w:val="afffa"/>
              <w:keepNext w:val="0"/>
            </w:pPr>
            <w:r w:rsidRPr="00347A71">
              <w:t>01 – версия A</w:t>
            </w:r>
          </w:p>
          <w:p w:rsidR="001472A0" w:rsidRPr="00347A71" w:rsidRDefault="001472A0" w:rsidP="009D5909">
            <w:pPr>
              <w:pStyle w:val="afffa"/>
              <w:keepNext w:val="0"/>
            </w:pPr>
            <w:r w:rsidRPr="00347A71">
              <w:t>10 – версия B</w:t>
            </w:r>
          </w:p>
          <w:p w:rsidR="001472A0" w:rsidRPr="00347A71" w:rsidRDefault="00297DFF" w:rsidP="009D5909">
            <w:pPr>
              <w:pStyle w:val="afffa"/>
              <w:keepNext w:val="0"/>
            </w:pPr>
            <w:r>
              <w:t>Всегда равно 0</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link_cap_2</w:t>
      </w:r>
      <w:r w:rsidR="00050799" w:rsidRPr="00050799">
        <w:t xml:space="preserve"> (0x00E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link</w:t>
      </w:r>
      <w:r w:rsidRPr="00DF4A41">
        <w:t>_</w:t>
      </w:r>
      <w:r w:rsidRPr="00347A71">
        <w:rPr>
          <w:lang w:val="en-US"/>
        </w:rPr>
        <w:t>cap</w:t>
      </w:r>
      <w:r w:rsidRPr="00DF4A41">
        <w:t>_2</w:t>
      </w:r>
      <w:r>
        <w:t xml:space="preserve"> представлено в таблице </w:t>
      </w:r>
      <w:r w:rsidR="00762C7C">
        <w:fldChar w:fldCharType="begin"/>
      </w:r>
      <w:r w:rsidR="00762C7C">
        <w:instrText xml:space="preserve"> REF _Ref12295462 \h  \* MERGEFORMAT </w:instrText>
      </w:r>
      <w:r w:rsidR="00762C7C">
        <w:fldChar w:fldCharType="separate"/>
      </w:r>
      <w:r w:rsidR="006422AE" w:rsidRPr="006422AE">
        <w:rPr>
          <w:vanish/>
        </w:rPr>
        <w:t xml:space="preserve">Таблица </w:t>
      </w:r>
      <w:r w:rsidR="006422AE">
        <w:rPr>
          <w:noProof/>
        </w:rPr>
        <w:t>205</w:t>
      </w:r>
      <w:r w:rsidR="00762C7C">
        <w:fldChar w:fldCharType="end"/>
      </w:r>
      <w:r>
        <w:t>.</w:t>
      </w:r>
    </w:p>
    <w:p w:rsidR="00DF4A41" w:rsidRPr="00DF4A41" w:rsidRDefault="00DF4A41" w:rsidP="009D5909">
      <w:pPr>
        <w:pStyle w:val="af3"/>
        <w:rPr>
          <w:lang w:eastAsia="en-US"/>
        </w:rPr>
      </w:pPr>
    </w:p>
    <w:p w:rsidR="001472A0" w:rsidRPr="00347A71" w:rsidRDefault="001472A0" w:rsidP="002815D9">
      <w:pPr>
        <w:pStyle w:val="aff8"/>
      </w:pPr>
      <w:bookmarkStart w:id="1046" w:name="_Toc495677255"/>
      <w:bookmarkStart w:id="1047" w:name="_Toc495680500"/>
      <w:bookmarkStart w:id="1048" w:name="_Toc528944955"/>
      <w:bookmarkStart w:id="1049" w:name="_Ref12295462"/>
      <w:r w:rsidRPr="0024386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05</w:t>
      </w:r>
      <w:bookmarkEnd w:id="1046"/>
      <w:bookmarkEnd w:id="1047"/>
      <w:bookmarkEnd w:id="1048"/>
      <w:r w:rsidR="00BF6B65" w:rsidRPr="00347A71">
        <w:fldChar w:fldCharType="end"/>
      </w:r>
      <w:bookmarkEnd w:id="1049"/>
      <w:r w:rsidR="00DF4A41">
        <w:t xml:space="preserve"> – Поля регис</w:t>
      </w:r>
      <w:r w:rsidR="00297DFF">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link</w:t>
      </w:r>
      <w:r w:rsidR="00DF4A41" w:rsidRPr="00DF4A41">
        <w:t>_</w:t>
      </w:r>
      <w:r w:rsidR="00DF4A41" w:rsidRPr="00347A71">
        <w:rPr>
          <w:lang w:val="en-US"/>
        </w:rPr>
        <w:t>cap</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3</w:t>
            </w:r>
          </w:p>
        </w:tc>
        <w:tc>
          <w:tcPr>
            <w:tcW w:w="6355" w:type="dxa"/>
            <w:shd w:val="clear" w:color="auto" w:fill="auto"/>
          </w:tcPr>
          <w:p w:rsidR="001472A0" w:rsidRPr="00347A71" w:rsidRDefault="001472A0" w:rsidP="009D5909">
            <w:pPr>
              <w:pStyle w:val="afffa"/>
              <w:keepNext w:val="0"/>
            </w:pPr>
            <w:r w:rsidRPr="00347A71">
              <w:t>Supported Link Speeds Vector</w:t>
            </w:r>
            <w:r w:rsidR="00030E5E">
              <w:t>:</w:t>
            </w:r>
            <w:r w:rsidRPr="00347A71">
              <w:t xml:space="preserve"> показывает возможные скорости работы линка</w:t>
            </w:r>
          </w:p>
          <w:p w:rsidR="001472A0" w:rsidRPr="00347A71" w:rsidRDefault="00297DFF" w:rsidP="009D5909">
            <w:pPr>
              <w:pStyle w:val="afffa"/>
              <w:keepNext w:val="0"/>
            </w:pPr>
            <w:r>
              <w:t>0001 – 2,</w:t>
            </w:r>
            <w:r w:rsidR="001472A0" w:rsidRPr="00347A71">
              <w:t>5 Гбит/с (Gen 1)</w:t>
            </w:r>
          </w:p>
          <w:p w:rsidR="001472A0" w:rsidRPr="00347A71" w:rsidRDefault="00297DFF" w:rsidP="009D5909">
            <w:pPr>
              <w:pStyle w:val="afffa"/>
              <w:keepNext w:val="0"/>
            </w:pPr>
            <w:r>
              <w:t>0011 – 2,</w:t>
            </w:r>
            <w:r w:rsidR="001472A0" w:rsidRPr="00347A71">
              <w:t>5 Гбит/с и 5 Гбит/с (Gen 2)</w:t>
            </w:r>
          </w:p>
          <w:p w:rsidR="001472A0" w:rsidRPr="00347A71" w:rsidRDefault="001472A0" w:rsidP="009D5909">
            <w:pPr>
              <w:pStyle w:val="afffa"/>
              <w:keepNext w:val="0"/>
            </w:pPr>
            <w:r w:rsidRPr="00347A71">
              <w:t>Соответствует значению, установленному в системном контроллере.</w:t>
            </w:r>
          </w:p>
          <w:p w:rsidR="001472A0" w:rsidRPr="00347A71" w:rsidRDefault="001472A0" w:rsidP="009D5909">
            <w:pPr>
              <w:pStyle w:val="afffa"/>
              <w:keepNext w:val="0"/>
            </w:pPr>
            <w:r w:rsidRPr="00347A71">
              <w:t>Д</w:t>
            </w:r>
            <w:r w:rsidR="00855337">
              <w:t>оступен по шине APB</w:t>
            </w:r>
            <w:r w:rsidR="00297DFF">
              <w:t xml:space="preserve"> только на чте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Lower SKP OS Generation Supported Speeds Vector</w:t>
            </w:r>
            <w:r w:rsidR="00030E5E">
              <w:t>:</w:t>
            </w:r>
            <w:r w:rsidRPr="00347A71">
              <w:t xml:space="preserve"> если не равно 0, показывает, что на указанных частотах поддерживается SRIS и также поддерживается программное управление частотой генерации SKP OS.</w:t>
            </w:r>
          </w:p>
          <w:p w:rsidR="001472A0" w:rsidRPr="00347A71" w:rsidRDefault="001472A0" w:rsidP="009D5909">
            <w:pPr>
              <w:pStyle w:val="afffa"/>
              <w:keepNext w:val="0"/>
            </w:pPr>
            <w:r w:rsidRPr="00347A71">
              <w:t>Д</w:t>
            </w:r>
            <w:r w:rsidR="00855337">
              <w:t>оступен по шине APB</w:t>
            </w:r>
            <w:r w:rsidR="00297DFF">
              <w:t xml:space="preserve"> только на чте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1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7: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Lower SKP OS Reception Supported Speeds Vector</w:t>
            </w:r>
            <w:r w:rsidR="00030E5E">
              <w:t>:</w:t>
            </w:r>
            <w:r w:rsidRPr="00347A71">
              <w:t xml:space="preserve"> если не равно 0, показывает, что на указанных частотах поддерживается SRIS и также поддерживается прием SKP OS на частоте, определяемой для SRNS при работе в режиме SRIS.</w:t>
            </w:r>
          </w:p>
          <w:p w:rsidR="001472A0" w:rsidRPr="00347A71" w:rsidRDefault="001472A0" w:rsidP="009D5909">
            <w:pPr>
              <w:pStyle w:val="afffa"/>
              <w:keepNext w:val="0"/>
            </w:pPr>
            <w:r w:rsidRPr="00347A71">
              <w:t>Д</w:t>
            </w:r>
            <w:r w:rsidR="00855337">
              <w:t>оступен по шине APB</w:t>
            </w:r>
            <w:r w:rsidR="00297DFF">
              <w:t xml:space="preserve"> только на чте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8</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2'h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4</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DF4A41" w:rsidP="006A4157">
      <w:pPr>
        <w:pStyle w:val="8"/>
      </w:pPr>
      <w:r w:rsidRPr="00347A71">
        <w:t>PCIe_RP_i_link_ctrl_status_2</w:t>
      </w:r>
      <w:r w:rsidR="00050799" w:rsidRPr="00050799">
        <w:t xml:space="preserve"> (0x00F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link</w:t>
      </w:r>
      <w:r w:rsidRPr="00DF4A41">
        <w:t>_</w:t>
      </w:r>
      <w:r w:rsidRPr="00347A71">
        <w:rPr>
          <w:lang w:val="en-US"/>
        </w:rPr>
        <w:t>ctrl</w:t>
      </w:r>
      <w:r w:rsidRPr="00DF4A41">
        <w:t>_</w:t>
      </w:r>
      <w:r w:rsidRPr="00347A71">
        <w:rPr>
          <w:lang w:val="en-US"/>
        </w:rPr>
        <w:t>status</w:t>
      </w:r>
      <w:r w:rsidRPr="00DF4A41">
        <w:t>_2</w:t>
      </w:r>
      <w:r>
        <w:t xml:space="preserve"> представлено в таблице </w:t>
      </w:r>
      <w:r w:rsidR="00762C7C">
        <w:fldChar w:fldCharType="begin"/>
      </w:r>
      <w:r w:rsidR="00762C7C">
        <w:instrText xml:space="preserve"> REF _Ref12295473 \h  \* MERGEFORMAT </w:instrText>
      </w:r>
      <w:r w:rsidR="00762C7C">
        <w:fldChar w:fldCharType="separate"/>
      </w:r>
      <w:r w:rsidR="006422AE" w:rsidRPr="006422AE">
        <w:rPr>
          <w:vanish/>
        </w:rPr>
        <w:t xml:space="preserve">Таблица </w:t>
      </w:r>
      <w:r w:rsidR="006422AE" w:rsidRPr="006422AE">
        <w:rPr>
          <w:noProof/>
        </w:rPr>
        <w:t>206</w:t>
      </w:r>
      <w:r w:rsidR="00762C7C">
        <w:fldChar w:fldCharType="end"/>
      </w:r>
      <w:r>
        <w:t>.</w:t>
      </w:r>
    </w:p>
    <w:p w:rsidR="00DF4A41" w:rsidRPr="00DF4A41" w:rsidRDefault="00DF4A41" w:rsidP="009D5909">
      <w:pPr>
        <w:pStyle w:val="af3"/>
        <w:rPr>
          <w:lang w:eastAsia="en-US"/>
        </w:rPr>
      </w:pPr>
    </w:p>
    <w:p w:rsidR="001472A0" w:rsidRPr="00050799" w:rsidRDefault="001472A0" w:rsidP="002815D9">
      <w:pPr>
        <w:pStyle w:val="aff8"/>
        <w:rPr>
          <w:lang w:val="en-US"/>
        </w:rPr>
      </w:pPr>
      <w:bookmarkStart w:id="1050" w:name="_Toc495677256"/>
      <w:bookmarkStart w:id="1051" w:name="_Toc495680501"/>
      <w:bookmarkStart w:id="1052" w:name="_Toc528944956"/>
      <w:bookmarkStart w:id="1053" w:name="_Ref12295473"/>
      <w:r w:rsidRPr="00243865">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206</w:t>
      </w:r>
      <w:bookmarkEnd w:id="1050"/>
      <w:bookmarkEnd w:id="1051"/>
      <w:bookmarkEnd w:id="1052"/>
      <w:r w:rsidR="00BF6B65">
        <w:rPr>
          <w:noProof/>
        </w:rPr>
        <w:fldChar w:fldCharType="end"/>
      </w:r>
      <w:bookmarkEnd w:id="1053"/>
      <w:r w:rsidR="00DF4A41" w:rsidRPr="00DF4A41">
        <w:rPr>
          <w:lang w:val="en-US"/>
        </w:rPr>
        <w:t xml:space="preserve"> – </w:t>
      </w:r>
      <w:r w:rsidR="00DF4A41">
        <w:t>Поля</w:t>
      </w:r>
      <w:r w:rsidR="00DF4A41" w:rsidRPr="00DF4A41">
        <w:rPr>
          <w:lang w:val="en-US"/>
        </w:rPr>
        <w:t xml:space="preserve"> </w:t>
      </w:r>
      <w:r w:rsidR="00DF4A41">
        <w:t>регис</w:t>
      </w:r>
      <w:r w:rsidR="00297DFF">
        <w:t>т</w:t>
      </w:r>
      <w:r w:rsidR="00DF4A41">
        <w:t>ра</w:t>
      </w:r>
      <w:r w:rsidR="00DF4A41" w:rsidRPr="00DF4A41">
        <w:rPr>
          <w:lang w:val="en-US"/>
        </w:rPr>
        <w:t xml:space="preserve"> </w:t>
      </w:r>
      <w:r w:rsidR="00DF4A41" w:rsidRPr="00347A71">
        <w:rPr>
          <w:lang w:val="en-US"/>
        </w:rPr>
        <w:t>PCIe_RP_i_link_ctrl_status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4'd2</w:t>
            </w:r>
          </w:p>
        </w:tc>
        <w:tc>
          <w:tcPr>
            <w:tcW w:w="6355" w:type="dxa"/>
            <w:shd w:val="clear" w:color="auto" w:fill="auto"/>
          </w:tcPr>
          <w:p w:rsidR="001472A0" w:rsidRPr="005F044C" w:rsidRDefault="001472A0" w:rsidP="009D5909">
            <w:pPr>
              <w:pStyle w:val="afffa"/>
              <w:keepNext w:val="0"/>
            </w:pPr>
            <w:r w:rsidRPr="005F044C">
              <w:t>Target Link Speed</w:t>
            </w:r>
            <w:r w:rsidR="00030E5E">
              <w:t>:</w:t>
            </w:r>
            <w:r w:rsidRPr="005F044C">
              <w:t xml:space="preserve"> показывает скорость передачи при переходе </w:t>
            </w:r>
            <w:r w:rsidR="005F044C">
              <w:t xml:space="preserve">в </w:t>
            </w:r>
            <w:r w:rsidRPr="005F044C">
              <w:t>режим Compliance, вызванный установкой бита Enter Compliance. Значение после сброса зависит от настройки в системном контроллере.</w:t>
            </w:r>
          </w:p>
          <w:p w:rsidR="001472A0" w:rsidRPr="005F044C" w:rsidRDefault="00297DFF" w:rsidP="009D5909">
            <w:pPr>
              <w:pStyle w:val="afffa"/>
              <w:keepNext w:val="0"/>
            </w:pPr>
            <w:r w:rsidRPr="005F044C">
              <w:t>0001 – 2,</w:t>
            </w:r>
            <w:r w:rsidR="001472A0" w:rsidRPr="005F044C">
              <w:t>5 Гбит/с</w:t>
            </w:r>
          </w:p>
          <w:p w:rsidR="001472A0" w:rsidRPr="005F044C" w:rsidRDefault="001472A0" w:rsidP="009D5909">
            <w:pPr>
              <w:pStyle w:val="afffa"/>
              <w:keepNext w:val="0"/>
            </w:pPr>
            <w:r w:rsidRPr="005F044C">
              <w:t>0010 – 5 Гбит/с</w:t>
            </w:r>
          </w:p>
          <w:p w:rsidR="001472A0" w:rsidRPr="005F044C" w:rsidRDefault="006D75A7" w:rsidP="009D5909">
            <w:pPr>
              <w:pStyle w:val="afffa"/>
              <w:keepNext w:val="0"/>
            </w:pPr>
            <w:r w:rsidRPr="005F044C">
              <w:t>Д</w:t>
            </w:r>
            <w:r w:rsidR="00855337">
              <w:t>оступен по шине APB</w:t>
            </w:r>
            <w:r w:rsidRPr="005F044C">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ter Compliance</w:t>
            </w:r>
            <w:r w:rsidR="00030E5E">
              <w:t>:</w:t>
            </w:r>
            <w:r w:rsidRPr="00347A71">
              <w:t xml:space="preserve"> в Endpoint режиме установка в 1 включает Compliance режим. При этом также должен быть инициирован горячий сброс (Hot Reset).</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ardware Autonomous Speed Disable</w:t>
            </w:r>
            <w:r w:rsidR="00030E5E">
              <w:t>:</w:t>
            </w:r>
            <w:r w:rsidRPr="00347A71">
              <w:t xml:space="preserve"> установка это бита запрещает аппаратное повышение скорости передачи.</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Selectable Deemphasis</w:t>
            </w:r>
            <w:r w:rsidR="00030E5E">
              <w:t>:</w:t>
            </w:r>
            <w:r w:rsidRPr="00347A71">
              <w:t xml:space="preserve"> не</w:t>
            </w:r>
            <w:r w:rsidR="006D75A7">
              <w:t xml:space="preserve"> используется в режиме Endpoint</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9: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Transmit Margin</w:t>
            </w:r>
            <w:r w:rsidR="00030E5E">
              <w:t>:</w:t>
            </w:r>
            <w:r w:rsidRPr="00347A71">
              <w:t xml:space="preserve"> используется только при отладке и в Compliance режиме. Управляет уровнем напряжения на выходе передатчика.</w:t>
            </w:r>
          </w:p>
          <w:p w:rsidR="001472A0" w:rsidRPr="00347A71" w:rsidRDefault="001472A0" w:rsidP="009D5909">
            <w:pPr>
              <w:pStyle w:val="afffa"/>
              <w:keepNext w:val="0"/>
            </w:pPr>
            <w:r w:rsidRPr="00347A71">
              <w:t>000 – нормальный уровень</w:t>
            </w:r>
          </w:p>
          <w:p w:rsidR="001472A0" w:rsidRPr="00347A71" w:rsidRDefault="001472A0" w:rsidP="009D5909">
            <w:pPr>
              <w:pStyle w:val="afffa"/>
              <w:keepNext w:val="0"/>
            </w:pPr>
            <w:r w:rsidRPr="00347A71">
              <w:t xml:space="preserve">001 – 800-1200 мВ для полного размаха и </w:t>
            </w:r>
            <w:r w:rsidR="006D75A7">
              <w:t xml:space="preserve"> </w:t>
            </w:r>
            <w:r w:rsidRPr="00347A71">
              <w:t>400-700 мВ для половины размаха.</w:t>
            </w:r>
          </w:p>
          <w:p w:rsidR="001472A0" w:rsidRPr="00347A71" w:rsidRDefault="001472A0" w:rsidP="009D5909">
            <w:pPr>
              <w:pStyle w:val="afffa"/>
              <w:keepNext w:val="0"/>
            </w:pPr>
            <w:r w:rsidRPr="00347A71">
              <w:t>010-111 – описание значений в спецификации PCI Express Base Specification 2.0.</w:t>
            </w:r>
          </w:p>
          <w:p w:rsidR="001472A0" w:rsidRPr="00347A71" w:rsidRDefault="001472A0" w:rsidP="009D5909">
            <w:pPr>
              <w:pStyle w:val="afffa"/>
              <w:keepNext w:val="0"/>
            </w:pPr>
            <w:r w:rsidRPr="00347A71">
              <w:t>Значение сбрасывается в 0 при переходе автомата обучения линка (LTSSM) в состояние Polling.Configuration.</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nter Modified Compliance</w:t>
            </w:r>
            <w:r w:rsidR="00030E5E">
              <w:t>:</w:t>
            </w:r>
            <w:r w:rsidRPr="00347A71">
              <w:t xml:space="preserve"> используется только при отладке и в Compliance режиме. При установке этого бита в режиме Compliance будут передаваться Modified Compliance Pattern. При этом также должен быть установлен бит Enter Compliance и хост должен инициировать горячий сброс (Hot Reset).</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iance SOS</w:t>
            </w:r>
            <w:r w:rsidR="00030E5E">
              <w:t>:</w:t>
            </w:r>
            <w:r w:rsidRPr="00347A71">
              <w:t xml:space="preserve"> при установке это бита между Compliance Patterns будут передаваться SKP контрольные последовательности.</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Compliance De-Emphasis</w:t>
            </w:r>
            <w:r w:rsidR="00030E5E">
              <w:rPr>
                <w:lang w:val="en-US"/>
              </w:rPr>
              <w:t>:</w:t>
            </w:r>
            <w:r w:rsidRPr="00347A71">
              <w:rPr>
                <w:lang w:val="en-US"/>
              </w:rPr>
              <w:t xml:space="preserve"> </w:t>
            </w:r>
            <w:r w:rsidRPr="00347A71">
              <w:t>устанавливает</w:t>
            </w:r>
            <w:r w:rsidRPr="00347A71">
              <w:rPr>
                <w:lang w:val="en-US"/>
              </w:rPr>
              <w:t xml:space="preserve"> </w:t>
            </w:r>
            <w:r w:rsidRPr="00347A71">
              <w:t>значение</w:t>
            </w:r>
            <w:r w:rsidRPr="00347A71">
              <w:rPr>
                <w:lang w:val="en-US"/>
              </w:rPr>
              <w:t xml:space="preserve"> De-Emphasis </w:t>
            </w:r>
            <w:r w:rsidRPr="00347A71">
              <w:t>в</w:t>
            </w:r>
            <w:r w:rsidRPr="00347A71">
              <w:rPr>
                <w:lang w:val="en-US"/>
              </w:rPr>
              <w:t xml:space="preserve"> </w:t>
            </w:r>
            <w:r w:rsidRPr="00347A71">
              <w:t>режиме</w:t>
            </w:r>
            <w:r w:rsidRPr="00347A71">
              <w:rPr>
                <w:lang w:val="en-US"/>
              </w:rPr>
              <w:t xml:space="preserve"> Compliance</w:t>
            </w:r>
          </w:p>
          <w:p w:rsidR="001472A0" w:rsidRPr="00347A71" w:rsidRDefault="001472A0" w:rsidP="009D5909">
            <w:pPr>
              <w:pStyle w:val="afffa"/>
              <w:keepNext w:val="0"/>
            </w:pPr>
            <w:r w:rsidRPr="00347A71">
              <w:t>0 – -6 дБ</w:t>
            </w:r>
          </w:p>
          <w:p w:rsidR="001472A0" w:rsidRPr="00347A71" w:rsidRDefault="006D75A7" w:rsidP="009D5909">
            <w:pPr>
              <w:pStyle w:val="afffa"/>
              <w:keepNext w:val="0"/>
            </w:pPr>
            <w:r>
              <w:t>1 – -3,</w:t>
            </w:r>
            <w:r w:rsidR="001472A0" w:rsidRPr="00347A71">
              <w:t>5 дБ</w:t>
            </w:r>
          </w:p>
          <w:p w:rsidR="001472A0" w:rsidRPr="00347A71" w:rsidRDefault="001472A0" w:rsidP="009D5909">
            <w:pPr>
              <w:pStyle w:val="afffa"/>
              <w:keepNext w:val="0"/>
            </w:pPr>
            <w:r w:rsidRPr="00347A71">
              <w:t>остальные значения зарезервированы</w:t>
            </w:r>
          </w:p>
          <w:p w:rsidR="001472A0" w:rsidRPr="00347A71" w:rsidRDefault="001472A0" w:rsidP="009D5909">
            <w:pPr>
              <w:pStyle w:val="afffa"/>
              <w:keepNext w:val="0"/>
            </w:pPr>
            <w:r w:rsidRPr="00347A71">
              <w:t>Используется только при работе на скорости 5 Гбит/с (Gen 2).</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rPr>
                <w:lang w:val="en-US"/>
              </w:rPr>
            </w:pPr>
            <w:r w:rsidRPr="00347A71">
              <w:rPr>
                <w:lang w:val="en-US"/>
              </w:rPr>
              <w:t>Current De- Emphasis Level</w:t>
            </w:r>
            <w:r w:rsidR="00030E5E">
              <w:rPr>
                <w:lang w:val="en-US"/>
              </w:rPr>
              <w:t>:</w:t>
            </w:r>
            <w:r w:rsidRPr="00347A71">
              <w:rPr>
                <w:lang w:val="en-US"/>
              </w:rPr>
              <w:t xml:space="preserve"> </w:t>
            </w:r>
            <w:r w:rsidRPr="00347A71">
              <w:t>показывает</w:t>
            </w:r>
            <w:r w:rsidRPr="00347A71">
              <w:rPr>
                <w:lang w:val="en-US"/>
              </w:rPr>
              <w:t xml:space="preserve"> </w:t>
            </w:r>
            <w:r w:rsidRPr="00347A71">
              <w:t>текущий</w:t>
            </w:r>
            <w:r w:rsidRPr="00347A71">
              <w:rPr>
                <w:lang w:val="en-US"/>
              </w:rPr>
              <w:t xml:space="preserve"> </w:t>
            </w:r>
            <w:r w:rsidRPr="00347A71">
              <w:t>уровень</w:t>
            </w:r>
            <w:r w:rsidRPr="00347A71">
              <w:rPr>
                <w:lang w:val="en-US"/>
              </w:rPr>
              <w:t xml:space="preserve"> De-Emphasis </w:t>
            </w:r>
            <w:r w:rsidRPr="00347A71">
              <w:t>передатчика</w:t>
            </w:r>
            <w:r w:rsidRPr="00347A71">
              <w:rPr>
                <w:lang w:val="en-US"/>
              </w:rPr>
              <w:t>.</w:t>
            </w:r>
          </w:p>
          <w:p w:rsidR="001472A0" w:rsidRPr="00347A71" w:rsidRDefault="001472A0" w:rsidP="009D5909">
            <w:pPr>
              <w:pStyle w:val="afffa"/>
              <w:keepNext w:val="0"/>
            </w:pPr>
            <w:r w:rsidRPr="00347A71">
              <w:t>0 – -6 дБ</w:t>
            </w:r>
          </w:p>
          <w:p w:rsidR="001472A0" w:rsidRPr="00347A71" w:rsidRDefault="006D75A7" w:rsidP="009D5909">
            <w:pPr>
              <w:pStyle w:val="afffa"/>
              <w:keepNext w:val="0"/>
            </w:pPr>
            <w:r>
              <w:t>1 – -3,</w:t>
            </w:r>
            <w:r w:rsidR="001472A0" w:rsidRPr="00347A71">
              <w:t>5 дБ</w:t>
            </w:r>
          </w:p>
          <w:p w:rsidR="001472A0" w:rsidRPr="00347A71" w:rsidRDefault="001472A0" w:rsidP="009D5909">
            <w:pPr>
              <w:pStyle w:val="afffa"/>
              <w:keepNext w:val="0"/>
            </w:pPr>
            <w:r w:rsidRPr="00347A71">
              <w:t>Используется только при работе на скорости 5 Гбит/с (Gen 2).</w:t>
            </w:r>
          </w:p>
          <w:p w:rsidR="001472A0" w:rsidRPr="00347A71" w:rsidRDefault="001472A0" w:rsidP="009D5909">
            <w:pPr>
              <w:pStyle w:val="afffa"/>
              <w:keepNext w:val="0"/>
            </w:pPr>
            <w:r w:rsidRPr="00347A71">
              <w:t>Д</w:t>
            </w:r>
            <w:r w:rsidR="00855337">
              <w:t>оступен по шине APB</w:t>
            </w:r>
            <w:r w:rsidRPr="00347A71">
              <w:t xml:space="preserve"> то</w:t>
            </w:r>
            <w:r w:rsidR="006D75A7">
              <w:t>лько на чте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17</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2</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1472A0" w:rsidP="009D5909">
      <w:pPr>
        <w:spacing w:after="160" w:line="259" w:lineRule="auto"/>
        <w:ind w:left="0" w:right="0" w:firstLine="0"/>
        <w:jc w:val="left"/>
        <w:rPr>
          <w:sz w:val="24"/>
          <w:lang w:val="en-US" w:eastAsia="ru-RU"/>
        </w:rPr>
      </w:pPr>
    </w:p>
    <w:p w:rsidR="001472A0" w:rsidRPr="0073169A" w:rsidRDefault="00DF4A41" w:rsidP="000235C2">
      <w:pPr>
        <w:pStyle w:val="8"/>
      </w:pPr>
      <w:r w:rsidRPr="00347A71">
        <w:t>PCIe_RP_i_AER_enhncd_cap</w:t>
      </w:r>
      <w:r w:rsidR="00050799" w:rsidRPr="00050799">
        <w:t xml:space="preserve"> (0x0100)</w:t>
      </w:r>
    </w:p>
    <w:p w:rsidR="001472A0" w:rsidRDefault="001472A0" w:rsidP="009D5909">
      <w:pPr>
        <w:pStyle w:val="af3"/>
      </w:pPr>
      <w:r w:rsidRPr="00ED1ED1">
        <w:t>Это первый регистр структуры характеристик расширенного обработчика ошибок.</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AER</w:t>
      </w:r>
      <w:r w:rsidRPr="00DF4A41">
        <w:t>_</w:t>
      </w:r>
      <w:r w:rsidRPr="00347A71">
        <w:rPr>
          <w:lang w:val="en-US"/>
        </w:rPr>
        <w:t>enhncd</w:t>
      </w:r>
      <w:r w:rsidRPr="00DF4A41">
        <w:t>_</w:t>
      </w:r>
      <w:r w:rsidRPr="00347A71">
        <w:rPr>
          <w:lang w:val="en-US"/>
        </w:rPr>
        <w:t>cap</w:t>
      </w:r>
      <w:r>
        <w:t xml:space="preserve"> представлено в таблице </w:t>
      </w:r>
      <w:r w:rsidR="00762C7C">
        <w:fldChar w:fldCharType="begin"/>
      </w:r>
      <w:r w:rsidR="00762C7C">
        <w:instrText xml:space="preserve"> REF _Ref12295485 \h  \* MERGEFORMAT </w:instrText>
      </w:r>
      <w:r w:rsidR="00762C7C">
        <w:fldChar w:fldCharType="separate"/>
      </w:r>
      <w:r w:rsidR="006422AE" w:rsidRPr="006422AE">
        <w:rPr>
          <w:vanish/>
        </w:rPr>
        <w:t xml:space="preserve">Таблица </w:t>
      </w:r>
      <w:r w:rsidR="006422AE">
        <w:rPr>
          <w:noProof/>
        </w:rPr>
        <w:t>207</w:t>
      </w:r>
      <w:r w:rsidR="00762C7C">
        <w:fldChar w:fldCharType="end"/>
      </w:r>
      <w:r>
        <w:t>.</w:t>
      </w:r>
    </w:p>
    <w:p w:rsidR="00DF4A41" w:rsidRPr="00ED1ED1" w:rsidRDefault="00DF4A41" w:rsidP="009D5909">
      <w:pPr>
        <w:pStyle w:val="af3"/>
      </w:pPr>
    </w:p>
    <w:p w:rsidR="001472A0" w:rsidRPr="00347A71" w:rsidRDefault="001472A0" w:rsidP="002815D9">
      <w:pPr>
        <w:pStyle w:val="aff8"/>
      </w:pPr>
      <w:bookmarkStart w:id="1054" w:name="_Toc495677257"/>
      <w:bookmarkStart w:id="1055" w:name="_Toc495680502"/>
      <w:bookmarkStart w:id="1056" w:name="_Toc528944957"/>
      <w:bookmarkStart w:id="1057" w:name="_Ref12295485"/>
      <w:r w:rsidRPr="0024386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07</w:t>
      </w:r>
      <w:bookmarkEnd w:id="1054"/>
      <w:bookmarkEnd w:id="1055"/>
      <w:bookmarkEnd w:id="1056"/>
      <w:r w:rsidR="00BF6B65">
        <w:rPr>
          <w:noProof/>
        </w:rPr>
        <w:fldChar w:fldCharType="end"/>
      </w:r>
      <w:bookmarkEnd w:id="1057"/>
      <w:r w:rsidR="00DF4A41">
        <w:t xml:space="preserve"> – Поля регис</w:t>
      </w:r>
      <w:r w:rsidR="006D75A7">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AER</w:t>
      </w:r>
      <w:r w:rsidR="00DF4A41" w:rsidRPr="00DF4A41">
        <w:t>_</w:t>
      </w:r>
      <w:r w:rsidR="00DF4A41" w:rsidRPr="00347A71">
        <w:rPr>
          <w:lang w:val="en-US"/>
        </w:rPr>
        <w:t>enhncd</w:t>
      </w:r>
      <w:r w:rsidR="00DF4A41" w:rsidRPr="00DF4A41">
        <w:t>_</w:t>
      </w:r>
      <w:r w:rsidR="00DF4A41" w:rsidRPr="00347A71">
        <w:rPr>
          <w:lang w:val="en-US"/>
        </w:rPr>
        <w:t>ca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PCI Express Extended Capability ID</w:t>
            </w:r>
            <w:r w:rsidR="00030E5E">
              <w:t>:</w:t>
            </w:r>
            <w:r w:rsidRPr="00347A71">
              <w:t xml:space="preserve"> показывает, что это структура характеристик расширенного обработчика ошибок (AER).</w:t>
            </w:r>
          </w:p>
          <w:p w:rsidR="001472A0" w:rsidRPr="00347A71" w:rsidRDefault="001472A0" w:rsidP="009D5909">
            <w:pPr>
              <w:pStyle w:val="afffa"/>
              <w:keepNext w:val="0"/>
            </w:pPr>
            <w:r w:rsidRPr="00347A71">
              <w:t>Д</w:t>
            </w:r>
            <w:r w:rsidR="00855337">
              <w:t>оступен по шине APB</w:t>
            </w:r>
            <w:r w:rsidR="006D75A7">
              <w:t xml:space="preserve"> только на чте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4'h2</w:t>
            </w:r>
          </w:p>
        </w:tc>
        <w:tc>
          <w:tcPr>
            <w:tcW w:w="6355" w:type="dxa"/>
            <w:shd w:val="clear" w:color="auto" w:fill="auto"/>
          </w:tcPr>
          <w:p w:rsidR="001472A0" w:rsidRPr="00347A71" w:rsidRDefault="001472A0" w:rsidP="009D5909">
            <w:pPr>
              <w:pStyle w:val="afffa"/>
              <w:keepNext w:val="0"/>
            </w:pPr>
            <w:r w:rsidRPr="00347A71">
              <w:t>Capability Version</w:t>
            </w:r>
            <w:r w:rsidR="00030E5E">
              <w:t>:</w:t>
            </w:r>
            <w:r w:rsidRPr="00347A71">
              <w:t xml:space="preserve"> показывает версию структуры характеристик.</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12'h0</w:t>
            </w:r>
          </w:p>
        </w:tc>
        <w:tc>
          <w:tcPr>
            <w:tcW w:w="6355" w:type="dxa"/>
            <w:shd w:val="clear" w:color="auto" w:fill="auto"/>
          </w:tcPr>
          <w:p w:rsidR="001472A0" w:rsidRPr="00347A71" w:rsidRDefault="001472A0" w:rsidP="009D5909">
            <w:pPr>
              <w:pStyle w:val="afffa"/>
              <w:keepNext w:val="0"/>
            </w:pPr>
            <w:r w:rsidRPr="00347A71">
              <w:t>Next Capability Offset</w:t>
            </w:r>
            <w:r w:rsidR="00030E5E">
              <w:t>:</w:t>
            </w:r>
            <w:r w:rsidRPr="00347A71">
              <w:t xml:space="preserve"> содержит смещение адреса следующей структуры характеристик относительно текущей.</w:t>
            </w:r>
          </w:p>
          <w:p w:rsidR="001472A0" w:rsidRPr="00347A71" w:rsidRDefault="006D75A7" w:rsidP="009D5909">
            <w:pPr>
              <w:pStyle w:val="afffa"/>
              <w:keepNext w:val="0"/>
            </w:pPr>
            <w:r>
              <w:t>Д</w:t>
            </w:r>
            <w:r w:rsidR="00855337">
              <w:t>оступен по шине APB</w:t>
            </w:r>
            <w:r>
              <w:t xml:space="preserve"> на запись</w:t>
            </w:r>
          </w:p>
        </w:tc>
      </w:tr>
    </w:tbl>
    <w:p w:rsidR="001472A0" w:rsidRPr="00ED1ED1" w:rsidRDefault="001472A0" w:rsidP="009D5909"/>
    <w:p w:rsidR="001472A0" w:rsidRPr="00DF4A41" w:rsidRDefault="00DF4A41" w:rsidP="000235C2">
      <w:pPr>
        <w:pStyle w:val="8"/>
      </w:pPr>
      <w:r w:rsidRPr="00347A71">
        <w:t>PCIe_RP_i_uncorr_err_status</w:t>
      </w:r>
      <w:r w:rsidR="00050799" w:rsidRPr="00050799">
        <w:t xml:space="preserve"> (0x0104)</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status</w:t>
      </w:r>
      <w:r>
        <w:t xml:space="preserve"> представлено в таблице </w:t>
      </w:r>
      <w:r w:rsidR="00762C7C">
        <w:fldChar w:fldCharType="begin"/>
      </w:r>
      <w:r w:rsidR="00762C7C">
        <w:instrText xml:space="preserve"> REF _Ref493588808 \h  \* MERGEFORMAT </w:instrText>
      </w:r>
      <w:r w:rsidR="00762C7C">
        <w:fldChar w:fldCharType="separate"/>
      </w:r>
      <w:r w:rsidR="006422AE" w:rsidRPr="006422AE">
        <w:rPr>
          <w:vanish/>
        </w:rPr>
        <w:t xml:space="preserve">Таблица </w:t>
      </w:r>
      <w:r w:rsidR="006422AE" w:rsidRPr="006422AE">
        <w:rPr>
          <w:noProof/>
        </w:rPr>
        <w:t>208</w:t>
      </w:r>
      <w:r w:rsidR="00762C7C">
        <w:fldChar w:fldCharType="end"/>
      </w:r>
      <w:r>
        <w:t>.</w:t>
      </w:r>
    </w:p>
    <w:p w:rsidR="00DF4A41" w:rsidRPr="00DF4A41" w:rsidRDefault="00DF4A41" w:rsidP="009D5909">
      <w:pPr>
        <w:pStyle w:val="af3"/>
        <w:rPr>
          <w:lang w:eastAsia="en-US"/>
        </w:rPr>
      </w:pPr>
    </w:p>
    <w:p w:rsidR="001472A0" w:rsidRPr="00050799" w:rsidRDefault="001472A0" w:rsidP="002815D9">
      <w:pPr>
        <w:pStyle w:val="aff8"/>
      </w:pPr>
      <w:bookmarkStart w:id="1058" w:name="_Toc495677258"/>
      <w:bookmarkStart w:id="1059" w:name="_Toc495680503"/>
      <w:bookmarkStart w:id="1060" w:name="_Toc528944958"/>
      <w:bookmarkStart w:id="1061" w:name="_Ref493588808"/>
      <w:r w:rsidRPr="00243865">
        <w:t>Таблица</w:t>
      </w:r>
      <w:r w:rsidRPr="00DF4A41">
        <w:t xml:space="preserve"> </w:t>
      </w:r>
      <w:r w:rsidR="00BF6B65" w:rsidRPr="00347A71">
        <w:fldChar w:fldCharType="begin"/>
      </w:r>
      <w:r w:rsidRPr="00DF4A41">
        <w:instrText xml:space="preserve"> </w:instrText>
      </w:r>
      <w:r w:rsidRPr="00347A71">
        <w:rPr>
          <w:lang w:val="en-US"/>
        </w:rPr>
        <w:instrText>SEQ</w:instrText>
      </w:r>
      <w:r w:rsidRPr="00DF4A41">
        <w:instrText xml:space="preserve"> </w:instrText>
      </w:r>
      <w:r w:rsidRPr="00347A71">
        <w:instrText>Таблица</w:instrText>
      </w:r>
      <w:r w:rsidRPr="00DF4A41">
        <w:instrText xml:space="preserve"> \* </w:instrText>
      </w:r>
      <w:r w:rsidRPr="00347A71">
        <w:rPr>
          <w:lang w:val="en-US"/>
        </w:rPr>
        <w:instrText>ARABIC</w:instrText>
      </w:r>
      <w:r w:rsidRPr="00DF4A41">
        <w:instrText xml:space="preserve"> </w:instrText>
      </w:r>
      <w:r w:rsidR="00BF6B65" w:rsidRPr="00347A71">
        <w:fldChar w:fldCharType="separate"/>
      </w:r>
      <w:r w:rsidR="006422AE" w:rsidRPr="006422AE">
        <w:rPr>
          <w:noProof/>
        </w:rPr>
        <w:t>208</w:t>
      </w:r>
      <w:bookmarkEnd w:id="1058"/>
      <w:bookmarkEnd w:id="1059"/>
      <w:bookmarkEnd w:id="1060"/>
      <w:r w:rsidR="00BF6B65" w:rsidRPr="00347A71">
        <w:fldChar w:fldCharType="end"/>
      </w:r>
      <w:bookmarkEnd w:id="1061"/>
      <w:r w:rsidR="00DF4A41">
        <w:t xml:space="preserve"> – Поля регис</w:t>
      </w:r>
      <w:r w:rsidR="006D75A7">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uncorr</w:t>
      </w:r>
      <w:r w:rsidR="00DF4A41" w:rsidRPr="00DF4A41">
        <w:t>_</w:t>
      </w:r>
      <w:r w:rsidR="00DF4A41" w:rsidRPr="00347A71">
        <w:rPr>
          <w:lang w:val="en-US"/>
        </w:rPr>
        <w:t>err</w:t>
      </w:r>
      <w:r w:rsidR="00DF4A41" w:rsidRPr="00DF4A41">
        <w:t>_</w:t>
      </w:r>
      <w:r w:rsidR="00DF4A41" w:rsidRPr="00347A71">
        <w:rPr>
          <w:lang w:val="en-US"/>
        </w:rPr>
        <w:t>status</w:t>
      </w:r>
      <w:r w:rsidR="00050799">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Data Link Protocol Error Status</w:t>
            </w:r>
            <w:r w:rsidR="00030E5E">
              <w:t>:</w:t>
            </w:r>
            <w:r w:rsidRPr="00347A71">
              <w:t xml:space="preserve"> устанавливается, если идентификатор подтверждения (DLLP Ack/Nak) не равен идентификатору соответствующего сообщения (TLP).</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isoned TLP Status</w:t>
            </w:r>
            <w:r w:rsidR="00030E5E">
              <w:t>:</w:t>
            </w:r>
            <w:r w:rsidRPr="00347A71">
              <w:t xml:space="preserve"> устанавливается при получении TLP с установленным битом ошибки (poisoned bit). Ошибка считается </w:t>
            </w:r>
            <w:r w:rsidR="006D75A7">
              <w:t xml:space="preserve">               не</w:t>
            </w:r>
            <w:r w:rsidRPr="00347A71">
              <w:t>фатальной. Заголовок полученного сообщения сохраняется в Header Log Register.</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low Control Protocol Error Status</w:t>
            </w:r>
            <w:r w:rsidR="00030E5E">
              <w:t>:</w:t>
            </w:r>
            <w:r w:rsidRPr="00347A71">
              <w:t xml:space="preserve"> устанавливается при ошибке последовательности управления.</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Status</w:t>
            </w:r>
            <w:r w:rsidR="00030E5E">
              <w:t>:</w:t>
            </w:r>
            <w:r w:rsidRPr="00347A71">
              <w:t xml:space="preserve"> устанавливается, если ответ на внешний запрос не был получен за необходимый пери</w:t>
            </w:r>
            <w:r w:rsidR="006D75A7">
              <w:t>од времени. Ошибка считается не</w:t>
            </w:r>
            <w:r w:rsidRPr="00347A71">
              <w:t>фатальной.</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Status</w:t>
            </w:r>
            <w:r w:rsidR="00030E5E">
              <w:t>:</w:t>
            </w:r>
            <w:r w:rsidRPr="00347A71">
              <w:t xml:space="preserve"> устанавливается, если контроллер вернул сообщение Completer Abort в ответ на запрос, пришедший по линку. Заголовок полученного сообщения сохраняется в Header Log Register.</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expected Completion Status</w:t>
            </w:r>
            <w:r w:rsidR="00030E5E">
              <w:t>:</w:t>
            </w:r>
            <w:r w:rsidRPr="00347A71">
              <w:t xml:space="preserve"> устанавливается при получении </w:t>
            </w:r>
            <w:r w:rsidR="006D75A7">
              <w:t xml:space="preserve">                   не</w:t>
            </w:r>
            <w:r w:rsidRPr="00347A71">
              <w:t>ожидаемого сообщения завершения (unexpected Completion).</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Overflow Status</w:t>
            </w:r>
            <w:r w:rsidR="00030E5E">
              <w:t>:</w:t>
            </w:r>
            <w:r w:rsidRPr="00347A71">
              <w:t xml:space="preserve"> устанавливается при получении пакета уровня транзакций (TLP) при заполненном приемном буфере.</w:t>
            </w:r>
          </w:p>
          <w:p w:rsidR="001472A0" w:rsidRPr="00347A71" w:rsidRDefault="001472A0" w:rsidP="009D5909">
            <w:pPr>
              <w:pStyle w:val="afffa"/>
              <w:keepNext w:val="0"/>
            </w:pPr>
            <w:r w:rsidRPr="00347A71">
              <w:t xml:space="preserve">Сброс при записи </w:t>
            </w:r>
            <w:r w:rsidR="006D75A7">
              <w:t>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lformed TLP Status</w:t>
            </w:r>
            <w:r w:rsidR="00030E5E">
              <w:t>:</w:t>
            </w:r>
            <w:r w:rsidRPr="00347A71">
              <w:t xml:space="preserve"> устанавливается при получении TLP с неправильной структурой. Ошибка считается фатальной. Заголовок полученного сообщения сохраняется в Header Log Register.</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CRC Error Status</w:t>
            </w:r>
            <w:r w:rsidR="00030E5E">
              <w:t>:</w:t>
            </w:r>
            <w:r w:rsidRPr="00347A71">
              <w:t xml:space="preserve"> устанавливается при обнаружении ошибки ECRC в принятом TLP. Заголовок полученного сообщения сохраняется </w:t>
            </w:r>
            <w:r w:rsidR="006D75A7">
              <w:t xml:space="preserve">                    </w:t>
            </w:r>
            <w:r w:rsidRPr="00347A71">
              <w:t>в Header Log Register.</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Error Status</w:t>
            </w:r>
            <w:r w:rsidR="00030E5E">
              <w:t>:</w:t>
            </w:r>
            <w:r w:rsidRPr="00347A71">
              <w:t xml:space="preserve"> устанавливается при получении неподдерживаемого контроллером сообщения. Ошибка считается </w:t>
            </w:r>
            <w:r w:rsidR="006D75A7">
              <w:t xml:space="preserve">             не</w:t>
            </w:r>
            <w:r w:rsidRPr="00347A71">
              <w:t>фатальной. Заголовок полученного сообщения сохраняется</w:t>
            </w:r>
            <w:r w:rsidR="006D75A7">
              <w:t xml:space="preserve">                    </w:t>
            </w:r>
            <w:r w:rsidRPr="00347A71">
              <w:t xml:space="preserve"> в Header Log Register.</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correctable Internal Error Status</w:t>
            </w:r>
            <w:r w:rsidR="00030E5E">
              <w:t>:</w:t>
            </w:r>
            <w:r w:rsidRPr="00347A71">
              <w:t xml:space="preserve"> устанавливается при обнаружении внутренних неисправимы</w:t>
            </w:r>
            <w:r w:rsidR="006D75A7">
              <w:t>х ошибок контроллера (ошибок че</w:t>
            </w:r>
            <w:r w:rsidRPr="00347A71">
              <w:t>тности/ECC внутренних шин или памятей). Ошибка считается фатальной.</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uncorr_err_mask</w:t>
      </w:r>
      <w:r w:rsidR="00050799" w:rsidRPr="00050799">
        <w:t xml:space="preserve"> (0x0108)</w:t>
      </w:r>
    </w:p>
    <w:p w:rsidR="004F48ED" w:rsidRDefault="001472A0" w:rsidP="009D5909">
      <w:pPr>
        <w:pStyle w:val="af3"/>
      </w:pPr>
      <w:r w:rsidRPr="00ED1ED1">
        <w:t xml:space="preserve">Биты масок в этом регистре управляют отчетами о неисправимых ошибках. Для </w:t>
      </w:r>
      <w:r>
        <w:t>каждого типа ошибки из регистра</w:t>
      </w:r>
      <w:r w:rsidR="004F48ED" w:rsidRPr="004F48ED">
        <w:t xml:space="preserve"> </w:t>
      </w:r>
      <w:r w:rsidR="004F48ED" w:rsidRPr="00347A71">
        <w:rPr>
          <w:lang w:val="en-US"/>
        </w:rPr>
        <w:t>PCIe</w:t>
      </w:r>
      <w:r w:rsidR="004F48ED" w:rsidRPr="00DF4A41">
        <w:t>_</w:t>
      </w:r>
      <w:r w:rsidR="004F48ED" w:rsidRPr="00347A71">
        <w:rPr>
          <w:lang w:val="en-US"/>
        </w:rPr>
        <w:t>RP</w:t>
      </w:r>
      <w:r w:rsidR="004F48ED" w:rsidRPr="00DF4A41">
        <w:t>_</w:t>
      </w:r>
      <w:r w:rsidR="004F48ED" w:rsidRPr="00347A71">
        <w:rPr>
          <w:lang w:val="en-US"/>
        </w:rPr>
        <w:t>i</w:t>
      </w:r>
      <w:r w:rsidR="004F48ED" w:rsidRPr="00DF4A41">
        <w:t>_</w:t>
      </w:r>
      <w:r w:rsidR="004F48ED" w:rsidRPr="00347A71">
        <w:rPr>
          <w:lang w:val="en-US"/>
        </w:rPr>
        <w:t>uncorr</w:t>
      </w:r>
      <w:r w:rsidR="004F48ED" w:rsidRPr="00DF4A41">
        <w:t>_</w:t>
      </w:r>
      <w:r w:rsidR="004F48ED" w:rsidRPr="00347A71">
        <w:rPr>
          <w:lang w:val="en-US"/>
        </w:rPr>
        <w:t>err</w:t>
      </w:r>
      <w:r w:rsidR="004F48ED" w:rsidRPr="00DF4A41">
        <w:t>_</w:t>
      </w:r>
      <w:r w:rsidR="004F48ED" w:rsidRPr="00347A71">
        <w:rPr>
          <w:lang w:val="en-US"/>
        </w:rPr>
        <w:t>status</w:t>
      </w:r>
      <w:r w:rsidR="004F48ED" w:rsidRPr="00ED1ED1">
        <w:t xml:space="preserve"> </w:t>
      </w:r>
      <w:r w:rsidRPr="00ED1ED1">
        <w:t>есть своя маска</w:t>
      </w:r>
      <w:r w:rsidR="004F48ED">
        <w:t xml:space="preserve"> в регистре </w:t>
      </w:r>
      <w:r w:rsidR="004F48ED" w:rsidRPr="00347A71">
        <w:rPr>
          <w:lang w:val="en-US"/>
        </w:rPr>
        <w:t>PCIe</w:t>
      </w:r>
      <w:r w:rsidR="004F48ED" w:rsidRPr="004F48ED">
        <w:t>_</w:t>
      </w:r>
      <w:r w:rsidR="004F48ED" w:rsidRPr="00347A71">
        <w:rPr>
          <w:lang w:val="en-US"/>
        </w:rPr>
        <w:t>RP</w:t>
      </w:r>
      <w:r w:rsidR="004F48ED" w:rsidRPr="004F48ED">
        <w:t>_</w:t>
      </w:r>
      <w:r w:rsidR="004F48ED" w:rsidRPr="00347A71">
        <w:rPr>
          <w:lang w:val="en-US"/>
        </w:rPr>
        <w:t>i</w:t>
      </w:r>
      <w:r w:rsidR="004F48ED" w:rsidRPr="004F48ED">
        <w:t>_</w:t>
      </w:r>
      <w:r w:rsidR="004F48ED" w:rsidRPr="00347A71">
        <w:rPr>
          <w:lang w:val="en-US"/>
        </w:rPr>
        <w:t>uncorr</w:t>
      </w:r>
      <w:r w:rsidR="004F48ED" w:rsidRPr="004F48ED">
        <w:t>_</w:t>
      </w:r>
      <w:r w:rsidR="004F48ED" w:rsidRPr="00347A71">
        <w:rPr>
          <w:lang w:val="en-US"/>
        </w:rPr>
        <w:t>err</w:t>
      </w:r>
      <w:r w:rsidR="004F48ED" w:rsidRPr="004F48ED">
        <w:t>_</w:t>
      </w:r>
      <w:r w:rsidR="004F48ED" w:rsidRPr="00347A71">
        <w:rPr>
          <w:lang w:val="en-US"/>
        </w:rPr>
        <w:t>mask</w:t>
      </w:r>
      <w:r w:rsidRPr="00ED1ED1">
        <w:t xml:space="preserve">. При установленной маске в случае обнаружения ошибки: </w:t>
      </w:r>
    </w:p>
    <w:p w:rsidR="004F48ED" w:rsidRDefault="004F48ED" w:rsidP="00931A64">
      <w:pPr>
        <w:pStyle w:val="af3"/>
        <w:numPr>
          <w:ilvl w:val="0"/>
          <w:numId w:val="100"/>
        </w:numPr>
      </w:pPr>
      <w:r>
        <w:t>В</w:t>
      </w:r>
      <w:r w:rsidR="001472A0" w:rsidRPr="00347A71">
        <w:t>ыдача ошибок системе</w:t>
      </w:r>
      <w:r w:rsidR="006D75A7">
        <w:t>:</w:t>
      </w:r>
      <w:r w:rsidR="001472A0" w:rsidRPr="00347A71">
        <w:t xml:space="preserve"> </w:t>
      </w:r>
    </w:p>
    <w:p w:rsidR="004F48ED" w:rsidRDefault="001472A0" w:rsidP="00931A64">
      <w:pPr>
        <w:pStyle w:val="af3"/>
        <w:numPr>
          <w:ilvl w:val="0"/>
          <w:numId w:val="100"/>
        </w:numPr>
      </w:pPr>
      <w:r w:rsidRPr="00ED1ED1">
        <w:t xml:space="preserve">Заголовок </w:t>
      </w:r>
      <w:r w:rsidRPr="00347A71">
        <w:t>TLP</w:t>
      </w:r>
      <w:r w:rsidRPr="00ED1ED1">
        <w:t xml:space="preserve">, содержащего ошибку, не будет сохранен в </w:t>
      </w:r>
      <w:r w:rsidRPr="00347A71">
        <w:t>Header</w:t>
      </w:r>
      <w:r w:rsidRPr="00ED1ED1">
        <w:t xml:space="preserve"> </w:t>
      </w:r>
      <w:r w:rsidRPr="00347A71">
        <w:t>Log</w:t>
      </w:r>
      <w:r w:rsidRPr="00ED1ED1">
        <w:t xml:space="preserve"> </w:t>
      </w:r>
      <w:r w:rsidRPr="00347A71">
        <w:t>Register</w:t>
      </w:r>
      <w:r w:rsidR="006D75A7">
        <w:t>;</w:t>
      </w:r>
      <w:r w:rsidRPr="00ED1ED1">
        <w:t xml:space="preserve"> </w:t>
      </w:r>
    </w:p>
    <w:p w:rsidR="001472A0" w:rsidRDefault="001472A0" w:rsidP="00931A64">
      <w:pPr>
        <w:pStyle w:val="af3"/>
        <w:numPr>
          <w:ilvl w:val="0"/>
          <w:numId w:val="100"/>
        </w:numPr>
      </w:pPr>
      <w:r w:rsidRPr="00347A71">
        <w:t>First</w:t>
      </w:r>
      <w:r w:rsidRPr="00ED1ED1">
        <w:t xml:space="preserve"> </w:t>
      </w:r>
      <w:r w:rsidRPr="00347A71">
        <w:t>Error</w:t>
      </w:r>
      <w:r w:rsidRPr="00ED1ED1">
        <w:t xml:space="preserve"> </w:t>
      </w:r>
      <w:r w:rsidRPr="00347A71">
        <w:t>Pointer</w:t>
      </w:r>
      <w:r w:rsidRPr="00ED1ED1">
        <w:t xml:space="preserve"> в структуре характеристик </w:t>
      </w:r>
      <w:r w:rsidRPr="00347A71">
        <w:t>AER</w:t>
      </w:r>
      <w:r w:rsidRPr="00ED1ED1">
        <w:t xml:space="preserve"> и </w:t>
      </w:r>
      <w:r w:rsidRPr="00347A71">
        <w:t>Control</w:t>
      </w:r>
      <w:r w:rsidRPr="00ED1ED1">
        <w:t xml:space="preserve"> </w:t>
      </w:r>
      <w:r w:rsidRPr="00347A71">
        <w:t>Register</w:t>
      </w:r>
      <w:r w:rsidRPr="00ED1ED1">
        <w:t xml:space="preserve"> не будут обновлены.</w:t>
      </w:r>
    </w:p>
    <w:p w:rsidR="00DF4A41" w:rsidRDefault="00DF4A41" w:rsidP="009D5909">
      <w:pPr>
        <w:pStyle w:val="af3"/>
      </w:pPr>
      <w:r>
        <w:t>Описание полей регистра</w:t>
      </w:r>
      <w:r w:rsidRPr="00DF4A41">
        <w:t xml:space="preserve">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mask</w:t>
      </w:r>
      <w:r>
        <w:t xml:space="preserve">  представлено в таблице </w:t>
      </w:r>
      <w:r w:rsidR="00762C7C">
        <w:fldChar w:fldCharType="begin"/>
      </w:r>
      <w:r w:rsidR="00762C7C">
        <w:instrText xml:space="preserve"> REF _Ref12295516 \h  \* MERGEFORMAT </w:instrText>
      </w:r>
      <w:r w:rsidR="00762C7C">
        <w:fldChar w:fldCharType="separate"/>
      </w:r>
      <w:r w:rsidR="006422AE" w:rsidRPr="006422AE">
        <w:rPr>
          <w:vanish/>
        </w:rPr>
        <w:t xml:space="preserve">Таблица </w:t>
      </w:r>
      <w:r w:rsidR="006422AE">
        <w:rPr>
          <w:noProof/>
        </w:rPr>
        <w:t>209</w:t>
      </w:r>
      <w:r w:rsidR="00762C7C">
        <w:fldChar w:fldCharType="end"/>
      </w:r>
      <w:r>
        <w:t>.</w:t>
      </w:r>
    </w:p>
    <w:p w:rsidR="00DF4A41" w:rsidRPr="00ED1ED1" w:rsidRDefault="00DF4A41" w:rsidP="009D5909">
      <w:pPr>
        <w:pStyle w:val="af3"/>
      </w:pPr>
    </w:p>
    <w:p w:rsidR="001472A0" w:rsidRPr="00ED1ED1" w:rsidRDefault="001472A0" w:rsidP="002815D9">
      <w:pPr>
        <w:pStyle w:val="aff8"/>
      </w:pPr>
      <w:bookmarkStart w:id="1062" w:name="_Toc495677259"/>
      <w:bookmarkStart w:id="1063" w:name="_Toc495680504"/>
      <w:bookmarkStart w:id="1064" w:name="_Toc528944959"/>
      <w:bookmarkStart w:id="1065" w:name="_Ref12295516"/>
      <w:r w:rsidRPr="00F76F5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09</w:t>
      </w:r>
      <w:bookmarkEnd w:id="1062"/>
      <w:bookmarkEnd w:id="1063"/>
      <w:bookmarkEnd w:id="1064"/>
      <w:r w:rsidR="00BF6B65">
        <w:rPr>
          <w:noProof/>
        </w:rPr>
        <w:fldChar w:fldCharType="end"/>
      </w:r>
      <w:bookmarkEnd w:id="1065"/>
      <w:r w:rsidR="00DF4A41">
        <w:t xml:space="preserve"> – Поля регис</w:t>
      </w:r>
      <w:r w:rsidR="006D75A7">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uncorr</w:t>
      </w:r>
      <w:r w:rsidR="00DF4A41" w:rsidRPr="00DF4A41">
        <w:t>_</w:t>
      </w:r>
      <w:r w:rsidR="00DF4A41" w:rsidRPr="00347A71">
        <w:rPr>
          <w:lang w:val="en-US"/>
        </w:rPr>
        <w:t>err</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Data Link Protocol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Data Link Protocol.</w:t>
            </w:r>
          </w:p>
          <w:p w:rsidR="001472A0" w:rsidRPr="00347A71" w:rsidRDefault="001472A0" w:rsidP="009D5909">
            <w:pPr>
              <w:pStyle w:val="afffa"/>
              <w:keepNext w:val="0"/>
            </w:pPr>
            <w:r w:rsidRPr="00347A71">
              <w:t>Д</w:t>
            </w:r>
            <w:r w:rsidR="00855337">
              <w:t>оступен по шине APB</w:t>
            </w:r>
            <w:r w:rsidR="006D75A7">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Poisoned TL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Poisoned TLP.</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low Control Protocol Error Mask</w:t>
            </w:r>
            <w:r w:rsidR="00030E5E">
              <w:t>:</w:t>
            </w:r>
            <w:r w:rsidRPr="00347A71">
              <w:t xml:space="preserve"> маска ошибок последовательности управления.</w:t>
            </w:r>
          </w:p>
          <w:p w:rsidR="001472A0" w:rsidRPr="00347A71" w:rsidRDefault="001472A0" w:rsidP="009D5909">
            <w:pPr>
              <w:pStyle w:val="afffa"/>
              <w:keepNext w:val="0"/>
            </w:pPr>
            <w:r w:rsidRPr="00347A71">
              <w:t>Д</w:t>
            </w:r>
            <w:r w:rsidR="00855337">
              <w:t>оступен по шине APB</w:t>
            </w:r>
            <w:r w:rsidRPr="00347A71">
              <w:t xml:space="preserve"> на </w:t>
            </w:r>
            <w:r w:rsidR="006D75A7">
              <w:t>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Mask</w:t>
            </w:r>
            <w:r w:rsidR="00030E5E">
              <w:t>:</w:t>
            </w:r>
            <w:r w:rsidRPr="00347A71">
              <w:t xml:space="preserve"> маска ош</w:t>
            </w:r>
            <w:r w:rsidR="006D75A7">
              <w:t>ибок времени ожидания завершения</w:t>
            </w:r>
            <w:r w:rsidRPr="00347A71">
              <w:t xml:space="preserve"> транзакции.</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Mask</w:t>
            </w:r>
            <w:r w:rsidR="00030E5E">
              <w:t>:</w:t>
            </w:r>
            <w:r w:rsidRPr="00347A71">
              <w:t xml:space="preserve"> маска ошибок прерывания завершения полученной транзакции.</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expected Completion M</w:t>
            </w:r>
            <w:r w:rsidR="006D75A7">
              <w:t>ask</w:t>
            </w:r>
            <w:r w:rsidR="00030E5E">
              <w:t>:</w:t>
            </w:r>
            <w:r w:rsidR="006D75A7">
              <w:t xml:space="preserve"> маска ошибок получения не</w:t>
            </w:r>
            <w:r w:rsidRPr="00347A71">
              <w:t>ожидаемых завершений.</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Overflow Mask</w:t>
            </w:r>
            <w:r w:rsidR="00030E5E">
              <w:t>:</w:t>
            </w:r>
            <w:r w:rsidRPr="00347A71">
              <w:t xml:space="preserve"> маска ошибок переполнения приемника.</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alformed TLP Mask</w:t>
            </w:r>
            <w:r w:rsidR="00030E5E">
              <w:t>:</w:t>
            </w:r>
            <w:r w:rsidRPr="00347A71">
              <w:t xml:space="preserve"> маска ошибок структурно неправильных TLP.</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ECRC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ECRC.</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Unsupported Request Error Mask</w:t>
            </w:r>
            <w:r w:rsidR="00030E5E">
              <w:t>:</w:t>
            </w:r>
            <w:r w:rsidRPr="00347A71">
              <w:t xml:space="preserve"> маска ошибок неподдерживаемых запросов.</w:t>
            </w:r>
          </w:p>
          <w:p w:rsidR="001472A0" w:rsidRPr="00347A71" w:rsidRDefault="001472A0" w:rsidP="009D5909">
            <w:pPr>
              <w:pStyle w:val="afffa"/>
              <w:keepNext w:val="0"/>
            </w:pPr>
            <w:r w:rsidRPr="00347A71">
              <w:t>Д</w:t>
            </w:r>
            <w:r w:rsidR="00855337">
              <w:t>оступен по шине APB</w:t>
            </w:r>
            <w:r w:rsidR="006D75A7">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pPr>
            <w:r w:rsidRPr="00347A71">
              <w:t>Uncorrectable Internal Error Mask</w:t>
            </w:r>
            <w:r w:rsidR="00030E5E">
              <w:t>:</w:t>
            </w:r>
            <w:r w:rsidRPr="00347A71">
              <w:t xml:space="preserve"> маска внутренних ошибок контроллера.</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uncorr_err_severity</w:t>
      </w:r>
      <w:r w:rsidR="00050799" w:rsidRPr="00050799">
        <w:t xml:space="preserve"> (0x010C)</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uncorr</w:t>
      </w:r>
      <w:r w:rsidRPr="00DF4A41">
        <w:t>_</w:t>
      </w:r>
      <w:r w:rsidRPr="00347A71">
        <w:rPr>
          <w:lang w:val="en-US"/>
        </w:rPr>
        <w:t>err</w:t>
      </w:r>
      <w:r w:rsidRPr="00DF4A41">
        <w:t>_</w:t>
      </w:r>
      <w:r w:rsidRPr="00347A71">
        <w:rPr>
          <w:lang w:val="en-US"/>
        </w:rPr>
        <w:t>severity</w:t>
      </w:r>
      <w:r>
        <w:t xml:space="preserve"> представлено в таблице </w:t>
      </w:r>
      <w:r w:rsidR="00762C7C">
        <w:fldChar w:fldCharType="begin"/>
      </w:r>
      <w:r w:rsidR="00762C7C">
        <w:instrText xml:space="preserve"> REF _Ref12295533 \h  \* MERGEFORMAT </w:instrText>
      </w:r>
      <w:r w:rsidR="00762C7C">
        <w:fldChar w:fldCharType="separate"/>
      </w:r>
      <w:r w:rsidR="006422AE" w:rsidRPr="006422AE">
        <w:rPr>
          <w:vanish/>
        </w:rPr>
        <w:t xml:space="preserve">Таблица </w:t>
      </w:r>
      <w:r w:rsidR="006422AE" w:rsidRPr="006422AE">
        <w:rPr>
          <w:noProof/>
        </w:rPr>
        <w:t>210</w:t>
      </w:r>
      <w:r w:rsidR="00762C7C">
        <w:fldChar w:fldCharType="end"/>
      </w:r>
      <w:r>
        <w:t>.</w:t>
      </w:r>
    </w:p>
    <w:p w:rsidR="00DF4A41" w:rsidRPr="00DF4A41" w:rsidRDefault="00DF4A41" w:rsidP="009D5909">
      <w:pPr>
        <w:pStyle w:val="af3"/>
        <w:rPr>
          <w:lang w:eastAsia="en-US"/>
        </w:rPr>
      </w:pPr>
    </w:p>
    <w:p w:rsidR="001472A0" w:rsidRPr="004F568B" w:rsidRDefault="001472A0" w:rsidP="002815D9">
      <w:pPr>
        <w:pStyle w:val="aff8"/>
        <w:rPr>
          <w:lang w:val="en-US"/>
        </w:rPr>
      </w:pPr>
      <w:bookmarkStart w:id="1066" w:name="_Toc495677260"/>
      <w:bookmarkStart w:id="1067" w:name="_Toc495680505"/>
      <w:bookmarkStart w:id="1068" w:name="_Toc528944960"/>
      <w:bookmarkStart w:id="1069" w:name="_Ref12295533"/>
      <w:r w:rsidRPr="00F76F57">
        <w:t>Таблица</w:t>
      </w:r>
      <w:r w:rsidRPr="004F568B">
        <w:rPr>
          <w:lang w:val="en-US"/>
        </w:rPr>
        <w:t xml:space="preserve"> </w:t>
      </w:r>
      <w:r w:rsidR="00BF6B65">
        <w:rPr>
          <w:noProof/>
        </w:rPr>
        <w:fldChar w:fldCharType="begin"/>
      </w:r>
      <w:r w:rsidRPr="004F568B">
        <w:rPr>
          <w:noProof/>
          <w:lang w:val="en-US"/>
        </w:rPr>
        <w:instrText xml:space="preserve"> SEQ </w:instrText>
      </w:r>
      <w:r>
        <w:rPr>
          <w:noProof/>
        </w:rPr>
        <w:instrText>Таблица</w:instrText>
      </w:r>
      <w:r w:rsidRPr="004F568B">
        <w:rPr>
          <w:noProof/>
          <w:lang w:val="en-US"/>
        </w:rPr>
        <w:instrText xml:space="preserve"> \* ARABIC </w:instrText>
      </w:r>
      <w:r w:rsidR="00BF6B65">
        <w:rPr>
          <w:noProof/>
        </w:rPr>
        <w:fldChar w:fldCharType="separate"/>
      </w:r>
      <w:r w:rsidR="006422AE">
        <w:rPr>
          <w:noProof/>
          <w:lang w:val="en-US"/>
        </w:rPr>
        <w:t>210</w:t>
      </w:r>
      <w:bookmarkEnd w:id="1066"/>
      <w:bookmarkEnd w:id="1067"/>
      <w:bookmarkEnd w:id="1068"/>
      <w:r w:rsidR="00BF6B65">
        <w:rPr>
          <w:noProof/>
        </w:rPr>
        <w:fldChar w:fldCharType="end"/>
      </w:r>
      <w:bookmarkEnd w:id="1069"/>
      <w:r w:rsidR="00DF4A41" w:rsidRPr="00DF4A41">
        <w:rPr>
          <w:lang w:val="en-US"/>
        </w:rPr>
        <w:t xml:space="preserve"> – </w:t>
      </w:r>
      <w:r w:rsidR="00DF4A41">
        <w:t>Поля</w:t>
      </w:r>
      <w:r w:rsidR="00DF4A41" w:rsidRPr="00DF4A41">
        <w:rPr>
          <w:lang w:val="en-US"/>
        </w:rPr>
        <w:t xml:space="preserve"> </w:t>
      </w:r>
      <w:r w:rsidR="00DF4A41">
        <w:t>регис</w:t>
      </w:r>
      <w:r w:rsidR="006D75A7">
        <w:t>т</w:t>
      </w:r>
      <w:r w:rsidR="00DF4A41">
        <w:t>ра</w:t>
      </w:r>
      <w:r w:rsidR="00DF4A41" w:rsidRPr="00DF4A41">
        <w:rPr>
          <w:lang w:val="en-US"/>
        </w:rPr>
        <w:t xml:space="preserve"> </w:t>
      </w:r>
      <w:r w:rsidR="00DF4A41" w:rsidRPr="00347A71">
        <w:rPr>
          <w:lang w:val="en-US"/>
        </w:rPr>
        <w:t>PCIe_RP_i_uncorr_err_severity</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Data Link Protoco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A77AC0" w:rsidTr="00787F9B">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1</w:t>
            </w:r>
          </w:p>
        </w:tc>
        <w:tc>
          <w:tcPr>
            <w:tcW w:w="6355" w:type="dxa"/>
            <w:shd w:val="clear" w:color="auto" w:fill="auto"/>
          </w:tcPr>
          <w:p w:rsidR="001472A0" w:rsidRPr="00347A71" w:rsidRDefault="001472A0" w:rsidP="009D5909">
            <w:pPr>
              <w:pStyle w:val="afffa"/>
              <w:keepNext w:val="0"/>
              <w:rPr>
                <w:lang w:val="en-US"/>
              </w:rPr>
            </w:pPr>
            <w:r w:rsidRPr="00347A71">
              <w:rPr>
                <w:lang w:val="en-US"/>
              </w:rPr>
              <w:t>Surprise Down Error Severity</w:t>
            </w:r>
            <w:r w:rsidR="00030E5E">
              <w:rPr>
                <w:lang w:val="en-US"/>
              </w:rPr>
              <w:t>:</w:t>
            </w:r>
            <w:r w:rsidRPr="00347A71">
              <w:rPr>
                <w:lang w:val="en-US"/>
              </w:rPr>
              <w:t xml:space="preserve"> </w:t>
            </w:r>
            <w:r w:rsidRPr="00347A71">
              <w:t>всегда</w:t>
            </w:r>
            <w:r w:rsidRPr="00347A71">
              <w:rPr>
                <w:lang w:val="en-US"/>
              </w:rPr>
              <w:t xml:space="preserve"> </w:t>
            </w:r>
            <w:r w:rsidRPr="00347A71">
              <w:t>равно</w:t>
            </w:r>
            <w:r w:rsidRPr="00347A71">
              <w:rPr>
                <w:lang w:val="en-US"/>
              </w:rPr>
              <w:t xml:space="preserve"> 1</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Poisoned TLP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Flow Control Protoco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ion Timeout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mpleter Abort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6</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Unexpected Completion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7</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Receiver Overflow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8</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pPr>
            <w:r w:rsidRPr="00347A71">
              <w:t>Malformed TLP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9</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ECRC Error Severity</w:t>
            </w:r>
            <w:r w:rsidR="00030E5E">
              <w:t>:</w:t>
            </w:r>
            <w:r w:rsidRPr="00347A71">
              <w:t xml:space="preserve"> ошибка обрабатывается 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0</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Unsupported Requeset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6D75A7"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22</w:t>
            </w:r>
          </w:p>
        </w:tc>
        <w:tc>
          <w:tcPr>
            <w:tcW w:w="1215" w:type="dxa"/>
            <w:shd w:val="clear" w:color="auto" w:fill="auto"/>
          </w:tcPr>
          <w:p w:rsidR="001472A0" w:rsidRPr="00347A71" w:rsidRDefault="001472A0" w:rsidP="009D5909">
            <w:pPr>
              <w:pStyle w:val="afffa"/>
              <w:keepNext w:val="0"/>
            </w:pPr>
            <w:r w:rsidRPr="00347A71">
              <w:t>R/W</w:t>
            </w:r>
          </w:p>
        </w:tc>
        <w:tc>
          <w:tcPr>
            <w:tcW w:w="1302" w:type="dxa"/>
            <w:shd w:val="clear" w:color="auto" w:fill="auto"/>
          </w:tcPr>
          <w:p w:rsidR="001472A0" w:rsidRPr="00347A71" w:rsidRDefault="001472A0" w:rsidP="009D5909">
            <w:pPr>
              <w:pStyle w:val="afffa"/>
              <w:keepNext w:val="0"/>
            </w:pPr>
            <w:r w:rsidRPr="00347A71">
              <w:t>0x01</w:t>
            </w:r>
          </w:p>
        </w:tc>
        <w:tc>
          <w:tcPr>
            <w:tcW w:w="6355" w:type="dxa"/>
            <w:shd w:val="clear" w:color="auto" w:fill="auto"/>
          </w:tcPr>
          <w:p w:rsidR="001472A0" w:rsidRPr="00347A71" w:rsidRDefault="001472A0" w:rsidP="009D5909">
            <w:pPr>
              <w:pStyle w:val="afffa"/>
              <w:keepNext w:val="0"/>
              <w:rPr>
                <w:lang w:val="en-US"/>
              </w:rPr>
            </w:pPr>
            <w:r w:rsidRPr="00347A71">
              <w:rPr>
                <w:lang w:val="en-US"/>
              </w:rPr>
              <w:t>Uncorrectable Internal Error Severity</w:t>
            </w:r>
            <w:r w:rsidR="00030E5E">
              <w:rPr>
                <w:lang w:val="en-US"/>
              </w:rPr>
              <w:t>:</w:t>
            </w:r>
            <w:r w:rsidRPr="00347A71">
              <w:rPr>
                <w:lang w:val="en-US"/>
              </w:rPr>
              <w:t xml:space="preserve"> </w:t>
            </w:r>
            <w:r w:rsidRPr="00347A71">
              <w:t>ошибка</w:t>
            </w:r>
            <w:r w:rsidRPr="00347A71">
              <w:rPr>
                <w:lang w:val="en-US"/>
              </w:rPr>
              <w:t xml:space="preserve"> </w:t>
            </w:r>
            <w:r w:rsidRPr="00347A71">
              <w:t>обрабатывается</w:t>
            </w:r>
            <w:r w:rsidRPr="00347A71">
              <w:rPr>
                <w:lang w:val="en-US"/>
              </w:rPr>
              <w:t xml:space="preserve"> </w:t>
            </w:r>
            <w:r w:rsidRPr="00347A71">
              <w:t>как</w:t>
            </w:r>
          </w:p>
          <w:p w:rsidR="001472A0" w:rsidRPr="00347A71" w:rsidRDefault="006D75A7" w:rsidP="009D5909">
            <w:pPr>
              <w:pStyle w:val="afffa"/>
              <w:keepNext w:val="0"/>
            </w:pPr>
            <w:r>
              <w:t>0 – не</w:t>
            </w:r>
            <w:r w:rsidR="001472A0" w:rsidRPr="00347A71">
              <w:t xml:space="preserve">фатальная </w:t>
            </w:r>
          </w:p>
          <w:p w:rsidR="001472A0" w:rsidRPr="00347A71" w:rsidRDefault="001472A0" w:rsidP="009D5909">
            <w:pPr>
              <w:pStyle w:val="afffa"/>
              <w:keepNext w:val="0"/>
            </w:pPr>
            <w:r w:rsidRPr="00347A71">
              <w:t>1 – фатальная</w:t>
            </w:r>
          </w:p>
          <w:p w:rsidR="001472A0" w:rsidRPr="00347A71" w:rsidRDefault="001472A0" w:rsidP="009D5909">
            <w:pPr>
              <w:pStyle w:val="afffa"/>
              <w:keepNext w:val="0"/>
            </w:pPr>
            <w:r w:rsidRPr="00347A71">
              <w:t>Д</w:t>
            </w:r>
            <w:r w:rsidR="00855337">
              <w:t>оступен по шине APB</w:t>
            </w:r>
            <w:r w:rsidR="006D75A7">
              <w:t xml:space="preserve"> на запись</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23</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corr_err_status</w:t>
      </w:r>
      <w:r w:rsidR="00050799" w:rsidRPr="00050799">
        <w:t xml:space="preserve"> (0x011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corr</w:t>
      </w:r>
      <w:r w:rsidRPr="00DF4A41">
        <w:t>_</w:t>
      </w:r>
      <w:r w:rsidRPr="00347A71">
        <w:rPr>
          <w:lang w:val="en-US"/>
        </w:rPr>
        <w:t>err</w:t>
      </w:r>
      <w:r w:rsidRPr="00DF4A41">
        <w:t>_</w:t>
      </w:r>
      <w:r w:rsidRPr="00347A71">
        <w:rPr>
          <w:lang w:val="en-US"/>
        </w:rPr>
        <w:t>status</w:t>
      </w:r>
      <w:r>
        <w:t xml:space="preserve"> представлено в таблице </w:t>
      </w:r>
      <w:r w:rsidR="00762C7C">
        <w:fldChar w:fldCharType="begin"/>
      </w:r>
      <w:r w:rsidR="00762C7C">
        <w:instrText xml:space="preserve"> REF _Ref493588869 \h  \* MERGEFORMAT </w:instrText>
      </w:r>
      <w:r w:rsidR="00762C7C">
        <w:fldChar w:fldCharType="separate"/>
      </w:r>
      <w:r w:rsidR="006422AE" w:rsidRPr="006422AE">
        <w:rPr>
          <w:vanish/>
        </w:rPr>
        <w:t xml:space="preserve">Таблица </w:t>
      </w:r>
      <w:r w:rsidR="006422AE" w:rsidRPr="006422AE">
        <w:rPr>
          <w:noProof/>
        </w:rPr>
        <w:t>211</w:t>
      </w:r>
      <w:r w:rsidR="00762C7C">
        <w:fldChar w:fldCharType="end"/>
      </w:r>
      <w:r>
        <w:t>.</w:t>
      </w:r>
    </w:p>
    <w:p w:rsidR="00DF4A41" w:rsidRPr="00DF4A41" w:rsidRDefault="00DF4A41" w:rsidP="009D5909">
      <w:pPr>
        <w:pStyle w:val="af3"/>
        <w:rPr>
          <w:lang w:eastAsia="en-US"/>
        </w:rPr>
      </w:pPr>
    </w:p>
    <w:p w:rsidR="001472A0" w:rsidRPr="00DF4A41" w:rsidRDefault="001472A0" w:rsidP="002815D9">
      <w:pPr>
        <w:pStyle w:val="aff8"/>
        <w:rPr>
          <w:lang w:val="en-US"/>
        </w:rPr>
      </w:pPr>
      <w:bookmarkStart w:id="1070" w:name="_Toc495677261"/>
      <w:bookmarkStart w:id="1071" w:name="_Toc495680506"/>
      <w:bookmarkStart w:id="1072" w:name="_Toc528944961"/>
      <w:bookmarkStart w:id="1073" w:name="_Ref493588869"/>
      <w:r w:rsidRPr="00075631">
        <w:t>Таблица</w:t>
      </w:r>
      <w:r w:rsidRPr="00DF4A41">
        <w:rPr>
          <w:lang w:val="en-US"/>
        </w:rPr>
        <w:t xml:space="preserve"> </w:t>
      </w:r>
      <w:r w:rsidR="00BF6B65">
        <w:rPr>
          <w:noProof/>
        </w:rPr>
        <w:fldChar w:fldCharType="begin"/>
      </w:r>
      <w:r w:rsidRPr="00DF4A41">
        <w:rPr>
          <w:noProof/>
          <w:lang w:val="en-US"/>
        </w:rPr>
        <w:instrText xml:space="preserve"> SEQ </w:instrText>
      </w:r>
      <w:r>
        <w:rPr>
          <w:noProof/>
        </w:rPr>
        <w:instrText>Таблица</w:instrText>
      </w:r>
      <w:r w:rsidRPr="00DF4A41">
        <w:rPr>
          <w:noProof/>
          <w:lang w:val="en-US"/>
        </w:rPr>
        <w:instrText xml:space="preserve"> \* ARABIC </w:instrText>
      </w:r>
      <w:r w:rsidR="00BF6B65">
        <w:rPr>
          <w:noProof/>
        </w:rPr>
        <w:fldChar w:fldCharType="separate"/>
      </w:r>
      <w:r w:rsidR="006422AE">
        <w:rPr>
          <w:noProof/>
          <w:lang w:val="en-US"/>
        </w:rPr>
        <w:t>211</w:t>
      </w:r>
      <w:bookmarkEnd w:id="1070"/>
      <w:bookmarkEnd w:id="1071"/>
      <w:bookmarkEnd w:id="1072"/>
      <w:r w:rsidR="00BF6B65">
        <w:rPr>
          <w:noProof/>
        </w:rPr>
        <w:fldChar w:fldCharType="end"/>
      </w:r>
      <w:bookmarkEnd w:id="1073"/>
      <w:r w:rsidR="00DF4A41" w:rsidRPr="00DF4A41">
        <w:rPr>
          <w:lang w:val="en-US"/>
        </w:rPr>
        <w:t xml:space="preserve"> – </w:t>
      </w:r>
      <w:r w:rsidR="00DF4A41">
        <w:t>Поля</w:t>
      </w:r>
      <w:r w:rsidR="00DF4A41" w:rsidRPr="00DF4A41">
        <w:rPr>
          <w:lang w:val="en-US"/>
        </w:rPr>
        <w:t xml:space="preserve"> </w:t>
      </w:r>
      <w:r w:rsidR="00DF4A41">
        <w:t>регис</w:t>
      </w:r>
      <w:r w:rsidR="006D75A7">
        <w:t>т</w:t>
      </w:r>
      <w:r w:rsidR="00DF4A41">
        <w:t>ра</w:t>
      </w:r>
      <w:r w:rsidR="00DF4A41" w:rsidRPr="00DF4A41">
        <w:rPr>
          <w:lang w:val="en-US"/>
        </w:rPr>
        <w:t xml:space="preserve"> </w:t>
      </w:r>
      <w:r w:rsidR="00DF4A41" w:rsidRPr="00347A71">
        <w:rPr>
          <w:lang w:val="en-US"/>
        </w:rPr>
        <w:t>PCIe_RP_i_corr_err_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Error Status</w:t>
            </w:r>
            <w:r w:rsidR="00030E5E">
              <w:t>:</w:t>
            </w:r>
            <w:r w:rsidRPr="00347A71">
              <w:t xml:space="preserve"> устанавливается при обнаружении на физическом уровне одной из следующих ошибок:</w:t>
            </w:r>
          </w:p>
          <w:p w:rsidR="001472A0" w:rsidRPr="00347A71" w:rsidRDefault="001472A0" w:rsidP="009D5909">
            <w:pPr>
              <w:pStyle w:val="afffa"/>
              <w:keepNext w:val="0"/>
            </w:pPr>
            <w:r w:rsidRPr="00347A71">
              <w:t xml:space="preserve"> - 8B10B кодировки</w:t>
            </w:r>
          </w:p>
          <w:p w:rsidR="001472A0" w:rsidRPr="00347A71" w:rsidRDefault="001472A0" w:rsidP="009D5909">
            <w:pPr>
              <w:pStyle w:val="afffa"/>
              <w:keepNext w:val="0"/>
            </w:pPr>
            <w:r w:rsidRPr="00347A71">
              <w:t xml:space="preserve"> - четности</w:t>
            </w:r>
          </w:p>
          <w:p w:rsidR="001472A0" w:rsidRPr="00347A71" w:rsidRDefault="001472A0" w:rsidP="009D5909">
            <w:pPr>
              <w:pStyle w:val="afffa"/>
              <w:keepNext w:val="0"/>
            </w:pPr>
            <w:r w:rsidRPr="00347A71">
              <w:t xml:space="preserve"> - переполнении эластичного буфера</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ad TP Status</w:t>
            </w:r>
            <w:r w:rsidR="00030E5E">
              <w:t>:</w:t>
            </w:r>
            <w:r w:rsidRPr="00347A71">
              <w:t xml:space="preserve"> устанавливается при обнаружении пакетным уровнем в TLP одной из следующих ошибок:</w:t>
            </w:r>
          </w:p>
          <w:p w:rsidR="001472A0" w:rsidRPr="00347A71" w:rsidRDefault="001472A0" w:rsidP="009D5909">
            <w:pPr>
              <w:pStyle w:val="afffa"/>
              <w:keepNext w:val="0"/>
            </w:pPr>
            <w:r w:rsidRPr="00347A71">
              <w:t xml:space="preserve"> - LCRC</w:t>
            </w:r>
          </w:p>
          <w:p w:rsidR="001472A0" w:rsidRPr="00347A71" w:rsidRDefault="001472A0" w:rsidP="009D5909">
            <w:pPr>
              <w:pStyle w:val="afffa"/>
              <w:keepNext w:val="0"/>
            </w:pPr>
            <w:r w:rsidRPr="00347A71">
              <w:t xml:space="preserve"> - окончание пакета символом EDB и инверсия расчетного LCRC не равна полученному LCRC</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Bad DLLP Status</w:t>
            </w:r>
            <w:r w:rsidR="00030E5E">
              <w:t>:</w:t>
            </w:r>
            <w:r w:rsidRPr="00347A71">
              <w:t xml:space="preserve"> устанавливается при обнаружении  пакетным уровнем в DLLP ошибки LCRC при отсутствии ошибок физического уровня.</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Number Rollover Status</w:t>
            </w:r>
            <w:r w:rsidR="00030E5E">
              <w:t>:</w:t>
            </w:r>
            <w:r w:rsidRPr="00347A71">
              <w:t xml:space="preserve"> устанавливается после трех повторных посылок одного пакета.</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Timer Timeout Status</w:t>
            </w:r>
            <w:r w:rsidR="00030E5E">
              <w:t>:</w:t>
            </w:r>
            <w:r w:rsidRPr="00347A71">
              <w:t xml:space="preserve"> устанавливается при переполнении таймера пакетного уровня, что вызывает повторную посылку пакета TLP.</w:t>
            </w:r>
          </w:p>
          <w:p w:rsidR="001472A0" w:rsidRPr="00347A71" w:rsidRDefault="006D75A7"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Advisory Non-Fatal Error Status</w:t>
            </w:r>
            <w:r w:rsidR="00030E5E">
              <w:t>:</w:t>
            </w:r>
            <w:r w:rsidRPr="00347A71">
              <w:t xml:space="preserve"> устанавливается при появлении неисправимой ошибки (Ucorrectable error). Подробное описание </w:t>
            </w:r>
            <w:r w:rsidR="006D75A7">
              <w:t xml:space="preserve">                </w:t>
            </w:r>
            <w:r w:rsidRPr="00347A71">
              <w:t xml:space="preserve">в </w:t>
            </w:r>
            <w:r w:rsidR="006D75A7">
              <w:t>п.</w:t>
            </w:r>
            <w:r w:rsidRPr="00347A71">
              <w:t xml:space="preserve"> 6.2.3.2.4 спецификации PCI Express 2.0.</w:t>
            </w:r>
          </w:p>
          <w:p w:rsidR="001472A0" w:rsidRPr="00347A71" w:rsidRDefault="005F044C"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ed Internal Error Status</w:t>
            </w:r>
            <w:r w:rsidR="00030E5E">
              <w:t>:</w:t>
            </w:r>
            <w:r w:rsidRPr="00347A71">
              <w:t xml:space="preserve"> устанавливается при обнаружении исправимой внутренней ошибки (исправимой ECC ошибки при чтении из памятей).</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lastRenderedPageBreak/>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Header Log Overflow Status</w:t>
            </w:r>
            <w:r w:rsidR="00030E5E">
              <w:rPr>
                <w:lang w:val="en-US"/>
              </w:rPr>
              <w:t>:</w:t>
            </w:r>
            <w:r w:rsidRPr="00347A71">
              <w:rPr>
                <w:lang w:val="en-US"/>
              </w:rPr>
              <w:t xml:space="preserve"> </w:t>
            </w:r>
            <w:r w:rsidRPr="00347A71">
              <w:t>устанавливается</w:t>
            </w:r>
            <w:r w:rsidRPr="00347A71">
              <w:rPr>
                <w:lang w:val="en-US"/>
              </w:rPr>
              <w:t xml:space="preserve"> </w:t>
            </w:r>
            <w:r w:rsidRPr="00347A71">
              <w:t>при</w:t>
            </w:r>
            <w:r w:rsidRPr="00347A71">
              <w:rPr>
                <w:lang w:val="en-US"/>
              </w:rPr>
              <w:t xml:space="preserve"> </w:t>
            </w:r>
            <w:r w:rsidRPr="00347A71">
              <w:t>переполнении</w:t>
            </w:r>
            <w:r w:rsidRPr="00347A71">
              <w:rPr>
                <w:lang w:val="en-US"/>
              </w:rPr>
              <w:t xml:space="preserve"> </w:t>
            </w:r>
            <w:r w:rsidR="00F612B8" w:rsidRPr="00F612B8">
              <w:rPr>
                <w:lang w:val="en-US"/>
              </w:rPr>
              <w:t xml:space="preserve">  </w:t>
            </w:r>
            <w:r w:rsidRPr="00347A71">
              <w:rPr>
                <w:lang w:val="en-US"/>
              </w:rPr>
              <w:t>Header Log Register.</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corr_err_mask</w:t>
      </w:r>
      <w:r w:rsidR="00050799" w:rsidRPr="00050799">
        <w:t xml:space="preserve"> (0x0114)</w:t>
      </w:r>
    </w:p>
    <w:p w:rsidR="001472A0" w:rsidRDefault="001472A0" w:rsidP="009D5909">
      <w:pPr>
        <w:pStyle w:val="af3"/>
      </w:pPr>
      <w:r w:rsidRPr="00ED1ED1">
        <w:t xml:space="preserve">Биты масок в этом регистре управляют отчетами об исправимых ошибках. Для </w:t>
      </w:r>
      <w:r>
        <w:t>каждого типа ошибки из регистра</w:t>
      </w:r>
      <w:r w:rsidR="004F48ED" w:rsidRPr="004F48ED">
        <w:t xml:space="preserve"> </w:t>
      </w:r>
      <w:r w:rsidR="004F48ED" w:rsidRPr="00347A71">
        <w:rPr>
          <w:lang w:val="en-US"/>
        </w:rPr>
        <w:t>PCIe</w:t>
      </w:r>
      <w:r w:rsidR="004F48ED" w:rsidRPr="00DF4A41">
        <w:t>_</w:t>
      </w:r>
      <w:r w:rsidR="004F48ED" w:rsidRPr="00347A71">
        <w:rPr>
          <w:lang w:val="en-US"/>
        </w:rPr>
        <w:t>RP</w:t>
      </w:r>
      <w:r w:rsidR="004F48ED" w:rsidRPr="00DF4A41">
        <w:t>_</w:t>
      </w:r>
      <w:r w:rsidR="004F48ED" w:rsidRPr="00347A71">
        <w:rPr>
          <w:lang w:val="en-US"/>
        </w:rPr>
        <w:t>i</w:t>
      </w:r>
      <w:r w:rsidR="004F48ED" w:rsidRPr="00DF4A41">
        <w:t>_</w:t>
      </w:r>
      <w:r w:rsidR="004F48ED" w:rsidRPr="00347A71">
        <w:rPr>
          <w:lang w:val="en-US"/>
        </w:rPr>
        <w:t>corr</w:t>
      </w:r>
      <w:r w:rsidR="004F48ED" w:rsidRPr="00DF4A41">
        <w:t>_</w:t>
      </w:r>
      <w:r w:rsidR="004F48ED" w:rsidRPr="00347A71">
        <w:rPr>
          <w:lang w:val="en-US"/>
        </w:rPr>
        <w:t>err</w:t>
      </w:r>
      <w:r w:rsidR="004F48ED" w:rsidRPr="00DF4A41">
        <w:t>_</w:t>
      </w:r>
      <w:r w:rsidR="004F48ED" w:rsidRPr="00347A71">
        <w:rPr>
          <w:lang w:val="en-US"/>
        </w:rPr>
        <w:t>status</w:t>
      </w:r>
      <w:r w:rsidRPr="00ED1ED1">
        <w:t xml:space="preserve"> есть своя маска</w:t>
      </w:r>
      <w:r w:rsidR="004F48ED">
        <w:t xml:space="preserve"> в регистре </w:t>
      </w:r>
      <w:r w:rsidR="004F48ED" w:rsidRPr="00347A71">
        <w:rPr>
          <w:lang w:val="en-US"/>
        </w:rPr>
        <w:t>PCIe</w:t>
      </w:r>
      <w:r w:rsidR="004F48ED" w:rsidRPr="004F48ED">
        <w:t>_</w:t>
      </w:r>
      <w:r w:rsidR="004F48ED" w:rsidRPr="00347A71">
        <w:rPr>
          <w:lang w:val="en-US"/>
        </w:rPr>
        <w:t>RP</w:t>
      </w:r>
      <w:r w:rsidR="004F48ED" w:rsidRPr="004F48ED">
        <w:t>_</w:t>
      </w:r>
      <w:r w:rsidR="004F48ED" w:rsidRPr="00347A71">
        <w:rPr>
          <w:lang w:val="en-US"/>
        </w:rPr>
        <w:t>i</w:t>
      </w:r>
      <w:r w:rsidR="004F48ED" w:rsidRPr="004F48ED">
        <w:t>_</w:t>
      </w:r>
      <w:r w:rsidR="004F48ED" w:rsidRPr="00347A71">
        <w:rPr>
          <w:lang w:val="en-US"/>
        </w:rPr>
        <w:t>corr</w:t>
      </w:r>
      <w:r w:rsidR="004F48ED" w:rsidRPr="004F48ED">
        <w:t>_</w:t>
      </w:r>
      <w:r w:rsidR="004F48ED" w:rsidRPr="00347A71">
        <w:rPr>
          <w:lang w:val="en-US"/>
        </w:rPr>
        <w:t>err</w:t>
      </w:r>
      <w:r w:rsidR="004F48ED" w:rsidRPr="004F48ED">
        <w:t>_</w:t>
      </w:r>
      <w:r w:rsidR="004F48ED" w:rsidRPr="00347A71">
        <w:rPr>
          <w:lang w:val="en-US"/>
        </w:rPr>
        <w:t>mask</w:t>
      </w:r>
      <w:r w:rsidRPr="00ED1ED1">
        <w:t xml:space="preserve">. При установленной маске в случае обнаружения ошибки выдача ошибок </w:t>
      </w:r>
      <w:r>
        <w:t>системе</w:t>
      </w:r>
      <w:r w:rsidRPr="00347A71">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corr</w:t>
      </w:r>
      <w:r w:rsidRPr="00DF4A41">
        <w:t>_</w:t>
      </w:r>
      <w:r w:rsidRPr="00347A71">
        <w:rPr>
          <w:lang w:val="en-US"/>
        </w:rPr>
        <w:t>err</w:t>
      </w:r>
      <w:r w:rsidRPr="00DF4A41">
        <w:t>_</w:t>
      </w:r>
      <w:r w:rsidRPr="00347A71">
        <w:rPr>
          <w:lang w:val="en-US"/>
        </w:rPr>
        <w:t>mask</w:t>
      </w:r>
      <w:r>
        <w:t xml:space="preserve"> представлено в таблице </w:t>
      </w:r>
      <w:r w:rsidR="00762C7C">
        <w:fldChar w:fldCharType="begin"/>
      </w:r>
      <w:r w:rsidR="00762C7C">
        <w:instrText xml:space="preserve"> REF _Ref12295562 \h  \* MERGEFORMAT </w:instrText>
      </w:r>
      <w:r w:rsidR="00762C7C">
        <w:fldChar w:fldCharType="separate"/>
      </w:r>
      <w:r w:rsidR="006422AE" w:rsidRPr="006422AE">
        <w:rPr>
          <w:vanish/>
        </w:rPr>
        <w:t xml:space="preserve">Таблица </w:t>
      </w:r>
      <w:r w:rsidR="006422AE">
        <w:rPr>
          <w:noProof/>
        </w:rPr>
        <w:t>212</w:t>
      </w:r>
      <w:r w:rsidR="00762C7C">
        <w:fldChar w:fldCharType="end"/>
      </w:r>
      <w:r>
        <w:t>.</w:t>
      </w:r>
    </w:p>
    <w:p w:rsidR="001472A0" w:rsidRDefault="001472A0" w:rsidP="009D5909">
      <w:pPr>
        <w:pStyle w:val="afffa"/>
        <w:keepNext w:val="0"/>
        <w:rPr>
          <w:highlight w:val="yellow"/>
        </w:rPr>
      </w:pPr>
    </w:p>
    <w:p w:rsidR="001472A0" w:rsidRPr="00347A71" w:rsidRDefault="001472A0" w:rsidP="002815D9">
      <w:pPr>
        <w:pStyle w:val="aff8"/>
      </w:pPr>
      <w:bookmarkStart w:id="1074" w:name="_Toc495677262"/>
      <w:bookmarkStart w:id="1075" w:name="_Toc495680507"/>
      <w:bookmarkStart w:id="1076" w:name="_Toc528944962"/>
      <w:bookmarkStart w:id="1077" w:name="_Ref12295562"/>
      <w:r w:rsidRPr="00075631">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2</w:t>
      </w:r>
      <w:bookmarkEnd w:id="1074"/>
      <w:bookmarkEnd w:id="1075"/>
      <w:bookmarkEnd w:id="1076"/>
      <w:r w:rsidR="00BF6B65">
        <w:rPr>
          <w:noProof/>
        </w:rPr>
        <w:fldChar w:fldCharType="end"/>
      </w:r>
      <w:bookmarkEnd w:id="1077"/>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corr</w:t>
      </w:r>
      <w:r w:rsidR="00DF4A41" w:rsidRPr="00DF4A41">
        <w:t>_</w:t>
      </w:r>
      <w:r w:rsidR="00DF4A41" w:rsidRPr="00347A71">
        <w:rPr>
          <w:lang w:val="en-US"/>
        </w:rPr>
        <w:t>err</w:t>
      </w:r>
      <w:r w:rsidR="00DF4A41" w:rsidRPr="00DF4A41">
        <w:t>_</w:t>
      </w:r>
      <w:r w:rsidR="00DF4A41" w:rsidRPr="00347A71">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ceiver Error Mask</w:t>
            </w:r>
            <w:r w:rsidR="00030E5E">
              <w:t>:</w:t>
            </w:r>
            <w:r w:rsidRPr="00347A71">
              <w:t xml:space="preserve"> маска ошибок физического уровня.</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5:1</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Bad T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Bad TP.</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7</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Bad DLLP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Bad DLLP.</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8</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Number Rollover Mask</w:t>
            </w:r>
            <w:r w:rsidR="00030E5E">
              <w:t>:</w:t>
            </w:r>
            <w:r w:rsidRPr="00347A71">
              <w:t xml:space="preserve"> маска ошибок количества повторных отправлений TLP.</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1:9</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2</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play Timer Timeout Mask</w:t>
            </w:r>
            <w:r w:rsidR="00030E5E">
              <w:t>:</w:t>
            </w:r>
            <w:r w:rsidRPr="00347A71">
              <w:t xml:space="preserve"> маска ошибок переполнения таймера повторной отправки сообщений.</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3</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Advisory Non-Fatal Error Mask</w:t>
            </w:r>
            <w:r w:rsidR="00030E5E">
              <w:rPr>
                <w:lang w:val="en-US"/>
              </w:rPr>
              <w:t>:</w:t>
            </w:r>
            <w:r w:rsidRPr="00347A71">
              <w:rPr>
                <w:lang w:val="en-US"/>
              </w:rPr>
              <w:t xml:space="preserve"> </w:t>
            </w:r>
            <w:r w:rsidRPr="00347A71">
              <w:t>маска</w:t>
            </w:r>
            <w:r w:rsidRPr="00347A71">
              <w:rPr>
                <w:lang w:val="en-US"/>
              </w:rPr>
              <w:t xml:space="preserve"> </w:t>
            </w:r>
            <w:r w:rsidRPr="00347A71">
              <w:t>ошибок</w:t>
            </w:r>
            <w:r w:rsidRPr="00347A71">
              <w:rPr>
                <w:lang w:val="en-US"/>
              </w:rPr>
              <w:t xml:space="preserve"> Advisory Non-Fatal.</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4</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ed Internal Error Mask</w:t>
            </w:r>
            <w:r w:rsidR="00030E5E">
              <w:t>:</w:t>
            </w:r>
            <w:r w:rsidRPr="00347A71">
              <w:t xml:space="preserve"> маска внутренних исправимых ошибок.</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15</w:t>
            </w:r>
          </w:p>
        </w:tc>
        <w:tc>
          <w:tcPr>
            <w:tcW w:w="1215" w:type="dxa"/>
            <w:shd w:val="clear" w:color="auto" w:fill="auto"/>
          </w:tcPr>
          <w:p w:rsidR="001472A0" w:rsidRPr="00347A71" w:rsidRDefault="001472A0" w:rsidP="009D5909">
            <w:pPr>
              <w:pStyle w:val="afffa"/>
              <w:keepNext w:val="0"/>
            </w:pPr>
            <w:r w:rsidRPr="00347A71">
              <w:t>R/WOCL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rPr>
                <w:lang w:val="en-US"/>
              </w:rPr>
            </w:pPr>
            <w:r w:rsidRPr="00347A71">
              <w:rPr>
                <w:lang w:val="en-US"/>
              </w:rPr>
              <w:t>Header Log Overflow Mask</w:t>
            </w:r>
            <w:r w:rsidR="00030E5E">
              <w:rPr>
                <w:lang w:val="en-US"/>
              </w:rPr>
              <w:t>:</w:t>
            </w:r>
            <w:r w:rsidRPr="00347A71">
              <w:rPr>
                <w:lang w:val="en-US"/>
              </w:rPr>
              <w:t xml:space="preserve"> </w:t>
            </w:r>
            <w:r w:rsidRPr="00347A71">
              <w:t>маска</w:t>
            </w:r>
            <w:r w:rsidRPr="00347A71">
              <w:rPr>
                <w:lang w:val="en-US"/>
              </w:rPr>
              <w:t xml:space="preserve"> </w:t>
            </w:r>
            <w:r w:rsidRPr="00347A71">
              <w:t>ошибки</w:t>
            </w:r>
            <w:r w:rsidRPr="00347A71">
              <w:rPr>
                <w:lang w:val="en-US"/>
              </w:rPr>
              <w:t xml:space="preserve"> </w:t>
            </w:r>
            <w:r w:rsidRPr="00347A71">
              <w:t>переполнения</w:t>
            </w:r>
            <w:r w:rsidRPr="00347A71">
              <w:rPr>
                <w:lang w:val="en-US"/>
              </w:rPr>
              <w:t xml:space="preserve"> Header Log Register.</w:t>
            </w:r>
          </w:p>
          <w:p w:rsidR="001472A0" w:rsidRPr="00347A71" w:rsidRDefault="00F612B8" w:rsidP="009D5909">
            <w:pPr>
              <w:pStyle w:val="afffa"/>
              <w:keepNext w:val="0"/>
            </w:pPr>
            <w:r>
              <w:t>Сброс при записи 1 по шине APB</w:t>
            </w:r>
          </w:p>
        </w:tc>
      </w:tr>
      <w:tr w:rsidR="001472A0" w:rsidRPr="00ED1ED1" w:rsidTr="00787F9B">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Default="00DF4A41" w:rsidP="006A4157">
      <w:pPr>
        <w:pStyle w:val="8"/>
      </w:pPr>
      <w:r w:rsidRPr="00347A71">
        <w:t>PCIe_RP_i_adv_err_cap_ctl</w:t>
      </w:r>
      <w:r w:rsidR="00050799" w:rsidRPr="00050799">
        <w:t xml:space="preserve"> (0x0118)</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adv</w:t>
      </w:r>
      <w:r w:rsidRPr="00DF4A41">
        <w:t>_</w:t>
      </w:r>
      <w:r w:rsidRPr="00347A71">
        <w:rPr>
          <w:lang w:val="en-US"/>
        </w:rPr>
        <w:t>err</w:t>
      </w:r>
      <w:r w:rsidRPr="00DF4A41">
        <w:t>_</w:t>
      </w:r>
      <w:r w:rsidRPr="00347A71">
        <w:rPr>
          <w:lang w:val="en-US"/>
        </w:rPr>
        <w:t>cap</w:t>
      </w:r>
      <w:r w:rsidRPr="00DF4A41">
        <w:t>_</w:t>
      </w:r>
      <w:r w:rsidRPr="00347A71">
        <w:rPr>
          <w:lang w:val="en-US"/>
        </w:rPr>
        <w:t>ctl</w:t>
      </w:r>
      <w:r>
        <w:t xml:space="preserve"> представлено в таблице </w:t>
      </w:r>
      <w:r w:rsidR="00762C7C">
        <w:fldChar w:fldCharType="begin"/>
      </w:r>
      <w:r w:rsidR="00762C7C">
        <w:instrText xml:space="preserve"> REF _Ref12295593 \h  \* MERGEFORMAT </w:instrText>
      </w:r>
      <w:r w:rsidR="00762C7C">
        <w:fldChar w:fldCharType="separate"/>
      </w:r>
      <w:r w:rsidR="006422AE" w:rsidRPr="006422AE">
        <w:rPr>
          <w:vanish/>
        </w:rPr>
        <w:t xml:space="preserve">Таблица </w:t>
      </w:r>
      <w:r w:rsidR="006422AE">
        <w:rPr>
          <w:noProof/>
        </w:rPr>
        <w:t>213</w:t>
      </w:r>
      <w:r w:rsidR="00762C7C">
        <w:fldChar w:fldCharType="end"/>
      </w:r>
      <w:r>
        <w:t>.</w:t>
      </w:r>
    </w:p>
    <w:p w:rsidR="00DF4A41" w:rsidRDefault="00DF4A41" w:rsidP="009D5909">
      <w:pPr>
        <w:pStyle w:val="af3"/>
        <w:rPr>
          <w:lang w:eastAsia="en-US"/>
        </w:rPr>
      </w:pPr>
    </w:p>
    <w:p w:rsidR="00F612B8" w:rsidRDefault="00F612B8" w:rsidP="009D5909">
      <w:pPr>
        <w:pStyle w:val="af3"/>
        <w:rPr>
          <w:lang w:eastAsia="en-US"/>
        </w:rPr>
      </w:pPr>
    </w:p>
    <w:p w:rsidR="00F612B8" w:rsidRPr="00DF4A41" w:rsidRDefault="00F612B8" w:rsidP="009D5909">
      <w:pPr>
        <w:pStyle w:val="af3"/>
        <w:rPr>
          <w:lang w:eastAsia="en-US"/>
        </w:rPr>
      </w:pPr>
    </w:p>
    <w:p w:rsidR="001472A0" w:rsidRPr="00347A71" w:rsidRDefault="001472A0" w:rsidP="002815D9">
      <w:pPr>
        <w:pStyle w:val="aff8"/>
      </w:pPr>
      <w:bookmarkStart w:id="1078" w:name="_Toc495677263"/>
      <w:bookmarkStart w:id="1079" w:name="_Toc495680508"/>
      <w:bookmarkStart w:id="1080" w:name="_Toc528944963"/>
      <w:bookmarkStart w:id="1081" w:name="_Ref12295593"/>
      <w:r w:rsidRPr="00075631">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3</w:t>
      </w:r>
      <w:bookmarkEnd w:id="1078"/>
      <w:bookmarkEnd w:id="1079"/>
      <w:bookmarkEnd w:id="1080"/>
      <w:r w:rsidR="00BF6B65">
        <w:rPr>
          <w:noProof/>
        </w:rPr>
        <w:fldChar w:fldCharType="end"/>
      </w:r>
      <w:bookmarkEnd w:id="1081"/>
      <w:r w:rsidR="00DF4A41">
        <w:t xml:space="preserve"> – Поля регис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adv</w:t>
      </w:r>
      <w:r w:rsidR="00DF4A41" w:rsidRPr="00DF4A41">
        <w:t>_</w:t>
      </w:r>
      <w:r w:rsidR="00DF4A41" w:rsidRPr="00347A71">
        <w:rPr>
          <w:lang w:val="en-US"/>
        </w:rPr>
        <w:t>err</w:t>
      </w:r>
      <w:r w:rsidR="00DF4A41" w:rsidRPr="00DF4A41">
        <w:t>_</w:t>
      </w:r>
      <w:r w:rsidR="00DF4A41" w:rsidRPr="00347A71">
        <w:rPr>
          <w:lang w:val="en-US"/>
        </w:rPr>
        <w:t>cap</w:t>
      </w:r>
      <w:r w:rsidR="00DF4A41" w:rsidRPr="00DF4A41">
        <w:t>_</w:t>
      </w:r>
      <w:r w:rsidR="00DF4A41" w:rsidRPr="00347A71">
        <w:rPr>
          <w:lang w:val="en-US"/>
        </w:rPr>
        <w:t>c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9D5909">
            <w:pPr>
              <w:pStyle w:val="afffa"/>
              <w:keepNext w:val="0"/>
              <w:rPr>
                <w:b/>
              </w:rPr>
            </w:pPr>
            <w:r w:rsidRPr="00F76A44">
              <w:rPr>
                <w:b/>
              </w:rPr>
              <w:t>Биты</w:t>
            </w:r>
          </w:p>
        </w:tc>
        <w:tc>
          <w:tcPr>
            <w:tcW w:w="1215" w:type="dxa"/>
            <w:shd w:val="clear" w:color="auto" w:fill="auto"/>
          </w:tcPr>
          <w:p w:rsidR="001472A0" w:rsidRPr="00F76A44" w:rsidRDefault="001472A0" w:rsidP="009D5909">
            <w:pPr>
              <w:pStyle w:val="afffa"/>
              <w:keepNext w:val="0"/>
              <w:rPr>
                <w:b/>
              </w:rPr>
            </w:pPr>
            <w:r w:rsidRPr="00F76A44">
              <w:rPr>
                <w:b/>
              </w:rPr>
              <w:t xml:space="preserve">Тип </w:t>
            </w:r>
          </w:p>
          <w:p w:rsidR="001472A0" w:rsidRPr="00F76A44" w:rsidRDefault="001472A0" w:rsidP="009D5909">
            <w:pPr>
              <w:pStyle w:val="afffa"/>
              <w:keepNext w:val="0"/>
              <w:rPr>
                <w:b/>
              </w:rPr>
            </w:pPr>
            <w:r w:rsidRPr="00F76A44">
              <w:rPr>
                <w:b/>
              </w:rPr>
              <w:t>доступа</w:t>
            </w:r>
          </w:p>
        </w:tc>
        <w:tc>
          <w:tcPr>
            <w:tcW w:w="1302" w:type="dxa"/>
            <w:shd w:val="clear" w:color="auto" w:fill="auto"/>
          </w:tcPr>
          <w:p w:rsidR="001472A0" w:rsidRPr="00F76A44" w:rsidRDefault="001472A0" w:rsidP="009D5909">
            <w:pPr>
              <w:pStyle w:val="afffa"/>
              <w:keepNext w:val="0"/>
              <w:rPr>
                <w:b/>
              </w:rPr>
            </w:pPr>
            <w:r w:rsidRPr="00F76A44">
              <w:rPr>
                <w:b/>
              </w:rPr>
              <w:t xml:space="preserve">Начальное </w:t>
            </w:r>
          </w:p>
          <w:p w:rsidR="001472A0" w:rsidRPr="00F76A44" w:rsidRDefault="001472A0" w:rsidP="009D5909">
            <w:pPr>
              <w:pStyle w:val="afffa"/>
              <w:keepNext w:val="0"/>
              <w:rPr>
                <w:b/>
              </w:rPr>
            </w:pPr>
            <w:r w:rsidRPr="00F76A44">
              <w:rPr>
                <w:b/>
              </w:rPr>
              <w:t>значение</w:t>
            </w:r>
          </w:p>
        </w:tc>
        <w:tc>
          <w:tcPr>
            <w:tcW w:w="6355" w:type="dxa"/>
            <w:shd w:val="clear" w:color="auto" w:fill="auto"/>
          </w:tcPr>
          <w:p w:rsidR="001472A0" w:rsidRPr="00F76A44" w:rsidRDefault="001472A0" w:rsidP="009D5909">
            <w:pPr>
              <w:pStyle w:val="afffa"/>
              <w:keepNext w:val="0"/>
              <w:rPr>
                <w:b/>
              </w:rPr>
            </w:pPr>
            <w:r w:rsidRPr="00F76A44">
              <w:rPr>
                <w:b/>
              </w:rPr>
              <w:t>Описа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4: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First Error Pointer</w:t>
            </w:r>
            <w:r w:rsidR="00030E5E">
              <w:t>:</w:t>
            </w:r>
            <w:r w:rsidRPr="00347A71">
              <w:t xml:space="preserve"> указывает на ошибку из </w:t>
            </w:r>
            <w:r w:rsidR="004F48ED">
              <w:t xml:space="preserve">регистра </w:t>
            </w:r>
            <w:r w:rsidR="004F48ED" w:rsidRPr="00347A71">
              <w:rPr>
                <w:lang w:val="en-US"/>
              </w:rPr>
              <w:t>PCIe</w:t>
            </w:r>
            <w:r w:rsidR="004F48ED" w:rsidRPr="004F48ED">
              <w:t>_</w:t>
            </w:r>
            <w:r w:rsidR="004F48ED" w:rsidRPr="00347A71">
              <w:rPr>
                <w:lang w:val="en-US"/>
              </w:rPr>
              <w:t>RP</w:t>
            </w:r>
            <w:r w:rsidR="004F48ED" w:rsidRPr="004F48ED">
              <w:t>_</w:t>
            </w:r>
            <w:r w:rsidR="004F48ED" w:rsidRPr="00347A71">
              <w:rPr>
                <w:lang w:val="en-US"/>
              </w:rPr>
              <w:t>i</w:t>
            </w:r>
            <w:r w:rsidR="004F48ED" w:rsidRPr="004F48ED">
              <w:t>_</w:t>
            </w:r>
            <w:r w:rsidR="004F48ED" w:rsidRPr="00347A71">
              <w:rPr>
                <w:lang w:val="en-US"/>
              </w:rPr>
              <w:t>corr</w:t>
            </w:r>
            <w:r w:rsidR="004F48ED" w:rsidRPr="004F48ED">
              <w:t>_</w:t>
            </w:r>
            <w:r w:rsidR="004F48ED" w:rsidRPr="00347A71">
              <w:rPr>
                <w:lang w:val="en-US"/>
              </w:rPr>
              <w:t>err</w:t>
            </w:r>
            <w:r w:rsidR="004F48ED" w:rsidRPr="004F48ED">
              <w:t>_</w:t>
            </w:r>
            <w:r w:rsidR="004F48ED" w:rsidRPr="00347A71">
              <w:rPr>
                <w:lang w:val="en-US"/>
              </w:rPr>
              <w:t>status</w:t>
            </w:r>
            <w:r w:rsidRPr="00347A71">
              <w:t xml:space="preserve">, которая была обнаружена первой. Значение ударживается до тех пор, пока не будет сброшено соответствующее поле регистра </w:t>
            </w:r>
            <w:r w:rsidR="004F48ED" w:rsidRPr="00347A71">
              <w:rPr>
                <w:lang w:val="en-US"/>
              </w:rPr>
              <w:t>PCIe</w:t>
            </w:r>
            <w:r w:rsidR="004F48ED" w:rsidRPr="004F48ED">
              <w:t>_</w:t>
            </w:r>
            <w:r w:rsidR="004F48ED" w:rsidRPr="00347A71">
              <w:rPr>
                <w:lang w:val="en-US"/>
              </w:rPr>
              <w:t>RP</w:t>
            </w:r>
            <w:r w:rsidR="004F48ED" w:rsidRPr="004F48ED">
              <w:t>_</w:t>
            </w:r>
            <w:r w:rsidR="004F48ED" w:rsidRPr="00347A71">
              <w:rPr>
                <w:lang w:val="en-US"/>
              </w:rPr>
              <w:t>i</w:t>
            </w:r>
            <w:r w:rsidR="004F48ED" w:rsidRPr="004F48ED">
              <w:t>_</w:t>
            </w:r>
            <w:r w:rsidR="004F48ED" w:rsidRPr="00347A71">
              <w:rPr>
                <w:lang w:val="en-US"/>
              </w:rPr>
              <w:t>corr</w:t>
            </w:r>
            <w:r w:rsidR="004F48ED" w:rsidRPr="004F48ED">
              <w:t>_</w:t>
            </w:r>
            <w:r w:rsidR="004F48ED" w:rsidRPr="00347A71">
              <w:rPr>
                <w:lang w:val="en-US"/>
              </w:rPr>
              <w:t>err</w:t>
            </w:r>
            <w:r w:rsidR="004F48ED" w:rsidRPr="004F48ED">
              <w:t>_</w:t>
            </w:r>
            <w:r w:rsidR="004F48ED" w:rsidRPr="00347A71">
              <w:rPr>
                <w:lang w:val="en-US"/>
              </w:rPr>
              <w:t>status</w:t>
            </w:r>
            <w:r w:rsidRPr="00347A71">
              <w:t>. После сбр</w:t>
            </w:r>
            <w:r w:rsidR="00F612B8">
              <w:t>оса бита статуса текущей ошибки</w:t>
            </w:r>
            <w:r w:rsidRPr="00347A71">
              <w:t xml:space="preserve"> следующий из установленных битов ошибок обновит указатель до соответствующего значения.</w:t>
            </w:r>
          </w:p>
          <w:p w:rsidR="001472A0" w:rsidRPr="00347A71" w:rsidRDefault="001472A0" w:rsidP="009D5909">
            <w:pPr>
              <w:pStyle w:val="afffa"/>
              <w:keepNext w:val="0"/>
            </w:pPr>
            <w:r w:rsidRPr="00347A71">
              <w:t>Д</w:t>
            </w:r>
            <w:r w:rsidR="00855337">
              <w:t>оступен по шине APB</w:t>
            </w:r>
            <w:r w:rsidR="00F612B8">
              <w:t xml:space="preserve"> только на чтение</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5</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1</w:t>
            </w:r>
          </w:p>
        </w:tc>
        <w:tc>
          <w:tcPr>
            <w:tcW w:w="6355" w:type="dxa"/>
          </w:tcPr>
          <w:p w:rsidR="001472A0" w:rsidRPr="00347A71" w:rsidRDefault="001472A0" w:rsidP="009D5909">
            <w:pPr>
              <w:pStyle w:val="afffa"/>
              <w:keepNext w:val="0"/>
            </w:pPr>
            <w:r w:rsidRPr="00347A71">
              <w:t>ECRC Generation Capability</w:t>
            </w:r>
            <w:r w:rsidR="00030E5E">
              <w:t>:</w:t>
            </w:r>
            <w:r w:rsidRPr="00347A71">
              <w:t xml:space="preserve"> показывает, что контроллер может генерировать ECRC для посылаемых пакетов.</w:t>
            </w:r>
          </w:p>
          <w:p w:rsidR="001472A0" w:rsidRPr="00347A71" w:rsidRDefault="00F612B8"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lastRenderedPageBreak/>
              <w:t>6</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ECRC Generation</w:t>
            </w:r>
            <w:r w:rsidR="00030E5E">
              <w:t>:</w:t>
            </w:r>
            <w:r w:rsidRPr="00347A71">
              <w:t xml:space="preserve"> разрешает контроллеру генерацию ECRC для посылаемых пакетов.</w:t>
            </w:r>
          </w:p>
          <w:p w:rsidR="001472A0" w:rsidRPr="00347A71" w:rsidRDefault="001472A0" w:rsidP="009D5909">
            <w:pPr>
              <w:pStyle w:val="afffa"/>
              <w:keepNext w:val="0"/>
            </w:pPr>
            <w:r w:rsidRPr="00347A71">
              <w:t>Д</w:t>
            </w:r>
            <w:r w:rsidR="00855337">
              <w:t>оступен по шине APB</w:t>
            </w:r>
            <w:r w:rsidR="00F612B8">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7</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1</w:t>
            </w:r>
          </w:p>
        </w:tc>
        <w:tc>
          <w:tcPr>
            <w:tcW w:w="6355" w:type="dxa"/>
          </w:tcPr>
          <w:p w:rsidR="001472A0" w:rsidRPr="00347A71" w:rsidRDefault="001472A0" w:rsidP="009D5909">
            <w:pPr>
              <w:pStyle w:val="afffa"/>
              <w:keepNext w:val="0"/>
            </w:pPr>
            <w:r w:rsidRPr="00347A71">
              <w:t>ECRC Check Capability</w:t>
            </w:r>
            <w:r w:rsidR="00030E5E">
              <w:t>:</w:t>
            </w:r>
            <w:r w:rsidRPr="00347A71">
              <w:t xml:space="preserve"> показывает, что контроллер может проверять ECRC в принимаемых пакетах.</w:t>
            </w:r>
          </w:p>
          <w:p w:rsidR="001472A0" w:rsidRPr="00347A71" w:rsidRDefault="00F612B8" w:rsidP="009D5909">
            <w:pPr>
              <w:pStyle w:val="afffa"/>
              <w:keepNext w:val="0"/>
            </w:pPr>
            <w:r>
              <w:t>Д</w:t>
            </w:r>
            <w:r w:rsidR="00855337">
              <w:t>оступен по шине APB</w:t>
            </w:r>
            <w:r>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8</w:t>
            </w:r>
          </w:p>
        </w:tc>
        <w:tc>
          <w:tcPr>
            <w:tcW w:w="1215" w:type="dxa"/>
          </w:tcPr>
          <w:p w:rsidR="001472A0" w:rsidRPr="00347A71" w:rsidRDefault="001472A0" w:rsidP="009D5909">
            <w:pPr>
              <w:pStyle w:val="afffa"/>
              <w:keepNext w:val="0"/>
            </w:pPr>
            <w:r w:rsidRPr="00347A71">
              <w:t>R/W</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Enable ECRC Check</w:t>
            </w:r>
            <w:r w:rsidR="00030E5E">
              <w:t>:</w:t>
            </w:r>
            <w:r w:rsidRPr="00347A71">
              <w:t xml:space="preserve"> разрешает контроллеру проверку ERCR в принимаемых пакетах.</w:t>
            </w:r>
          </w:p>
          <w:p w:rsidR="001472A0" w:rsidRPr="00347A71" w:rsidRDefault="001472A0" w:rsidP="009D5909">
            <w:pPr>
              <w:pStyle w:val="afffa"/>
              <w:keepNext w:val="0"/>
            </w:pPr>
            <w:r w:rsidRPr="00347A71">
              <w:t>Д</w:t>
            </w:r>
            <w:r w:rsidR="00855337">
              <w:t>оступен по шине APB</w:t>
            </w:r>
            <w:r w:rsidR="00F612B8">
              <w:t xml:space="preserve"> на запись</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9</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Multiple Header Recording Capable</w:t>
            </w:r>
            <w:r w:rsidR="00030E5E">
              <w:t>:</w:t>
            </w:r>
            <w:r w:rsidRPr="00347A71">
              <w:t xml:space="preserve"> устанавливается, если функция может сохранить более одного заголовка в регистрах </w:t>
            </w:r>
            <w:r w:rsidR="00F612B8">
              <w:t xml:space="preserve">                              </w:t>
            </w:r>
            <w:r w:rsidRPr="00347A71">
              <w:t>Header Log Registers.</w:t>
            </w:r>
          </w:p>
          <w:p w:rsidR="001472A0" w:rsidRPr="00347A71" w:rsidRDefault="00F612B8" w:rsidP="009D5909">
            <w:pPr>
              <w:pStyle w:val="afffa"/>
              <w:keepNext w:val="0"/>
            </w:pPr>
            <w:r>
              <w:t>Всегда равно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0</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Multiple Header Recording Enable</w:t>
            </w:r>
            <w:r w:rsidR="00030E5E">
              <w:t>:</w:t>
            </w:r>
            <w:r w:rsidRPr="00347A71">
              <w:t xml:space="preserve"> установка разрешает сохранять множество заголовков в регистрах Header Log Registers.</w:t>
            </w:r>
          </w:p>
          <w:p w:rsidR="001472A0" w:rsidRPr="00347A71" w:rsidRDefault="00F612B8" w:rsidP="009D5909">
            <w:pPr>
              <w:pStyle w:val="afffa"/>
              <w:keepNext w:val="0"/>
            </w:pPr>
            <w:r>
              <w:t>Всегда равно 0</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11</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r w:rsidR="001472A0" w:rsidRPr="00ED1ED1" w:rsidTr="00787F9B">
        <w:trPr>
          <w:cantSplit/>
          <w:jc w:val="center"/>
        </w:trPr>
        <w:tc>
          <w:tcPr>
            <w:tcW w:w="1164" w:type="dxa"/>
          </w:tcPr>
          <w:p w:rsidR="001472A0" w:rsidRPr="00347A71" w:rsidRDefault="001472A0" w:rsidP="009D5909">
            <w:pPr>
              <w:pStyle w:val="afffa"/>
              <w:keepNext w:val="0"/>
            </w:pPr>
            <w:r w:rsidRPr="00347A71">
              <w:t>31:12</w:t>
            </w:r>
          </w:p>
        </w:tc>
        <w:tc>
          <w:tcPr>
            <w:tcW w:w="1215" w:type="dxa"/>
          </w:tcPr>
          <w:p w:rsidR="001472A0" w:rsidRPr="00347A71" w:rsidRDefault="001472A0" w:rsidP="009D5909">
            <w:pPr>
              <w:pStyle w:val="afffa"/>
              <w:keepNext w:val="0"/>
            </w:pPr>
            <w:r w:rsidRPr="00347A71">
              <w:t>R</w:t>
            </w:r>
          </w:p>
        </w:tc>
        <w:tc>
          <w:tcPr>
            <w:tcW w:w="1302" w:type="dxa"/>
          </w:tcPr>
          <w:p w:rsidR="001472A0" w:rsidRPr="00347A71" w:rsidRDefault="001472A0" w:rsidP="009D5909">
            <w:pPr>
              <w:pStyle w:val="afffa"/>
              <w:keepNext w:val="0"/>
            </w:pPr>
            <w:r w:rsidRPr="00347A71">
              <w:t>0x0</w:t>
            </w:r>
          </w:p>
        </w:tc>
        <w:tc>
          <w:tcPr>
            <w:tcW w:w="6355" w:type="dxa"/>
          </w:tcPr>
          <w:p w:rsidR="001472A0" w:rsidRPr="00347A71" w:rsidRDefault="001472A0" w:rsidP="009D5909">
            <w:pPr>
              <w:pStyle w:val="afffa"/>
              <w:keepNext w:val="0"/>
            </w:pPr>
            <w:r w:rsidRPr="00347A71">
              <w:t>Reserved</w:t>
            </w:r>
          </w:p>
        </w:tc>
      </w:tr>
    </w:tbl>
    <w:p w:rsidR="001472A0" w:rsidRPr="00ED1ED1" w:rsidRDefault="001472A0" w:rsidP="009D5909"/>
    <w:p w:rsidR="001472A0" w:rsidRPr="00DF4A41" w:rsidRDefault="00DF4A41" w:rsidP="000235C2">
      <w:pPr>
        <w:pStyle w:val="8"/>
      </w:pPr>
      <w:r w:rsidRPr="00347A71">
        <w:t>PCIe_RP_i_hdr_log_0</w:t>
      </w:r>
      <w:r w:rsidR="00050799" w:rsidRPr="00050799">
        <w:t xml:space="preserve"> (0x011C)</w:t>
      </w:r>
    </w:p>
    <w:p w:rsidR="001472A0" w:rsidRPr="00ED1ED1" w:rsidRDefault="001472A0" w:rsidP="009D5909">
      <w:pPr>
        <w:pStyle w:val="af3"/>
      </w:pPr>
      <w:r w:rsidRPr="00ED1ED1">
        <w:t>Это первый из четырех регистров, использующихся для захвата заголовка полученного контроллером TLP пакета в случае возникновения неисп</w:t>
      </w:r>
      <w:r>
        <w:t xml:space="preserve">равимой ошибки. Если в регистре, описанном в таблице </w:t>
      </w:r>
      <w:r w:rsidR="00762C7C">
        <w:fldChar w:fldCharType="begin"/>
      </w:r>
      <w:r w:rsidR="00762C7C">
        <w:instrText xml:space="preserve"> REF _Ref493588808 \h  \* MERGEFORMAT </w:instrText>
      </w:r>
      <w:r w:rsidR="00762C7C">
        <w:fldChar w:fldCharType="separate"/>
      </w:r>
      <w:r w:rsidR="006422AE" w:rsidRPr="006422AE">
        <w:rPr>
          <w:vanish/>
        </w:rPr>
        <w:t>Таблица</w:t>
      </w:r>
      <w:r w:rsidR="006422AE" w:rsidRPr="00DF4A41">
        <w:t xml:space="preserve"> </w:t>
      </w:r>
      <w:r w:rsidR="006422AE" w:rsidRPr="006422AE">
        <w:t>208</w:t>
      </w:r>
      <w:r w:rsidR="00762C7C">
        <w:fldChar w:fldCharType="end"/>
      </w:r>
      <w:r>
        <w:t xml:space="preserve">, </w:t>
      </w:r>
      <w:r w:rsidRPr="00ED1ED1">
        <w:t>установлено несколько бит, то здесь отражается заголовок только первой полученной транзакции. Какая ошибка ей соответствует</w:t>
      </w:r>
      <w:r w:rsidR="00F612B8">
        <w:t>,</w:t>
      </w:r>
      <w:r w:rsidRPr="00ED1ED1">
        <w:t xml:space="preserve"> можно определить на основании поля </w:t>
      </w:r>
      <w:r w:rsidRPr="00347A71">
        <w:t>First</w:t>
      </w:r>
      <w:r w:rsidRPr="00ED1ED1">
        <w:t xml:space="preserve"> </w:t>
      </w:r>
      <w:r w:rsidRPr="00347A71">
        <w:t>Error</w:t>
      </w:r>
      <w:r w:rsidRPr="00ED1ED1">
        <w:t xml:space="preserve"> </w:t>
      </w:r>
      <w:r w:rsidRPr="00347A71">
        <w:t>Pointer</w:t>
      </w:r>
      <w:r w:rsidRPr="00ED1ED1">
        <w:t>. Регистр не может быть перезаписан, пока статусный бит соответствующей ошибки не будет сброшен.</w:t>
      </w:r>
    </w:p>
    <w:p w:rsidR="001472A0" w:rsidRDefault="001472A0" w:rsidP="009D5909">
      <w:pPr>
        <w:pStyle w:val="af3"/>
      </w:pPr>
      <w:r w:rsidRPr="00ED1ED1">
        <w:t xml:space="preserve">Первое двойное слово заголовка TLP сохраняется в этом регистре с обратным порядком байт. Байт, содержащий поля </w:t>
      </w:r>
      <w:r w:rsidRPr="00347A71">
        <w:t>Type</w:t>
      </w:r>
      <w:r w:rsidRPr="00ED1ED1">
        <w:t>/</w:t>
      </w:r>
      <w:r w:rsidRPr="00347A71">
        <w:t>Format</w:t>
      </w:r>
      <w:r w:rsidRPr="00ED1ED1">
        <w:t xml:space="preserve"> заголовка, сохраняется в [31:24] битах регистра </w:t>
      </w:r>
      <w:r w:rsidRPr="00347A71">
        <w:t>Header</w:t>
      </w:r>
      <w:r w:rsidRPr="00ED1ED1">
        <w:t xml:space="preserve"> </w:t>
      </w:r>
      <w:r w:rsidRPr="00347A71">
        <w:t>Log</w:t>
      </w:r>
      <w:r w:rsidRPr="00ED1ED1">
        <w:t xml:space="preserve"> </w:t>
      </w:r>
      <w:r w:rsidRPr="00347A71">
        <w:t>Register</w:t>
      </w:r>
      <w:r w:rsidRPr="00ED1ED1">
        <w:t xml:space="preserve"> 0.</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0</w:t>
      </w:r>
      <w:r>
        <w:t xml:space="preserve"> представлено в таблице </w:t>
      </w:r>
      <w:r w:rsidR="00762C7C">
        <w:fldChar w:fldCharType="begin"/>
      </w:r>
      <w:r w:rsidR="00762C7C">
        <w:instrText xml:space="preserve"> REF _Ref12296384 \h  \* MERGEFORMAT </w:instrText>
      </w:r>
      <w:r w:rsidR="00762C7C">
        <w:fldChar w:fldCharType="separate"/>
      </w:r>
      <w:r w:rsidR="006422AE" w:rsidRPr="006422AE">
        <w:rPr>
          <w:vanish/>
        </w:rPr>
        <w:t xml:space="preserve">Таблица </w:t>
      </w:r>
      <w:r w:rsidR="006422AE">
        <w:rPr>
          <w:noProof/>
        </w:rPr>
        <w:t>214</w:t>
      </w:r>
      <w:r w:rsidR="00762C7C">
        <w:fldChar w:fldCharType="end"/>
      </w:r>
      <w:r>
        <w:t>.</w:t>
      </w:r>
    </w:p>
    <w:p w:rsidR="00DF4A41" w:rsidRPr="00ED1ED1" w:rsidRDefault="00DF4A41" w:rsidP="009D5909">
      <w:pPr>
        <w:pStyle w:val="af3"/>
      </w:pPr>
    </w:p>
    <w:p w:rsidR="001472A0" w:rsidRPr="00DF4A41" w:rsidRDefault="001472A0" w:rsidP="002815D9">
      <w:pPr>
        <w:pStyle w:val="aff8"/>
      </w:pPr>
      <w:bookmarkStart w:id="1082" w:name="_Toc495677264"/>
      <w:bookmarkStart w:id="1083" w:name="_Toc495680509"/>
      <w:bookmarkStart w:id="1084" w:name="_Toc528944964"/>
      <w:bookmarkStart w:id="1085" w:name="_Ref12296384"/>
      <w:r w:rsidRPr="00075631">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4</w:t>
      </w:r>
      <w:bookmarkEnd w:id="1082"/>
      <w:bookmarkEnd w:id="1083"/>
      <w:bookmarkEnd w:id="1084"/>
      <w:r w:rsidR="00BF6B65">
        <w:rPr>
          <w:noProof/>
        </w:rPr>
        <w:fldChar w:fldCharType="end"/>
      </w:r>
      <w:bookmarkEnd w:id="1085"/>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F48ED">
        <w:trPr>
          <w:cantSplit/>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0</w:t>
            </w:r>
            <w:r w:rsidR="00030E5E">
              <w:t>:</w:t>
            </w:r>
            <w:r w:rsidRPr="00347A71">
              <w:t xml:space="preserve"> содержит перв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F612B8">
              <w:t xml:space="preserve"> только на чтение</w:t>
            </w:r>
          </w:p>
        </w:tc>
      </w:tr>
    </w:tbl>
    <w:p w:rsidR="001472A0" w:rsidRPr="00DF4A41" w:rsidRDefault="00DF4A41" w:rsidP="006A4157">
      <w:pPr>
        <w:pStyle w:val="8"/>
      </w:pPr>
      <w:r w:rsidRPr="00347A71">
        <w:t>PCIe_RP_i_hdr_log_1</w:t>
      </w:r>
      <w:r w:rsidR="00050799" w:rsidRPr="00050799">
        <w:t xml:space="preserve"> (0x0120)</w:t>
      </w:r>
    </w:p>
    <w:p w:rsidR="001472A0" w:rsidRDefault="001472A0" w:rsidP="009D5909">
      <w:pPr>
        <w:pStyle w:val="af3"/>
      </w:pPr>
      <w:r w:rsidRPr="00ED1ED1">
        <w:t xml:space="preserve">Второе двойное слово заголовка </w:t>
      </w:r>
      <w:r w:rsidRPr="00347A71">
        <w:t>TLP</w:t>
      </w:r>
      <w:r w:rsidRPr="00ED1ED1">
        <w:t xml:space="preserve"> сохраняется в этом регистре с обратным порядком байт.</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1</w:t>
      </w:r>
      <w:r>
        <w:t xml:space="preserve"> представлено в таблице </w:t>
      </w:r>
      <w:r w:rsidR="00762C7C">
        <w:fldChar w:fldCharType="begin"/>
      </w:r>
      <w:r w:rsidR="00762C7C">
        <w:instrText xml:space="preserve"> REF _Ref12296395 \h  \* MERGEFORMAT </w:instrText>
      </w:r>
      <w:r w:rsidR="00762C7C">
        <w:fldChar w:fldCharType="separate"/>
      </w:r>
      <w:r w:rsidR="006422AE" w:rsidRPr="006422AE">
        <w:rPr>
          <w:vanish/>
        </w:rPr>
        <w:t xml:space="preserve">Таблица </w:t>
      </w:r>
      <w:r w:rsidR="006422AE">
        <w:rPr>
          <w:noProof/>
        </w:rPr>
        <w:t>215</w:t>
      </w:r>
      <w:r w:rsidR="00762C7C">
        <w:fldChar w:fldCharType="end"/>
      </w:r>
      <w:r>
        <w:t>.</w:t>
      </w:r>
    </w:p>
    <w:p w:rsidR="001472A0" w:rsidRDefault="001472A0" w:rsidP="009D5909">
      <w:pPr>
        <w:pStyle w:val="af3"/>
        <w:rPr>
          <w:highlight w:val="yellow"/>
        </w:rPr>
      </w:pPr>
    </w:p>
    <w:p w:rsidR="001472A0" w:rsidRPr="00347A71" w:rsidRDefault="001472A0" w:rsidP="002815D9">
      <w:pPr>
        <w:pStyle w:val="aff8"/>
      </w:pPr>
      <w:bookmarkStart w:id="1086" w:name="_Toc495677265"/>
      <w:bookmarkStart w:id="1087" w:name="_Toc495680510"/>
      <w:bookmarkStart w:id="1088" w:name="_Toc528944965"/>
      <w:bookmarkStart w:id="1089" w:name="_Ref12296395"/>
      <w:r w:rsidRPr="00075631">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5</w:t>
      </w:r>
      <w:bookmarkEnd w:id="1086"/>
      <w:bookmarkEnd w:id="1087"/>
      <w:bookmarkEnd w:id="1088"/>
      <w:r w:rsidR="00BF6B65">
        <w:rPr>
          <w:noProof/>
        </w:rPr>
        <w:fldChar w:fldCharType="end"/>
      </w:r>
      <w:bookmarkEnd w:id="1089"/>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4F48ED">
        <w:trPr>
          <w:cantSplit/>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1</w:t>
            </w:r>
            <w:r w:rsidR="00030E5E">
              <w:t>:</w:t>
            </w:r>
            <w:r w:rsidRPr="00347A71">
              <w:t xml:space="preserve"> содержит втор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F612B8">
              <w:t xml:space="preserve"> только на чтение</w:t>
            </w:r>
          </w:p>
        </w:tc>
      </w:tr>
    </w:tbl>
    <w:p w:rsidR="001472A0" w:rsidRPr="00ED1ED1" w:rsidRDefault="001472A0" w:rsidP="009D5909"/>
    <w:p w:rsidR="001472A0" w:rsidRPr="00DF4A41" w:rsidRDefault="00DF4A41" w:rsidP="000235C2">
      <w:pPr>
        <w:pStyle w:val="8"/>
      </w:pPr>
      <w:r w:rsidRPr="00347A71">
        <w:t>PCIe_RP_i_hdr_log_2</w:t>
      </w:r>
      <w:r w:rsidR="00050799" w:rsidRPr="00050799">
        <w:t xml:space="preserve"> (0x0124)</w:t>
      </w:r>
    </w:p>
    <w:p w:rsidR="001472A0" w:rsidRDefault="001472A0" w:rsidP="009D5909">
      <w:pPr>
        <w:pStyle w:val="af3"/>
      </w:pPr>
      <w:r w:rsidRPr="00ED1ED1">
        <w:t xml:space="preserve">Третье двойное слово заголовка </w:t>
      </w:r>
      <w:r w:rsidRPr="00347A71">
        <w:t>TLP</w:t>
      </w:r>
      <w:r w:rsidRPr="00ED1ED1">
        <w:t xml:space="preserve"> сохраняется в этом регистре с обратным порядком байт.</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2</w:t>
      </w:r>
      <w:r>
        <w:t xml:space="preserve"> представлено в таблице </w:t>
      </w:r>
      <w:r w:rsidR="00762C7C">
        <w:fldChar w:fldCharType="begin"/>
      </w:r>
      <w:r w:rsidR="00762C7C">
        <w:instrText xml:space="preserve"> REF _Ref12296405 \h  \* MERGEFORMAT </w:instrText>
      </w:r>
      <w:r w:rsidR="00762C7C">
        <w:fldChar w:fldCharType="separate"/>
      </w:r>
      <w:r w:rsidR="006422AE" w:rsidRPr="006422AE">
        <w:rPr>
          <w:vanish/>
        </w:rPr>
        <w:t xml:space="preserve">Таблица </w:t>
      </w:r>
      <w:r w:rsidR="006422AE">
        <w:rPr>
          <w:noProof/>
        </w:rPr>
        <w:t>216</w:t>
      </w:r>
      <w:r w:rsidR="00762C7C">
        <w:fldChar w:fldCharType="end"/>
      </w:r>
      <w:r>
        <w:t>.</w:t>
      </w:r>
    </w:p>
    <w:p w:rsidR="00DF4A41" w:rsidRPr="00ED1ED1" w:rsidRDefault="00DF4A41" w:rsidP="009D5909">
      <w:pPr>
        <w:pStyle w:val="af3"/>
      </w:pPr>
    </w:p>
    <w:p w:rsidR="001472A0" w:rsidRPr="00347A71" w:rsidRDefault="001472A0" w:rsidP="002815D9">
      <w:pPr>
        <w:pStyle w:val="aff8"/>
      </w:pPr>
      <w:bookmarkStart w:id="1090" w:name="_Toc495677266"/>
      <w:bookmarkStart w:id="1091" w:name="_Toc495680511"/>
      <w:bookmarkStart w:id="1092" w:name="_Toc528944966"/>
      <w:bookmarkStart w:id="1093" w:name="_Ref12296405"/>
      <w:r w:rsidRPr="00075631">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6</w:t>
      </w:r>
      <w:bookmarkEnd w:id="1090"/>
      <w:bookmarkEnd w:id="1091"/>
      <w:bookmarkEnd w:id="1092"/>
      <w:r w:rsidR="00BF6B65">
        <w:rPr>
          <w:noProof/>
        </w:rPr>
        <w:fldChar w:fldCharType="end"/>
      </w:r>
      <w:bookmarkEnd w:id="1093"/>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2</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2</w:t>
            </w:r>
            <w:r w:rsidR="00030E5E">
              <w:t>:</w:t>
            </w:r>
            <w:r w:rsidRPr="00347A71">
              <w:t xml:space="preserve"> содержит третье слово заголовка принятого TLP.</w:t>
            </w:r>
          </w:p>
          <w:p w:rsidR="001472A0" w:rsidRPr="00347A71" w:rsidRDefault="001472A0" w:rsidP="009D5909">
            <w:pPr>
              <w:pStyle w:val="afffa"/>
              <w:keepNext w:val="0"/>
            </w:pPr>
            <w:r w:rsidRPr="00347A71">
              <w:t>Д</w:t>
            </w:r>
            <w:r w:rsidR="00855337">
              <w:t>оступен по шине APB</w:t>
            </w:r>
            <w:r w:rsidR="00F612B8">
              <w:t xml:space="preserve"> только на чтение</w:t>
            </w:r>
          </w:p>
        </w:tc>
      </w:tr>
    </w:tbl>
    <w:p w:rsidR="001472A0" w:rsidRPr="00ED1ED1" w:rsidRDefault="001472A0" w:rsidP="009D5909"/>
    <w:p w:rsidR="001472A0" w:rsidRPr="00DF4A41" w:rsidRDefault="00DF4A41" w:rsidP="000235C2">
      <w:pPr>
        <w:pStyle w:val="8"/>
      </w:pPr>
      <w:r w:rsidRPr="00347A71">
        <w:t>PCIe_RP_i_hdr_log_3</w:t>
      </w:r>
      <w:r w:rsidR="00D3041E">
        <w:t xml:space="preserve"> (0x128)</w:t>
      </w:r>
    </w:p>
    <w:p w:rsidR="001472A0" w:rsidRDefault="001472A0" w:rsidP="009D5909">
      <w:pPr>
        <w:pStyle w:val="af3"/>
      </w:pPr>
      <w:r w:rsidRPr="00ED1ED1">
        <w:t xml:space="preserve">Если принятый </w:t>
      </w:r>
      <w:r w:rsidRPr="00347A71">
        <w:t>TLP</w:t>
      </w:r>
      <w:r w:rsidRPr="00ED1ED1">
        <w:t xml:space="preserve"> имеет заголовок длиной </w:t>
      </w:r>
      <w:r w:rsidR="00F612B8">
        <w:t>четыре</w:t>
      </w:r>
      <w:r w:rsidRPr="00ED1ED1">
        <w:t xml:space="preserve"> </w:t>
      </w:r>
      <w:r w:rsidRPr="00347A71">
        <w:t>DWORDs</w:t>
      </w:r>
      <w:r w:rsidRPr="00ED1ED1">
        <w:t>, то этот регистр содержит четвертое двойное слово с обратным порядком байт.</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hdr</w:t>
      </w:r>
      <w:r w:rsidRPr="00DF4A41">
        <w:t>_</w:t>
      </w:r>
      <w:r w:rsidRPr="00347A71">
        <w:rPr>
          <w:lang w:val="en-US"/>
        </w:rPr>
        <w:t>log</w:t>
      </w:r>
      <w:r w:rsidRPr="00DF4A41">
        <w:t>_3</w:t>
      </w:r>
      <w:r>
        <w:t xml:space="preserve"> представлено в таблице </w:t>
      </w:r>
      <w:r w:rsidR="00762C7C">
        <w:fldChar w:fldCharType="begin"/>
      </w:r>
      <w:r w:rsidR="00762C7C">
        <w:instrText xml:space="preserve"> REF _Ref12296418 \h  \* MERGEFORMAT </w:instrText>
      </w:r>
      <w:r w:rsidR="00762C7C">
        <w:fldChar w:fldCharType="separate"/>
      </w:r>
      <w:r w:rsidR="006422AE" w:rsidRPr="006422AE">
        <w:rPr>
          <w:vanish/>
        </w:rPr>
        <w:t xml:space="preserve">Таблица </w:t>
      </w:r>
      <w:r w:rsidR="006422AE">
        <w:rPr>
          <w:noProof/>
        </w:rPr>
        <w:t>217</w:t>
      </w:r>
      <w:r w:rsidR="00762C7C">
        <w:fldChar w:fldCharType="end"/>
      </w:r>
      <w:r>
        <w:t>.</w:t>
      </w:r>
    </w:p>
    <w:p w:rsidR="00DF4A41" w:rsidRPr="00ED1ED1" w:rsidRDefault="00DF4A41" w:rsidP="009D5909">
      <w:pPr>
        <w:pStyle w:val="af3"/>
      </w:pPr>
    </w:p>
    <w:p w:rsidR="001472A0" w:rsidRPr="00DF4A41" w:rsidRDefault="001472A0" w:rsidP="002815D9">
      <w:pPr>
        <w:pStyle w:val="aff8"/>
      </w:pPr>
      <w:bookmarkStart w:id="1094" w:name="_Toc495677267"/>
      <w:bookmarkStart w:id="1095" w:name="_Toc495680512"/>
      <w:bookmarkStart w:id="1096" w:name="_Toc528944967"/>
      <w:bookmarkStart w:id="1097" w:name="_Ref12296418"/>
      <w:r w:rsidRPr="00075631">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17</w:t>
      </w:r>
      <w:bookmarkEnd w:id="1094"/>
      <w:bookmarkEnd w:id="1095"/>
      <w:bookmarkEnd w:id="1096"/>
      <w:r w:rsidR="00BF6B65">
        <w:rPr>
          <w:noProof/>
        </w:rPr>
        <w:fldChar w:fldCharType="end"/>
      </w:r>
      <w:bookmarkEnd w:id="1097"/>
      <w:r w:rsidR="00DF4A41">
        <w:rPr>
          <w:noProof/>
        </w:rPr>
        <w:t xml:space="preserve"> – Поля регистра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hdr</w:t>
      </w:r>
      <w:r w:rsidR="00DF4A41" w:rsidRPr="00DF4A41">
        <w:t>_</w:t>
      </w:r>
      <w:r w:rsidR="00DF4A41" w:rsidRPr="00347A71">
        <w:rPr>
          <w:lang w:val="en-US"/>
        </w:rPr>
        <w:t>log</w:t>
      </w:r>
      <w:r w:rsidR="00DF4A41" w:rsidRPr="00DF4A41">
        <w:t>_3</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094B8E">
        <w:trPr>
          <w:cantSplit/>
          <w:tblHeader/>
          <w:jc w:val="center"/>
        </w:trPr>
        <w:tc>
          <w:tcPr>
            <w:tcW w:w="1164" w:type="dxa"/>
            <w:shd w:val="clear" w:color="auto" w:fill="auto"/>
          </w:tcPr>
          <w:p w:rsidR="001472A0" w:rsidRPr="00F76A44" w:rsidRDefault="001472A0" w:rsidP="00094B8E">
            <w:pPr>
              <w:pStyle w:val="afffa"/>
              <w:rPr>
                <w:b/>
              </w:rPr>
            </w:pPr>
            <w:r w:rsidRPr="00F76A44">
              <w:rPr>
                <w:b/>
              </w:rPr>
              <w:t>Биты</w:t>
            </w:r>
          </w:p>
        </w:tc>
        <w:tc>
          <w:tcPr>
            <w:tcW w:w="1215" w:type="dxa"/>
            <w:shd w:val="clear" w:color="auto" w:fill="auto"/>
          </w:tcPr>
          <w:p w:rsidR="001472A0" w:rsidRPr="00F76A44" w:rsidRDefault="001472A0" w:rsidP="00094B8E">
            <w:pPr>
              <w:pStyle w:val="afffa"/>
              <w:rPr>
                <w:b/>
              </w:rPr>
            </w:pPr>
            <w:r w:rsidRPr="00F76A44">
              <w:rPr>
                <w:b/>
              </w:rPr>
              <w:t xml:space="preserve">Тип </w:t>
            </w:r>
          </w:p>
          <w:p w:rsidR="001472A0" w:rsidRPr="00F76A44" w:rsidRDefault="001472A0" w:rsidP="00094B8E">
            <w:pPr>
              <w:pStyle w:val="afffa"/>
              <w:rPr>
                <w:b/>
              </w:rPr>
            </w:pPr>
            <w:r w:rsidRPr="00F76A44">
              <w:rPr>
                <w:b/>
              </w:rPr>
              <w:t>доступа</w:t>
            </w:r>
          </w:p>
        </w:tc>
        <w:tc>
          <w:tcPr>
            <w:tcW w:w="1302" w:type="dxa"/>
            <w:shd w:val="clear" w:color="auto" w:fill="auto"/>
          </w:tcPr>
          <w:p w:rsidR="001472A0" w:rsidRPr="00F76A44" w:rsidRDefault="001472A0" w:rsidP="00094B8E">
            <w:pPr>
              <w:pStyle w:val="afffa"/>
              <w:rPr>
                <w:b/>
              </w:rPr>
            </w:pPr>
            <w:r w:rsidRPr="00F76A44">
              <w:rPr>
                <w:b/>
              </w:rPr>
              <w:t xml:space="preserve">Начальное </w:t>
            </w:r>
          </w:p>
          <w:p w:rsidR="001472A0" w:rsidRPr="00F76A44" w:rsidRDefault="001472A0" w:rsidP="00094B8E">
            <w:pPr>
              <w:pStyle w:val="afffa"/>
              <w:rPr>
                <w:b/>
              </w:rPr>
            </w:pPr>
            <w:r w:rsidRPr="00F76A44">
              <w:rPr>
                <w:b/>
              </w:rPr>
              <w:t>значение</w:t>
            </w:r>
          </w:p>
        </w:tc>
        <w:tc>
          <w:tcPr>
            <w:tcW w:w="6355" w:type="dxa"/>
            <w:shd w:val="clear" w:color="auto" w:fill="auto"/>
          </w:tcPr>
          <w:p w:rsidR="001472A0" w:rsidRPr="00F76A44" w:rsidRDefault="001472A0" w:rsidP="00094B8E">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0</w:t>
            </w:r>
          </w:p>
        </w:tc>
        <w:tc>
          <w:tcPr>
            <w:tcW w:w="1215" w:type="dxa"/>
            <w:shd w:val="clear" w:color="auto" w:fill="auto"/>
          </w:tcPr>
          <w:p w:rsidR="001472A0" w:rsidRPr="00347A71" w:rsidRDefault="001472A0" w:rsidP="009D5909">
            <w:pPr>
              <w:pStyle w:val="afffa"/>
              <w:keepNext w:val="0"/>
            </w:pPr>
            <w:r w:rsidRPr="00347A71">
              <w:t>R</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Header DWORD 3</w:t>
            </w:r>
            <w:r w:rsidR="00030E5E">
              <w:t>:</w:t>
            </w:r>
            <w:r w:rsidRPr="00347A71">
              <w:t xml:space="preserve"> содержит четвертое слово заголовка принятого TLP.</w:t>
            </w:r>
          </w:p>
          <w:p w:rsidR="001472A0" w:rsidRPr="00347A71" w:rsidRDefault="001472A0" w:rsidP="009D5909">
            <w:pPr>
              <w:pStyle w:val="afffa"/>
              <w:keepNext w:val="0"/>
            </w:pPr>
            <w:r w:rsidRPr="00347A71">
              <w:t>Д</w:t>
            </w:r>
            <w:r w:rsidR="00855337">
              <w:t>оступен по шине APB</w:t>
            </w:r>
            <w:r w:rsidR="00F612B8">
              <w:t xml:space="preserve"> только на чтение</w:t>
            </w:r>
          </w:p>
        </w:tc>
      </w:tr>
    </w:tbl>
    <w:p w:rsidR="001472A0" w:rsidRPr="00ED1ED1" w:rsidRDefault="001472A0" w:rsidP="009D5909"/>
    <w:p w:rsidR="001472A0" w:rsidRPr="00DF4A41" w:rsidRDefault="00DF4A41" w:rsidP="000235C2">
      <w:pPr>
        <w:pStyle w:val="8"/>
      </w:pPr>
      <w:r w:rsidRPr="00347A71">
        <w:t>PCIe_RP_i_root_err_cmd</w:t>
      </w:r>
      <w:r w:rsidR="00050799" w:rsidRPr="00050799">
        <w:t xml:space="preserve"> (0x012C) </w:t>
      </w:r>
    </w:p>
    <w:p w:rsidR="001472A0" w:rsidRDefault="001472A0" w:rsidP="009D5909">
      <w:pPr>
        <w:pStyle w:val="af3"/>
      </w:pPr>
      <w:r w:rsidRPr="00ED1ED1">
        <w:t>Этот регистр содержит биты, управляющие обработкой хост-контроллером отчетов об ошибках, полученных от ответных устройств. Регистр не доступен по шине PCIe.</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oot</w:t>
      </w:r>
      <w:r w:rsidRPr="00DF4A41">
        <w:t>_</w:t>
      </w:r>
      <w:r w:rsidRPr="00347A71">
        <w:rPr>
          <w:lang w:val="en-US"/>
        </w:rPr>
        <w:t>err</w:t>
      </w:r>
      <w:r w:rsidRPr="00DF4A41">
        <w:t>_</w:t>
      </w:r>
      <w:r w:rsidRPr="00347A71">
        <w:rPr>
          <w:lang w:val="en-US"/>
        </w:rPr>
        <w:t>cmd</w:t>
      </w:r>
      <w:r>
        <w:t xml:space="preserve"> представлено в таблице </w:t>
      </w:r>
      <w:r w:rsidR="00762C7C">
        <w:fldChar w:fldCharType="begin"/>
      </w:r>
      <w:r w:rsidR="00762C7C">
        <w:instrText xml:space="preserve"> REF _Ref12296430 \h  \* MERGEFORMAT </w:instrText>
      </w:r>
      <w:r w:rsidR="00762C7C">
        <w:fldChar w:fldCharType="separate"/>
      </w:r>
      <w:r w:rsidR="006422AE" w:rsidRPr="006422AE">
        <w:rPr>
          <w:vanish/>
        </w:rPr>
        <w:t xml:space="preserve">Таблица </w:t>
      </w:r>
      <w:r w:rsidR="006422AE">
        <w:rPr>
          <w:noProof/>
        </w:rPr>
        <w:t>218</w:t>
      </w:r>
      <w:r w:rsidR="00762C7C">
        <w:fldChar w:fldCharType="end"/>
      </w:r>
      <w:r>
        <w:t>.</w:t>
      </w:r>
    </w:p>
    <w:p w:rsidR="00DF4A41" w:rsidRPr="00ED1ED1" w:rsidRDefault="00DF4A41" w:rsidP="009D5909">
      <w:pPr>
        <w:pStyle w:val="af3"/>
      </w:pPr>
    </w:p>
    <w:p w:rsidR="001472A0" w:rsidRPr="00ED1ED1" w:rsidRDefault="001472A0" w:rsidP="002815D9">
      <w:pPr>
        <w:pStyle w:val="aff8"/>
      </w:pPr>
      <w:bookmarkStart w:id="1098" w:name="_Toc495677268"/>
      <w:bookmarkStart w:id="1099" w:name="_Toc495680513"/>
      <w:bookmarkStart w:id="1100" w:name="_Toc528944968"/>
      <w:bookmarkStart w:id="1101" w:name="_Ref12296430"/>
      <w:r w:rsidRPr="00075631">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18</w:t>
      </w:r>
      <w:bookmarkEnd w:id="1098"/>
      <w:bookmarkEnd w:id="1099"/>
      <w:bookmarkEnd w:id="1100"/>
      <w:r w:rsidR="00BF6B65" w:rsidRPr="00347A71">
        <w:fldChar w:fldCharType="end"/>
      </w:r>
      <w:bookmarkEnd w:id="1101"/>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root</w:t>
      </w:r>
      <w:r w:rsidR="00DF4A41" w:rsidRPr="00DF4A41">
        <w:t>_</w:t>
      </w:r>
      <w:r w:rsidR="00DF4A41" w:rsidRPr="00347A71">
        <w:rPr>
          <w:lang w:val="en-US"/>
        </w:rPr>
        <w:t>err</w:t>
      </w:r>
      <w:r w:rsidR="00DF4A41" w:rsidRPr="00DF4A41">
        <w:t>_</w:t>
      </w:r>
      <w:r w:rsidR="00DF4A41" w:rsidRPr="00347A71">
        <w:rPr>
          <w:lang w:val="en-US"/>
        </w:rPr>
        <w:t>cm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6A4157">
        <w:trPr>
          <w:cantSplit/>
          <w:tblHeader/>
          <w:jc w:val="center"/>
        </w:trPr>
        <w:tc>
          <w:tcPr>
            <w:tcW w:w="1164" w:type="dxa"/>
            <w:shd w:val="clear" w:color="auto" w:fill="auto"/>
          </w:tcPr>
          <w:p w:rsidR="001472A0" w:rsidRPr="00F76A44" w:rsidRDefault="001472A0" w:rsidP="006A4157">
            <w:pPr>
              <w:pStyle w:val="afffa"/>
              <w:rPr>
                <w:b/>
              </w:rPr>
            </w:pPr>
            <w:r w:rsidRPr="00F76A44">
              <w:rPr>
                <w:b/>
              </w:rPr>
              <w:t>Биты</w:t>
            </w:r>
          </w:p>
        </w:tc>
        <w:tc>
          <w:tcPr>
            <w:tcW w:w="1215" w:type="dxa"/>
            <w:shd w:val="clear" w:color="auto" w:fill="auto"/>
          </w:tcPr>
          <w:p w:rsidR="001472A0" w:rsidRPr="00F76A44" w:rsidRDefault="001472A0" w:rsidP="006A4157">
            <w:pPr>
              <w:pStyle w:val="afffa"/>
              <w:rPr>
                <w:b/>
              </w:rPr>
            </w:pPr>
            <w:r w:rsidRPr="00F76A44">
              <w:rPr>
                <w:b/>
              </w:rPr>
              <w:t xml:space="preserve">Тип </w:t>
            </w:r>
          </w:p>
          <w:p w:rsidR="001472A0" w:rsidRPr="00F76A44" w:rsidRDefault="001472A0" w:rsidP="006A4157">
            <w:pPr>
              <w:pStyle w:val="afffa"/>
              <w:rPr>
                <w:b/>
              </w:rPr>
            </w:pPr>
            <w:r w:rsidRPr="00F76A44">
              <w:rPr>
                <w:b/>
              </w:rPr>
              <w:t>доступа</w:t>
            </w:r>
          </w:p>
        </w:tc>
        <w:tc>
          <w:tcPr>
            <w:tcW w:w="1302" w:type="dxa"/>
            <w:shd w:val="clear" w:color="auto" w:fill="auto"/>
          </w:tcPr>
          <w:p w:rsidR="001472A0" w:rsidRPr="00F76A44" w:rsidRDefault="001472A0" w:rsidP="006A4157">
            <w:pPr>
              <w:pStyle w:val="afffa"/>
              <w:rPr>
                <w:b/>
              </w:rPr>
            </w:pPr>
            <w:r w:rsidRPr="00F76A44">
              <w:rPr>
                <w:b/>
              </w:rPr>
              <w:t xml:space="preserve">Начальное </w:t>
            </w:r>
          </w:p>
          <w:p w:rsidR="001472A0" w:rsidRPr="00F76A44" w:rsidRDefault="001472A0" w:rsidP="006A4157">
            <w:pPr>
              <w:pStyle w:val="afffa"/>
              <w:rPr>
                <w:b/>
              </w:rPr>
            </w:pPr>
            <w:r w:rsidRPr="00F76A44">
              <w:rPr>
                <w:b/>
              </w:rPr>
              <w:t>значение</w:t>
            </w:r>
          </w:p>
        </w:tc>
        <w:tc>
          <w:tcPr>
            <w:tcW w:w="6355" w:type="dxa"/>
            <w:shd w:val="clear" w:color="auto" w:fill="auto"/>
          </w:tcPr>
          <w:p w:rsidR="001472A0" w:rsidRPr="00F76A44" w:rsidRDefault="001472A0" w:rsidP="006A4157">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able Error Reporting Enable</w:t>
            </w:r>
            <w:r w:rsidR="00030E5E">
              <w:t>:</w:t>
            </w:r>
            <w:r w:rsidRPr="00347A71">
              <w:t xml:space="preserve"> разрешение генерации прерывания при получении исправимой ошибки.</w:t>
            </w:r>
          </w:p>
          <w:p w:rsidR="001472A0" w:rsidRPr="00347A71" w:rsidRDefault="00F612B8" w:rsidP="009D5909">
            <w:pPr>
              <w:pStyle w:val="afffa"/>
              <w:keepNext w:val="0"/>
            </w:pPr>
            <w:r>
              <w:t>Д</w:t>
            </w:r>
            <w:r w:rsidR="00855337">
              <w:t>оступен по шине APB</w:t>
            </w:r>
            <w:r>
              <w:t xml:space="preserve"> на запись</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on-Fatal Error Reporting Enable</w:t>
            </w:r>
            <w:r w:rsidR="00030E5E">
              <w:t>:</w:t>
            </w:r>
            <w:r w:rsidRPr="00347A71">
              <w:t xml:space="preserve"> разрешение генера</w:t>
            </w:r>
            <w:r w:rsidR="00F612B8">
              <w:t>ции прерывания при получении не</w:t>
            </w:r>
            <w:r w:rsidRPr="00347A71">
              <w:t>фатальной ошибки.</w:t>
            </w:r>
          </w:p>
          <w:p w:rsidR="001472A0" w:rsidRPr="00347A71" w:rsidRDefault="00F612B8" w:rsidP="009D5909">
            <w:pPr>
              <w:pStyle w:val="afffa"/>
              <w:keepNext w:val="0"/>
            </w:pPr>
            <w:r>
              <w:t>Д</w:t>
            </w:r>
            <w:r w:rsidR="00855337">
              <w:t>оступен по шине APB</w:t>
            </w:r>
            <w:r>
              <w:t xml:space="preserve"> на запись</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2</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atal Error Reporting Enable</w:t>
            </w:r>
            <w:r w:rsidR="00030E5E">
              <w:t>:</w:t>
            </w:r>
            <w:r w:rsidRPr="00347A71">
              <w:t xml:space="preserve"> разрешение генерации прерывания при получении фатальной ошибки.</w:t>
            </w:r>
          </w:p>
          <w:p w:rsidR="001472A0" w:rsidRPr="00347A71" w:rsidRDefault="00F612B8" w:rsidP="009D5909">
            <w:pPr>
              <w:pStyle w:val="afffa"/>
              <w:keepNext w:val="0"/>
            </w:pPr>
            <w:r>
              <w:t>Д</w:t>
            </w:r>
            <w:r w:rsidR="00855337">
              <w:t>оступен по шине APB</w:t>
            </w:r>
            <w:r>
              <w:t xml:space="preserve"> на запись</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3</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DF4A41" w:rsidRDefault="00DF4A41" w:rsidP="006A4157">
      <w:pPr>
        <w:pStyle w:val="8"/>
      </w:pPr>
      <w:r w:rsidRPr="00347A71">
        <w:t>PCIe_RP_i_root_err_stat</w:t>
      </w:r>
      <w:r w:rsidR="00050799" w:rsidRPr="00050799">
        <w:t xml:space="preserve"> (0x0130)</w:t>
      </w:r>
    </w:p>
    <w:p w:rsidR="001472A0" w:rsidRDefault="001472A0" w:rsidP="009D5909">
      <w:pPr>
        <w:pStyle w:val="af3"/>
      </w:pPr>
      <w:r w:rsidRPr="00ED1ED1">
        <w:t xml:space="preserve">Регистр не доступен по шине </w:t>
      </w:r>
      <w:r w:rsidRPr="00347A71">
        <w:t>PCIe</w:t>
      </w:r>
      <w:r w:rsidRPr="00ED1ED1">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root</w:t>
      </w:r>
      <w:r w:rsidRPr="00DF4A41">
        <w:t>_</w:t>
      </w:r>
      <w:r w:rsidRPr="00347A71">
        <w:rPr>
          <w:lang w:val="en-US"/>
        </w:rPr>
        <w:t>err</w:t>
      </w:r>
      <w:r w:rsidRPr="00DF4A41">
        <w:t>_</w:t>
      </w:r>
      <w:r w:rsidRPr="00347A71">
        <w:rPr>
          <w:lang w:val="en-US"/>
        </w:rPr>
        <w:t>stat</w:t>
      </w:r>
      <w:r>
        <w:t xml:space="preserve"> представлено в таблице </w:t>
      </w:r>
      <w:r w:rsidR="00762C7C">
        <w:fldChar w:fldCharType="begin"/>
      </w:r>
      <w:r w:rsidR="00762C7C">
        <w:instrText xml:space="preserve"> REF _Ref12296442 \h  \* MERGEFORMAT </w:instrText>
      </w:r>
      <w:r w:rsidR="00762C7C">
        <w:fldChar w:fldCharType="separate"/>
      </w:r>
      <w:r w:rsidR="006422AE" w:rsidRPr="006422AE">
        <w:rPr>
          <w:vanish/>
        </w:rPr>
        <w:t xml:space="preserve">Таблица </w:t>
      </w:r>
      <w:r w:rsidR="006422AE">
        <w:rPr>
          <w:noProof/>
        </w:rPr>
        <w:t>219</w:t>
      </w:r>
      <w:r w:rsidR="00762C7C">
        <w:fldChar w:fldCharType="end"/>
      </w:r>
      <w:r>
        <w:t>.</w:t>
      </w:r>
    </w:p>
    <w:p w:rsidR="00DF4A41" w:rsidRPr="00ED1ED1" w:rsidRDefault="00DF4A41" w:rsidP="009D5909">
      <w:pPr>
        <w:pStyle w:val="af3"/>
      </w:pPr>
    </w:p>
    <w:p w:rsidR="001472A0" w:rsidRPr="00347A71" w:rsidRDefault="001472A0" w:rsidP="002815D9">
      <w:pPr>
        <w:pStyle w:val="aff8"/>
      </w:pPr>
      <w:bookmarkStart w:id="1102" w:name="_Toc495677269"/>
      <w:bookmarkStart w:id="1103" w:name="_Toc495680514"/>
      <w:bookmarkStart w:id="1104" w:name="_Toc528944969"/>
      <w:bookmarkStart w:id="1105" w:name="_Ref12296442"/>
      <w:r w:rsidRPr="00347A71">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219</w:t>
      </w:r>
      <w:bookmarkEnd w:id="1102"/>
      <w:bookmarkEnd w:id="1103"/>
      <w:bookmarkEnd w:id="1104"/>
      <w:r w:rsidR="00BF6B65">
        <w:rPr>
          <w:noProof/>
        </w:rPr>
        <w:fldChar w:fldCharType="end"/>
      </w:r>
      <w:bookmarkEnd w:id="1105"/>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root</w:t>
      </w:r>
      <w:r w:rsidR="00DF4A41" w:rsidRPr="00DF4A41">
        <w:t>_</w:t>
      </w:r>
      <w:r w:rsidR="00DF4A41" w:rsidRPr="00347A71">
        <w:rPr>
          <w:lang w:val="en-US"/>
        </w:rPr>
        <w:t>err</w:t>
      </w:r>
      <w:r w:rsidR="00DF4A41" w:rsidRPr="00DF4A41">
        <w:t>_</w:t>
      </w:r>
      <w:r w:rsidR="00DF4A41" w:rsidRPr="00347A71">
        <w:rPr>
          <w:lang w:val="en-US"/>
        </w:rPr>
        <w:t>sta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6A4157">
        <w:trPr>
          <w:cantSplit/>
          <w:tblHeader/>
          <w:jc w:val="center"/>
        </w:trPr>
        <w:tc>
          <w:tcPr>
            <w:tcW w:w="1164" w:type="dxa"/>
            <w:shd w:val="clear" w:color="auto" w:fill="auto"/>
          </w:tcPr>
          <w:p w:rsidR="001472A0" w:rsidRPr="00F76A44" w:rsidRDefault="001472A0" w:rsidP="006A4157">
            <w:pPr>
              <w:pStyle w:val="afffa"/>
              <w:rPr>
                <w:b/>
              </w:rPr>
            </w:pPr>
            <w:r w:rsidRPr="00F76A44">
              <w:rPr>
                <w:b/>
              </w:rPr>
              <w:t>Биты</w:t>
            </w:r>
          </w:p>
        </w:tc>
        <w:tc>
          <w:tcPr>
            <w:tcW w:w="1215" w:type="dxa"/>
            <w:shd w:val="clear" w:color="auto" w:fill="auto"/>
          </w:tcPr>
          <w:p w:rsidR="001472A0" w:rsidRPr="00F76A44" w:rsidRDefault="001472A0" w:rsidP="006A4157">
            <w:pPr>
              <w:pStyle w:val="afffa"/>
              <w:rPr>
                <w:b/>
              </w:rPr>
            </w:pPr>
            <w:r w:rsidRPr="00F76A44">
              <w:rPr>
                <w:b/>
              </w:rPr>
              <w:t xml:space="preserve">Тип </w:t>
            </w:r>
          </w:p>
          <w:p w:rsidR="001472A0" w:rsidRPr="00F76A44" w:rsidRDefault="001472A0" w:rsidP="006A4157">
            <w:pPr>
              <w:pStyle w:val="afffa"/>
              <w:rPr>
                <w:b/>
              </w:rPr>
            </w:pPr>
            <w:r w:rsidRPr="00F76A44">
              <w:rPr>
                <w:b/>
              </w:rPr>
              <w:t>доступа</w:t>
            </w:r>
          </w:p>
        </w:tc>
        <w:tc>
          <w:tcPr>
            <w:tcW w:w="1302" w:type="dxa"/>
            <w:shd w:val="clear" w:color="auto" w:fill="auto"/>
          </w:tcPr>
          <w:p w:rsidR="001472A0" w:rsidRPr="00F76A44" w:rsidRDefault="001472A0" w:rsidP="006A4157">
            <w:pPr>
              <w:pStyle w:val="afffa"/>
              <w:rPr>
                <w:b/>
              </w:rPr>
            </w:pPr>
            <w:r w:rsidRPr="00F76A44">
              <w:rPr>
                <w:b/>
              </w:rPr>
              <w:t xml:space="preserve">Начальное </w:t>
            </w:r>
          </w:p>
          <w:p w:rsidR="001472A0" w:rsidRPr="00F76A44" w:rsidRDefault="001472A0" w:rsidP="006A4157">
            <w:pPr>
              <w:pStyle w:val="afffa"/>
              <w:rPr>
                <w:b/>
              </w:rPr>
            </w:pPr>
            <w:r w:rsidRPr="00F76A44">
              <w:rPr>
                <w:b/>
              </w:rPr>
              <w:t>значение</w:t>
            </w:r>
          </w:p>
        </w:tc>
        <w:tc>
          <w:tcPr>
            <w:tcW w:w="6355" w:type="dxa"/>
            <w:shd w:val="clear" w:color="auto" w:fill="auto"/>
          </w:tcPr>
          <w:p w:rsidR="001472A0" w:rsidRPr="00F76A44" w:rsidRDefault="001472A0" w:rsidP="006A4157">
            <w:pPr>
              <w:pStyle w:val="afffa"/>
              <w:rPr>
                <w:b/>
              </w:rPr>
            </w:pPr>
            <w:r w:rsidRPr="00F76A44">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0</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Correctable Error Message Received</w:t>
            </w:r>
            <w:r w:rsidR="00030E5E">
              <w:t>:</w:t>
            </w:r>
            <w:r w:rsidRPr="00347A71">
              <w:t xml:space="preserve"> устанавливается при получении хост-контроллером оповещения от внешнего устройства об исправимой ошибке.</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1</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Correctable Error Messages Received</w:t>
            </w:r>
            <w:r w:rsidR="00030E5E">
              <w:t>:</w:t>
            </w:r>
            <w:r w:rsidRPr="00347A71">
              <w:t xml:space="preserve"> устанавливается при получении хост-контроллером оповещения от внешнего устройства об исправимой ошибке и бит Correctable Error Message Received уже установлен.</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lastRenderedPageBreak/>
              <w:t>2</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atal/Non-Fatal Error Message Received</w:t>
            </w:r>
            <w:r w:rsidR="00030E5E">
              <w:t>:</w:t>
            </w:r>
            <w:r w:rsidRPr="00347A71">
              <w:t xml:space="preserve"> устанавливается при получении хост-контроллером оповещения от вне</w:t>
            </w:r>
            <w:r w:rsidR="00F612B8">
              <w:t>шнего устройства о фатальной/не</w:t>
            </w:r>
            <w:r w:rsidRPr="00347A71">
              <w:t>фатальной ошибке.</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Multiple Fatal/Non-Fatal Error Messages Received</w:t>
            </w:r>
            <w:r w:rsidR="00030E5E">
              <w:t>:</w:t>
            </w:r>
            <w:r w:rsidRPr="00347A71">
              <w:t xml:space="preserve"> устанавливается при получении хост-контроллером оповещения от вне</w:t>
            </w:r>
            <w:r w:rsidR="00F612B8">
              <w:t>шнего устройства о фатальной/не</w:t>
            </w:r>
            <w:r w:rsidRPr="00347A71">
              <w:t>фатальной ошибке и бит Fatal/Non-Fatal Error Message Received уже установлен.</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4</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irst Uncorrectable Fatal</w:t>
            </w:r>
            <w:r w:rsidR="00030E5E">
              <w:t>:</w:t>
            </w:r>
            <w:r w:rsidRPr="00347A71">
              <w:t xml:space="preserve"> в установленном состоянии показывает, что первая неисправимая ошибка была фатальной.</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5</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Non-Fatal Error Messages Received</w:t>
            </w:r>
            <w:r w:rsidR="00030E5E">
              <w:t>:</w:t>
            </w:r>
            <w:r w:rsidRPr="00347A71">
              <w:t xml:space="preserve"> устанавливается при получении хост-контроллером оповещения от внешнего устрой</w:t>
            </w:r>
            <w:r w:rsidR="00F612B8">
              <w:t>ства об одной или нескольких не</w:t>
            </w:r>
            <w:r w:rsidRPr="00347A71">
              <w:t>фатальных ошибках.</w:t>
            </w:r>
          </w:p>
          <w:p w:rsidR="001472A0" w:rsidRPr="00347A71" w:rsidRDefault="001472A0" w:rsidP="009D5909">
            <w:pPr>
              <w:pStyle w:val="afffa"/>
              <w:keepNext w:val="0"/>
            </w:pPr>
            <w:r w:rsidRPr="00347A71">
              <w:t>Сбро</w:t>
            </w:r>
            <w:r w:rsidR="00F612B8">
              <w:t>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6</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Fatal Error Messages Received</w:t>
            </w:r>
            <w:r w:rsidR="00030E5E">
              <w:t>:</w:t>
            </w:r>
            <w:r w:rsidRPr="00347A71">
              <w:t xml:space="preserve"> устанавливается при получении </w:t>
            </w:r>
            <w:r w:rsidR="00F612B8">
              <w:t xml:space="preserve">               </w:t>
            </w:r>
            <w:r w:rsidRPr="00347A71">
              <w:t>хост-контроллером оповещения от внешнего устройства об одной или нескольких фатальных ошибках.</w:t>
            </w:r>
          </w:p>
          <w:p w:rsidR="001472A0" w:rsidRPr="00347A71" w:rsidRDefault="00F612B8" w:rsidP="009D5909">
            <w:pPr>
              <w:pStyle w:val="afffa"/>
              <w:keepNext w:val="0"/>
            </w:pPr>
            <w:r>
              <w:t>Сброс при записи 1 по шине APB</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7</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347A71" w:rsidRDefault="001472A0" w:rsidP="009D5909">
            <w:pPr>
              <w:pStyle w:val="afffa"/>
              <w:keepNext w:val="0"/>
            </w:pPr>
            <w:r w:rsidRPr="00347A71">
              <w:t>0x0</w:t>
            </w:r>
          </w:p>
        </w:tc>
        <w:tc>
          <w:tcPr>
            <w:tcW w:w="6355" w:type="dxa"/>
            <w:shd w:val="clear" w:color="auto" w:fill="auto"/>
          </w:tcPr>
          <w:p w:rsidR="001472A0" w:rsidRPr="00347A71" w:rsidRDefault="001472A0" w:rsidP="009D5909">
            <w:pPr>
              <w:pStyle w:val="afffa"/>
              <w:keepNext w:val="0"/>
            </w:pPr>
            <w:r w:rsidRPr="00347A71">
              <w:t>Reserved</w:t>
            </w:r>
          </w:p>
        </w:tc>
      </w:tr>
    </w:tbl>
    <w:p w:rsidR="001472A0" w:rsidRPr="00ED1ED1" w:rsidRDefault="001472A0" w:rsidP="009D5909"/>
    <w:p w:rsidR="001472A0" w:rsidRPr="00DF4A41" w:rsidRDefault="00DF4A41" w:rsidP="000235C2">
      <w:pPr>
        <w:pStyle w:val="8"/>
      </w:pPr>
      <w:r w:rsidRPr="00347A71">
        <w:t>PCIe_RP_i_err_src_id</w:t>
      </w:r>
      <w:r w:rsidR="00050799" w:rsidRPr="00050799">
        <w:t xml:space="preserve"> (0x0134)</w:t>
      </w:r>
    </w:p>
    <w:p w:rsidR="001472A0" w:rsidRDefault="001472A0" w:rsidP="009D5909">
      <w:pPr>
        <w:pStyle w:val="af3"/>
      </w:pPr>
      <w:r w:rsidRPr="00770741">
        <w:t>Регистр не доступен по шине PCIe</w:t>
      </w:r>
      <w:r w:rsidRPr="00347A71">
        <w:t>.</w:t>
      </w:r>
    </w:p>
    <w:p w:rsidR="00DF4A41" w:rsidRDefault="00DF4A41" w:rsidP="009D5909">
      <w:pPr>
        <w:pStyle w:val="af3"/>
      </w:pPr>
      <w:r>
        <w:t xml:space="preserve">Описание полей регистра </w:t>
      </w:r>
      <w:r w:rsidRPr="00347A71">
        <w:rPr>
          <w:lang w:val="en-US"/>
        </w:rPr>
        <w:t>PCIe</w:t>
      </w:r>
      <w:r w:rsidRPr="00DF4A41">
        <w:t>_</w:t>
      </w:r>
      <w:r w:rsidRPr="00347A71">
        <w:rPr>
          <w:lang w:val="en-US"/>
        </w:rPr>
        <w:t>RP</w:t>
      </w:r>
      <w:r w:rsidRPr="00DF4A41">
        <w:t>_</w:t>
      </w:r>
      <w:r w:rsidRPr="00347A71">
        <w:rPr>
          <w:lang w:val="en-US"/>
        </w:rPr>
        <w:t>i</w:t>
      </w:r>
      <w:r w:rsidRPr="00DF4A41">
        <w:t>_</w:t>
      </w:r>
      <w:r w:rsidRPr="00347A71">
        <w:rPr>
          <w:lang w:val="en-US"/>
        </w:rPr>
        <w:t>err</w:t>
      </w:r>
      <w:r w:rsidRPr="00DF4A41">
        <w:t>_</w:t>
      </w:r>
      <w:r w:rsidRPr="00347A71">
        <w:rPr>
          <w:lang w:val="en-US"/>
        </w:rPr>
        <w:t>src</w:t>
      </w:r>
      <w:r w:rsidRPr="00DF4A41">
        <w:t>_</w:t>
      </w:r>
      <w:r w:rsidRPr="00347A71">
        <w:rPr>
          <w:lang w:val="en-US"/>
        </w:rPr>
        <w:t>id</w:t>
      </w:r>
      <w:r>
        <w:t xml:space="preserve"> представлено в таблице </w:t>
      </w:r>
      <w:r w:rsidR="00762C7C">
        <w:fldChar w:fldCharType="begin"/>
      </w:r>
      <w:r w:rsidR="00762C7C">
        <w:instrText xml:space="preserve"> REF _Ref12296452 \h  \* MERGEFORMAT </w:instrText>
      </w:r>
      <w:r w:rsidR="00762C7C">
        <w:fldChar w:fldCharType="separate"/>
      </w:r>
      <w:r w:rsidR="006422AE" w:rsidRPr="006422AE">
        <w:rPr>
          <w:vanish/>
        </w:rPr>
        <w:t xml:space="preserve">Таблица </w:t>
      </w:r>
      <w:r w:rsidR="006422AE">
        <w:rPr>
          <w:noProof/>
        </w:rPr>
        <w:t>220</w:t>
      </w:r>
      <w:r w:rsidR="00762C7C">
        <w:fldChar w:fldCharType="end"/>
      </w:r>
      <w:r>
        <w:t>.</w:t>
      </w:r>
    </w:p>
    <w:p w:rsidR="00DF4A41" w:rsidRPr="00347A71" w:rsidRDefault="00DF4A41" w:rsidP="009D5909">
      <w:pPr>
        <w:pStyle w:val="af3"/>
      </w:pPr>
    </w:p>
    <w:p w:rsidR="001472A0" w:rsidRPr="00ED1ED1" w:rsidRDefault="001472A0" w:rsidP="002815D9">
      <w:pPr>
        <w:pStyle w:val="aff8"/>
      </w:pPr>
      <w:bookmarkStart w:id="1106" w:name="_Toc495677270"/>
      <w:bookmarkStart w:id="1107" w:name="_Toc495680515"/>
      <w:bookmarkStart w:id="1108" w:name="_Toc528944970"/>
      <w:bookmarkStart w:id="1109" w:name="_Ref12296452"/>
      <w:r w:rsidRPr="0088139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20</w:t>
      </w:r>
      <w:bookmarkEnd w:id="1106"/>
      <w:bookmarkEnd w:id="1107"/>
      <w:bookmarkEnd w:id="1108"/>
      <w:r w:rsidR="00BF6B65" w:rsidRPr="00347A71">
        <w:fldChar w:fldCharType="end"/>
      </w:r>
      <w:bookmarkEnd w:id="1109"/>
      <w:r w:rsidR="00DF4A41">
        <w:t xml:space="preserve"> – Поля регис</w:t>
      </w:r>
      <w:r w:rsidR="00F612B8">
        <w:t>т</w:t>
      </w:r>
      <w:r w:rsidR="00DF4A41">
        <w:t>ра</w:t>
      </w:r>
      <w:r w:rsidR="00DF4A41" w:rsidRPr="00DF4A41">
        <w:t xml:space="preserve"> </w:t>
      </w:r>
      <w:r w:rsidR="00DF4A41" w:rsidRPr="00347A71">
        <w:rPr>
          <w:lang w:val="en-US"/>
        </w:rPr>
        <w:t>PCIe</w:t>
      </w:r>
      <w:r w:rsidR="00DF4A41" w:rsidRPr="00DF4A41">
        <w:t>_</w:t>
      </w:r>
      <w:r w:rsidR="00DF4A41" w:rsidRPr="00347A71">
        <w:rPr>
          <w:lang w:val="en-US"/>
        </w:rPr>
        <w:t>RP</w:t>
      </w:r>
      <w:r w:rsidR="00DF4A41" w:rsidRPr="00DF4A41">
        <w:t>_</w:t>
      </w:r>
      <w:r w:rsidR="00DF4A41" w:rsidRPr="00347A71">
        <w:rPr>
          <w:lang w:val="en-US"/>
        </w:rPr>
        <w:t>i</w:t>
      </w:r>
      <w:r w:rsidR="00DF4A41" w:rsidRPr="00DF4A41">
        <w:t>_</w:t>
      </w:r>
      <w:r w:rsidR="00DF4A41" w:rsidRPr="00347A71">
        <w:rPr>
          <w:lang w:val="en-US"/>
        </w:rPr>
        <w:t>err</w:t>
      </w:r>
      <w:r w:rsidR="00DF4A41" w:rsidRPr="00DF4A41">
        <w:t>_</w:t>
      </w:r>
      <w:r w:rsidR="00DF4A41" w:rsidRPr="00347A71">
        <w:rPr>
          <w:lang w:val="en-US"/>
        </w:rPr>
        <w:t>src</w:t>
      </w:r>
      <w:r w:rsidR="00DF4A41" w:rsidRPr="00DF4A41">
        <w:t>_</w:t>
      </w:r>
      <w:r w:rsidR="00DF4A41" w:rsidRPr="00347A71">
        <w:rPr>
          <w:lang w:val="en-US"/>
        </w:rPr>
        <w:t>i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1472A0" w:rsidRPr="00ED1ED1" w:rsidTr="006A4157">
        <w:trPr>
          <w:cantSplit/>
          <w:tblHeader/>
          <w:jc w:val="center"/>
        </w:trPr>
        <w:tc>
          <w:tcPr>
            <w:tcW w:w="1164" w:type="dxa"/>
            <w:shd w:val="clear" w:color="auto" w:fill="auto"/>
          </w:tcPr>
          <w:p w:rsidR="001472A0" w:rsidRPr="00F76A44" w:rsidRDefault="001472A0" w:rsidP="006A4157">
            <w:pPr>
              <w:pStyle w:val="afffa"/>
              <w:rPr>
                <w:b/>
              </w:rPr>
            </w:pPr>
            <w:r w:rsidRPr="00F76A44">
              <w:rPr>
                <w:b/>
              </w:rPr>
              <w:t>Биты</w:t>
            </w:r>
          </w:p>
        </w:tc>
        <w:tc>
          <w:tcPr>
            <w:tcW w:w="1215" w:type="dxa"/>
            <w:shd w:val="clear" w:color="auto" w:fill="auto"/>
          </w:tcPr>
          <w:p w:rsidR="001472A0" w:rsidRPr="00F76A44" w:rsidRDefault="001472A0" w:rsidP="006A4157">
            <w:pPr>
              <w:pStyle w:val="afffa"/>
              <w:rPr>
                <w:b/>
              </w:rPr>
            </w:pPr>
            <w:r w:rsidRPr="00F76A44">
              <w:rPr>
                <w:b/>
              </w:rPr>
              <w:t xml:space="preserve">Тип </w:t>
            </w:r>
          </w:p>
          <w:p w:rsidR="001472A0" w:rsidRPr="00F76A44" w:rsidRDefault="001472A0" w:rsidP="006A4157">
            <w:pPr>
              <w:pStyle w:val="afffa"/>
              <w:rPr>
                <w:b/>
              </w:rPr>
            </w:pPr>
            <w:r w:rsidRPr="00F76A44">
              <w:rPr>
                <w:b/>
              </w:rPr>
              <w:t>доступа</w:t>
            </w:r>
          </w:p>
        </w:tc>
        <w:tc>
          <w:tcPr>
            <w:tcW w:w="1302" w:type="dxa"/>
            <w:shd w:val="clear" w:color="auto" w:fill="auto"/>
          </w:tcPr>
          <w:p w:rsidR="001472A0" w:rsidRPr="00413B98" w:rsidRDefault="001472A0" w:rsidP="006A4157">
            <w:pPr>
              <w:pStyle w:val="afffa"/>
              <w:rPr>
                <w:b/>
              </w:rPr>
            </w:pPr>
            <w:r w:rsidRPr="00413B98">
              <w:rPr>
                <w:b/>
              </w:rPr>
              <w:t xml:space="preserve">Начальное </w:t>
            </w:r>
          </w:p>
          <w:p w:rsidR="001472A0" w:rsidRPr="00413B98" w:rsidRDefault="001472A0" w:rsidP="006A4157">
            <w:pPr>
              <w:pStyle w:val="afffa"/>
              <w:rPr>
                <w:b/>
              </w:rPr>
            </w:pPr>
            <w:r w:rsidRPr="00413B98">
              <w:rPr>
                <w:b/>
              </w:rPr>
              <w:t>значение</w:t>
            </w:r>
          </w:p>
        </w:tc>
        <w:tc>
          <w:tcPr>
            <w:tcW w:w="6355" w:type="dxa"/>
            <w:shd w:val="clear" w:color="auto" w:fill="auto"/>
          </w:tcPr>
          <w:p w:rsidR="001472A0" w:rsidRPr="00413B98" w:rsidRDefault="001472A0" w:rsidP="006A4157">
            <w:pPr>
              <w:pStyle w:val="afffa"/>
              <w:rPr>
                <w:b/>
              </w:rPr>
            </w:pPr>
            <w:r w:rsidRPr="00413B98">
              <w:rPr>
                <w:b/>
              </w:rPr>
              <w:t>Описа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15:0</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413B98" w:rsidRDefault="001472A0" w:rsidP="009D5909">
            <w:pPr>
              <w:pStyle w:val="afffa"/>
              <w:keepNext w:val="0"/>
            </w:pPr>
            <w:r w:rsidRPr="00413B98">
              <w:t>0x0</w:t>
            </w:r>
          </w:p>
        </w:tc>
        <w:tc>
          <w:tcPr>
            <w:tcW w:w="6355" w:type="dxa"/>
            <w:shd w:val="clear" w:color="auto" w:fill="auto"/>
          </w:tcPr>
          <w:p w:rsidR="001472A0" w:rsidRPr="00413B98" w:rsidRDefault="001472A0" w:rsidP="009D5909">
            <w:pPr>
              <w:pStyle w:val="afffa"/>
              <w:keepNext w:val="0"/>
            </w:pPr>
            <w:r w:rsidRPr="00413B98">
              <w:t>Correctable Error Message Source ID</w:t>
            </w:r>
            <w:r w:rsidR="00030E5E">
              <w:t>:</w:t>
            </w:r>
            <w:r w:rsidRPr="00413B98">
              <w:t xml:space="preserve"> содержит </w:t>
            </w:r>
            <w:r w:rsidR="00413B98">
              <w:t>идентификатор</w:t>
            </w:r>
            <w:r w:rsidRPr="00413B98">
              <w:t xml:space="preserve"> устройства, полученн</w:t>
            </w:r>
            <w:r w:rsidR="00413B98">
              <w:t>ый</w:t>
            </w:r>
            <w:r w:rsidRPr="00413B98">
              <w:t xml:space="preserve"> из принятого ERR_COR сообщения.</w:t>
            </w:r>
          </w:p>
          <w:p w:rsidR="001472A0" w:rsidRPr="00413B98" w:rsidRDefault="001472A0" w:rsidP="009D5909">
            <w:pPr>
              <w:pStyle w:val="afffa"/>
              <w:keepNext w:val="0"/>
            </w:pPr>
            <w:r w:rsidRPr="00413B98">
              <w:t>Д</w:t>
            </w:r>
            <w:r w:rsidR="00855337">
              <w:t>оступен по шине APB</w:t>
            </w:r>
            <w:r w:rsidR="00F612B8" w:rsidRPr="00413B98">
              <w:t xml:space="preserve"> только на чтение</w:t>
            </w:r>
          </w:p>
        </w:tc>
      </w:tr>
      <w:tr w:rsidR="001472A0" w:rsidRPr="00ED1ED1" w:rsidTr="004F48ED">
        <w:trPr>
          <w:cantSplit/>
          <w:jc w:val="center"/>
        </w:trPr>
        <w:tc>
          <w:tcPr>
            <w:tcW w:w="1164" w:type="dxa"/>
            <w:shd w:val="clear" w:color="auto" w:fill="auto"/>
          </w:tcPr>
          <w:p w:rsidR="001472A0" w:rsidRPr="00347A71" w:rsidRDefault="001472A0" w:rsidP="009D5909">
            <w:pPr>
              <w:pStyle w:val="afffa"/>
              <w:keepNext w:val="0"/>
            </w:pPr>
            <w:r w:rsidRPr="00347A71">
              <w:t>31:16</w:t>
            </w:r>
          </w:p>
        </w:tc>
        <w:tc>
          <w:tcPr>
            <w:tcW w:w="1215" w:type="dxa"/>
            <w:shd w:val="clear" w:color="auto" w:fill="auto"/>
          </w:tcPr>
          <w:p w:rsidR="001472A0" w:rsidRPr="00347A71" w:rsidRDefault="001472A0" w:rsidP="009D5909">
            <w:pPr>
              <w:pStyle w:val="afffa"/>
              <w:keepNext w:val="0"/>
            </w:pPr>
            <w:r w:rsidRPr="00347A71">
              <w:t>NA</w:t>
            </w:r>
          </w:p>
        </w:tc>
        <w:tc>
          <w:tcPr>
            <w:tcW w:w="1302" w:type="dxa"/>
            <w:shd w:val="clear" w:color="auto" w:fill="auto"/>
          </w:tcPr>
          <w:p w:rsidR="001472A0" w:rsidRPr="00413B98" w:rsidRDefault="001472A0" w:rsidP="009D5909">
            <w:pPr>
              <w:pStyle w:val="afffa"/>
              <w:keepNext w:val="0"/>
            </w:pPr>
            <w:r w:rsidRPr="00413B98">
              <w:t>0x0</w:t>
            </w:r>
          </w:p>
        </w:tc>
        <w:tc>
          <w:tcPr>
            <w:tcW w:w="6355" w:type="dxa"/>
            <w:shd w:val="clear" w:color="auto" w:fill="auto"/>
          </w:tcPr>
          <w:p w:rsidR="001472A0" w:rsidRPr="00413B98" w:rsidRDefault="001472A0" w:rsidP="009D5909">
            <w:pPr>
              <w:pStyle w:val="afffa"/>
              <w:keepNext w:val="0"/>
            </w:pPr>
            <w:r w:rsidRPr="00413B98">
              <w:t>Fatal/Non-Fatal Error Message Source ID</w:t>
            </w:r>
            <w:r w:rsidR="00030E5E">
              <w:t>:</w:t>
            </w:r>
            <w:r w:rsidRPr="00413B98">
              <w:t xml:space="preserve"> содержит </w:t>
            </w:r>
            <w:r w:rsidR="00413B98">
              <w:t>идентификатор</w:t>
            </w:r>
            <w:r w:rsidR="00413B98" w:rsidRPr="00413B98">
              <w:t xml:space="preserve"> </w:t>
            </w:r>
            <w:r w:rsidRPr="00413B98">
              <w:t>устройства, полученн</w:t>
            </w:r>
            <w:r w:rsidR="00413B98">
              <w:t>ый</w:t>
            </w:r>
            <w:r w:rsidRPr="00413B98">
              <w:t xml:space="preserve"> из принятого ERR_FATAL или ERR_NONFATAL сообщения.</w:t>
            </w:r>
          </w:p>
          <w:p w:rsidR="001472A0" w:rsidRPr="00413B98" w:rsidRDefault="001472A0" w:rsidP="009D5909">
            <w:pPr>
              <w:pStyle w:val="afffa"/>
              <w:keepNext w:val="0"/>
            </w:pPr>
            <w:r w:rsidRPr="00413B98">
              <w:t>Д</w:t>
            </w:r>
            <w:r w:rsidR="00855337">
              <w:t>оступен по шине APB</w:t>
            </w:r>
            <w:r w:rsidR="00F612B8" w:rsidRPr="00413B98">
              <w:t xml:space="preserve"> только на чтение</w:t>
            </w:r>
          </w:p>
        </w:tc>
      </w:tr>
    </w:tbl>
    <w:p w:rsidR="001472A0" w:rsidRPr="00ED1ED1" w:rsidRDefault="001472A0" w:rsidP="009D5909"/>
    <w:p w:rsidR="000E114A" w:rsidRPr="000E114A" w:rsidRDefault="000E114A" w:rsidP="00CF0178">
      <w:pPr>
        <w:pStyle w:val="7"/>
      </w:pPr>
      <w:bookmarkStart w:id="1110" w:name="_Toc493677256"/>
      <w:bookmarkStart w:id="1111" w:name="_Toc493677582"/>
      <w:bookmarkStart w:id="1112" w:name="_Toc493757317"/>
      <w:r w:rsidRPr="000E114A">
        <w:t>Описание полей регистров локального управления</w:t>
      </w:r>
      <w:bookmarkStart w:id="1113" w:name="_Ref461727905"/>
      <w:bookmarkEnd w:id="1110"/>
      <w:bookmarkEnd w:id="1111"/>
      <w:bookmarkEnd w:id="1112"/>
    </w:p>
    <w:p w:rsidR="000E114A" w:rsidRDefault="000E114A" w:rsidP="009D5909"/>
    <w:p w:rsidR="000E114A" w:rsidRPr="00770741" w:rsidRDefault="000E114A" w:rsidP="009D5909">
      <w:pPr>
        <w:pStyle w:val="af3"/>
      </w:pPr>
      <w:r w:rsidRPr="00770741">
        <w:t xml:space="preserve">В </w:t>
      </w:r>
      <w:r w:rsidR="00F337C9">
        <w:t xml:space="preserve">приведенных ниже </w:t>
      </w:r>
      <w:r w:rsidR="00F337C9" w:rsidRPr="00770741">
        <w:t>таблицах описания регистров</w:t>
      </w:r>
      <w:r w:rsidRPr="00770741">
        <w:t xml:space="preserve"> поле «Тип доступа» отностися к шине APB. Все регистры локального управления недоступны для конфигурационных запросов по шине PCIe. Тем не менее, поскольку они являются частью AXI пространства, к ним можно обращаться с помощью Memory или IO запросов (как к внутренним адресам микросхемы).</w:t>
      </w:r>
    </w:p>
    <w:p w:rsidR="000E114A" w:rsidRDefault="000E114A" w:rsidP="000235C2">
      <w:pPr>
        <w:pStyle w:val="8"/>
      </w:pPr>
      <w:r w:rsidRPr="00347A71">
        <w:t>PCIe_LocMgmt_i_pl_config_0_reg</w:t>
      </w:r>
      <w:r w:rsidRPr="00A4512C">
        <w:t xml:space="preserve"> (0x1000)</w:t>
      </w:r>
    </w:p>
    <w:p w:rsidR="000E114A" w:rsidRPr="00A4512C" w:rsidRDefault="000E114A" w:rsidP="009D5909">
      <w:pPr>
        <w:pStyle w:val="af3"/>
        <w:rPr>
          <w:lang w:eastAsia="en-US"/>
        </w:rPr>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85476 \h  \* MERGEFORMAT </w:instrText>
      </w:r>
      <w:r w:rsidR="00762C7C">
        <w:fldChar w:fldCharType="separate"/>
      </w:r>
      <w:r w:rsidR="006422AE" w:rsidRPr="006422AE">
        <w:rPr>
          <w:vanish/>
        </w:rPr>
        <w:t xml:space="preserve">Таблица </w:t>
      </w:r>
      <w:r w:rsidR="006422AE" w:rsidRPr="006422AE">
        <w:rPr>
          <w:noProof/>
        </w:rPr>
        <w:t>221</w:t>
      </w:r>
      <w:r w:rsidR="00762C7C">
        <w:fldChar w:fldCharType="end"/>
      </w:r>
      <w:r>
        <w:rPr>
          <w:lang w:eastAsia="en-US"/>
        </w:rPr>
        <w:t>.</w:t>
      </w:r>
    </w:p>
    <w:p w:rsidR="000E114A" w:rsidRPr="004C5B92" w:rsidRDefault="000E114A" w:rsidP="002815D9">
      <w:pPr>
        <w:pStyle w:val="aff8"/>
      </w:pPr>
      <w:bookmarkStart w:id="1114" w:name="_Toc495677271"/>
      <w:bookmarkStart w:id="1115" w:name="_Toc495680516"/>
      <w:bookmarkStart w:id="1116" w:name="_Toc528944971"/>
      <w:bookmarkStart w:id="1117" w:name="_Ref12285476"/>
      <w:r w:rsidRPr="0088139A">
        <w:t>Таблица</w:t>
      </w:r>
      <w:r w:rsidRPr="004C5B92">
        <w:t xml:space="preserve"> </w:t>
      </w:r>
      <w:r w:rsidR="00BF6B65" w:rsidRPr="00347A71">
        <w:fldChar w:fldCharType="begin"/>
      </w:r>
      <w:r w:rsidRPr="004C5B92">
        <w:instrText xml:space="preserve"> </w:instrText>
      </w:r>
      <w:r w:rsidRPr="00EA75B1">
        <w:rPr>
          <w:lang w:val="en-US"/>
        </w:rPr>
        <w:instrText>SEQ</w:instrText>
      </w:r>
      <w:r w:rsidRPr="004C5B92">
        <w:instrText xml:space="preserve"> </w:instrText>
      </w:r>
      <w:r>
        <w:instrText>Таблица</w:instrText>
      </w:r>
      <w:r w:rsidRPr="004C5B92">
        <w:instrText xml:space="preserve"> \* </w:instrText>
      </w:r>
      <w:r w:rsidRPr="00EA75B1">
        <w:rPr>
          <w:lang w:val="en-US"/>
        </w:rPr>
        <w:instrText>ARABIC</w:instrText>
      </w:r>
      <w:r w:rsidRPr="004C5B92">
        <w:instrText xml:space="preserve"> </w:instrText>
      </w:r>
      <w:r w:rsidR="00BF6B65" w:rsidRPr="00347A71">
        <w:fldChar w:fldCharType="separate"/>
      </w:r>
      <w:r w:rsidR="006422AE" w:rsidRPr="006422AE">
        <w:rPr>
          <w:noProof/>
        </w:rPr>
        <w:t>221</w:t>
      </w:r>
      <w:bookmarkEnd w:id="1114"/>
      <w:bookmarkEnd w:id="1115"/>
      <w:bookmarkEnd w:id="1116"/>
      <w:r w:rsidR="00BF6B65" w:rsidRPr="00347A71">
        <w:fldChar w:fldCharType="end"/>
      </w:r>
      <w:bookmarkEnd w:id="1117"/>
      <w:r w:rsidRPr="004C5B92">
        <w:t xml:space="preserve"> – Поля </w:t>
      </w:r>
      <w:r>
        <w:t>регистра</w:t>
      </w:r>
      <w:r w:rsidRPr="004C5B92">
        <w:t xml:space="preserve"> </w:t>
      </w:r>
      <w:r w:rsidRPr="00347A71">
        <w:rPr>
          <w:lang w:val="en-US"/>
        </w:rPr>
        <w:t>PCIe</w:t>
      </w:r>
      <w:r w:rsidRPr="004C5B92">
        <w:t>_</w:t>
      </w:r>
      <w:r w:rsidRPr="00347A71">
        <w:rPr>
          <w:lang w:val="en-US"/>
        </w:rPr>
        <w:t>LocMgmt</w:t>
      </w:r>
      <w:r w:rsidRPr="004C5B92">
        <w:t>_</w:t>
      </w:r>
      <w:r w:rsidRPr="00347A71">
        <w:rPr>
          <w:lang w:val="en-US"/>
        </w:rPr>
        <w:t>i</w:t>
      </w:r>
      <w:r w:rsidRPr="004C5B92">
        <w:t>_</w:t>
      </w:r>
      <w:r w:rsidRPr="00347A71">
        <w:rPr>
          <w:lang w:val="en-US"/>
        </w:rPr>
        <w:t>pl</w:t>
      </w:r>
      <w:r w:rsidRPr="004C5B92">
        <w:t>_</w:t>
      </w:r>
      <w:r w:rsidRPr="00347A71">
        <w:rPr>
          <w:lang w:val="en-US"/>
        </w:rPr>
        <w:t>config</w:t>
      </w:r>
      <w:r w:rsidRPr="004C5B92">
        <w:t>_0_</w:t>
      </w:r>
      <w:r w:rsidRPr="00347A71">
        <w:rPr>
          <w:lang w:val="en-US"/>
        </w:rPr>
        <w:t>reg</w:t>
      </w:r>
      <w:r w:rsidRPr="004C5B92">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ink Status</w:t>
            </w:r>
            <w:r w:rsidR="00030E5E">
              <w:t>:</w:t>
            </w:r>
            <w:r w:rsidRPr="00347A71">
              <w:t xml:space="preserve"> текущий статус линка</w:t>
            </w:r>
          </w:p>
          <w:p w:rsidR="000E114A" w:rsidRPr="00347A71" w:rsidRDefault="000E114A" w:rsidP="009D5909">
            <w:pPr>
              <w:pStyle w:val="afffa"/>
              <w:keepNext w:val="0"/>
            </w:pPr>
            <w:r w:rsidRPr="00347A71">
              <w:t>0 – обучение не завершено</w:t>
            </w:r>
          </w:p>
          <w:p w:rsidR="000E114A" w:rsidRPr="00347A71" w:rsidRDefault="000E114A" w:rsidP="009D5909">
            <w:pPr>
              <w:pStyle w:val="afffa"/>
              <w:keepNext w:val="0"/>
            </w:pPr>
            <w:r w:rsidRPr="00347A71">
              <w:t>1 – обучение завершено и линк готов к работ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2</w:t>
            </w:r>
          </w:p>
        </w:tc>
        <w:tc>
          <w:tcPr>
            <w:tcW w:w="6355" w:type="dxa"/>
            <w:shd w:val="clear" w:color="auto" w:fill="auto"/>
          </w:tcPr>
          <w:p w:rsidR="000E114A" w:rsidRPr="00347A71" w:rsidRDefault="000E114A" w:rsidP="009D5909">
            <w:pPr>
              <w:pStyle w:val="afffa"/>
              <w:keepNext w:val="0"/>
            </w:pPr>
            <w:r w:rsidRPr="00347A71">
              <w:t>Negotiated Lane Count</w:t>
            </w:r>
            <w:r w:rsidR="00030E5E">
              <w:t>:</w:t>
            </w:r>
            <w:r w:rsidRPr="00347A71">
              <w:t xml:space="preserve"> согласованное с ответным устройством количество лейнов (00 = x1, 01 = x2, 10 = x4, 11 = x8)</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3</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Negotiated Speed</w:t>
            </w:r>
            <w:r w:rsidR="00030E5E">
              <w:t>:</w:t>
            </w:r>
            <w:r w:rsidRPr="00347A71">
              <w:t xml:space="preserve"> текущая скорость работы (00 = 2.5G, 01 = 5G)</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1</w:t>
            </w:r>
          </w:p>
        </w:tc>
        <w:tc>
          <w:tcPr>
            <w:tcW w:w="6355" w:type="dxa"/>
            <w:shd w:val="clear" w:color="auto" w:fill="auto"/>
          </w:tcPr>
          <w:p w:rsidR="000E114A" w:rsidRPr="00347A71" w:rsidRDefault="000E114A" w:rsidP="009D5909">
            <w:pPr>
              <w:pStyle w:val="afffa"/>
              <w:keepNext w:val="0"/>
            </w:pPr>
            <w:r w:rsidRPr="00347A71">
              <w:t>Link Training Direction</w:t>
            </w:r>
            <w:r w:rsidR="00030E5E">
              <w:t>:</w:t>
            </w:r>
            <w:r w:rsidRPr="00347A71">
              <w:t xml:space="preserve"> показывает, что линк завершил обучение как:</w:t>
            </w:r>
          </w:p>
          <w:p w:rsidR="000E114A" w:rsidRPr="00347A71" w:rsidRDefault="000E114A" w:rsidP="009D5909">
            <w:pPr>
              <w:pStyle w:val="afffa"/>
              <w:keepNext w:val="0"/>
            </w:pPr>
            <w:r w:rsidRPr="00347A71">
              <w:t>0 – хост-контроллер</w:t>
            </w:r>
          </w:p>
          <w:p w:rsidR="000E114A" w:rsidRPr="00347A71" w:rsidRDefault="000E114A" w:rsidP="009D5909">
            <w:pPr>
              <w:pStyle w:val="afffa"/>
              <w:keepNext w:val="0"/>
            </w:pPr>
            <w:r w:rsidRPr="00347A71">
              <w:t>1 – физическая функц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Phy Error Reporting</w:t>
            </w:r>
            <w:r w:rsidR="00030E5E">
              <w:rPr>
                <w:lang w:val="en-US"/>
              </w:rPr>
              <w:t>:</w:t>
            </w:r>
            <w:r w:rsidRPr="00347A71">
              <w:rPr>
                <w:lang w:val="en-US"/>
              </w:rPr>
              <w:t xml:space="preserve"> </w:t>
            </w:r>
            <w:r w:rsidRPr="00347A71">
              <w:t>режим</w:t>
            </w:r>
            <w:r w:rsidRPr="00347A71">
              <w:rPr>
                <w:lang w:val="en-US"/>
              </w:rPr>
              <w:t xml:space="preserve"> </w:t>
            </w:r>
            <w:r w:rsidRPr="00347A71">
              <w:t>отслеживания</w:t>
            </w:r>
            <w:r w:rsidRPr="00347A71">
              <w:rPr>
                <w:lang w:val="en-US"/>
              </w:rPr>
              <w:t xml:space="preserve"> </w:t>
            </w:r>
            <w:r w:rsidRPr="00347A71">
              <w:t>ошибок</w:t>
            </w:r>
            <w:r w:rsidRPr="00347A71">
              <w:rPr>
                <w:lang w:val="en-US"/>
              </w:rPr>
              <w:t xml:space="preserve"> Phy</w:t>
            </w:r>
          </w:p>
          <w:p w:rsidR="000E114A" w:rsidRPr="00347A71" w:rsidRDefault="000E114A" w:rsidP="009D5909">
            <w:pPr>
              <w:pStyle w:val="afffa"/>
              <w:keepNext w:val="0"/>
            </w:pPr>
            <w:r w:rsidRPr="00347A71">
              <w:t>0 – совпадение ошибки от Phy с приемом DLLP или TLP</w:t>
            </w:r>
          </w:p>
          <w:p w:rsidR="000E114A" w:rsidRPr="00347A71" w:rsidRDefault="000E114A" w:rsidP="009D5909">
            <w:pPr>
              <w:pStyle w:val="afffa"/>
              <w:keepNext w:val="0"/>
            </w:pPr>
            <w:r w:rsidRPr="00347A71">
              <w:t>1 – все ошибки от Phy</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x Swing Setting</w:t>
            </w:r>
            <w:r w:rsidR="00030E5E">
              <w:t>:</w:t>
            </w:r>
            <w:r w:rsidRPr="00347A71">
              <w:t xml:space="preserve"> управляет размахом выходного сигнала</w:t>
            </w:r>
          </w:p>
          <w:p w:rsidR="000E114A" w:rsidRPr="00347A71" w:rsidRDefault="000E114A" w:rsidP="009D5909">
            <w:pPr>
              <w:pStyle w:val="afffa"/>
              <w:keepNext w:val="0"/>
            </w:pPr>
            <w:r w:rsidRPr="00347A71">
              <w:t>0 – стандартное значение</w:t>
            </w:r>
          </w:p>
          <w:p w:rsidR="000E114A" w:rsidRPr="00347A71" w:rsidRDefault="000E114A" w:rsidP="009D5909">
            <w:pPr>
              <w:pStyle w:val="afffa"/>
              <w:keepNext w:val="0"/>
            </w:pPr>
            <w:r w:rsidRPr="00347A71">
              <w:t>1 – пониженное значение для экономии питания в мобильных приложениях</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d FTS Count for 2.5 GT/s speed</w:t>
            </w:r>
            <w:r w:rsidR="00030E5E">
              <w:t>:</w:t>
            </w:r>
            <w:r w:rsidRPr="00347A71">
              <w:t xml:space="preserve"> количество быстрых обучающих последовательностей (FTS), которые контроллер должен послать при выходе из L0s состоя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d Link ID: ID, полученный от ответного устро</w:t>
            </w:r>
            <w:r w:rsidR="00F337C9">
              <w:t>йства в процессе обучения линк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9: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TSSM State</w:t>
            </w:r>
            <w:r w:rsidR="00030E5E">
              <w:t>:</w:t>
            </w:r>
            <w:r w:rsidRPr="00347A71">
              <w:t xml:space="preserve"> текущее состояние автомата обучения линк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mote Linkwidth Upconfigure Capability Status</w:t>
            </w:r>
            <w:r w:rsidR="00030E5E">
              <w:t>:</w:t>
            </w:r>
            <w:r w:rsidRPr="00347A71">
              <w:t xml:space="preserve"> показывает, что в ходе обучения противоположное устройство установило бит Link Upconfigure</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Master Loopback Enable</w:t>
            </w:r>
            <w:r w:rsidR="00030E5E">
              <w:t>:</w:t>
            </w:r>
            <w:r w:rsidRPr="00347A71">
              <w:t xml:space="preserve"> в режиме хост-контроллера включает проверку loopback. Н</w:t>
            </w:r>
            <w:r w:rsidR="00F337C9">
              <w:t>е используется в режиме функции</w:t>
            </w:r>
          </w:p>
        </w:tc>
      </w:tr>
    </w:tbl>
    <w:p w:rsidR="000E114A" w:rsidRDefault="000E114A" w:rsidP="006A4157">
      <w:pPr>
        <w:pStyle w:val="8"/>
      </w:pPr>
      <w:r w:rsidRPr="00347A71">
        <w:t>PCIe_LocMgmt_i_pl_config_1_reg</w:t>
      </w:r>
      <w:r w:rsidRPr="005C7BA1">
        <w:t xml:space="preserve"> (0x1004)</w:t>
      </w:r>
    </w:p>
    <w:p w:rsidR="000E114A" w:rsidRPr="005C7BA1" w:rsidRDefault="000E114A" w:rsidP="009D5909">
      <w:pPr>
        <w:pStyle w:val="af3"/>
        <w:rPr>
          <w:lang w:eastAsia="en-US"/>
        </w:rPr>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85814 \h  \* MERGEFORMAT </w:instrText>
      </w:r>
      <w:r w:rsidR="00762C7C">
        <w:fldChar w:fldCharType="separate"/>
      </w:r>
      <w:r w:rsidR="006422AE" w:rsidRPr="006422AE">
        <w:rPr>
          <w:vanish/>
        </w:rPr>
        <w:t xml:space="preserve">Таблица </w:t>
      </w:r>
      <w:r w:rsidR="006422AE">
        <w:rPr>
          <w:noProof/>
        </w:rPr>
        <w:t>222</w:t>
      </w:r>
      <w:r w:rsidR="00762C7C">
        <w:fldChar w:fldCharType="end"/>
      </w:r>
      <w:r>
        <w:rPr>
          <w:lang w:eastAsia="en-US"/>
        </w:rPr>
        <w:t>.</w:t>
      </w:r>
    </w:p>
    <w:p w:rsidR="000E114A" w:rsidRPr="00770741" w:rsidRDefault="000E114A" w:rsidP="002815D9">
      <w:pPr>
        <w:pStyle w:val="aff8"/>
      </w:pPr>
      <w:bookmarkStart w:id="1118" w:name="_Toc495677272"/>
      <w:bookmarkStart w:id="1119" w:name="_Toc495680517"/>
      <w:bookmarkStart w:id="1120" w:name="_Toc528944972"/>
      <w:bookmarkStart w:id="1121" w:name="_Ref12285814"/>
      <w:r w:rsidRPr="0088139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22</w:t>
      </w:r>
      <w:bookmarkEnd w:id="1118"/>
      <w:bookmarkEnd w:id="1119"/>
      <w:bookmarkEnd w:id="1120"/>
      <w:r w:rsidR="00BF6B65" w:rsidRPr="00347A71">
        <w:fldChar w:fldCharType="end"/>
      </w:r>
      <w:bookmarkEnd w:id="1121"/>
      <w:r>
        <w:t xml:space="preserve"> – Поля регистра </w:t>
      </w:r>
      <w:r w:rsidRPr="00347A71">
        <w:rPr>
          <w:lang w:val="en-US"/>
        </w:rPr>
        <w:t>PCIe</w:t>
      </w:r>
      <w:r w:rsidRPr="005C7BA1">
        <w:t>_</w:t>
      </w:r>
      <w:r w:rsidRPr="00347A71">
        <w:rPr>
          <w:lang w:val="en-US"/>
        </w:rPr>
        <w:t>LocMgmt</w:t>
      </w:r>
      <w:r w:rsidRPr="005C7BA1">
        <w:t>_</w:t>
      </w:r>
      <w:r w:rsidRPr="00347A71">
        <w:rPr>
          <w:lang w:val="en-US"/>
        </w:rPr>
        <w:t>i</w:t>
      </w:r>
      <w:r w:rsidRPr="005C7BA1">
        <w:t>_</w:t>
      </w:r>
      <w:r w:rsidRPr="00347A71">
        <w:rPr>
          <w:lang w:val="en-US"/>
        </w:rPr>
        <w:t>pl</w:t>
      </w:r>
      <w:r w:rsidRPr="005C7BA1">
        <w:t>_</w:t>
      </w:r>
      <w:r w:rsidRPr="00347A71">
        <w:rPr>
          <w:lang w:val="en-US"/>
        </w:rPr>
        <w:t>config</w:t>
      </w:r>
      <w:r w:rsidRPr="005C7BA1">
        <w:t>_1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ransmitted Link ID</w:t>
            </w:r>
            <w:r w:rsidR="00030E5E">
              <w:t>:</w:t>
            </w:r>
            <w:r w:rsidRPr="00347A71">
              <w:t xml:space="preserve"> ID, посылаемое устройством при обучении в режиме хост-контроллер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80</w:t>
            </w:r>
          </w:p>
        </w:tc>
        <w:tc>
          <w:tcPr>
            <w:tcW w:w="6355" w:type="dxa"/>
            <w:shd w:val="clear" w:color="auto" w:fill="auto"/>
          </w:tcPr>
          <w:p w:rsidR="000E114A" w:rsidRPr="00347A71" w:rsidRDefault="000E114A" w:rsidP="009D5909">
            <w:pPr>
              <w:pStyle w:val="afffa"/>
              <w:keepNext w:val="0"/>
            </w:pPr>
            <w:r w:rsidRPr="00347A71">
              <w:t>Transmitted FTS Count at 2.5 GT/s Speed</w:t>
            </w:r>
            <w:r w:rsidR="00030E5E">
              <w:t>:</w:t>
            </w:r>
            <w:r w:rsidRPr="00347A71">
              <w:t xml:space="preserve"> количество FTS, посылаемое в ходе обучения и требуемое этому контроллеру для синхронизации после выхода из L0s состоя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80</w:t>
            </w:r>
          </w:p>
        </w:tc>
        <w:tc>
          <w:tcPr>
            <w:tcW w:w="6355" w:type="dxa"/>
            <w:shd w:val="clear" w:color="auto" w:fill="auto"/>
          </w:tcPr>
          <w:p w:rsidR="000E114A" w:rsidRPr="00347A71" w:rsidRDefault="000E114A" w:rsidP="009D5909">
            <w:pPr>
              <w:pStyle w:val="afffa"/>
              <w:keepNext w:val="0"/>
            </w:pPr>
            <w:r w:rsidRPr="00347A71">
              <w:t>Transmitted FTS Count at 5 GT/s Speed</w:t>
            </w:r>
            <w:r w:rsidR="00030E5E">
              <w:t>:</w:t>
            </w:r>
            <w:r w:rsidRPr="00347A71">
              <w:t xml:space="preserve"> количество FTS, посылаемое в ходе обучения и требуемое этому контроллеру для синхронизации после выхода из L0s состоя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40</w:t>
            </w:r>
          </w:p>
        </w:tc>
        <w:tc>
          <w:tcPr>
            <w:tcW w:w="6355" w:type="dxa"/>
            <w:shd w:val="clear" w:color="auto" w:fill="auto"/>
          </w:tcPr>
          <w:p w:rsidR="000E114A" w:rsidRPr="00347A71" w:rsidRDefault="000E114A" w:rsidP="009D5909">
            <w:pPr>
              <w:pStyle w:val="afffa"/>
              <w:keepNext w:val="0"/>
            </w:pPr>
            <w:r w:rsidRPr="00347A71">
              <w:t>Transmitted FTS Count at 8 GT/s Speed</w:t>
            </w:r>
            <w:r w:rsidR="00030E5E">
              <w:t>:</w:t>
            </w:r>
            <w:r w:rsidRPr="00347A71">
              <w:t xml:space="preserve"> количество FTS, посылаемое в ходе обучения и требуемое этому контроллеру для синхронизации после выхода из L0s состояния. Не должен использоваться в этой микрос</w:t>
            </w:r>
            <w:r w:rsidR="00F337C9">
              <w:t>хеме</w:t>
            </w:r>
          </w:p>
        </w:tc>
      </w:tr>
    </w:tbl>
    <w:p w:rsidR="000E114A" w:rsidRPr="00770741" w:rsidRDefault="000E114A" w:rsidP="009D5909"/>
    <w:p w:rsidR="000E114A" w:rsidRDefault="000E114A" w:rsidP="000235C2">
      <w:pPr>
        <w:pStyle w:val="8"/>
      </w:pPr>
      <w:r w:rsidRPr="00347A71">
        <w:t>PCIe_LocMgmt_i_dll_tmr_config_reg</w:t>
      </w:r>
      <w:r w:rsidRPr="00EF5158">
        <w:t xml:space="preserve"> (0x1008)</w:t>
      </w:r>
    </w:p>
    <w:p w:rsidR="000E114A" w:rsidRPr="00BA3AB8" w:rsidRDefault="000E114A" w:rsidP="009D5909">
      <w:pPr>
        <w:pStyle w:val="af3"/>
        <w:rPr>
          <w:lang w:eastAsia="en-US"/>
        </w:rPr>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7170 \h  \* MERGEFORMAT </w:instrText>
      </w:r>
      <w:r w:rsidR="00762C7C">
        <w:fldChar w:fldCharType="separate"/>
      </w:r>
      <w:r w:rsidR="006422AE" w:rsidRPr="006422AE">
        <w:rPr>
          <w:vanish/>
        </w:rPr>
        <w:t xml:space="preserve">Таблица </w:t>
      </w:r>
      <w:r w:rsidR="006422AE">
        <w:rPr>
          <w:noProof/>
        </w:rPr>
        <w:t>223</w:t>
      </w:r>
      <w:r w:rsidR="00762C7C">
        <w:fldChar w:fldCharType="end"/>
      </w:r>
      <w:r>
        <w:rPr>
          <w:lang w:eastAsia="en-US"/>
        </w:rPr>
        <w:t>.</w:t>
      </w:r>
    </w:p>
    <w:p w:rsidR="000E114A" w:rsidRPr="008105F3" w:rsidRDefault="000E114A" w:rsidP="002815D9">
      <w:pPr>
        <w:pStyle w:val="aff8"/>
      </w:pPr>
      <w:bookmarkStart w:id="1122" w:name="_Toc495677273"/>
      <w:bookmarkStart w:id="1123" w:name="_Toc495680518"/>
      <w:bookmarkStart w:id="1124" w:name="_Toc528944973"/>
      <w:bookmarkStart w:id="1125" w:name="_Ref12297170"/>
      <w:r w:rsidRPr="0088139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23</w:t>
      </w:r>
      <w:bookmarkEnd w:id="1122"/>
      <w:bookmarkEnd w:id="1123"/>
      <w:bookmarkEnd w:id="1124"/>
      <w:r w:rsidR="00BF6B65" w:rsidRPr="00347A71">
        <w:fldChar w:fldCharType="end"/>
      </w:r>
      <w:bookmarkEnd w:id="1125"/>
      <w:r>
        <w:t xml:space="preserve"> – Поля регистра</w:t>
      </w:r>
      <w:r w:rsidRPr="008105F3">
        <w:t xml:space="preserve"> </w:t>
      </w:r>
      <w:r w:rsidRPr="00347A71">
        <w:rPr>
          <w:lang w:val="en-US"/>
        </w:rPr>
        <w:t>PCIe</w:t>
      </w:r>
      <w:r w:rsidRPr="008105F3">
        <w:t>_</w:t>
      </w:r>
      <w:r w:rsidRPr="00347A71">
        <w:rPr>
          <w:lang w:val="en-US"/>
        </w:rPr>
        <w:t>LocMgmt</w:t>
      </w:r>
      <w:r w:rsidRPr="008105F3">
        <w:t>_</w:t>
      </w:r>
      <w:r w:rsidRPr="00347A71">
        <w:rPr>
          <w:lang w:val="en-US"/>
        </w:rPr>
        <w:t>i</w:t>
      </w:r>
      <w:r w:rsidRPr="008105F3">
        <w:t>_</w:t>
      </w:r>
      <w:r w:rsidRPr="00347A71">
        <w:rPr>
          <w:lang w:val="en-US"/>
        </w:rPr>
        <w:t>dll</w:t>
      </w:r>
      <w:r w:rsidRPr="008105F3">
        <w:t>_</w:t>
      </w:r>
      <w:r w:rsidRPr="00347A71">
        <w:rPr>
          <w:lang w:val="en-US"/>
        </w:rPr>
        <w:t>tmr</w:t>
      </w:r>
      <w:r w:rsidRPr="008105F3">
        <w:t>_</w:t>
      </w:r>
      <w:r w:rsidRPr="00347A71">
        <w:rPr>
          <w:lang w:val="en-US"/>
        </w:rPr>
        <w:t>config</w:t>
      </w:r>
      <w:r w:rsidRPr="008105F3">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ransmit-Side Replay Timeout Adjustment</w:t>
            </w:r>
            <w:r w:rsidR="00030E5E">
              <w:t>:</w:t>
            </w:r>
            <w:r w:rsidRPr="00347A71">
              <w:t xml:space="preserve"> дополнительная задержка к таймеру повторной посылки сообщения.</w:t>
            </w:r>
          </w:p>
          <w:p w:rsidR="000E114A" w:rsidRPr="00347A71" w:rsidRDefault="000E114A" w:rsidP="009D5909">
            <w:pPr>
              <w:pStyle w:val="afffa"/>
              <w:keepNext w:val="0"/>
            </w:pPr>
            <w:r w:rsidRPr="00347A71">
              <w:t>[8] – знаковый бит</w:t>
            </w:r>
          </w:p>
          <w:p w:rsidR="000E114A" w:rsidRPr="00347A71" w:rsidRDefault="000E114A" w:rsidP="009D5909">
            <w:pPr>
              <w:pStyle w:val="afffa"/>
              <w:keepNext w:val="0"/>
            </w:pPr>
            <w:r w:rsidRPr="00347A71">
              <w:t>[7:0] * 16 нс – длительность интервал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9</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4: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Side ACK-NAK Replay Timeout Adjustment</w:t>
            </w:r>
            <w:r w:rsidR="00030E5E">
              <w:t>:</w:t>
            </w:r>
            <w:r w:rsidRPr="00347A71">
              <w:t xml:space="preserve"> дополнительная задержка к таймеру повторной посылки подтверждений (ACK/NAK)</w:t>
            </w:r>
          </w:p>
          <w:p w:rsidR="000E114A" w:rsidRPr="00347A71" w:rsidRDefault="000E114A" w:rsidP="009D5909">
            <w:pPr>
              <w:pStyle w:val="afffa"/>
              <w:keepNext w:val="0"/>
            </w:pPr>
            <w:r w:rsidRPr="00347A71">
              <w:t>[8] – знаковый бит</w:t>
            </w:r>
          </w:p>
          <w:p w:rsidR="000E114A" w:rsidRPr="00347A71" w:rsidRDefault="000E114A" w:rsidP="009D5909">
            <w:pPr>
              <w:pStyle w:val="afffa"/>
              <w:keepNext w:val="0"/>
            </w:pPr>
            <w:r w:rsidRPr="00347A71">
              <w:t>[7:0] * 16 нс – длительность интервал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70741" w:rsidRDefault="000E114A" w:rsidP="009D5909"/>
    <w:p w:rsidR="000E114A" w:rsidRPr="00F162FD" w:rsidRDefault="000E114A" w:rsidP="000235C2">
      <w:pPr>
        <w:pStyle w:val="8"/>
      </w:pPr>
      <w:r w:rsidRPr="00347A71">
        <w:lastRenderedPageBreak/>
        <w:t>PCIe_LocMgmt_i_rcv_cred_lim_0_reg</w:t>
      </w:r>
      <w:r w:rsidRPr="00F162FD">
        <w:t xml:space="preserve"> (0x100C)</w:t>
      </w:r>
    </w:p>
    <w:p w:rsidR="000E114A" w:rsidRPr="00770741" w:rsidRDefault="000E114A" w:rsidP="009D5909">
      <w:pPr>
        <w:pStyle w:val="af3"/>
      </w:pPr>
      <w:r w:rsidRPr="00770741">
        <w:t>Этот регистр содержит глубины буферов приемника PCIe шины, объявляемые контроллером в ходе инициализации пакетного уровня. При изменении значений р</w:t>
      </w:r>
      <w:r w:rsidR="00F337C9">
        <w:t>ег</w:t>
      </w:r>
      <w:r w:rsidRPr="00770741">
        <w:t xml:space="preserve">истра необходимо провести переобучение линка, иначе изменения не вступят в силу. После сброса регистр содержит максимально возможные значения, покрывающие буфера полностью. Записывать можно только значения меньше или равные исходным. В противном случае возможна ситуация переполнения приемника, если </w:t>
      </w:r>
      <w:r w:rsidRPr="00347A71">
        <w:t>AXI</w:t>
      </w:r>
      <w:r w:rsidRPr="00770741">
        <w:t xml:space="preserve"> не будет успевать пропускать транзакции. Значение 0 соответствует бесконечной глубине буферов приемника.</w:t>
      </w:r>
    </w:p>
    <w:p w:rsidR="000E114A" w:rsidRDefault="000E114A" w:rsidP="009D5909">
      <w:pPr>
        <w:pStyle w:val="af3"/>
        <w:rPr>
          <w:highlight w:val="yellow"/>
        </w:rPr>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7681 \h  \* MERGEFORMAT </w:instrText>
      </w:r>
      <w:r w:rsidR="00762C7C">
        <w:fldChar w:fldCharType="separate"/>
      </w:r>
      <w:r w:rsidR="006422AE" w:rsidRPr="006422AE">
        <w:rPr>
          <w:vanish/>
        </w:rPr>
        <w:t xml:space="preserve">Таблица </w:t>
      </w:r>
      <w:r w:rsidR="006422AE">
        <w:rPr>
          <w:noProof/>
        </w:rPr>
        <w:t>224</w:t>
      </w:r>
      <w:r w:rsidR="00762C7C">
        <w:fldChar w:fldCharType="end"/>
      </w:r>
      <w:r>
        <w:rPr>
          <w:lang w:eastAsia="en-US"/>
        </w:rPr>
        <w:t>.</w:t>
      </w:r>
    </w:p>
    <w:p w:rsidR="000E114A" w:rsidRPr="008105F3" w:rsidRDefault="000E114A" w:rsidP="002815D9">
      <w:pPr>
        <w:pStyle w:val="aff8"/>
      </w:pPr>
      <w:bookmarkStart w:id="1126" w:name="_Toc495677274"/>
      <w:bookmarkStart w:id="1127" w:name="_Toc495680519"/>
      <w:bookmarkStart w:id="1128" w:name="_Toc528944974"/>
      <w:bookmarkStart w:id="1129" w:name="_Ref12297681"/>
      <w:r w:rsidRPr="0088139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24</w:t>
      </w:r>
      <w:bookmarkEnd w:id="1126"/>
      <w:bookmarkEnd w:id="1127"/>
      <w:bookmarkEnd w:id="1128"/>
      <w:r w:rsidR="00BF6B65" w:rsidRPr="00347A71">
        <w:fldChar w:fldCharType="end"/>
      </w:r>
      <w:bookmarkEnd w:id="1129"/>
      <w:r>
        <w:t xml:space="preserve"> – Поля регистра</w:t>
      </w:r>
      <w:r w:rsidRPr="008105F3">
        <w:t xml:space="preserve"> </w:t>
      </w:r>
      <w:r w:rsidRPr="00347A71">
        <w:rPr>
          <w:lang w:val="en-US"/>
        </w:rPr>
        <w:t>PCIe</w:t>
      </w:r>
      <w:r w:rsidRPr="008105F3">
        <w:t>_</w:t>
      </w:r>
      <w:r w:rsidRPr="00347A71">
        <w:rPr>
          <w:lang w:val="en-US"/>
        </w:rPr>
        <w:t>LocMgmt</w:t>
      </w:r>
      <w:r w:rsidRPr="008105F3">
        <w:t>_</w:t>
      </w:r>
      <w:r w:rsidRPr="00347A71">
        <w:rPr>
          <w:lang w:val="en-US"/>
        </w:rPr>
        <w:t>i</w:t>
      </w:r>
      <w:r w:rsidRPr="008105F3">
        <w:t>_</w:t>
      </w:r>
      <w:r w:rsidRPr="00347A71">
        <w:rPr>
          <w:lang w:val="en-US"/>
        </w:rPr>
        <w:t>rcv</w:t>
      </w:r>
      <w:r w:rsidRPr="008105F3">
        <w:t>_</w:t>
      </w:r>
      <w:r w:rsidRPr="00347A71">
        <w:rPr>
          <w:lang w:val="en-US"/>
        </w:rPr>
        <w:t>cred</w:t>
      </w:r>
      <w:r w:rsidRPr="008105F3">
        <w:t>_</w:t>
      </w:r>
      <w:r w:rsidRPr="00347A71">
        <w:rPr>
          <w:lang w:val="en-US"/>
        </w:rPr>
        <w:t>lim</w:t>
      </w:r>
      <w:r w:rsidRPr="008105F3">
        <w:t>_0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3e0</w:t>
            </w:r>
          </w:p>
        </w:tc>
        <w:tc>
          <w:tcPr>
            <w:tcW w:w="6355" w:type="dxa"/>
            <w:shd w:val="clear" w:color="auto" w:fill="auto"/>
          </w:tcPr>
          <w:p w:rsidR="000E114A" w:rsidRPr="00347A71" w:rsidRDefault="000E114A" w:rsidP="009D5909">
            <w:pPr>
              <w:pStyle w:val="afffa"/>
              <w:keepNext w:val="0"/>
            </w:pPr>
            <w:r w:rsidRPr="00347A71">
              <w:t>Posted Pay</w:t>
            </w:r>
            <w:r w:rsidR="00F337C9">
              <w:t>load Credit VC0</w:t>
            </w:r>
            <w:r w:rsidR="00030E5E">
              <w:t>:</w:t>
            </w:r>
            <w:r w:rsidR="00F337C9">
              <w:t xml:space="preserve"> количество 64-</w:t>
            </w:r>
            <w:r w:rsidRPr="00347A71">
              <w:t>битных слов данных, которые может принять контроллер (сообщений, не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12</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20</w:t>
            </w:r>
          </w:p>
        </w:tc>
        <w:tc>
          <w:tcPr>
            <w:tcW w:w="6355" w:type="dxa"/>
            <w:shd w:val="clear" w:color="auto" w:fill="auto"/>
          </w:tcPr>
          <w:p w:rsidR="000E114A" w:rsidRPr="00347A71" w:rsidRDefault="000E114A" w:rsidP="009D5909">
            <w:pPr>
              <w:pStyle w:val="afffa"/>
              <w:keepNext w:val="0"/>
            </w:pPr>
            <w:r w:rsidRPr="00347A71">
              <w:t>Posted Header Credit VC0</w:t>
            </w:r>
            <w:r w:rsidR="00030E5E">
              <w:t>:</w:t>
            </w:r>
            <w:r w:rsidRPr="00347A71">
              <w:t xml:space="preserve"> количество заголовков, которые может принять контроллер (сообщений, не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20</w:t>
            </w:r>
          </w:p>
        </w:tc>
        <w:tc>
          <w:tcPr>
            <w:tcW w:w="6355" w:type="dxa"/>
            <w:shd w:val="clear" w:color="auto" w:fill="auto"/>
          </w:tcPr>
          <w:p w:rsidR="000E114A" w:rsidRPr="00347A71" w:rsidRDefault="000E114A" w:rsidP="009D5909">
            <w:pPr>
              <w:pStyle w:val="afffa"/>
              <w:keepNext w:val="0"/>
            </w:pPr>
            <w:r w:rsidRPr="00347A71">
              <w:t>Non-Posted Pay</w:t>
            </w:r>
            <w:r w:rsidR="00F337C9">
              <w:t>load Credit VC0</w:t>
            </w:r>
            <w:r w:rsidR="00030E5E">
              <w:t>:</w:t>
            </w:r>
            <w:r w:rsidR="00F337C9">
              <w:t xml:space="preserve"> количество 64-</w:t>
            </w:r>
            <w:r w:rsidRPr="00347A71">
              <w:t>битных слов данных, которые может принять контроллер (сообщений, требующих подтверждения)</w:t>
            </w:r>
          </w:p>
        </w:tc>
      </w:tr>
    </w:tbl>
    <w:p w:rsidR="000E114A" w:rsidRPr="00770741" w:rsidRDefault="000E114A" w:rsidP="009D5909"/>
    <w:p w:rsidR="000E114A" w:rsidRPr="00F162FD" w:rsidRDefault="000E114A" w:rsidP="000235C2">
      <w:pPr>
        <w:pStyle w:val="8"/>
      </w:pPr>
      <w:r w:rsidRPr="00347A71">
        <w:t>PCIe_LocMgmt_i_rcv_cred_lim_1_reg</w:t>
      </w:r>
      <w:r w:rsidRPr="00F162FD">
        <w:t xml:space="preserve"> (0x1010)</w:t>
      </w:r>
    </w:p>
    <w:p w:rsidR="000E114A" w:rsidRDefault="000E114A" w:rsidP="009D5909">
      <w:pPr>
        <w:pStyle w:val="af3"/>
      </w:pPr>
      <w:r w:rsidRPr="00770741">
        <w:t xml:space="preserve">Этот регистр содержит глубины буферов приемника </w:t>
      </w:r>
      <w:r w:rsidRPr="00347A71">
        <w:t>PCIe</w:t>
      </w:r>
      <w:r w:rsidRPr="00770741">
        <w:t xml:space="preserve"> шины, объявляемые контроллером в ходе инициализации пакетного уровня. При изменении значений р</w:t>
      </w:r>
      <w:r w:rsidR="00F337C9">
        <w:t>ег</w:t>
      </w:r>
      <w:r w:rsidRPr="00770741">
        <w:t xml:space="preserve">истра необходимо провести переобучение линка, иначе изменения не вступят в силу. После сброса регистр содержит максимально возможные значения, покрывающие буфера полностью. Записывать можно только значения меньше или равные исходным. В противном случае возможна ситуация переполнения приемника, если </w:t>
      </w:r>
      <w:r w:rsidRPr="00347A71">
        <w:t>AXI</w:t>
      </w:r>
      <w:r w:rsidRPr="00770741">
        <w:t xml:space="preserve"> не будет успевать пропускать транзакции. </w:t>
      </w:r>
      <w:r w:rsidRPr="00347A71">
        <w:t>Значение 0 соответствует бесконечной глубине буферов приемника.</w:t>
      </w:r>
    </w:p>
    <w:p w:rsidR="000E114A" w:rsidRPr="00770741" w:rsidRDefault="000E114A" w:rsidP="009D5909">
      <w:pPr>
        <w:pStyle w:val="af3"/>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7731 \h  \* MERGEFORMAT </w:instrText>
      </w:r>
      <w:r w:rsidR="00762C7C">
        <w:fldChar w:fldCharType="separate"/>
      </w:r>
      <w:r w:rsidR="006422AE" w:rsidRPr="006422AE">
        <w:rPr>
          <w:vanish/>
        </w:rPr>
        <w:t xml:space="preserve">Таблица </w:t>
      </w:r>
      <w:r w:rsidR="006422AE">
        <w:rPr>
          <w:noProof/>
        </w:rPr>
        <w:t>225</w:t>
      </w:r>
      <w:r w:rsidR="00762C7C">
        <w:fldChar w:fldCharType="end"/>
      </w:r>
      <w:r>
        <w:rPr>
          <w:lang w:eastAsia="en-US"/>
        </w:rPr>
        <w:t>.</w:t>
      </w:r>
    </w:p>
    <w:p w:rsidR="000E114A" w:rsidRPr="008D024E" w:rsidRDefault="000E114A" w:rsidP="002815D9">
      <w:pPr>
        <w:pStyle w:val="aff8"/>
      </w:pPr>
      <w:bookmarkStart w:id="1130" w:name="_Toc495677275"/>
      <w:bookmarkStart w:id="1131" w:name="_Toc495680520"/>
      <w:bookmarkStart w:id="1132" w:name="_Toc528944975"/>
      <w:bookmarkStart w:id="1133" w:name="_Ref12297731"/>
      <w:r w:rsidRPr="0088139A">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25</w:t>
      </w:r>
      <w:bookmarkEnd w:id="1130"/>
      <w:bookmarkEnd w:id="1131"/>
      <w:bookmarkEnd w:id="1132"/>
      <w:r w:rsidR="00BF6B65">
        <w:rPr>
          <w:noProof/>
        </w:rPr>
        <w:fldChar w:fldCharType="end"/>
      </w:r>
      <w:bookmarkEnd w:id="1133"/>
      <w:r>
        <w:t xml:space="preserve"> – Поля регистра</w:t>
      </w:r>
      <w:r w:rsidRPr="008D024E">
        <w:t xml:space="preserve"> </w:t>
      </w:r>
      <w:r w:rsidRPr="00347A71">
        <w:rPr>
          <w:lang w:val="en-US"/>
        </w:rPr>
        <w:t>PCIe</w:t>
      </w:r>
      <w:r w:rsidRPr="008D024E">
        <w:t>_</w:t>
      </w:r>
      <w:r w:rsidRPr="00347A71">
        <w:rPr>
          <w:lang w:val="en-US"/>
        </w:rPr>
        <w:t>LocMgmt</w:t>
      </w:r>
      <w:r w:rsidRPr="008D024E">
        <w:t>_</w:t>
      </w:r>
      <w:r w:rsidRPr="00347A71">
        <w:rPr>
          <w:lang w:val="en-US"/>
        </w:rPr>
        <w:t>i</w:t>
      </w:r>
      <w:r w:rsidRPr="008D024E">
        <w:t>_</w:t>
      </w:r>
      <w:r w:rsidRPr="00347A71">
        <w:rPr>
          <w:lang w:val="en-US"/>
        </w:rPr>
        <w:t>rcv</w:t>
      </w:r>
      <w:r w:rsidRPr="008D024E">
        <w:t>_</w:t>
      </w:r>
      <w:r w:rsidRPr="00347A71">
        <w:rPr>
          <w:lang w:val="en-US"/>
        </w:rPr>
        <w:t>cred</w:t>
      </w:r>
      <w:r w:rsidRPr="008D024E">
        <w:t>_</w:t>
      </w:r>
      <w:r w:rsidRPr="00347A71">
        <w:rPr>
          <w:lang w:val="en-US"/>
        </w:rPr>
        <w:t>lim</w:t>
      </w:r>
      <w:r w:rsidRPr="008D024E">
        <w:t>_1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20</w:t>
            </w:r>
          </w:p>
        </w:tc>
        <w:tc>
          <w:tcPr>
            <w:tcW w:w="6355" w:type="dxa"/>
            <w:shd w:val="clear" w:color="auto" w:fill="auto"/>
          </w:tcPr>
          <w:p w:rsidR="000E114A" w:rsidRPr="00347A71" w:rsidRDefault="000E114A" w:rsidP="009D5909">
            <w:pPr>
              <w:pStyle w:val="afffa"/>
              <w:keepNext w:val="0"/>
            </w:pPr>
            <w:r w:rsidRPr="00347A71">
              <w:t>Non-Posted Header Credit Limit VC0</w:t>
            </w:r>
            <w:r w:rsidR="00030E5E">
              <w:t>:</w:t>
            </w:r>
            <w:r w:rsidRPr="00347A71">
              <w:t xml:space="preserve"> количество заголовков, которые может принять контроллер (сообщений,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Completion Pay</w:t>
            </w:r>
            <w:r w:rsidR="00F337C9">
              <w:t>load Credit VC0</w:t>
            </w:r>
            <w:r w:rsidR="00030E5E">
              <w:t>:</w:t>
            </w:r>
            <w:r w:rsidR="00F337C9">
              <w:t xml:space="preserve"> количество 64-</w:t>
            </w:r>
            <w:r w:rsidRPr="00347A71">
              <w:t>битных слов данных, которые может принять контроллер (сообщений подтвержден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Completion Header Credit VC0</w:t>
            </w:r>
            <w:r w:rsidR="00030E5E">
              <w:t>:</w:t>
            </w:r>
            <w:r w:rsidRPr="00347A71">
              <w:t xml:space="preserve"> количество заголовков, которые может принять контроллер (сообщений подтверждений)</w:t>
            </w:r>
          </w:p>
        </w:tc>
      </w:tr>
    </w:tbl>
    <w:p w:rsidR="000E114A" w:rsidRPr="00770741" w:rsidRDefault="000E114A" w:rsidP="009D5909"/>
    <w:p w:rsidR="000E114A" w:rsidRPr="00F162FD" w:rsidRDefault="000E114A" w:rsidP="000235C2">
      <w:pPr>
        <w:pStyle w:val="8"/>
      </w:pPr>
      <w:r w:rsidRPr="00347A71">
        <w:t>PCIe_LocMgmt_i_transm_cred_lim_0_reg</w:t>
      </w:r>
      <w:r w:rsidRPr="00F162FD">
        <w:t xml:space="preserve"> (</w:t>
      </w:r>
      <w:r w:rsidRPr="00C038C0">
        <w:t>0x1014</w:t>
      </w:r>
      <w:r w:rsidRPr="00F162FD">
        <w:t>)</w:t>
      </w:r>
    </w:p>
    <w:p w:rsidR="000E114A" w:rsidRDefault="000E114A" w:rsidP="009D5909">
      <w:pPr>
        <w:pStyle w:val="af3"/>
      </w:pPr>
      <w:r w:rsidRPr="00770741">
        <w:t>Этот регистр содержит глубины буферов приемника ответного устройства, полученные контроллером в ходе инициализации пакетного уровня.</w:t>
      </w:r>
    </w:p>
    <w:p w:rsidR="000E114A" w:rsidRPr="00770741" w:rsidRDefault="000E114A" w:rsidP="009D5909">
      <w:pPr>
        <w:pStyle w:val="af3"/>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7768 \h  \* MERGEFORMAT </w:instrText>
      </w:r>
      <w:r w:rsidR="00762C7C">
        <w:fldChar w:fldCharType="separate"/>
      </w:r>
      <w:r w:rsidR="006422AE" w:rsidRPr="006422AE">
        <w:rPr>
          <w:vanish/>
        </w:rPr>
        <w:t xml:space="preserve">Таблица </w:t>
      </w:r>
      <w:r w:rsidR="006422AE" w:rsidRPr="006422AE">
        <w:rPr>
          <w:noProof/>
        </w:rPr>
        <w:t>226</w:t>
      </w:r>
      <w:r w:rsidR="00762C7C">
        <w:fldChar w:fldCharType="end"/>
      </w:r>
      <w:r>
        <w:rPr>
          <w:lang w:eastAsia="en-US"/>
        </w:rPr>
        <w:t>.</w:t>
      </w:r>
    </w:p>
    <w:p w:rsidR="000E114A" w:rsidRPr="001141F6" w:rsidRDefault="000E114A" w:rsidP="002815D9">
      <w:pPr>
        <w:pStyle w:val="aff8"/>
        <w:rPr>
          <w:lang w:val="en-US"/>
        </w:rPr>
      </w:pPr>
      <w:bookmarkStart w:id="1134" w:name="_Toc495677276"/>
      <w:bookmarkStart w:id="1135" w:name="_Toc495680521"/>
      <w:bookmarkStart w:id="1136" w:name="_Toc528944976"/>
      <w:bookmarkStart w:id="1137" w:name="_Ref12297768"/>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26</w:t>
      </w:r>
      <w:bookmarkEnd w:id="1134"/>
      <w:bookmarkEnd w:id="1135"/>
      <w:bookmarkEnd w:id="1136"/>
      <w:r w:rsidR="00BF6B65">
        <w:rPr>
          <w:noProof/>
        </w:rPr>
        <w:fldChar w:fldCharType="end"/>
      </w:r>
      <w:bookmarkEnd w:id="1137"/>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_cred_lim_0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Posted Pay</w:t>
            </w:r>
            <w:r w:rsidR="00F337C9">
              <w:t>load Credit VC0</w:t>
            </w:r>
            <w:r w:rsidR="00030E5E">
              <w:t>:</w:t>
            </w:r>
            <w:r w:rsidR="00F337C9">
              <w:t xml:space="preserve"> количество 64-</w:t>
            </w:r>
            <w:r w:rsidRPr="00347A71">
              <w:t>битных слов данных, которые может принять ответный контроллер (сообщений, не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Posted Header Credit VC0</w:t>
            </w:r>
            <w:r w:rsidR="00030E5E">
              <w:t>:</w:t>
            </w:r>
            <w:r w:rsidRPr="00347A71">
              <w:t xml:space="preserve"> количество заголовков, которые может принять ответный контроллер (сообщений, не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31: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Non-Posted Pay</w:t>
            </w:r>
            <w:r w:rsidR="00F337C9">
              <w:t>load Credit VC0</w:t>
            </w:r>
            <w:r w:rsidR="00030E5E">
              <w:t>:</w:t>
            </w:r>
            <w:r w:rsidR="00F337C9">
              <w:t xml:space="preserve"> количество 64-</w:t>
            </w:r>
            <w:r w:rsidRPr="00347A71">
              <w:t>битных слов данных, которые может принять ответный контроллер (сообщений, требующих подтверждения)</w:t>
            </w:r>
          </w:p>
        </w:tc>
      </w:tr>
    </w:tbl>
    <w:p w:rsidR="000E114A" w:rsidRPr="00770741" w:rsidRDefault="000E114A" w:rsidP="009D5909"/>
    <w:p w:rsidR="000E114A" w:rsidRPr="006A4157" w:rsidRDefault="000E114A" w:rsidP="000235C2">
      <w:pPr>
        <w:pStyle w:val="8"/>
      </w:pPr>
      <w:r w:rsidRPr="006A4157">
        <w:t>PCIe_LocMgmt_i_transm_cred_lim_1_reg (0x1018)</w:t>
      </w:r>
    </w:p>
    <w:p w:rsidR="000E114A" w:rsidRDefault="000E114A" w:rsidP="009D5909">
      <w:pPr>
        <w:pStyle w:val="af3"/>
      </w:pPr>
      <w:r w:rsidRPr="00770741">
        <w:t>Этот регистр содержит глубины буферов приемника ответного устройства, полученные контроллером в ходе инициализации пакетного уровня.</w:t>
      </w:r>
    </w:p>
    <w:p w:rsidR="000E114A" w:rsidRPr="00770741" w:rsidRDefault="000E114A" w:rsidP="009D5909">
      <w:pPr>
        <w:pStyle w:val="af3"/>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369 \h  \* MERGEFORMAT </w:instrText>
      </w:r>
      <w:r w:rsidR="00762C7C">
        <w:fldChar w:fldCharType="separate"/>
      </w:r>
      <w:r w:rsidR="006422AE" w:rsidRPr="006422AE">
        <w:rPr>
          <w:vanish/>
        </w:rPr>
        <w:t xml:space="preserve">Таблица </w:t>
      </w:r>
      <w:r w:rsidR="006422AE" w:rsidRPr="006422AE">
        <w:rPr>
          <w:noProof/>
        </w:rPr>
        <w:t>227</w:t>
      </w:r>
      <w:r w:rsidR="00762C7C">
        <w:fldChar w:fldCharType="end"/>
      </w:r>
      <w:r w:rsidR="007229F6">
        <w:t>.</w:t>
      </w:r>
    </w:p>
    <w:p w:rsidR="000E114A" w:rsidRPr="001141F6" w:rsidRDefault="000E114A" w:rsidP="002815D9">
      <w:pPr>
        <w:pStyle w:val="aff8"/>
        <w:rPr>
          <w:lang w:val="en-US"/>
        </w:rPr>
      </w:pPr>
      <w:bookmarkStart w:id="1138" w:name="_Toc495677277"/>
      <w:bookmarkStart w:id="1139" w:name="_Toc495680522"/>
      <w:bookmarkStart w:id="1140" w:name="_Toc528944977"/>
      <w:bookmarkStart w:id="1141" w:name="_Ref12298369"/>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27</w:t>
      </w:r>
      <w:bookmarkEnd w:id="1138"/>
      <w:bookmarkEnd w:id="1139"/>
      <w:bookmarkEnd w:id="1140"/>
      <w:r w:rsidR="00BF6B65">
        <w:rPr>
          <w:noProof/>
        </w:rPr>
        <w:fldChar w:fldCharType="end"/>
      </w:r>
      <w:bookmarkEnd w:id="1141"/>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_cred_lim_1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9D5909">
            <w:pPr>
              <w:pStyle w:val="afffa"/>
              <w:keepNext w:val="0"/>
              <w:rPr>
                <w:b/>
              </w:rPr>
            </w:pPr>
            <w:r w:rsidRPr="00F76A44">
              <w:rPr>
                <w:b/>
              </w:rPr>
              <w:t>Биты</w:t>
            </w:r>
          </w:p>
        </w:tc>
        <w:tc>
          <w:tcPr>
            <w:tcW w:w="1215" w:type="dxa"/>
            <w:shd w:val="clear" w:color="auto" w:fill="auto"/>
          </w:tcPr>
          <w:p w:rsidR="000E114A" w:rsidRPr="00F76A44" w:rsidRDefault="000E114A" w:rsidP="009D5909">
            <w:pPr>
              <w:pStyle w:val="afffa"/>
              <w:keepNext w:val="0"/>
              <w:rPr>
                <w:b/>
              </w:rPr>
            </w:pPr>
            <w:r w:rsidRPr="00F76A44">
              <w:rPr>
                <w:b/>
              </w:rPr>
              <w:t xml:space="preserve">Тип </w:t>
            </w:r>
          </w:p>
          <w:p w:rsidR="000E114A" w:rsidRPr="00F76A44" w:rsidRDefault="000E114A" w:rsidP="009D5909">
            <w:pPr>
              <w:pStyle w:val="afffa"/>
              <w:keepNext w:val="0"/>
              <w:rPr>
                <w:b/>
              </w:rPr>
            </w:pPr>
            <w:r w:rsidRPr="00F76A44">
              <w:rPr>
                <w:b/>
              </w:rPr>
              <w:t>доступа</w:t>
            </w:r>
          </w:p>
        </w:tc>
        <w:tc>
          <w:tcPr>
            <w:tcW w:w="1302" w:type="dxa"/>
            <w:shd w:val="clear" w:color="auto" w:fill="auto"/>
          </w:tcPr>
          <w:p w:rsidR="000E114A" w:rsidRPr="00F76A44" w:rsidRDefault="000E114A" w:rsidP="009D5909">
            <w:pPr>
              <w:pStyle w:val="afffa"/>
              <w:keepNext w:val="0"/>
              <w:rPr>
                <w:b/>
              </w:rPr>
            </w:pPr>
            <w:r w:rsidRPr="00F76A44">
              <w:rPr>
                <w:b/>
              </w:rPr>
              <w:t xml:space="preserve">Начальное </w:t>
            </w:r>
          </w:p>
          <w:p w:rsidR="000E114A" w:rsidRPr="00F76A44" w:rsidRDefault="000E114A" w:rsidP="009D5909">
            <w:pPr>
              <w:pStyle w:val="afffa"/>
              <w:keepNext w:val="0"/>
              <w:rPr>
                <w:b/>
              </w:rPr>
            </w:pPr>
            <w:r w:rsidRPr="00F76A44">
              <w:rPr>
                <w:b/>
              </w:rPr>
              <w:t>значение</w:t>
            </w:r>
          </w:p>
        </w:tc>
        <w:tc>
          <w:tcPr>
            <w:tcW w:w="6355" w:type="dxa"/>
            <w:shd w:val="clear" w:color="auto" w:fill="auto"/>
          </w:tcPr>
          <w:p w:rsidR="000E114A" w:rsidRPr="00F76A44" w:rsidRDefault="000E114A" w:rsidP="009D5909">
            <w:pPr>
              <w:pStyle w:val="afffa"/>
              <w:keepNext w:val="0"/>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Non-Posted Header Credit Limit VC0</w:t>
            </w:r>
            <w:r w:rsidR="00030E5E">
              <w:t>:</w:t>
            </w:r>
            <w:r w:rsidRPr="00347A71">
              <w:t xml:space="preserve"> количество заголовков, которые может принять ответный контроллер (сообщений, требующих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Completion Pay</w:t>
            </w:r>
            <w:r w:rsidR="00F337C9">
              <w:t>load Credit VC0</w:t>
            </w:r>
            <w:r w:rsidR="00030E5E">
              <w:t>:</w:t>
            </w:r>
            <w:r w:rsidR="00F337C9">
              <w:t xml:space="preserve"> количество 64-</w:t>
            </w:r>
            <w:r w:rsidRPr="00347A71">
              <w:t>битных слов данных, которые может принять ответный контроллер (сообщений подтвержден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Completion Header Credit VC0</w:t>
            </w:r>
            <w:r w:rsidR="00030E5E">
              <w:t>:</w:t>
            </w:r>
            <w:r w:rsidRPr="00347A71">
              <w:t xml:space="preserve"> количество заголовков, которые может принять ответный контроллер (сообщений подтверждений)</w:t>
            </w:r>
          </w:p>
        </w:tc>
      </w:tr>
    </w:tbl>
    <w:p w:rsidR="000E114A" w:rsidRPr="00770741" w:rsidRDefault="000E114A" w:rsidP="009D5909"/>
    <w:p w:rsidR="000E114A" w:rsidRDefault="000E114A" w:rsidP="000235C2">
      <w:pPr>
        <w:pStyle w:val="8"/>
      </w:pPr>
      <w:r w:rsidRPr="00347A71">
        <w:t>PCIe_LocMgmt_i_transm_cred_update_int_config_0_reg</w:t>
      </w:r>
      <w:r w:rsidRPr="00C038C0">
        <w:t xml:space="preserve"> (0x101C)</w:t>
      </w:r>
    </w:p>
    <w:p w:rsidR="000E114A" w:rsidRPr="00430B21" w:rsidRDefault="000E114A" w:rsidP="009D5909">
      <w:pPr>
        <w:pStyle w:val="af3"/>
        <w:rPr>
          <w:lang w:eastAsia="en-US"/>
        </w:rPr>
      </w:pPr>
      <w:r>
        <w:rPr>
          <w:lang w:eastAsia="en-US"/>
        </w:rPr>
        <w:t>О</w:t>
      </w:r>
      <w:r w:rsidR="00F337C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382 \h  \* MERGEFORMAT </w:instrText>
      </w:r>
      <w:r w:rsidR="00762C7C">
        <w:fldChar w:fldCharType="separate"/>
      </w:r>
      <w:r w:rsidR="006422AE" w:rsidRPr="006422AE">
        <w:rPr>
          <w:vanish/>
        </w:rPr>
        <w:t xml:space="preserve">Таблица </w:t>
      </w:r>
      <w:r w:rsidR="006422AE" w:rsidRPr="006422AE">
        <w:rPr>
          <w:noProof/>
        </w:rPr>
        <w:t>228</w:t>
      </w:r>
      <w:r w:rsidR="00762C7C">
        <w:fldChar w:fldCharType="end"/>
      </w:r>
      <w:r w:rsidR="007229F6">
        <w:t>.</w:t>
      </w:r>
    </w:p>
    <w:p w:rsidR="000E114A" w:rsidRPr="001141F6" w:rsidRDefault="000E114A" w:rsidP="002815D9">
      <w:pPr>
        <w:pStyle w:val="aff8"/>
        <w:rPr>
          <w:lang w:val="en-US"/>
        </w:rPr>
      </w:pPr>
      <w:bookmarkStart w:id="1142" w:name="_Toc495677278"/>
      <w:bookmarkStart w:id="1143" w:name="_Toc495680523"/>
      <w:bookmarkStart w:id="1144" w:name="_Toc528944978"/>
      <w:bookmarkStart w:id="1145" w:name="_Ref12298382"/>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28</w:t>
      </w:r>
      <w:bookmarkEnd w:id="1142"/>
      <w:bookmarkEnd w:id="1143"/>
      <w:bookmarkEnd w:id="1144"/>
      <w:r w:rsidR="00BF6B65">
        <w:rPr>
          <w:noProof/>
        </w:rPr>
        <w:fldChar w:fldCharType="end"/>
      </w:r>
      <w:bookmarkEnd w:id="1145"/>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_cred_update_int_config_0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d4</w:t>
            </w:r>
          </w:p>
        </w:tc>
        <w:tc>
          <w:tcPr>
            <w:tcW w:w="6355" w:type="dxa"/>
            <w:shd w:val="clear" w:color="auto" w:fill="auto"/>
          </w:tcPr>
          <w:p w:rsidR="000E114A" w:rsidRPr="00347A71" w:rsidRDefault="000E114A" w:rsidP="009D5909">
            <w:pPr>
              <w:pStyle w:val="afffa"/>
              <w:keepNext w:val="0"/>
            </w:pPr>
            <w:r w:rsidRPr="00347A71">
              <w:t>Minimum Posted Update Interval</w:t>
            </w:r>
            <w:r w:rsidR="00030E5E">
              <w:t>:</w:t>
            </w:r>
            <w:r w:rsidRPr="00347A71">
              <w:t xml:space="preserve"> минимальный период обновления информации об освобождении места в принимающем FIFO. Касается только сообщений, не требующих подтверждений. Значение периода равно [15:0]*16ns. При изменении пропускной способности будет пер</w:t>
            </w:r>
            <w:r w:rsidR="00F337C9">
              <w:t>езаписано значение по умолчанию</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d4</w:t>
            </w:r>
          </w:p>
        </w:tc>
        <w:tc>
          <w:tcPr>
            <w:tcW w:w="6355" w:type="dxa"/>
            <w:shd w:val="clear" w:color="auto" w:fill="auto"/>
          </w:tcPr>
          <w:p w:rsidR="000E114A" w:rsidRPr="00347A71" w:rsidRDefault="000E114A" w:rsidP="009D5909">
            <w:pPr>
              <w:pStyle w:val="afffa"/>
              <w:keepNext w:val="0"/>
            </w:pPr>
            <w:r w:rsidRPr="00347A71">
              <w:t>Minimum Non-Posted Update Interval</w:t>
            </w:r>
            <w:r w:rsidR="00030E5E">
              <w:t>:</w:t>
            </w:r>
            <w:r w:rsidRPr="00347A71">
              <w:t xml:space="preserve"> минимальный период обновления информации об освобождении места в принимающем FIFO. Касается только сообщений, требующих подтверждений. Значение периода равно [31:16]*16ns. При изменении пропускной способности будет перезаписано </w:t>
            </w:r>
            <w:r w:rsidR="00F337C9">
              <w:t>значение по умолчанию</w:t>
            </w:r>
          </w:p>
        </w:tc>
      </w:tr>
    </w:tbl>
    <w:p w:rsidR="000E114A" w:rsidRPr="00770741" w:rsidRDefault="000E114A" w:rsidP="009D5909"/>
    <w:p w:rsidR="000E114A" w:rsidRDefault="000E114A" w:rsidP="000235C2">
      <w:pPr>
        <w:pStyle w:val="8"/>
      </w:pPr>
      <w:r w:rsidRPr="00347A71">
        <w:t>PCIe_LocMgmt_i_transm_cred_update_int_config_1_reg</w:t>
      </w:r>
      <w:r w:rsidRPr="00C038C0">
        <w:t xml:space="preserve"> (</w:t>
      </w:r>
      <w:r w:rsidRPr="00EE3063">
        <w:t>0x1020</w:t>
      </w:r>
      <w:r w:rsidRPr="00C038C0">
        <w:t>)</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392 \h  \* MERGEFORMAT </w:instrText>
      </w:r>
      <w:r w:rsidR="00762C7C">
        <w:fldChar w:fldCharType="separate"/>
      </w:r>
      <w:r w:rsidR="006422AE" w:rsidRPr="006422AE">
        <w:rPr>
          <w:vanish/>
        </w:rPr>
        <w:t xml:space="preserve">Таблица </w:t>
      </w:r>
      <w:r w:rsidR="006422AE" w:rsidRPr="006422AE">
        <w:rPr>
          <w:noProof/>
        </w:rPr>
        <w:t>229</w:t>
      </w:r>
      <w:r w:rsidR="00762C7C">
        <w:fldChar w:fldCharType="end"/>
      </w:r>
      <w:r w:rsidR="00F337C9">
        <w:t>.</w:t>
      </w:r>
    </w:p>
    <w:p w:rsidR="000E114A" w:rsidRPr="001141F6" w:rsidRDefault="000E114A" w:rsidP="002815D9">
      <w:pPr>
        <w:pStyle w:val="aff8"/>
        <w:rPr>
          <w:lang w:val="en-US"/>
        </w:rPr>
      </w:pPr>
      <w:bookmarkStart w:id="1146" w:name="_Toc495677279"/>
      <w:bookmarkStart w:id="1147" w:name="_Toc495680524"/>
      <w:bookmarkStart w:id="1148" w:name="_Toc528944979"/>
      <w:bookmarkStart w:id="1149" w:name="_Ref12298392"/>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29</w:t>
      </w:r>
      <w:bookmarkEnd w:id="1146"/>
      <w:bookmarkEnd w:id="1147"/>
      <w:bookmarkEnd w:id="1148"/>
      <w:r w:rsidR="00BF6B65">
        <w:rPr>
          <w:noProof/>
        </w:rPr>
        <w:fldChar w:fldCharType="end"/>
      </w:r>
      <w:bookmarkEnd w:id="1149"/>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_cred_update_int_config_1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d4</w:t>
            </w:r>
          </w:p>
        </w:tc>
        <w:tc>
          <w:tcPr>
            <w:tcW w:w="6355" w:type="dxa"/>
            <w:shd w:val="clear" w:color="auto" w:fill="auto"/>
          </w:tcPr>
          <w:p w:rsidR="000E114A" w:rsidRPr="00347A71" w:rsidRDefault="000E114A" w:rsidP="009D5909">
            <w:pPr>
              <w:pStyle w:val="afffa"/>
              <w:keepNext w:val="0"/>
            </w:pPr>
            <w:r w:rsidRPr="00347A71">
              <w:t>Minimum Completion Update Interval</w:t>
            </w:r>
            <w:r w:rsidR="00030E5E">
              <w:t>:</w:t>
            </w:r>
            <w:r w:rsidRPr="00347A71">
              <w:t xml:space="preserve"> минимальный период обновления информации об освобождении места в принимающем FIFO. Касается только сообщений, не требующих подтверждений. Зна</w:t>
            </w:r>
            <w:r w:rsidR="007229F6">
              <w:t>чение периода равно [15:0]*16ns</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d938</w:t>
            </w:r>
          </w:p>
        </w:tc>
        <w:tc>
          <w:tcPr>
            <w:tcW w:w="6355" w:type="dxa"/>
            <w:shd w:val="clear" w:color="auto" w:fill="auto"/>
          </w:tcPr>
          <w:p w:rsidR="000E114A" w:rsidRPr="00347A71" w:rsidRDefault="000E114A" w:rsidP="009D5909">
            <w:pPr>
              <w:pStyle w:val="afffa"/>
              <w:keepNext w:val="0"/>
            </w:pPr>
            <w:r w:rsidRPr="00347A71">
              <w:t>Maximum Update Interval</w:t>
            </w:r>
            <w:r w:rsidR="00030E5E">
              <w:t>:</w:t>
            </w:r>
            <w:r w:rsidRPr="00347A71">
              <w:t xml:space="preserve"> максимальный период обновления информации об освобождении места в принимающем FIFO. Касается всех сообщений. Если место не появляется, то каждые [31:16]*16ns контроллер посылает повторное сообщение, описывающее д</w:t>
            </w:r>
            <w:r w:rsidR="007229F6">
              <w:t>оступный объем буфера приемника</w:t>
            </w:r>
          </w:p>
        </w:tc>
      </w:tr>
    </w:tbl>
    <w:p w:rsidR="000E114A" w:rsidRPr="00770741" w:rsidRDefault="000E114A" w:rsidP="009D5909"/>
    <w:p w:rsidR="000E114A" w:rsidRDefault="000E114A" w:rsidP="000235C2">
      <w:pPr>
        <w:pStyle w:val="8"/>
      </w:pPr>
      <w:r w:rsidRPr="00347A71">
        <w:lastRenderedPageBreak/>
        <w:t>PCIe_LocMgmt_i_L0S_timeout_limit_reg</w:t>
      </w:r>
      <w:r w:rsidRPr="00EE3063">
        <w:t xml:space="preserve"> (0x1024)</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03 \h  \* MERGEFORMAT </w:instrText>
      </w:r>
      <w:r w:rsidR="00762C7C">
        <w:fldChar w:fldCharType="separate"/>
      </w:r>
      <w:r w:rsidR="006422AE" w:rsidRPr="006422AE">
        <w:rPr>
          <w:vanish/>
        </w:rPr>
        <w:t xml:space="preserve">Таблица </w:t>
      </w:r>
      <w:r w:rsidR="006422AE" w:rsidRPr="006422AE">
        <w:rPr>
          <w:noProof/>
        </w:rPr>
        <w:t>230</w:t>
      </w:r>
      <w:r w:rsidR="00762C7C">
        <w:fldChar w:fldCharType="end"/>
      </w:r>
      <w:r w:rsidR="007229F6">
        <w:t>.</w:t>
      </w:r>
    </w:p>
    <w:p w:rsidR="000E114A" w:rsidRPr="001141F6" w:rsidRDefault="000E114A" w:rsidP="002815D9">
      <w:pPr>
        <w:pStyle w:val="aff8"/>
        <w:rPr>
          <w:lang w:val="en-US"/>
        </w:rPr>
      </w:pPr>
      <w:bookmarkStart w:id="1150" w:name="_Toc495677280"/>
      <w:bookmarkStart w:id="1151" w:name="_Toc495680525"/>
      <w:bookmarkStart w:id="1152" w:name="_Toc528944980"/>
      <w:bookmarkStart w:id="1153" w:name="_Ref12298403"/>
      <w:r w:rsidRPr="0088139A">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30</w:t>
      </w:r>
      <w:bookmarkEnd w:id="1150"/>
      <w:bookmarkEnd w:id="1151"/>
      <w:bookmarkEnd w:id="1152"/>
      <w:r w:rsidR="00BF6B65" w:rsidRPr="00347A71">
        <w:fldChar w:fldCharType="end"/>
      </w:r>
      <w:bookmarkEnd w:id="1153"/>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L0S_timeout_limi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177</w:t>
            </w:r>
          </w:p>
        </w:tc>
        <w:tc>
          <w:tcPr>
            <w:tcW w:w="6355" w:type="dxa"/>
            <w:shd w:val="clear" w:color="auto" w:fill="auto"/>
          </w:tcPr>
          <w:p w:rsidR="000E114A" w:rsidRDefault="007229F6" w:rsidP="009D5909">
            <w:pPr>
              <w:pStyle w:val="afffa"/>
              <w:keepNext w:val="0"/>
            </w:pPr>
            <w:r>
              <w:t>L0S Timeout</w:t>
            </w:r>
            <w:r w:rsidR="00030E5E">
              <w:t>:</w:t>
            </w:r>
            <w:r>
              <w:t xml:space="preserve"> если в течение</w:t>
            </w:r>
            <w:r w:rsidR="000E114A">
              <w:t xml:space="preserve"> этого интервала времени передатчик бездействует, контроллер автоматически переведет линк в режим пониженного потребления L0s</w:t>
            </w:r>
            <w:r w:rsidR="000E114A" w:rsidRPr="001677A1">
              <w:t>.</w:t>
            </w:r>
            <w:r w:rsidR="000E114A">
              <w:t xml:space="preserve"> Значение задержки равно </w:t>
            </w:r>
            <w:r w:rsidR="000E114A" w:rsidRPr="0044513A">
              <w:t>[15:0]*16</w:t>
            </w:r>
            <w:r w:rsidR="000E114A">
              <w:rPr>
                <w:lang w:val="en-US"/>
              </w:rPr>
              <w:t>ns</w:t>
            </w:r>
            <w:r w:rsidR="000E114A">
              <w:t>.</w:t>
            </w:r>
          </w:p>
          <w:p w:rsidR="000E114A" w:rsidRPr="00347A71" w:rsidRDefault="000E114A" w:rsidP="009D5909">
            <w:pPr>
              <w:pStyle w:val="afffa"/>
              <w:keepNext w:val="0"/>
            </w:pPr>
            <w:r>
              <w:t xml:space="preserve">Установка этого параметра равным 0 запрещает контроллеру автоматический переход в режим </w:t>
            </w:r>
            <w:r>
              <w:rPr>
                <w:lang w:val="en-US"/>
              </w:rPr>
              <w:t>L</w:t>
            </w:r>
            <w:r w:rsidRPr="0044513A">
              <w:t>0</w:t>
            </w:r>
            <w:r>
              <w:rPr>
                <w:lang w:val="en-US"/>
              </w:rPr>
              <w:t>s</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7229F6" w:rsidP="009D5909">
            <w:pPr>
              <w:pStyle w:val="afffa"/>
              <w:keepNext w:val="0"/>
            </w:pPr>
            <w:r>
              <w:t xml:space="preserve">Reserved </w:t>
            </w:r>
            <w:r w:rsidR="000E114A" w:rsidRPr="00347A71">
              <w:t xml:space="preserve"> </w:t>
            </w:r>
          </w:p>
        </w:tc>
      </w:tr>
    </w:tbl>
    <w:p w:rsidR="000E114A" w:rsidRPr="00770741" w:rsidRDefault="000E114A" w:rsidP="009D5909"/>
    <w:p w:rsidR="000E114A" w:rsidRDefault="000E114A" w:rsidP="000235C2">
      <w:pPr>
        <w:pStyle w:val="8"/>
      </w:pPr>
      <w:r w:rsidRPr="00347A71">
        <w:t>PCIe_LocMgmt_i_transmit_tlp_count_reg</w:t>
      </w:r>
      <w:r w:rsidRPr="00EE3063">
        <w:t xml:space="preserve"> (0x1028)</w:t>
      </w:r>
    </w:p>
    <w:p w:rsidR="000E114A" w:rsidRPr="00430B21" w:rsidRDefault="000E114A" w:rsidP="009D5909">
      <w:pPr>
        <w:pStyle w:val="af3"/>
        <w:rPr>
          <w:lang w:eastAsia="en-US"/>
        </w:rPr>
      </w:pPr>
      <w:r>
        <w:rPr>
          <w:lang w:eastAsia="en-US"/>
        </w:rPr>
        <w:t>Описание полей регистра пр</w:t>
      </w:r>
      <w:r w:rsidR="007229F6">
        <w:rPr>
          <w:lang w:eastAsia="en-US"/>
        </w:rPr>
        <w:t>иведено</w:t>
      </w:r>
      <w:r>
        <w:rPr>
          <w:lang w:eastAsia="en-US"/>
        </w:rPr>
        <w:t xml:space="preserve"> в таблице </w:t>
      </w:r>
      <w:r w:rsidR="00762C7C">
        <w:fldChar w:fldCharType="begin"/>
      </w:r>
      <w:r w:rsidR="00762C7C">
        <w:instrText xml:space="preserve"> REF _Ref12298414 \h  \* MERGEFORMAT </w:instrText>
      </w:r>
      <w:r w:rsidR="00762C7C">
        <w:fldChar w:fldCharType="separate"/>
      </w:r>
      <w:r w:rsidR="006422AE" w:rsidRPr="006422AE">
        <w:rPr>
          <w:vanish/>
        </w:rPr>
        <w:t xml:space="preserve">Таблица </w:t>
      </w:r>
      <w:r w:rsidR="006422AE" w:rsidRPr="006422AE">
        <w:rPr>
          <w:noProof/>
        </w:rPr>
        <w:t>231</w:t>
      </w:r>
      <w:r w:rsidR="00762C7C">
        <w:fldChar w:fldCharType="end"/>
      </w:r>
      <w:r w:rsidR="007229F6">
        <w:t>.</w:t>
      </w:r>
    </w:p>
    <w:p w:rsidR="000E114A" w:rsidRPr="001141F6" w:rsidRDefault="000E114A" w:rsidP="002815D9">
      <w:pPr>
        <w:pStyle w:val="aff8"/>
        <w:rPr>
          <w:lang w:val="en-US"/>
        </w:rPr>
      </w:pPr>
      <w:bookmarkStart w:id="1154" w:name="_Toc495677281"/>
      <w:bookmarkStart w:id="1155" w:name="_Toc495680526"/>
      <w:bookmarkStart w:id="1156" w:name="_Toc528944981"/>
      <w:bookmarkStart w:id="1157" w:name="_Ref12298414"/>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31</w:t>
      </w:r>
      <w:bookmarkEnd w:id="1154"/>
      <w:bookmarkEnd w:id="1155"/>
      <w:bookmarkEnd w:id="1156"/>
      <w:r w:rsidR="00BF6B65">
        <w:rPr>
          <w:noProof/>
        </w:rPr>
        <w:fldChar w:fldCharType="end"/>
      </w:r>
      <w:bookmarkEnd w:id="1157"/>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it_tlp_coun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ransmit TLP Count</w:t>
            </w:r>
            <w:r w:rsidR="00030E5E">
              <w:t>:</w:t>
            </w:r>
            <w:r w:rsidRPr="00347A71">
              <w:t xml:space="preserve"> количество переданных пакетов уровня транзакций (TLP)</w:t>
            </w:r>
          </w:p>
        </w:tc>
      </w:tr>
    </w:tbl>
    <w:p w:rsidR="000E114A" w:rsidRPr="00770741" w:rsidRDefault="000E114A" w:rsidP="009D5909"/>
    <w:p w:rsidR="000E114A" w:rsidRDefault="000E114A" w:rsidP="000235C2">
      <w:pPr>
        <w:pStyle w:val="8"/>
      </w:pPr>
      <w:r w:rsidRPr="00347A71">
        <w:t>PCIe_LocMgmt_i_transmit_tlp_payload_dword_count_reg</w:t>
      </w:r>
      <w:r w:rsidRPr="00EE3063">
        <w:t xml:space="preserve"> (0x102C)</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21 \h  \* MERGEFORMAT </w:instrText>
      </w:r>
      <w:r w:rsidR="00762C7C">
        <w:fldChar w:fldCharType="separate"/>
      </w:r>
      <w:r w:rsidR="006422AE" w:rsidRPr="006422AE">
        <w:rPr>
          <w:vanish/>
        </w:rPr>
        <w:t xml:space="preserve">Таблица </w:t>
      </w:r>
      <w:r w:rsidR="006422AE" w:rsidRPr="006422AE">
        <w:rPr>
          <w:noProof/>
        </w:rPr>
        <w:t>232</w:t>
      </w:r>
      <w:r w:rsidR="00762C7C">
        <w:fldChar w:fldCharType="end"/>
      </w:r>
      <w:r w:rsidR="007229F6">
        <w:t>.</w:t>
      </w:r>
    </w:p>
    <w:p w:rsidR="000E114A" w:rsidRPr="001141F6" w:rsidRDefault="000E114A" w:rsidP="002815D9">
      <w:pPr>
        <w:pStyle w:val="aff8"/>
        <w:rPr>
          <w:lang w:val="en-US"/>
        </w:rPr>
      </w:pPr>
      <w:bookmarkStart w:id="1158" w:name="_Toc495677282"/>
      <w:bookmarkStart w:id="1159" w:name="_Toc495680527"/>
      <w:bookmarkStart w:id="1160" w:name="_Toc528944982"/>
      <w:bookmarkStart w:id="1161" w:name="_Ref12298421"/>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32</w:t>
      </w:r>
      <w:bookmarkEnd w:id="1158"/>
      <w:bookmarkEnd w:id="1159"/>
      <w:bookmarkEnd w:id="1160"/>
      <w:r w:rsidR="00BF6B65">
        <w:rPr>
          <w:noProof/>
        </w:rPr>
        <w:fldChar w:fldCharType="end"/>
      </w:r>
      <w:bookmarkEnd w:id="1161"/>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transmit_tlp_payload_dword_coun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ransmit TLP Payload Byte Count</w:t>
            </w:r>
            <w:r w:rsidR="00030E5E">
              <w:t>:</w:t>
            </w:r>
            <w:r w:rsidRPr="00347A71">
              <w:t xml:space="preserve"> количество переданных двойных слов (64 бит) в пакетах уровня транзакций (TLP)</w:t>
            </w:r>
          </w:p>
        </w:tc>
      </w:tr>
    </w:tbl>
    <w:p w:rsidR="000E114A" w:rsidRPr="00770741" w:rsidRDefault="000E114A" w:rsidP="009D5909"/>
    <w:p w:rsidR="000E114A" w:rsidRDefault="000E114A" w:rsidP="000235C2">
      <w:pPr>
        <w:pStyle w:val="8"/>
      </w:pPr>
      <w:r w:rsidRPr="00347A71">
        <w:t>PCIe_LocMgmt_i_receive_tlp_count_reg</w:t>
      </w:r>
      <w:r w:rsidRPr="00EE3063">
        <w:t xml:space="preserve"> (0x1030)</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31 \h  \* MERGEFORMAT </w:instrText>
      </w:r>
      <w:r w:rsidR="00762C7C">
        <w:fldChar w:fldCharType="separate"/>
      </w:r>
      <w:r w:rsidR="006422AE" w:rsidRPr="006422AE">
        <w:rPr>
          <w:vanish/>
        </w:rPr>
        <w:t xml:space="preserve">Таблица </w:t>
      </w:r>
      <w:r w:rsidR="006422AE" w:rsidRPr="006422AE">
        <w:rPr>
          <w:noProof/>
        </w:rPr>
        <w:t>233</w:t>
      </w:r>
      <w:r w:rsidR="00762C7C">
        <w:fldChar w:fldCharType="end"/>
      </w:r>
      <w:r w:rsidR="007229F6">
        <w:t>.</w:t>
      </w:r>
    </w:p>
    <w:p w:rsidR="000E114A" w:rsidRPr="001141F6" w:rsidRDefault="000E114A" w:rsidP="002815D9">
      <w:pPr>
        <w:pStyle w:val="aff8"/>
        <w:rPr>
          <w:lang w:val="en-US"/>
        </w:rPr>
      </w:pPr>
      <w:bookmarkStart w:id="1162" w:name="_Toc495677283"/>
      <w:bookmarkStart w:id="1163" w:name="_Toc495680528"/>
      <w:bookmarkStart w:id="1164" w:name="_Toc528944983"/>
      <w:bookmarkStart w:id="1165" w:name="_Ref12298431"/>
      <w:r w:rsidRPr="0088139A">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33</w:t>
      </w:r>
      <w:bookmarkEnd w:id="1162"/>
      <w:bookmarkEnd w:id="1163"/>
      <w:bookmarkEnd w:id="1164"/>
      <w:r w:rsidR="00BF6B65" w:rsidRPr="00347A71">
        <w:fldChar w:fldCharType="end"/>
      </w:r>
      <w:bookmarkEnd w:id="1165"/>
      <w:r w:rsidRPr="001141F6">
        <w:rPr>
          <w:lang w:val="en-US"/>
        </w:rPr>
        <w:t xml:space="preserve"> – </w:t>
      </w:r>
      <w:r>
        <w:t>Поля</w:t>
      </w:r>
      <w:r w:rsidRPr="001141F6">
        <w:rPr>
          <w:lang w:val="en-US"/>
        </w:rPr>
        <w:t xml:space="preserve"> </w:t>
      </w:r>
      <w:r>
        <w:t>регистра</w:t>
      </w:r>
      <w:r>
        <w:rPr>
          <w:lang w:val="en-US"/>
        </w:rPr>
        <w:t xml:space="preserve"> </w:t>
      </w:r>
      <w:r w:rsidRPr="00347A71">
        <w:rPr>
          <w:lang w:val="en-US"/>
        </w:rPr>
        <w:t>PCIe_LocMgmt_i_receive_tlp_coun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 TLP Count</w:t>
            </w:r>
            <w:r w:rsidR="00030E5E">
              <w:t>:</w:t>
            </w:r>
            <w:r w:rsidRPr="00347A71">
              <w:t xml:space="preserve"> количество принятых пакетов уровня транзакций (TLP)</w:t>
            </w:r>
          </w:p>
        </w:tc>
      </w:tr>
    </w:tbl>
    <w:p w:rsidR="000E114A" w:rsidRPr="00770741" w:rsidRDefault="000E114A" w:rsidP="009D5909"/>
    <w:p w:rsidR="000E114A" w:rsidRDefault="000E114A" w:rsidP="000235C2">
      <w:pPr>
        <w:pStyle w:val="8"/>
      </w:pPr>
      <w:r w:rsidRPr="00347A71">
        <w:t>PCIe_LocMgmt_i_receive_tlp_payload_dword_count_reg</w:t>
      </w:r>
      <w:r w:rsidRPr="00EE3063">
        <w:t xml:space="preserve"> (0x1034)</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59 \h  \* MERGEFORMAT </w:instrText>
      </w:r>
      <w:r w:rsidR="00762C7C">
        <w:fldChar w:fldCharType="separate"/>
      </w:r>
      <w:r w:rsidR="006422AE" w:rsidRPr="006422AE">
        <w:rPr>
          <w:vanish/>
        </w:rPr>
        <w:t xml:space="preserve">Таблица </w:t>
      </w:r>
      <w:r w:rsidR="006422AE" w:rsidRPr="006422AE">
        <w:rPr>
          <w:noProof/>
        </w:rPr>
        <w:t>234</w:t>
      </w:r>
      <w:r w:rsidR="00762C7C">
        <w:fldChar w:fldCharType="end"/>
      </w:r>
      <w:r w:rsidR="007229F6">
        <w:t>.</w:t>
      </w:r>
    </w:p>
    <w:p w:rsidR="000E114A" w:rsidRPr="001141F6" w:rsidRDefault="000E114A" w:rsidP="002815D9">
      <w:pPr>
        <w:pStyle w:val="aff8"/>
        <w:rPr>
          <w:lang w:val="en-US"/>
        </w:rPr>
      </w:pPr>
      <w:bookmarkStart w:id="1166" w:name="_Toc495677284"/>
      <w:bookmarkStart w:id="1167" w:name="_Toc495680529"/>
      <w:bookmarkStart w:id="1168" w:name="_Toc528944984"/>
      <w:bookmarkStart w:id="1169" w:name="_Ref12298459"/>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34</w:t>
      </w:r>
      <w:bookmarkEnd w:id="1166"/>
      <w:bookmarkEnd w:id="1167"/>
      <w:bookmarkEnd w:id="1168"/>
      <w:r w:rsidR="00BF6B65">
        <w:rPr>
          <w:noProof/>
        </w:rPr>
        <w:fldChar w:fldCharType="end"/>
      </w:r>
      <w:bookmarkEnd w:id="1169"/>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receive_tlp_payload_dword_coun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9D5909">
            <w:pPr>
              <w:pStyle w:val="afffa"/>
              <w:keepNext w:val="0"/>
              <w:rPr>
                <w:b/>
              </w:rPr>
            </w:pPr>
            <w:r w:rsidRPr="00F76A44">
              <w:rPr>
                <w:b/>
              </w:rPr>
              <w:t>Биты</w:t>
            </w:r>
          </w:p>
        </w:tc>
        <w:tc>
          <w:tcPr>
            <w:tcW w:w="1215" w:type="dxa"/>
            <w:shd w:val="clear" w:color="auto" w:fill="auto"/>
          </w:tcPr>
          <w:p w:rsidR="000E114A" w:rsidRPr="00F76A44" w:rsidRDefault="000E114A" w:rsidP="009D5909">
            <w:pPr>
              <w:pStyle w:val="afffa"/>
              <w:keepNext w:val="0"/>
              <w:rPr>
                <w:b/>
              </w:rPr>
            </w:pPr>
            <w:r w:rsidRPr="00F76A44">
              <w:rPr>
                <w:b/>
              </w:rPr>
              <w:t xml:space="preserve">Тип </w:t>
            </w:r>
          </w:p>
          <w:p w:rsidR="000E114A" w:rsidRPr="00F76A44" w:rsidRDefault="000E114A" w:rsidP="009D5909">
            <w:pPr>
              <w:pStyle w:val="afffa"/>
              <w:keepNext w:val="0"/>
              <w:rPr>
                <w:b/>
              </w:rPr>
            </w:pPr>
            <w:r w:rsidRPr="00F76A44">
              <w:rPr>
                <w:b/>
              </w:rPr>
              <w:t>доступа</w:t>
            </w:r>
          </w:p>
        </w:tc>
        <w:tc>
          <w:tcPr>
            <w:tcW w:w="1302" w:type="dxa"/>
            <w:shd w:val="clear" w:color="auto" w:fill="auto"/>
          </w:tcPr>
          <w:p w:rsidR="000E114A" w:rsidRPr="00F76A44" w:rsidRDefault="000E114A" w:rsidP="009D5909">
            <w:pPr>
              <w:pStyle w:val="afffa"/>
              <w:keepNext w:val="0"/>
              <w:rPr>
                <w:b/>
              </w:rPr>
            </w:pPr>
            <w:r w:rsidRPr="00F76A44">
              <w:rPr>
                <w:b/>
              </w:rPr>
              <w:t xml:space="preserve">Начальное </w:t>
            </w:r>
          </w:p>
          <w:p w:rsidR="000E114A" w:rsidRPr="00F76A44" w:rsidRDefault="000E114A" w:rsidP="009D5909">
            <w:pPr>
              <w:pStyle w:val="afffa"/>
              <w:keepNext w:val="0"/>
              <w:rPr>
                <w:b/>
              </w:rPr>
            </w:pPr>
            <w:r w:rsidRPr="00F76A44">
              <w:rPr>
                <w:b/>
              </w:rPr>
              <w:t>значение</w:t>
            </w:r>
          </w:p>
        </w:tc>
        <w:tc>
          <w:tcPr>
            <w:tcW w:w="6355" w:type="dxa"/>
            <w:shd w:val="clear" w:color="auto" w:fill="auto"/>
          </w:tcPr>
          <w:p w:rsidR="000E114A" w:rsidRPr="00F76A44" w:rsidRDefault="000E114A" w:rsidP="009D5909">
            <w:pPr>
              <w:pStyle w:val="afffa"/>
              <w:keepNext w:val="0"/>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 TLP Payload Byte Count</w:t>
            </w:r>
            <w:r w:rsidR="00030E5E">
              <w:t>:</w:t>
            </w:r>
            <w:r w:rsidRPr="00347A71">
              <w:t xml:space="preserve"> количество принятых двойных слов (64 бит) в пакетах уровня транзакций (TLP)</w:t>
            </w:r>
          </w:p>
        </w:tc>
      </w:tr>
    </w:tbl>
    <w:p w:rsidR="000E114A" w:rsidRPr="00770741" w:rsidRDefault="000E114A" w:rsidP="009D5909"/>
    <w:p w:rsidR="000E114A" w:rsidRDefault="000E114A" w:rsidP="000235C2">
      <w:pPr>
        <w:pStyle w:val="8"/>
      </w:pPr>
      <w:r w:rsidRPr="00347A71">
        <w:t>PCIe_LocMgmt_i_compln_tmout_lim_0_reg</w:t>
      </w:r>
      <w:r w:rsidRPr="00EE3063">
        <w:t xml:space="preserve"> (</w:t>
      </w:r>
      <w:r w:rsidRPr="00685B08">
        <w:t>0x1038</w:t>
      </w:r>
      <w:r w:rsidRPr="00EE3063">
        <w:t>)</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65 \h  \* MERGEFORMAT </w:instrText>
      </w:r>
      <w:r w:rsidR="00762C7C">
        <w:fldChar w:fldCharType="separate"/>
      </w:r>
      <w:r w:rsidR="006422AE" w:rsidRPr="006422AE">
        <w:rPr>
          <w:vanish/>
        </w:rPr>
        <w:t xml:space="preserve">Таблица </w:t>
      </w:r>
      <w:r w:rsidR="006422AE" w:rsidRPr="006422AE">
        <w:rPr>
          <w:noProof/>
        </w:rPr>
        <w:t>235</w:t>
      </w:r>
      <w:r w:rsidR="00762C7C">
        <w:fldChar w:fldCharType="end"/>
      </w:r>
      <w:r w:rsidR="007229F6">
        <w:t>.</w:t>
      </w:r>
    </w:p>
    <w:p w:rsidR="000E114A" w:rsidRPr="001141F6" w:rsidRDefault="000E114A" w:rsidP="002815D9">
      <w:pPr>
        <w:pStyle w:val="aff8"/>
      </w:pPr>
      <w:bookmarkStart w:id="1170" w:name="_Toc495677285"/>
      <w:bookmarkStart w:id="1171" w:name="_Toc495680530"/>
      <w:bookmarkStart w:id="1172" w:name="_Toc528944985"/>
      <w:bookmarkStart w:id="1173" w:name="_Ref12298465"/>
      <w:r w:rsidRPr="0088139A">
        <w:lastRenderedPageBreak/>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35</w:t>
      </w:r>
      <w:bookmarkEnd w:id="1170"/>
      <w:bookmarkEnd w:id="1171"/>
      <w:bookmarkEnd w:id="1172"/>
      <w:r w:rsidR="00BF6B65" w:rsidRPr="00347A71">
        <w:fldChar w:fldCharType="end"/>
      </w:r>
      <w:bookmarkEnd w:id="1173"/>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compln</w:t>
      </w:r>
      <w:r w:rsidRPr="001141F6">
        <w:t>_</w:t>
      </w:r>
      <w:r w:rsidRPr="00347A71">
        <w:rPr>
          <w:lang w:val="en-US"/>
        </w:rPr>
        <w:t>tmout</w:t>
      </w:r>
      <w:r w:rsidRPr="001141F6">
        <w:t>_</w:t>
      </w:r>
      <w:r w:rsidRPr="00347A71">
        <w:rPr>
          <w:lang w:val="en-US"/>
        </w:rPr>
        <w:t>lim</w:t>
      </w:r>
      <w:r w:rsidRPr="001141F6">
        <w:t>_0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3170E0" w:rsidTr="000E114A">
        <w:trPr>
          <w:cantSplit/>
          <w:jc w:val="center"/>
        </w:trPr>
        <w:tc>
          <w:tcPr>
            <w:tcW w:w="1164" w:type="dxa"/>
            <w:shd w:val="clear" w:color="auto" w:fill="auto"/>
          </w:tcPr>
          <w:p w:rsidR="000E114A" w:rsidRPr="00347A71" w:rsidRDefault="000E114A" w:rsidP="009D5909">
            <w:pPr>
              <w:pStyle w:val="afffa"/>
              <w:keepNext w:val="0"/>
            </w:pPr>
            <w:r w:rsidRPr="00347A71">
              <w:t>23: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d12_500_000</w:t>
            </w:r>
          </w:p>
        </w:tc>
        <w:tc>
          <w:tcPr>
            <w:tcW w:w="6355" w:type="dxa"/>
            <w:shd w:val="clear" w:color="auto" w:fill="auto"/>
          </w:tcPr>
          <w:p w:rsidR="000E114A" w:rsidRDefault="000E114A" w:rsidP="009D5909">
            <w:pPr>
              <w:pStyle w:val="afffa"/>
              <w:keepNext w:val="0"/>
            </w:pPr>
            <w:r>
              <w:t>Completio</w:t>
            </w:r>
            <w:r w:rsidR="007229F6">
              <w:t>n Timeout Limit</w:t>
            </w:r>
            <w:r w:rsidR="00030E5E">
              <w:t>:</w:t>
            </w:r>
            <w:r w:rsidR="007229F6">
              <w:t xml:space="preserve"> если в течение</w:t>
            </w:r>
            <w:r>
              <w:t xml:space="preserve"> времени [23:0]*4ns не будет получено подтверждение (completion), контроллер пошлет сообщение повторно. По умолчанию это 50 мс.</w:t>
            </w:r>
          </w:p>
          <w:p w:rsidR="000E114A" w:rsidRPr="003170E0" w:rsidRDefault="000E114A" w:rsidP="009D5909">
            <w:pPr>
              <w:pStyle w:val="afffa"/>
              <w:keepNext w:val="0"/>
            </w:pPr>
            <w:r>
              <w:t>Это</w:t>
            </w:r>
            <w:r w:rsidRPr="003170E0">
              <w:t xml:space="preserve"> </w:t>
            </w:r>
            <w:r>
              <w:t>значение</w:t>
            </w:r>
            <w:r w:rsidRPr="003170E0">
              <w:t xml:space="preserve"> </w:t>
            </w:r>
            <w:r>
              <w:t>используется</w:t>
            </w:r>
            <w:r w:rsidRPr="003170E0">
              <w:t xml:space="preserve">, </w:t>
            </w:r>
            <w:r>
              <w:t>если</w:t>
            </w:r>
            <w:r w:rsidRPr="003170E0">
              <w:t xml:space="preserve"> </w:t>
            </w:r>
            <w:r>
              <w:t>в</w:t>
            </w:r>
            <w:r w:rsidRPr="003170E0">
              <w:t xml:space="preserve"> </w:t>
            </w:r>
            <w:r>
              <w:t>регистре</w:t>
            </w:r>
            <w:r w:rsidRPr="003170E0">
              <w:t xml:space="preserve"> </w:t>
            </w:r>
            <w:r w:rsidRPr="003170E0">
              <w:rPr>
                <w:lang w:val="en-US"/>
              </w:rPr>
              <w:t>PCI</w:t>
            </w:r>
            <w:r w:rsidRPr="003170E0">
              <w:t xml:space="preserve"> </w:t>
            </w:r>
            <w:r w:rsidRPr="003170E0">
              <w:rPr>
                <w:lang w:val="en-US"/>
              </w:rPr>
              <w:t>Express</w:t>
            </w:r>
            <w:r w:rsidRPr="003170E0">
              <w:t xml:space="preserve"> </w:t>
            </w:r>
            <w:r w:rsidRPr="003170E0">
              <w:rPr>
                <w:lang w:val="en-US"/>
              </w:rPr>
              <w:t>Device</w:t>
            </w:r>
            <w:r w:rsidRPr="003170E0">
              <w:t xml:space="preserve"> </w:t>
            </w:r>
            <w:r w:rsidRPr="003170E0">
              <w:rPr>
                <w:lang w:val="en-US"/>
              </w:rPr>
              <w:t>Control</w:t>
            </w:r>
            <w:r w:rsidRPr="003170E0">
              <w:t xml:space="preserve"> </w:t>
            </w:r>
            <w:r w:rsidRPr="003170E0">
              <w:rPr>
                <w:lang w:val="en-US"/>
              </w:rPr>
              <w:t>and</w:t>
            </w:r>
            <w:r w:rsidRPr="003170E0">
              <w:t xml:space="preserve"> </w:t>
            </w:r>
            <w:r w:rsidRPr="003170E0">
              <w:rPr>
                <w:lang w:val="en-US"/>
              </w:rPr>
              <w:t>Status</w:t>
            </w:r>
            <w:r w:rsidRPr="003170E0">
              <w:t xml:space="preserve"> </w:t>
            </w:r>
            <w:r w:rsidRPr="003170E0">
              <w:rPr>
                <w:lang w:val="en-US"/>
              </w:rPr>
              <w:t>Register</w:t>
            </w:r>
            <w:r w:rsidRPr="003170E0">
              <w:t xml:space="preserve"> 2 </w:t>
            </w:r>
            <w:r>
              <w:t>выбран</w:t>
            </w:r>
            <w:r w:rsidRPr="003170E0">
              <w:t xml:space="preserve"> </w:t>
            </w:r>
            <w:r w:rsidRPr="003170E0">
              <w:rPr>
                <w:lang w:val="en-US"/>
              </w:rPr>
              <w:t>sub</w:t>
            </w:r>
            <w:r w:rsidRPr="003170E0">
              <w:t>-</w:t>
            </w:r>
            <w:r w:rsidRPr="003170E0">
              <w:rPr>
                <w:lang w:val="en-US"/>
              </w:rPr>
              <w:t>range</w:t>
            </w:r>
            <w:r w:rsidR="007229F6">
              <w:t xml:space="preserve"> 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7229F6" w:rsidP="009D5909">
            <w:pPr>
              <w:pStyle w:val="afffa"/>
              <w:keepNext w:val="0"/>
            </w:pPr>
            <w:r>
              <w:t xml:space="preserve">Reserved </w:t>
            </w:r>
          </w:p>
        </w:tc>
      </w:tr>
    </w:tbl>
    <w:p w:rsidR="000E114A" w:rsidRPr="00770741" w:rsidRDefault="000E114A" w:rsidP="006A4157">
      <w:pPr>
        <w:pStyle w:val="af3"/>
      </w:pPr>
    </w:p>
    <w:p w:rsidR="000E114A" w:rsidRDefault="000E114A" w:rsidP="000235C2">
      <w:pPr>
        <w:pStyle w:val="8"/>
      </w:pPr>
      <w:r w:rsidRPr="00347A71">
        <w:t>PCIe_LocMgmt_i_compln_tmout_lim_1_reg</w:t>
      </w:r>
      <w:r>
        <w:t xml:space="preserve"> (</w:t>
      </w:r>
      <w:r w:rsidRPr="00685B08">
        <w:t>0x103C</w:t>
      </w:r>
      <w:r>
        <w:t>)</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70 \h  \* MERGEFORMAT </w:instrText>
      </w:r>
      <w:r w:rsidR="00762C7C">
        <w:fldChar w:fldCharType="separate"/>
      </w:r>
      <w:r w:rsidR="006422AE" w:rsidRPr="006422AE">
        <w:rPr>
          <w:vanish/>
        </w:rPr>
        <w:t xml:space="preserve">Таблица </w:t>
      </w:r>
      <w:r w:rsidR="006422AE">
        <w:rPr>
          <w:noProof/>
        </w:rPr>
        <w:t>236</w:t>
      </w:r>
      <w:r w:rsidR="00762C7C">
        <w:fldChar w:fldCharType="end"/>
      </w:r>
      <w:r w:rsidR="007229F6">
        <w:t>.</w:t>
      </w:r>
    </w:p>
    <w:p w:rsidR="000E114A" w:rsidRPr="00347A71" w:rsidRDefault="000E114A" w:rsidP="002815D9">
      <w:pPr>
        <w:pStyle w:val="aff8"/>
      </w:pPr>
      <w:bookmarkStart w:id="1174" w:name="_Toc495677286"/>
      <w:bookmarkStart w:id="1175" w:name="_Toc495680531"/>
      <w:bookmarkStart w:id="1176" w:name="_Toc528944986"/>
      <w:bookmarkStart w:id="1177" w:name="_Ref12298470"/>
      <w:r w:rsidRPr="0088139A">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36</w:t>
      </w:r>
      <w:bookmarkEnd w:id="1174"/>
      <w:bookmarkEnd w:id="1175"/>
      <w:bookmarkEnd w:id="1176"/>
      <w:r w:rsidR="00BF6B65">
        <w:rPr>
          <w:noProof/>
        </w:rPr>
        <w:fldChar w:fldCharType="end"/>
      </w:r>
      <w:bookmarkEnd w:id="1177"/>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compln</w:t>
      </w:r>
      <w:r w:rsidRPr="001141F6">
        <w:t>_</w:t>
      </w:r>
      <w:r w:rsidRPr="00347A71">
        <w:rPr>
          <w:lang w:val="en-US"/>
        </w:rPr>
        <w:t>tmout</w:t>
      </w:r>
      <w:r w:rsidRPr="001141F6">
        <w:t>_</w:t>
      </w:r>
      <w:r w:rsidRPr="00347A71">
        <w:rPr>
          <w:lang w:val="en-US"/>
        </w:rPr>
        <w:t>lim</w:t>
      </w:r>
      <w:r w:rsidRPr="001141F6">
        <w:t>_1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27543E" w:rsidTr="000E114A">
        <w:trPr>
          <w:cantSplit/>
          <w:jc w:val="center"/>
        </w:trPr>
        <w:tc>
          <w:tcPr>
            <w:tcW w:w="1164" w:type="dxa"/>
            <w:shd w:val="clear" w:color="auto" w:fill="auto"/>
          </w:tcPr>
          <w:p w:rsidR="000E114A" w:rsidRPr="00347A71" w:rsidRDefault="000E114A" w:rsidP="009D5909">
            <w:pPr>
              <w:pStyle w:val="afffa"/>
              <w:keepNext w:val="0"/>
            </w:pPr>
            <w:r w:rsidRPr="00347A71">
              <w:t>27: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C0949" w:rsidP="000C0949">
            <w:pPr>
              <w:pStyle w:val="afffa"/>
              <w:keepNext w:val="0"/>
            </w:pPr>
            <w:r>
              <w:t>28'd50</w:t>
            </w:r>
            <w:r w:rsidR="000E114A" w:rsidRPr="00347A71">
              <w:t>000000</w:t>
            </w:r>
          </w:p>
        </w:tc>
        <w:tc>
          <w:tcPr>
            <w:tcW w:w="6355" w:type="dxa"/>
            <w:shd w:val="clear" w:color="auto" w:fill="auto"/>
          </w:tcPr>
          <w:p w:rsidR="000E114A" w:rsidRDefault="000E114A" w:rsidP="009D5909">
            <w:pPr>
              <w:pStyle w:val="afffa"/>
              <w:keepNext w:val="0"/>
            </w:pPr>
            <w:r>
              <w:t>Completio</w:t>
            </w:r>
            <w:r w:rsidR="007229F6">
              <w:t>n Timeout Limit</w:t>
            </w:r>
            <w:r w:rsidR="00030E5E">
              <w:t>:</w:t>
            </w:r>
            <w:r w:rsidR="007229F6">
              <w:t xml:space="preserve"> если в течение</w:t>
            </w:r>
            <w:r>
              <w:t xml:space="preserve"> времени [23:0]*4ns не будет получено подтверждение (completion), контроллер пошлет сообщение повторно. По умолчанию это 200 мс.</w:t>
            </w:r>
          </w:p>
          <w:p w:rsidR="000E114A" w:rsidRPr="0027543E" w:rsidRDefault="000E114A" w:rsidP="009D5909">
            <w:pPr>
              <w:pStyle w:val="afffa"/>
              <w:keepNext w:val="0"/>
            </w:pPr>
            <w:r>
              <w:t>Это</w:t>
            </w:r>
            <w:r w:rsidRPr="0027543E">
              <w:t xml:space="preserve"> </w:t>
            </w:r>
            <w:r>
              <w:t>значение</w:t>
            </w:r>
            <w:r w:rsidRPr="0027543E">
              <w:t xml:space="preserve"> </w:t>
            </w:r>
            <w:r>
              <w:t>используется</w:t>
            </w:r>
            <w:r w:rsidRPr="0027543E">
              <w:t xml:space="preserve">, </w:t>
            </w:r>
            <w:r>
              <w:t>если</w:t>
            </w:r>
            <w:r w:rsidRPr="0027543E">
              <w:t xml:space="preserve"> </w:t>
            </w:r>
            <w:r>
              <w:t>в</w:t>
            </w:r>
            <w:r w:rsidRPr="0027543E">
              <w:t xml:space="preserve"> </w:t>
            </w:r>
            <w:r>
              <w:t>регистре</w:t>
            </w:r>
            <w:r w:rsidRPr="0027543E">
              <w:t xml:space="preserve"> </w:t>
            </w:r>
            <w:r w:rsidRPr="003170E0">
              <w:rPr>
                <w:lang w:val="en-US"/>
              </w:rPr>
              <w:t>PCI</w:t>
            </w:r>
            <w:r w:rsidRPr="0027543E">
              <w:t xml:space="preserve"> </w:t>
            </w:r>
            <w:r w:rsidRPr="003170E0">
              <w:rPr>
                <w:lang w:val="en-US"/>
              </w:rPr>
              <w:t>Express</w:t>
            </w:r>
            <w:r w:rsidRPr="0027543E">
              <w:t xml:space="preserve"> </w:t>
            </w:r>
            <w:r w:rsidRPr="003170E0">
              <w:rPr>
                <w:lang w:val="en-US"/>
              </w:rPr>
              <w:t>Device</w:t>
            </w:r>
            <w:r w:rsidRPr="0027543E">
              <w:t xml:space="preserve"> </w:t>
            </w:r>
            <w:r w:rsidRPr="003170E0">
              <w:rPr>
                <w:lang w:val="en-US"/>
              </w:rPr>
              <w:t>Control</w:t>
            </w:r>
            <w:r w:rsidRPr="0027543E">
              <w:t xml:space="preserve"> </w:t>
            </w:r>
            <w:r w:rsidRPr="003170E0">
              <w:rPr>
                <w:lang w:val="en-US"/>
              </w:rPr>
              <w:t>and</w:t>
            </w:r>
            <w:r w:rsidRPr="0027543E">
              <w:t xml:space="preserve"> </w:t>
            </w:r>
            <w:r w:rsidRPr="003170E0">
              <w:rPr>
                <w:lang w:val="en-US"/>
              </w:rPr>
              <w:t>Status</w:t>
            </w:r>
            <w:r w:rsidRPr="0027543E">
              <w:t xml:space="preserve"> </w:t>
            </w:r>
            <w:r w:rsidRPr="003170E0">
              <w:rPr>
                <w:lang w:val="en-US"/>
              </w:rPr>
              <w:t>Register</w:t>
            </w:r>
            <w:r w:rsidRPr="0027543E">
              <w:t xml:space="preserve"> 2 </w:t>
            </w:r>
            <w:r>
              <w:t>выбран</w:t>
            </w:r>
            <w:r w:rsidRPr="0027543E">
              <w:t xml:space="preserve"> </w:t>
            </w:r>
            <w:r w:rsidRPr="003170E0">
              <w:rPr>
                <w:lang w:val="en-US"/>
              </w:rPr>
              <w:t>sub</w:t>
            </w:r>
            <w:r w:rsidRPr="0027543E">
              <w:t>-</w:t>
            </w:r>
            <w:r w:rsidRPr="003170E0">
              <w:rPr>
                <w:lang w:val="en-US"/>
              </w:rPr>
              <w:t>range</w:t>
            </w:r>
            <w:r w:rsidR="007229F6">
              <w:t xml:space="preserve"> 2</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7229F6" w:rsidP="009D5909">
            <w:pPr>
              <w:pStyle w:val="afffa"/>
              <w:keepNext w:val="0"/>
            </w:pPr>
            <w:r>
              <w:t xml:space="preserve">Reserved </w:t>
            </w:r>
          </w:p>
        </w:tc>
      </w:tr>
    </w:tbl>
    <w:p w:rsidR="000E114A" w:rsidRPr="00770741" w:rsidRDefault="000E114A" w:rsidP="009D5909"/>
    <w:p w:rsidR="000E114A" w:rsidRDefault="000E114A" w:rsidP="000235C2">
      <w:pPr>
        <w:pStyle w:val="8"/>
      </w:pPr>
      <w:r w:rsidRPr="00347A71">
        <w:t>PCIe_LocMgmt_i_L1_st_reentry_delay_reg</w:t>
      </w:r>
      <w:r>
        <w:t xml:space="preserve"> (</w:t>
      </w:r>
      <w:r w:rsidRPr="00685B08">
        <w:t>0x1040</w:t>
      </w:r>
      <w:r>
        <w:t>)</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77 \h  \* MERGEFORMAT </w:instrText>
      </w:r>
      <w:r w:rsidR="00762C7C">
        <w:fldChar w:fldCharType="separate"/>
      </w:r>
      <w:r w:rsidR="006422AE" w:rsidRPr="006422AE">
        <w:rPr>
          <w:vanish/>
        </w:rPr>
        <w:t xml:space="preserve">Таблица </w:t>
      </w:r>
      <w:r w:rsidR="006422AE" w:rsidRPr="006422AE">
        <w:rPr>
          <w:noProof/>
        </w:rPr>
        <w:t>237</w:t>
      </w:r>
      <w:r w:rsidR="00762C7C">
        <w:fldChar w:fldCharType="end"/>
      </w:r>
      <w:r w:rsidR="007229F6">
        <w:t>.</w:t>
      </w:r>
    </w:p>
    <w:p w:rsidR="000E114A" w:rsidRPr="001141F6" w:rsidRDefault="000E114A" w:rsidP="002815D9">
      <w:pPr>
        <w:pStyle w:val="aff8"/>
        <w:rPr>
          <w:lang w:val="en-US"/>
        </w:rPr>
      </w:pPr>
      <w:bookmarkStart w:id="1178" w:name="_Toc495677287"/>
      <w:bookmarkStart w:id="1179" w:name="_Toc495680532"/>
      <w:bookmarkStart w:id="1180" w:name="_Toc528944987"/>
      <w:bookmarkStart w:id="1181" w:name="_Ref12298477"/>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37</w:t>
      </w:r>
      <w:bookmarkEnd w:id="1178"/>
      <w:bookmarkEnd w:id="1179"/>
      <w:bookmarkEnd w:id="1180"/>
      <w:r w:rsidR="00BF6B65">
        <w:rPr>
          <w:noProof/>
        </w:rPr>
        <w:fldChar w:fldCharType="end"/>
      </w:r>
      <w:bookmarkEnd w:id="1181"/>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L1_st_reentry_delay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7229F6" w:rsidP="009D5909">
            <w:pPr>
              <w:pStyle w:val="afffa"/>
              <w:keepNext w:val="0"/>
            </w:pPr>
            <w:r>
              <w:t>L1 Re-Entry Delay</w:t>
            </w:r>
            <w:r w:rsidR="00030E5E">
              <w:t>:</w:t>
            </w:r>
            <w:r>
              <w:t xml:space="preserve"> з</w:t>
            </w:r>
            <w:r w:rsidR="000E114A" w:rsidRPr="00347A71">
              <w:t>адержка до повторного входа в L1 состояние равна [31:0]*16ns</w:t>
            </w:r>
          </w:p>
        </w:tc>
      </w:tr>
    </w:tbl>
    <w:p w:rsidR="000E114A" w:rsidRPr="00770741" w:rsidRDefault="000E114A" w:rsidP="009D5909"/>
    <w:p w:rsidR="000E114A" w:rsidRDefault="000E114A" w:rsidP="000235C2">
      <w:pPr>
        <w:pStyle w:val="8"/>
      </w:pPr>
      <w:r w:rsidRPr="00347A71">
        <w:t>PCIe_LocMgmt_i_vendor_id_reg</w:t>
      </w:r>
      <w:r>
        <w:t xml:space="preserve"> (</w:t>
      </w:r>
      <w:r w:rsidRPr="00685B08">
        <w:t>0x1044</w:t>
      </w:r>
      <w:r>
        <w:t>)</w:t>
      </w:r>
    </w:p>
    <w:p w:rsidR="000E114A" w:rsidRPr="00430B21" w:rsidRDefault="000E114A" w:rsidP="009D5909">
      <w:pPr>
        <w:pStyle w:val="af3"/>
        <w:rPr>
          <w:lang w:eastAsia="en-US"/>
        </w:rPr>
      </w:pPr>
      <w:r>
        <w:rPr>
          <w:lang w:eastAsia="en-US"/>
        </w:rPr>
        <w:t>О</w:t>
      </w:r>
      <w:r w:rsidR="007229F6">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54063 \h  \* MERGEFORMAT </w:instrText>
      </w:r>
      <w:r w:rsidR="00762C7C">
        <w:fldChar w:fldCharType="separate"/>
      </w:r>
      <w:r w:rsidR="006422AE" w:rsidRPr="006422AE">
        <w:rPr>
          <w:vanish/>
        </w:rPr>
        <w:t xml:space="preserve">Таблица </w:t>
      </w:r>
      <w:r w:rsidR="006422AE">
        <w:rPr>
          <w:noProof/>
        </w:rPr>
        <w:t>238</w:t>
      </w:r>
      <w:r w:rsidR="00762C7C">
        <w:fldChar w:fldCharType="end"/>
      </w:r>
      <w:r w:rsidR="007229F6">
        <w:t>.</w:t>
      </w:r>
    </w:p>
    <w:p w:rsidR="000E114A" w:rsidRPr="00347A71" w:rsidRDefault="000E114A" w:rsidP="002815D9">
      <w:pPr>
        <w:pStyle w:val="aff8"/>
      </w:pPr>
      <w:bookmarkStart w:id="1182" w:name="_Toc495677288"/>
      <w:bookmarkStart w:id="1183" w:name="_Toc495680533"/>
      <w:bookmarkStart w:id="1184" w:name="_Toc528944988"/>
      <w:bookmarkStart w:id="1185" w:name="_Ref493154063"/>
      <w:r w:rsidRPr="0088139A">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38</w:t>
      </w:r>
      <w:bookmarkEnd w:id="1182"/>
      <w:bookmarkEnd w:id="1183"/>
      <w:bookmarkEnd w:id="1184"/>
      <w:r w:rsidR="00BF6B65">
        <w:rPr>
          <w:noProof/>
        </w:rPr>
        <w:fldChar w:fldCharType="end"/>
      </w:r>
      <w:bookmarkEnd w:id="1185"/>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vendor</w:t>
      </w:r>
      <w:r w:rsidRPr="001141F6">
        <w:t>_</w:t>
      </w:r>
      <w:r w:rsidRPr="00347A71">
        <w:rPr>
          <w:lang w:val="en-US"/>
        </w:rPr>
        <w:t>id</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h17cd</w:t>
            </w:r>
          </w:p>
        </w:tc>
        <w:tc>
          <w:tcPr>
            <w:tcW w:w="6355" w:type="dxa"/>
            <w:shd w:val="clear" w:color="auto" w:fill="auto"/>
          </w:tcPr>
          <w:p w:rsidR="000E114A" w:rsidRPr="00347A71" w:rsidRDefault="000E114A" w:rsidP="009D5909">
            <w:pPr>
              <w:pStyle w:val="afffa"/>
              <w:keepNext w:val="0"/>
            </w:pPr>
            <w:r w:rsidRPr="00347A71">
              <w:t xml:space="preserve">Vendor </w:t>
            </w:r>
            <w:r w:rsidR="000E1CD9">
              <w:t>ID</w:t>
            </w:r>
            <w:r w:rsidR="00030E5E">
              <w:t>:</w:t>
            </w:r>
            <w:r w:rsidR="000E1CD9">
              <w:t xml:space="preserve"> ID разработчика микросхем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6'h17cd</w:t>
            </w:r>
          </w:p>
        </w:tc>
        <w:tc>
          <w:tcPr>
            <w:tcW w:w="6355" w:type="dxa"/>
            <w:shd w:val="clear" w:color="auto" w:fill="auto"/>
          </w:tcPr>
          <w:p w:rsidR="000E114A" w:rsidRPr="00347A71" w:rsidRDefault="000E114A" w:rsidP="009D5909">
            <w:pPr>
              <w:pStyle w:val="afffa"/>
              <w:keepNext w:val="0"/>
            </w:pPr>
            <w:r w:rsidRPr="00347A71">
              <w:t xml:space="preserve">Subsystem Vendor </w:t>
            </w:r>
            <w:r w:rsidR="000E1CD9">
              <w:t>ID</w:t>
            </w:r>
            <w:r w:rsidR="00030E5E">
              <w:t>:</w:t>
            </w:r>
            <w:r w:rsidR="000E1CD9">
              <w:t xml:space="preserve"> ID разработчика подсистемы</w:t>
            </w:r>
          </w:p>
        </w:tc>
      </w:tr>
    </w:tbl>
    <w:p w:rsidR="000E114A" w:rsidRPr="00770741" w:rsidRDefault="000E114A" w:rsidP="009D5909"/>
    <w:p w:rsidR="000E114A" w:rsidRDefault="000E114A" w:rsidP="000235C2">
      <w:pPr>
        <w:pStyle w:val="8"/>
      </w:pPr>
      <w:r w:rsidRPr="00347A71">
        <w:t>PCIe_LocMgmt_i_aspm_L1_entry_tmout_delay_reg</w:t>
      </w:r>
      <w:r>
        <w:t xml:space="preserve"> (</w:t>
      </w:r>
      <w:r w:rsidRPr="00685B08">
        <w:t>0x1048</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489 \h  \* MERGEFORMAT </w:instrText>
      </w:r>
      <w:r w:rsidR="00762C7C">
        <w:fldChar w:fldCharType="separate"/>
      </w:r>
      <w:r w:rsidR="006422AE" w:rsidRPr="006422AE">
        <w:rPr>
          <w:vanish/>
        </w:rPr>
        <w:t xml:space="preserve">Таблица </w:t>
      </w:r>
      <w:r w:rsidR="006422AE" w:rsidRPr="006422AE">
        <w:rPr>
          <w:noProof/>
        </w:rPr>
        <w:t>239</w:t>
      </w:r>
      <w:r w:rsidR="00762C7C">
        <w:fldChar w:fldCharType="end"/>
      </w:r>
      <w:r w:rsidR="000E1CD9">
        <w:t>.</w:t>
      </w:r>
    </w:p>
    <w:p w:rsidR="000E114A" w:rsidRPr="001141F6" w:rsidRDefault="000E114A" w:rsidP="002815D9">
      <w:pPr>
        <w:pStyle w:val="aff8"/>
        <w:rPr>
          <w:lang w:val="en-US"/>
        </w:rPr>
      </w:pPr>
      <w:bookmarkStart w:id="1186" w:name="_Toc495677289"/>
      <w:bookmarkStart w:id="1187" w:name="_Toc495680534"/>
      <w:bookmarkStart w:id="1188" w:name="_Toc528944989"/>
      <w:bookmarkStart w:id="1189" w:name="_Ref12298489"/>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39</w:t>
      </w:r>
      <w:bookmarkEnd w:id="1186"/>
      <w:bookmarkEnd w:id="1187"/>
      <w:bookmarkEnd w:id="1188"/>
      <w:r w:rsidR="00BF6B65">
        <w:rPr>
          <w:noProof/>
        </w:rPr>
        <w:fldChar w:fldCharType="end"/>
      </w:r>
      <w:bookmarkEnd w:id="1189"/>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aspm_L1_entry_tmout_delay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19: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0'd750</w:t>
            </w:r>
          </w:p>
        </w:tc>
        <w:tc>
          <w:tcPr>
            <w:tcW w:w="6355" w:type="dxa"/>
            <w:shd w:val="clear" w:color="auto" w:fill="auto"/>
          </w:tcPr>
          <w:p w:rsidR="000E114A" w:rsidRPr="00347A71" w:rsidRDefault="000E114A" w:rsidP="009D5909">
            <w:pPr>
              <w:pStyle w:val="afffa"/>
              <w:keepNext w:val="0"/>
            </w:pPr>
            <w:r w:rsidRPr="00347A71">
              <w:t>L1 Timeout</w:t>
            </w:r>
            <w:r w:rsidR="00030E5E">
              <w:t>:</w:t>
            </w:r>
            <w:r w:rsidRPr="00347A71">
              <w:t xml:space="preserve"> задержка до входа в L1 состояние равна [19:0]*16ns. Установка параметра в 0 з</w:t>
            </w:r>
            <w:r w:rsidR="000E1CD9">
              <w:t>апрещает переход в L1 состояние</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30: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Disable Check for Link RX IDLE</w:t>
            </w:r>
            <w:r w:rsidR="00030E5E">
              <w:rPr>
                <w:lang w:val="en-US"/>
              </w:rPr>
              <w:t>:</w:t>
            </w:r>
          </w:p>
          <w:p w:rsidR="000E114A" w:rsidRPr="00347A71" w:rsidRDefault="000E114A" w:rsidP="009D5909">
            <w:pPr>
              <w:pStyle w:val="afffa"/>
              <w:keepNext w:val="0"/>
            </w:pPr>
            <w:r w:rsidRPr="00347A71">
              <w:t>0 – отсчет времени для перехода в L1 ведется при отсутствии активности на приемной и передающей линиях</w:t>
            </w:r>
          </w:p>
          <w:p w:rsidR="000E114A" w:rsidRPr="00347A71" w:rsidRDefault="000E114A" w:rsidP="009D5909">
            <w:pPr>
              <w:pStyle w:val="afffa"/>
              <w:keepNext w:val="0"/>
            </w:pPr>
            <w:r w:rsidRPr="00347A71">
              <w:t>1 – отсчет времени для перехода в L1 ведется при отсутствии активности только на приемной линии</w:t>
            </w:r>
          </w:p>
        </w:tc>
      </w:tr>
    </w:tbl>
    <w:p w:rsidR="000E114A" w:rsidRPr="00770741" w:rsidRDefault="000E114A" w:rsidP="009D5909"/>
    <w:p w:rsidR="000E114A" w:rsidRDefault="000E114A" w:rsidP="000235C2">
      <w:pPr>
        <w:pStyle w:val="8"/>
      </w:pPr>
      <w:r w:rsidRPr="00347A71">
        <w:lastRenderedPageBreak/>
        <w:t>PCIe_LocMgmt_i_pme_turnoff_ack_delay_reg</w:t>
      </w:r>
      <w:r>
        <w:t xml:space="preserve"> (</w:t>
      </w:r>
      <w:r w:rsidRPr="00BB73E2">
        <w:t>0x104C</w:t>
      </w:r>
      <w:r>
        <w:t>)</w:t>
      </w:r>
    </w:p>
    <w:p w:rsidR="000E114A" w:rsidRPr="00430B21" w:rsidRDefault="000E114A" w:rsidP="009D5909">
      <w:pPr>
        <w:pStyle w:val="af3"/>
        <w:rPr>
          <w:lang w:eastAsia="en-US"/>
        </w:rPr>
      </w:pPr>
      <w:r>
        <w:rPr>
          <w:lang w:eastAsia="en-US"/>
        </w:rPr>
        <w:t xml:space="preserve">Описание полей регистра </w:t>
      </w:r>
      <w:r w:rsidR="000E1CD9">
        <w:rPr>
          <w:lang w:eastAsia="en-US"/>
        </w:rPr>
        <w:t>приведено</w:t>
      </w:r>
      <w:r>
        <w:rPr>
          <w:lang w:eastAsia="en-US"/>
        </w:rPr>
        <w:t xml:space="preserve"> в таблице </w:t>
      </w:r>
      <w:r w:rsidR="00762C7C">
        <w:fldChar w:fldCharType="begin"/>
      </w:r>
      <w:r w:rsidR="00762C7C">
        <w:instrText xml:space="preserve"> REF _Ref12298495 \h  \* MERGEFORMAT </w:instrText>
      </w:r>
      <w:r w:rsidR="00762C7C">
        <w:fldChar w:fldCharType="separate"/>
      </w:r>
      <w:r w:rsidR="006422AE" w:rsidRPr="006422AE">
        <w:rPr>
          <w:vanish/>
        </w:rPr>
        <w:t xml:space="preserve">Таблица </w:t>
      </w:r>
      <w:r w:rsidR="006422AE" w:rsidRPr="006422AE">
        <w:rPr>
          <w:noProof/>
        </w:rPr>
        <w:t>240</w:t>
      </w:r>
      <w:r w:rsidR="00762C7C">
        <w:fldChar w:fldCharType="end"/>
      </w:r>
      <w:r w:rsidR="000E1CD9">
        <w:t>.</w:t>
      </w:r>
    </w:p>
    <w:p w:rsidR="000E114A" w:rsidRPr="00347A71" w:rsidRDefault="000E114A" w:rsidP="002815D9">
      <w:pPr>
        <w:pStyle w:val="aff8"/>
        <w:rPr>
          <w:lang w:val="en-US"/>
        </w:rPr>
      </w:pPr>
      <w:bookmarkStart w:id="1190" w:name="_Toc495677290"/>
      <w:bookmarkStart w:id="1191" w:name="_Toc495680535"/>
      <w:bookmarkStart w:id="1192" w:name="_Toc528944990"/>
      <w:bookmarkStart w:id="1193" w:name="_Ref12298495"/>
      <w:r w:rsidRPr="0088139A">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40</w:t>
      </w:r>
      <w:bookmarkEnd w:id="1190"/>
      <w:bookmarkEnd w:id="1191"/>
      <w:bookmarkEnd w:id="1192"/>
      <w:r w:rsidR="00BF6B65" w:rsidRPr="00347A71">
        <w:fldChar w:fldCharType="end"/>
      </w:r>
      <w:bookmarkEnd w:id="1193"/>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pme_turnoff_ack_delay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64</w:t>
            </w:r>
          </w:p>
        </w:tc>
        <w:tc>
          <w:tcPr>
            <w:tcW w:w="6355" w:type="dxa"/>
            <w:shd w:val="clear" w:color="auto" w:fill="auto"/>
          </w:tcPr>
          <w:p w:rsidR="000E114A" w:rsidRPr="00347A71" w:rsidRDefault="000E114A" w:rsidP="009D5909">
            <w:pPr>
              <w:pStyle w:val="afffa"/>
              <w:keepNext w:val="0"/>
            </w:pPr>
            <w:r w:rsidRPr="00347A71">
              <w:t>PME Turnoff Ack Delay</w:t>
            </w:r>
            <w:r w:rsidR="00030E5E">
              <w:t>:</w:t>
            </w:r>
            <w:r w:rsidRPr="00347A71">
              <w:t xml:space="preserve"> задержка в микросекундах от приема контроллером сообщения входа в режим пониженного потребления (PME_Turn_Off message) до отправки подтверждения (PME_TO_Ack). Установка параметра в 0 запрещае</w:t>
            </w:r>
            <w:r w:rsidR="000E1CD9">
              <w:t>т подтверждения таких сообщен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BB73E2" w:rsidRDefault="000E114A" w:rsidP="006A4157">
      <w:pPr>
        <w:pStyle w:val="8"/>
      </w:pPr>
      <w:r w:rsidRPr="00347A71">
        <w:t>PCIe_LocMgmt_i_linkwidth_control_reg</w:t>
      </w:r>
      <w:r>
        <w:t xml:space="preserve"> (</w:t>
      </w:r>
      <w:r w:rsidRPr="00BB73E2">
        <w:t>0x1050</w:t>
      </w:r>
      <w:r>
        <w:t>)</w:t>
      </w:r>
    </w:p>
    <w:p w:rsidR="000E114A" w:rsidRDefault="000E114A" w:rsidP="009D5909">
      <w:pPr>
        <w:pStyle w:val="af3"/>
      </w:pPr>
      <w:r w:rsidRPr="00770741">
        <w:t>Этот регистр может быть использован, чтобы переобучить линк под новое значение ширины или скорости передачи без его отключения.</w:t>
      </w:r>
    </w:p>
    <w:p w:rsidR="000E114A" w:rsidRPr="00770741" w:rsidRDefault="000E114A" w:rsidP="00BD0359">
      <w:pPr>
        <w:pStyle w:val="af3"/>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03 \h  \* MERGEFORMAT </w:instrText>
      </w:r>
      <w:r w:rsidR="00762C7C">
        <w:fldChar w:fldCharType="separate"/>
      </w:r>
      <w:r w:rsidR="006422AE" w:rsidRPr="006422AE">
        <w:rPr>
          <w:vanish/>
        </w:rPr>
        <w:t xml:space="preserve">Таблица </w:t>
      </w:r>
      <w:r w:rsidR="006422AE" w:rsidRPr="006422AE">
        <w:rPr>
          <w:noProof/>
        </w:rPr>
        <w:t>241</w:t>
      </w:r>
      <w:r w:rsidR="00762C7C">
        <w:fldChar w:fldCharType="end"/>
      </w:r>
      <w:r w:rsidR="000E1CD9">
        <w:t>.</w:t>
      </w:r>
    </w:p>
    <w:p w:rsidR="000E114A" w:rsidRPr="001141F6" w:rsidRDefault="000E114A" w:rsidP="002815D9">
      <w:pPr>
        <w:pStyle w:val="aff8"/>
        <w:rPr>
          <w:lang w:val="en-US"/>
        </w:rPr>
      </w:pPr>
      <w:bookmarkStart w:id="1194" w:name="_Toc495677291"/>
      <w:bookmarkStart w:id="1195" w:name="_Toc495680536"/>
      <w:bookmarkStart w:id="1196" w:name="_Toc528944991"/>
      <w:bookmarkStart w:id="1197" w:name="_Ref12298503"/>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41</w:t>
      </w:r>
      <w:bookmarkEnd w:id="1194"/>
      <w:bookmarkEnd w:id="1195"/>
      <w:bookmarkEnd w:id="1196"/>
      <w:r w:rsidR="00BF6B65">
        <w:rPr>
          <w:noProof/>
        </w:rPr>
        <w:fldChar w:fldCharType="end"/>
      </w:r>
      <w:bookmarkEnd w:id="1197"/>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linkwidth_control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4'b1111</w:t>
            </w:r>
          </w:p>
        </w:tc>
        <w:tc>
          <w:tcPr>
            <w:tcW w:w="6355" w:type="dxa"/>
            <w:shd w:val="clear" w:color="auto" w:fill="auto"/>
          </w:tcPr>
          <w:p w:rsidR="000E114A" w:rsidRPr="00347A71" w:rsidRDefault="000E114A" w:rsidP="009D5909">
            <w:pPr>
              <w:pStyle w:val="afffa"/>
              <w:keepNext w:val="0"/>
            </w:pPr>
            <w:r w:rsidRPr="00347A71">
              <w:t>Target Lane Map: карта лейнов (lane), которые будут включены в интерфейс (link) в ходе переобучения</w:t>
            </w:r>
          </w:p>
          <w:p w:rsidR="000E114A" w:rsidRPr="00347A71" w:rsidRDefault="000E114A" w:rsidP="009D5909">
            <w:pPr>
              <w:pStyle w:val="afffa"/>
              <w:keepNext w:val="0"/>
            </w:pPr>
            <w:r w:rsidRPr="00347A71">
              <w:t>4'b0001 – переобучение к линку шириной 1</w:t>
            </w:r>
          </w:p>
          <w:p w:rsidR="000E114A" w:rsidRPr="00347A71" w:rsidRDefault="000E114A" w:rsidP="009D5909">
            <w:pPr>
              <w:pStyle w:val="afffa"/>
              <w:keepNext w:val="0"/>
            </w:pPr>
            <w:r w:rsidRPr="00347A71">
              <w:t>4'b0011 – переобучение к линку шириной 2</w:t>
            </w:r>
          </w:p>
          <w:p w:rsidR="000E114A" w:rsidRPr="00347A71" w:rsidRDefault="000E114A" w:rsidP="009D5909">
            <w:pPr>
              <w:pStyle w:val="afffa"/>
              <w:keepNext w:val="0"/>
            </w:pPr>
            <w:r w:rsidRPr="00347A71">
              <w:t>4'b1111 – переобучение к линку шириной 4</w:t>
            </w:r>
          </w:p>
          <w:p w:rsidR="000E114A" w:rsidRPr="00347A71" w:rsidRDefault="005C3F69" w:rsidP="009D5909">
            <w:pPr>
              <w:pStyle w:val="afffa"/>
              <w:keepNext w:val="0"/>
            </w:pPr>
            <w:r>
              <w:t xml:space="preserve">Если </w:t>
            </w:r>
            <w:r w:rsidR="000E114A" w:rsidRPr="005C3F69">
              <w:t xml:space="preserve"> этот параметр содержит лейны,</w:t>
            </w:r>
            <w:r w:rsidR="000E114A" w:rsidRPr="00347A71">
              <w:t xml:space="preserve"> неактивные на начало переобучения, тогда и этот контроллер и ответный должны поддерживать LinkWidth Upconfigure Capab</w:t>
            </w:r>
            <w:r w:rsidR="000E1CD9">
              <w:t>ility, чтобы включить эти лей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ink Upconfigure Retrain Link</w:t>
            </w:r>
            <w:r w:rsidR="00030E5E">
              <w:t>:</w:t>
            </w:r>
            <w:r w:rsidRPr="00347A71">
              <w:t xml:space="preserve"> установка 1 запускает переобучение интерфейса для изменения ширины. Параметр Target Lane Map должен быть предварительно настроен. Аппаратно сбрасывается по око</w:t>
            </w:r>
            <w:r w:rsidR="000E1CD9">
              <w:t>нчании процесса и перехода в L0</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1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A77AC0" w:rsidTr="000E114A">
        <w:trPr>
          <w:cantSplit/>
          <w:jc w:val="center"/>
        </w:trPr>
        <w:tc>
          <w:tcPr>
            <w:tcW w:w="1164" w:type="dxa"/>
            <w:shd w:val="clear" w:color="auto" w:fill="auto"/>
          </w:tcPr>
          <w:p w:rsidR="000E114A" w:rsidRPr="00347A71" w:rsidRDefault="000E114A" w:rsidP="009D5909">
            <w:pPr>
              <w:pStyle w:val="afffa"/>
              <w:keepNext w:val="0"/>
            </w:pPr>
            <w:r w:rsidRPr="00347A71">
              <w:t>25: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P Target Link Speed</w:t>
            </w:r>
            <w:r w:rsidR="00030E5E">
              <w:t>:</w:t>
            </w:r>
            <w:r w:rsidRPr="00347A71">
              <w:t xml:space="preserve"> содержит значение частоты передачи, на которую должно перейти EP устройство. Следует программно убедиться, что этот параметр не больше параметра Target Link Speed регистра Link Control And Status Register 2. Также он не должен быть больше параметра pcie_generation_sel регистра ARMSC_PCIE_REG_1 системного контроллера.</w:t>
            </w:r>
          </w:p>
          <w:p w:rsidR="000E114A" w:rsidRPr="00347A71" w:rsidRDefault="000E1CD9" w:rsidP="009D5909">
            <w:pPr>
              <w:pStyle w:val="afffa"/>
              <w:keepNext w:val="0"/>
              <w:rPr>
                <w:lang w:val="en-US"/>
              </w:rPr>
            </w:pPr>
            <w:r>
              <w:rPr>
                <w:lang w:val="en-US"/>
              </w:rPr>
              <w:t>2'b00 – GEN1 – 2,</w:t>
            </w:r>
            <w:r w:rsidR="000E114A" w:rsidRPr="00347A71">
              <w:rPr>
                <w:lang w:val="en-US"/>
              </w:rPr>
              <w:t xml:space="preserve">5 </w:t>
            </w:r>
            <w:r w:rsidR="000E114A" w:rsidRPr="00347A71">
              <w:t>ГГц</w:t>
            </w:r>
          </w:p>
          <w:p w:rsidR="000E114A" w:rsidRPr="00347A71" w:rsidRDefault="000E1CD9" w:rsidP="009D5909">
            <w:pPr>
              <w:pStyle w:val="afffa"/>
              <w:keepNext w:val="0"/>
              <w:rPr>
                <w:lang w:val="en-US"/>
              </w:rPr>
            </w:pPr>
            <w:r>
              <w:rPr>
                <w:lang w:val="en-US"/>
              </w:rPr>
              <w:t>2'b01 – GEN2 – 5,</w:t>
            </w:r>
            <w:r w:rsidR="000E114A" w:rsidRPr="00347A71">
              <w:rPr>
                <w:lang w:val="en-US"/>
              </w:rPr>
              <w:t xml:space="preserve">0 </w:t>
            </w:r>
            <w:r w:rsidR="000E114A" w:rsidRPr="00347A71">
              <w:t>ГГц</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2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P Link Speed Change Retrain Link</w:t>
            </w:r>
            <w:r w:rsidR="00030E5E">
              <w:t>:</w:t>
            </w:r>
            <w:r w:rsidRPr="00347A71">
              <w:t xml:space="preserve"> установка 1 запускает переобучение интерфейса в режиме изменения частоты. . Параметр </w:t>
            </w:r>
            <w:r w:rsidR="000E1CD9">
              <w:t xml:space="preserve">             </w:t>
            </w:r>
            <w:r w:rsidRPr="00347A71">
              <w:t>EP Target Link Speed должен быть предварительно установлен. Аппаратно сбрасывается по око</w:t>
            </w:r>
            <w:r w:rsidR="000E1CD9">
              <w:t>нчании процесса и перехода в L0</w:t>
            </w:r>
          </w:p>
        </w:tc>
      </w:tr>
    </w:tbl>
    <w:p w:rsidR="000E114A" w:rsidRPr="00770741" w:rsidRDefault="000E114A" w:rsidP="009D5909"/>
    <w:p w:rsidR="000E114A" w:rsidRDefault="000E114A" w:rsidP="000235C2">
      <w:pPr>
        <w:pStyle w:val="8"/>
      </w:pPr>
      <w:r w:rsidRPr="00347A71">
        <w:t>PCIe_LocMgmt_i_sris_control_reg</w:t>
      </w:r>
      <w:r>
        <w:t xml:space="preserve"> (</w:t>
      </w:r>
      <w:r w:rsidRPr="00BB73E2">
        <w:t>0x1074</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15 \h  \* MERGEFORMAT </w:instrText>
      </w:r>
      <w:r w:rsidR="00762C7C">
        <w:fldChar w:fldCharType="separate"/>
      </w:r>
      <w:r w:rsidR="006422AE" w:rsidRPr="006422AE">
        <w:rPr>
          <w:vanish/>
        </w:rPr>
        <w:t xml:space="preserve">Таблица </w:t>
      </w:r>
      <w:r w:rsidR="006422AE" w:rsidRPr="006422AE">
        <w:rPr>
          <w:noProof/>
        </w:rPr>
        <w:t>242</w:t>
      </w:r>
      <w:r w:rsidR="00762C7C">
        <w:fldChar w:fldCharType="end"/>
      </w:r>
      <w:r w:rsidR="000E1CD9">
        <w:t>.</w:t>
      </w:r>
    </w:p>
    <w:p w:rsidR="000E114A" w:rsidRPr="001141F6" w:rsidRDefault="000E114A" w:rsidP="002815D9">
      <w:pPr>
        <w:pStyle w:val="aff8"/>
        <w:rPr>
          <w:lang w:val="en-US"/>
        </w:rPr>
      </w:pPr>
      <w:bookmarkStart w:id="1198" w:name="_Toc495677292"/>
      <w:bookmarkStart w:id="1199" w:name="_Toc495680537"/>
      <w:bookmarkStart w:id="1200" w:name="_Toc528944992"/>
      <w:bookmarkStart w:id="1201" w:name="_Ref12298515"/>
      <w:r w:rsidRPr="0088139A">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42</w:t>
      </w:r>
      <w:bookmarkEnd w:id="1198"/>
      <w:bookmarkEnd w:id="1199"/>
      <w:bookmarkEnd w:id="1200"/>
      <w:r w:rsidR="00BF6B65">
        <w:rPr>
          <w:noProof/>
        </w:rPr>
        <w:fldChar w:fldCharType="end"/>
      </w:r>
      <w:bookmarkEnd w:id="1201"/>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sris_control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SRIS Enable</w:t>
            </w:r>
            <w:r w:rsidR="00030E5E">
              <w:t>:</w:t>
            </w:r>
            <w:r w:rsidRPr="00347A71">
              <w:t xml:space="preserve"> разрешение SRIS режима для Phy. Этот бит следует изменять до начала обучения линка. Это достигается сбросом бита link_training_enable_reg в системном контроллере в регистре ARMSC_PCIE_REG_1. Не поддерживается в этой микрос</w:t>
            </w:r>
            <w:r w:rsidR="000E1CD9">
              <w:t>хеме</w:t>
            </w:r>
          </w:p>
        </w:tc>
      </w:tr>
      <w:tr w:rsidR="000E114A" w:rsidRPr="00770741" w:rsidTr="006A4157">
        <w:trPr>
          <w:cantSplit/>
          <w:jc w:val="center"/>
        </w:trPr>
        <w:tc>
          <w:tcPr>
            <w:tcW w:w="1164" w:type="dxa"/>
            <w:shd w:val="clear" w:color="auto" w:fill="auto"/>
          </w:tcPr>
          <w:p w:rsidR="000E114A" w:rsidRPr="00347A71" w:rsidRDefault="000E114A" w:rsidP="009D5909">
            <w:pPr>
              <w:pStyle w:val="afffa"/>
              <w:keepNext w:val="0"/>
            </w:pPr>
            <w:r w:rsidRPr="00347A71">
              <w:t>31: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347A71" w:rsidRDefault="000E114A" w:rsidP="009D5909"/>
    <w:p w:rsidR="000E114A" w:rsidRDefault="000E114A" w:rsidP="000235C2">
      <w:pPr>
        <w:pStyle w:val="8"/>
      </w:pPr>
      <w:r w:rsidRPr="00347A71">
        <w:lastRenderedPageBreak/>
        <w:t>PCIe_LocMgmt_i_shdw_hdr_log_0_reg</w:t>
      </w:r>
      <w:r>
        <w:t xml:space="preserve"> (</w:t>
      </w:r>
      <w:r w:rsidRPr="00BB73E2">
        <w:t>0x1100</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21 \h  \* MERGEFORMAT </w:instrText>
      </w:r>
      <w:r w:rsidR="00762C7C">
        <w:fldChar w:fldCharType="separate"/>
      </w:r>
      <w:r w:rsidR="006422AE" w:rsidRPr="006422AE">
        <w:rPr>
          <w:vanish/>
        </w:rPr>
        <w:t xml:space="preserve">Таблица </w:t>
      </w:r>
      <w:r w:rsidR="006422AE">
        <w:rPr>
          <w:noProof/>
        </w:rPr>
        <w:t>243</w:t>
      </w:r>
      <w:r w:rsidR="00762C7C">
        <w:fldChar w:fldCharType="end"/>
      </w:r>
      <w:r w:rsidR="000E1CD9">
        <w:t>.</w:t>
      </w:r>
    </w:p>
    <w:p w:rsidR="000E114A" w:rsidRPr="00347A71" w:rsidRDefault="000E114A" w:rsidP="002815D9">
      <w:pPr>
        <w:pStyle w:val="aff8"/>
      </w:pPr>
      <w:bookmarkStart w:id="1202" w:name="_Toc495677293"/>
      <w:bookmarkStart w:id="1203" w:name="_Toc495680538"/>
      <w:bookmarkStart w:id="1204" w:name="_Toc528944993"/>
      <w:bookmarkStart w:id="1205" w:name="_Ref12298521"/>
      <w:r w:rsidRPr="0088139A">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43</w:t>
      </w:r>
      <w:bookmarkEnd w:id="1202"/>
      <w:bookmarkEnd w:id="1203"/>
      <w:bookmarkEnd w:id="1204"/>
      <w:r w:rsidR="00BF6B65">
        <w:rPr>
          <w:noProof/>
        </w:rPr>
        <w:fldChar w:fldCharType="end"/>
      </w:r>
      <w:bookmarkEnd w:id="1205"/>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hdr</w:t>
      </w:r>
      <w:r w:rsidRPr="001141F6">
        <w:t>_</w:t>
      </w:r>
      <w:r w:rsidRPr="00347A71">
        <w:rPr>
          <w:lang w:val="en-US"/>
        </w:rPr>
        <w:t>log</w:t>
      </w:r>
      <w:r w:rsidRPr="001141F6">
        <w:t>_0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BD7BC6" w:rsidRPr="00770741" w:rsidTr="000E114A">
        <w:trPr>
          <w:cantSplit/>
          <w:jc w:val="center"/>
        </w:trPr>
        <w:tc>
          <w:tcPr>
            <w:tcW w:w="1164" w:type="dxa"/>
          </w:tcPr>
          <w:p w:rsidR="00BD7BC6" w:rsidRPr="00347A71" w:rsidRDefault="00BD7BC6" w:rsidP="009D5909">
            <w:pPr>
              <w:pStyle w:val="afffa"/>
              <w:keepNext w:val="0"/>
            </w:pPr>
            <w:r w:rsidRPr="00347A71">
              <w:t>31:0</w:t>
            </w:r>
          </w:p>
        </w:tc>
        <w:tc>
          <w:tcPr>
            <w:tcW w:w="1215" w:type="dxa"/>
          </w:tcPr>
          <w:p w:rsidR="00BD7BC6" w:rsidRPr="00347A71" w:rsidRDefault="00BD7BC6" w:rsidP="009D5909">
            <w:pPr>
              <w:pStyle w:val="afffa"/>
              <w:keepNext w:val="0"/>
            </w:pPr>
            <w:r w:rsidRPr="00347A71">
              <w:t>R/W</w:t>
            </w:r>
          </w:p>
        </w:tc>
        <w:tc>
          <w:tcPr>
            <w:tcW w:w="1302" w:type="dxa"/>
          </w:tcPr>
          <w:p w:rsidR="00BD7BC6" w:rsidRPr="00347A71" w:rsidRDefault="00BD7BC6" w:rsidP="009D5909">
            <w:pPr>
              <w:pStyle w:val="afffa"/>
              <w:keepNext w:val="0"/>
            </w:pPr>
            <w:r w:rsidRPr="00347A71">
              <w:t>0x0</w:t>
            </w:r>
          </w:p>
        </w:tc>
        <w:tc>
          <w:tcPr>
            <w:tcW w:w="6355" w:type="dxa"/>
          </w:tcPr>
          <w:p w:rsidR="00BD7BC6" w:rsidRPr="00347A71" w:rsidRDefault="00BD7BC6" w:rsidP="009D5909">
            <w:pPr>
              <w:pStyle w:val="afffa"/>
              <w:keepNext w:val="0"/>
            </w:pPr>
            <w:r w:rsidRPr="00347A71">
              <w:t>Shadow header log 0</w:t>
            </w:r>
            <w:r w:rsidR="00030E5E">
              <w:t>:</w:t>
            </w:r>
            <w:r w:rsidRPr="00347A71">
              <w:t xml:space="preserve"> значение, содержащееся здесь, будет записано в Header Log Register 0 при установке любого из битов регистра</w:t>
            </w:r>
            <w:r w:rsidR="000E1CD9">
              <w:t>,</w:t>
            </w:r>
            <w:r w:rsidRPr="00347A71">
              <w:t xml:space="preserve"> описанного в таблице</w:t>
            </w:r>
            <w:r w:rsidR="00762C7C">
              <w:fldChar w:fldCharType="begin"/>
            </w:r>
            <w:r w:rsidR="00762C7C">
              <w:instrText xml:space="preserve"> REF _Ref493159338 \h  \* MERGEFORMAT </w:instrText>
            </w:r>
            <w:r w:rsidR="00762C7C">
              <w:fldChar w:fldCharType="separate"/>
            </w:r>
            <w:r w:rsidR="006422AE" w:rsidRPr="006422AE">
              <w:rPr>
                <w:vanish/>
              </w:rPr>
              <w:t>Таблица</w:t>
            </w:r>
            <w:r w:rsidR="006422AE" w:rsidRPr="00380545">
              <w:t xml:space="preserve"> </w:t>
            </w:r>
            <w:r w:rsidR="006422AE">
              <w:t>248</w:t>
            </w:r>
            <w:r w:rsidR="00762C7C">
              <w:fldChar w:fldCharType="end"/>
            </w:r>
            <w:r w:rsidRPr="00347A71">
              <w:t>. Если при этом в H</w:t>
            </w:r>
            <w:r w:rsidR="000E1CD9">
              <w:t>eader Log Register уже содержат</w:t>
            </w:r>
            <w:r w:rsidRPr="00347A71">
              <w:t>ся данные, бу</w:t>
            </w:r>
            <w:r w:rsidR="000E1CD9">
              <w:t>дет установлен бит переполнения</w:t>
            </w:r>
          </w:p>
        </w:tc>
      </w:tr>
    </w:tbl>
    <w:p w:rsidR="000E114A" w:rsidRPr="00770741" w:rsidRDefault="000E114A" w:rsidP="009D5909"/>
    <w:p w:rsidR="000E114A" w:rsidRDefault="000E114A" w:rsidP="000235C2">
      <w:pPr>
        <w:pStyle w:val="8"/>
      </w:pPr>
      <w:r w:rsidRPr="00347A71">
        <w:t>PCIe_LocMgmt_i_shdw_hdr_log_1_reg</w:t>
      </w:r>
      <w:r>
        <w:t xml:space="preserve"> (</w:t>
      </w:r>
      <w:r w:rsidRPr="00BB73E2">
        <w:t>0x1104</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28 \h  \* MERGEFORMAT </w:instrText>
      </w:r>
      <w:r w:rsidR="00762C7C">
        <w:fldChar w:fldCharType="separate"/>
      </w:r>
      <w:r w:rsidR="006422AE" w:rsidRPr="006422AE">
        <w:rPr>
          <w:vanish/>
        </w:rPr>
        <w:t xml:space="preserve">Таблица </w:t>
      </w:r>
      <w:r w:rsidR="006422AE" w:rsidRPr="006422AE">
        <w:rPr>
          <w:noProof/>
        </w:rPr>
        <w:t>244</w:t>
      </w:r>
      <w:r w:rsidR="00762C7C">
        <w:fldChar w:fldCharType="end"/>
      </w:r>
      <w:r w:rsidR="000E1CD9">
        <w:t>.</w:t>
      </w:r>
    </w:p>
    <w:p w:rsidR="000E114A" w:rsidRPr="001141F6" w:rsidRDefault="000E114A" w:rsidP="002815D9">
      <w:pPr>
        <w:pStyle w:val="aff8"/>
      </w:pPr>
      <w:bookmarkStart w:id="1206" w:name="_Toc495677294"/>
      <w:bookmarkStart w:id="1207" w:name="_Toc495680539"/>
      <w:bookmarkStart w:id="1208" w:name="_Toc528944994"/>
      <w:bookmarkStart w:id="1209" w:name="_Ref12298528"/>
      <w:r w:rsidRPr="0088139A">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44</w:t>
      </w:r>
      <w:bookmarkEnd w:id="1206"/>
      <w:bookmarkEnd w:id="1207"/>
      <w:bookmarkEnd w:id="1208"/>
      <w:r w:rsidR="00BF6B65" w:rsidRPr="00347A71">
        <w:fldChar w:fldCharType="end"/>
      </w:r>
      <w:bookmarkEnd w:id="1209"/>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hdr</w:t>
      </w:r>
      <w:r w:rsidRPr="001141F6">
        <w:t>_</w:t>
      </w:r>
      <w:r w:rsidRPr="00347A71">
        <w:rPr>
          <w:lang w:val="en-US"/>
        </w:rPr>
        <w:t>log</w:t>
      </w:r>
      <w:r w:rsidRPr="001141F6">
        <w:t>_1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Shadow header log 1</w:t>
            </w:r>
            <w:r w:rsidR="00030E5E">
              <w:t>:</w:t>
            </w:r>
            <w:r w:rsidRPr="00347A71">
              <w:t xml:space="preserve"> значение, содержащееся здесь, будет записано в Header Log Register 1 при установке любого из битов регистра, описанного в таблице</w:t>
            </w:r>
            <w:r w:rsidR="00762C7C">
              <w:fldChar w:fldCharType="begin"/>
            </w:r>
            <w:r w:rsidR="00762C7C">
              <w:instrText xml:space="preserve"> REF _Ref493159338 \h  \* MERGEFORMAT </w:instrText>
            </w:r>
            <w:r w:rsidR="00762C7C">
              <w:fldChar w:fldCharType="separate"/>
            </w:r>
            <w:r w:rsidR="006422AE" w:rsidRPr="006422AE">
              <w:rPr>
                <w:vanish/>
              </w:rPr>
              <w:t>Таблица</w:t>
            </w:r>
            <w:r w:rsidR="006422AE" w:rsidRPr="00380545">
              <w:t xml:space="preserve"> </w:t>
            </w:r>
            <w:r w:rsidR="006422AE">
              <w:t>248</w:t>
            </w:r>
            <w:r w:rsidR="00762C7C">
              <w:fldChar w:fldCharType="end"/>
            </w:r>
            <w:r w:rsidRPr="00347A71">
              <w:t>. Если при этом в H</w:t>
            </w:r>
            <w:r w:rsidR="000E1CD9">
              <w:t>eader Log Register уже содержат</w:t>
            </w:r>
            <w:r w:rsidRPr="00347A71">
              <w:t>ся данные, бу</w:t>
            </w:r>
            <w:r w:rsidR="000E1CD9">
              <w:t>дет установлен бит переполнения</w:t>
            </w:r>
          </w:p>
        </w:tc>
      </w:tr>
    </w:tbl>
    <w:p w:rsidR="000E114A" w:rsidRPr="00770741" w:rsidRDefault="000E114A" w:rsidP="009D5909"/>
    <w:p w:rsidR="000E114A" w:rsidRDefault="000E114A" w:rsidP="000235C2">
      <w:pPr>
        <w:pStyle w:val="8"/>
      </w:pPr>
      <w:r w:rsidRPr="00347A71">
        <w:t>PCIe_LocMgmt_i_shdw_hdr_log_2_reg</w:t>
      </w:r>
      <w:r>
        <w:t xml:space="preserve"> (</w:t>
      </w:r>
      <w:r w:rsidRPr="00BB73E2">
        <w:t>0x1108</w:t>
      </w:r>
      <w:r>
        <w:t>)</w:t>
      </w:r>
    </w:p>
    <w:p w:rsidR="000E114A" w:rsidRPr="00430B21" w:rsidRDefault="000E114A" w:rsidP="009D5909">
      <w:pPr>
        <w:pStyle w:val="af3"/>
        <w:rPr>
          <w:lang w:eastAsia="en-US"/>
        </w:rPr>
      </w:pPr>
      <w:r>
        <w:rPr>
          <w:lang w:eastAsia="en-US"/>
        </w:rPr>
        <w:t>Описание полей регистра п</w:t>
      </w:r>
      <w:r w:rsidR="000E1CD9">
        <w:rPr>
          <w:lang w:eastAsia="en-US"/>
        </w:rPr>
        <w:t>риведено</w:t>
      </w:r>
      <w:r>
        <w:rPr>
          <w:lang w:eastAsia="en-US"/>
        </w:rPr>
        <w:t xml:space="preserve"> в таблице </w:t>
      </w:r>
      <w:r w:rsidR="00762C7C">
        <w:fldChar w:fldCharType="begin"/>
      </w:r>
      <w:r w:rsidR="00762C7C">
        <w:instrText xml:space="preserve"> REF _Ref12298534 \h  \* MERGEFORMAT </w:instrText>
      </w:r>
      <w:r w:rsidR="00762C7C">
        <w:fldChar w:fldCharType="separate"/>
      </w:r>
      <w:r w:rsidR="006422AE" w:rsidRPr="006422AE">
        <w:rPr>
          <w:vanish/>
        </w:rPr>
        <w:t xml:space="preserve">Таблица </w:t>
      </w:r>
      <w:r w:rsidR="006422AE" w:rsidRPr="006422AE">
        <w:rPr>
          <w:noProof/>
        </w:rPr>
        <w:t>245</w:t>
      </w:r>
      <w:r w:rsidR="00762C7C">
        <w:fldChar w:fldCharType="end"/>
      </w:r>
      <w:r w:rsidR="000E1CD9">
        <w:t>.</w:t>
      </w:r>
    </w:p>
    <w:p w:rsidR="000E114A" w:rsidRPr="001141F6" w:rsidRDefault="000E114A" w:rsidP="002815D9">
      <w:pPr>
        <w:pStyle w:val="aff8"/>
      </w:pPr>
      <w:bookmarkStart w:id="1210" w:name="_Toc495677295"/>
      <w:bookmarkStart w:id="1211" w:name="_Toc495680540"/>
      <w:bookmarkStart w:id="1212" w:name="_Toc528944995"/>
      <w:bookmarkStart w:id="1213" w:name="_Ref12298534"/>
      <w:r w:rsidRPr="00380545">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80545">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45</w:t>
      </w:r>
      <w:bookmarkEnd w:id="1210"/>
      <w:bookmarkEnd w:id="1211"/>
      <w:bookmarkEnd w:id="1212"/>
      <w:r w:rsidR="00BF6B65" w:rsidRPr="00347A71">
        <w:fldChar w:fldCharType="end"/>
      </w:r>
      <w:bookmarkEnd w:id="1213"/>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hdr</w:t>
      </w:r>
      <w:r w:rsidRPr="001141F6">
        <w:t>_</w:t>
      </w:r>
      <w:r w:rsidRPr="00347A71">
        <w:rPr>
          <w:lang w:val="en-US"/>
        </w:rPr>
        <w:t>log</w:t>
      </w:r>
      <w:r w:rsidRPr="001141F6">
        <w:t>_2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Shadow header log 2</w:t>
            </w:r>
            <w:r w:rsidR="00030E5E">
              <w:t>:</w:t>
            </w:r>
            <w:r w:rsidRPr="00347A71">
              <w:t xml:space="preserve"> значение, содержащееся здесь, будет записано в Header Log Register 2 при установке любого из битов регистра, описанного в таблице</w:t>
            </w:r>
            <w:r w:rsidR="00762C7C">
              <w:fldChar w:fldCharType="begin"/>
            </w:r>
            <w:r w:rsidR="00762C7C">
              <w:instrText xml:space="preserve"> REF _Ref493159338 \h  \* MERGEFORMAT </w:instrText>
            </w:r>
            <w:r w:rsidR="00762C7C">
              <w:fldChar w:fldCharType="separate"/>
            </w:r>
            <w:r w:rsidR="006422AE" w:rsidRPr="006422AE">
              <w:rPr>
                <w:vanish/>
              </w:rPr>
              <w:t>Таблица</w:t>
            </w:r>
            <w:r w:rsidR="006422AE" w:rsidRPr="00380545">
              <w:t xml:space="preserve"> </w:t>
            </w:r>
            <w:r w:rsidR="006422AE">
              <w:t>248</w:t>
            </w:r>
            <w:r w:rsidR="00762C7C">
              <w:fldChar w:fldCharType="end"/>
            </w:r>
            <w:r w:rsidRPr="00347A71">
              <w:t>. Если при этом в H</w:t>
            </w:r>
            <w:r w:rsidR="000E1CD9">
              <w:t>eader Log Register уже содержат</w:t>
            </w:r>
            <w:r w:rsidRPr="00347A71">
              <w:t>ся данные, будет установлен бит пере</w:t>
            </w:r>
            <w:r w:rsidR="000E1CD9">
              <w:t>полнения</w:t>
            </w:r>
          </w:p>
        </w:tc>
      </w:tr>
    </w:tbl>
    <w:p w:rsidR="000E114A" w:rsidRPr="00770741" w:rsidRDefault="000E114A" w:rsidP="009D5909"/>
    <w:p w:rsidR="000E114A" w:rsidRDefault="000E114A" w:rsidP="000235C2">
      <w:pPr>
        <w:pStyle w:val="8"/>
      </w:pPr>
      <w:r w:rsidRPr="00347A71">
        <w:t>PCIe_LocMgmt_i_shdw_hdr_log_3_reg</w:t>
      </w:r>
      <w:r>
        <w:t xml:space="preserve"> (</w:t>
      </w:r>
      <w:r w:rsidRPr="00BB73E2">
        <w:t>0x110C</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39 \h  \* MERGEFORMAT </w:instrText>
      </w:r>
      <w:r w:rsidR="00762C7C">
        <w:fldChar w:fldCharType="separate"/>
      </w:r>
      <w:r w:rsidR="006422AE" w:rsidRPr="006422AE">
        <w:rPr>
          <w:vanish/>
        </w:rPr>
        <w:t xml:space="preserve">Таблица </w:t>
      </w:r>
      <w:r w:rsidR="006422AE" w:rsidRPr="006422AE">
        <w:rPr>
          <w:noProof/>
        </w:rPr>
        <w:t>246</w:t>
      </w:r>
      <w:r w:rsidR="00762C7C">
        <w:fldChar w:fldCharType="end"/>
      </w:r>
      <w:r w:rsidR="000E1CD9">
        <w:t>.</w:t>
      </w:r>
    </w:p>
    <w:p w:rsidR="000E114A" w:rsidRPr="001141F6" w:rsidRDefault="000E114A" w:rsidP="002815D9">
      <w:pPr>
        <w:pStyle w:val="aff8"/>
      </w:pPr>
      <w:bookmarkStart w:id="1214" w:name="_Toc495677296"/>
      <w:bookmarkStart w:id="1215" w:name="_Toc495680541"/>
      <w:bookmarkStart w:id="1216" w:name="_Toc528944996"/>
      <w:bookmarkStart w:id="1217" w:name="_Ref12298539"/>
      <w:r w:rsidRPr="00380545">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46</w:t>
      </w:r>
      <w:bookmarkEnd w:id="1214"/>
      <w:bookmarkEnd w:id="1215"/>
      <w:bookmarkEnd w:id="1216"/>
      <w:r w:rsidR="00BF6B65" w:rsidRPr="00347A71">
        <w:fldChar w:fldCharType="end"/>
      </w:r>
      <w:bookmarkEnd w:id="1217"/>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hdr</w:t>
      </w:r>
      <w:r w:rsidRPr="001141F6">
        <w:t>_</w:t>
      </w:r>
      <w:r w:rsidRPr="00347A71">
        <w:rPr>
          <w:lang w:val="en-US"/>
        </w:rPr>
        <w:t>log</w:t>
      </w:r>
      <w:r w:rsidRPr="001141F6">
        <w:t>_3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Default="000E114A" w:rsidP="006A4157">
            <w:pPr>
              <w:pStyle w:val="afffa"/>
              <w:rPr>
                <w:b/>
              </w:rPr>
            </w:pPr>
            <w:r w:rsidRPr="00F76A44">
              <w:rPr>
                <w:b/>
              </w:rPr>
              <w:t>Биты</w:t>
            </w:r>
          </w:p>
          <w:p w:rsidR="006A4157" w:rsidRPr="00F76A44" w:rsidRDefault="006A4157" w:rsidP="006A4157">
            <w:pPr>
              <w:pStyle w:val="afffa"/>
              <w:rPr>
                <w:b/>
              </w:rPr>
            </w:pP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Shadow header log 3</w:t>
            </w:r>
            <w:r w:rsidR="00030E5E">
              <w:t>:</w:t>
            </w:r>
            <w:r w:rsidRPr="00347A71">
              <w:t xml:space="preserve"> значение, содержащееся здесь, будет записано в Header Log Register 3 при установке любого из битов регистра, описанного в таблице</w:t>
            </w:r>
            <w:r w:rsidR="00762C7C">
              <w:fldChar w:fldCharType="begin"/>
            </w:r>
            <w:r w:rsidR="00762C7C">
              <w:instrText xml:space="preserve"> REF _Ref493159338 \h  \* MERGEFORMAT </w:instrText>
            </w:r>
            <w:r w:rsidR="00762C7C">
              <w:fldChar w:fldCharType="separate"/>
            </w:r>
            <w:r w:rsidR="006422AE" w:rsidRPr="006422AE">
              <w:rPr>
                <w:vanish/>
              </w:rPr>
              <w:t>Таблица</w:t>
            </w:r>
            <w:r w:rsidR="006422AE" w:rsidRPr="00380545">
              <w:t xml:space="preserve"> </w:t>
            </w:r>
            <w:r w:rsidR="006422AE">
              <w:t>248</w:t>
            </w:r>
            <w:r w:rsidR="00762C7C">
              <w:fldChar w:fldCharType="end"/>
            </w:r>
            <w:r w:rsidRPr="00347A71">
              <w:t>. Если при этом в H</w:t>
            </w:r>
            <w:r w:rsidR="000E1CD9">
              <w:t>eader Log Register уже содержат</w:t>
            </w:r>
            <w:r w:rsidRPr="00347A71">
              <w:t>ся данные, бу</w:t>
            </w:r>
            <w:r w:rsidR="000E1CD9">
              <w:t>дет установлен бит переполнения</w:t>
            </w:r>
          </w:p>
        </w:tc>
      </w:tr>
    </w:tbl>
    <w:p w:rsidR="000E114A" w:rsidRPr="00770741" w:rsidRDefault="000E114A" w:rsidP="009D5909"/>
    <w:p w:rsidR="000E114A" w:rsidRDefault="000E114A" w:rsidP="000235C2">
      <w:pPr>
        <w:pStyle w:val="8"/>
      </w:pPr>
      <w:r w:rsidRPr="00347A71">
        <w:t>PCIe_LocMgmt_i_shdw_func_num_reg</w:t>
      </w:r>
      <w:r>
        <w:t xml:space="preserve"> (</w:t>
      </w:r>
      <w:r w:rsidRPr="00B37A6D">
        <w:t>0x1110</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46 \h  \* MERGEFORMAT </w:instrText>
      </w:r>
      <w:r w:rsidR="00762C7C">
        <w:fldChar w:fldCharType="separate"/>
      </w:r>
      <w:r w:rsidR="006422AE" w:rsidRPr="006422AE">
        <w:rPr>
          <w:vanish/>
        </w:rPr>
        <w:t xml:space="preserve">Таблица </w:t>
      </w:r>
      <w:r w:rsidR="006422AE" w:rsidRPr="006422AE">
        <w:rPr>
          <w:noProof/>
        </w:rPr>
        <w:t>247</w:t>
      </w:r>
      <w:r w:rsidR="00762C7C">
        <w:fldChar w:fldCharType="end"/>
      </w:r>
      <w:r w:rsidR="000E1CD9">
        <w:t>.</w:t>
      </w:r>
    </w:p>
    <w:p w:rsidR="000E114A" w:rsidRPr="001141F6" w:rsidRDefault="000E114A" w:rsidP="002815D9">
      <w:pPr>
        <w:pStyle w:val="aff8"/>
      </w:pPr>
      <w:bookmarkStart w:id="1218" w:name="_Toc495677297"/>
      <w:bookmarkStart w:id="1219" w:name="_Toc495680542"/>
      <w:bookmarkStart w:id="1220" w:name="_Toc528944997"/>
      <w:bookmarkStart w:id="1221" w:name="_Ref12298546"/>
      <w:r w:rsidRPr="00380545">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47</w:t>
      </w:r>
      <w:bookmarkEnd w:id="1218"/>
      <w:bookmarkEnd w:id="1219"/>
      <w:bookmarkEnd w:id="1220"/>
      <w:r w:rsidR="00BF6B65" w:rsidRPr="00347A71">
        <w:fldChar w:fldCharType="end"/>
      </w:r>
      <w:bookmarkEnd w:id="1221"/>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func</w:t>
      </w:r>
      <w:r w:rsidRPr="001141F6">
        <w:t>_</w:t>
      </w:r>
      <w:r w:rsidRPr="00347A71">
        <w:rPr>
          <w:lang w:val="en-US"/>
        </w:rPr>
        <w:t>num</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7: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Shadow register target function number</w:t>
            </w:r>
            <w:r w:rsidR="00030E5E">
              <w:t>:</w:t>
            </w:r>
            <w:r w:rsidRPr="00347A71">
              <w:t xml:space="preserve"> значение, содержащееся здесь</w:t>
            </w:r>
            <w:r w:rsidR="000E1CD9">
              <w:t>,</w:t>
            </w:r>
            <w:r w:rsidRPr="00347A71">
              <w:t xml:space="preserve"> будет номером функции, когда программно устанавливается любой из битов регистра, описанного в таблице</w:t>
            </w:r>
            <w:r w:rsidR="00762C7C">
              <w:fldChar w:fldCharType="begin"/>
            </w:r>
            <w:r w:rsidR="00762C7C">
              <w:instrText xml:space="preserve"> REF _Ref493159338 \h  \* MERGEFORMAT </w:instrText>
            </w:r>
            <w:r w:rsidR="00762C7C">
              <w:fldChar w:fldCharType="separate"/>
            </w:r>
            <w:r w:rsidR="006422AE" w:rsidRPr="006422AE">
              <w:rPr>
                <w:vanish/>
              </w:rPr>
              <w:t>Таблица</w:t>
            </w:r>
            <w:r w:rsidR="006422AE" w:rsidRPr="00380545">
              <w:t xml:space="preserve"> </w:t>
            </w:r>
            <w:r w:rsidR="006422AE">
              <w:t>248</w:t>
            </w:r>
            <w:r w:rsidR="00762C7C">
              <w:fldChar w:fldCharType="end"/>
            </w:r>
            <w:r w:rsidRPr="00347A71">
              <w:t xml:space="preserve">. Это значение никак не </w:t>
            </w:r>
            <w:r w:rsidR="000E1CD9">
              <w:t>используется внутри контроллера</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31:8</w:t>
            </w:r>
          </w:p>
        </w:tc>
        <w:tc>
          <w:tcPr>
            <w:tcW w:w="1215" w:type="dxa"/>
          </w:tcPr>
          <w:p w:rsidR="000E114A" w:rsidRPr="00347A71" w:rsidRDefault="000E114A" w:rsidP="009D5909">
            <w:pPr>
              <w:pStyle w:val="afffa"/>
              <w:keepNext w:val="0"/>
            </w:pPr>
            <w:r w:rsidRPr="00347A71">
              <w:t>R</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Reserved</w:t>
            </w:r>
          </w:p>
        </w:tc>
      </w:tr>
    </w:tbl>
    <w:p w:rsidR="000E114A" w:rsidRPr="00770741" w:rsidRDefault="000E114A" w:rsidP="009D5909"/>
    <w:p w:rsidR="000E114A" w:rsidRPr="00B37A6D" w:rsidRDefault="000E114A" w:rsidP="000235C2">
      <w:pPr>
        <w:pStyle w:val="8"/>
      </w:pPr>
      <w:r w:rsidRPr="00347A71">
        <w:lastRenderedPageBreak/>
        <w:t>PCIe_LocMgmt_i_shdw_ur_err_reg</w:t>
      </w:r>
      <w:r>
        <w:t xml:space="preserve"> (</w:t>
      </w:r>
      <w:r w:rsidRPr="00B37A6D">
        <w:t>0x1114</w:t>
      </w:r>
      <w:r>
        <w:t>)</w:t>
      </w:r>
    </w:p>
    <w:p w:rsidR="000E114A" w:rsidRDefault="000E114A" w:rsidP="009D5909">
      <w:pPr>
        <w:pStyle w:val="af3"/>
      </w:pPr>
      <w:r w:rsidRPr="00770741">
        <w:t>Регистр используется для создания ошибки неподдерживаемого запроса (Unsupported Request) программным способом. Для этого следует установить любой из битов, предварительно записав нужные значения в теневые регистры заголовка и номера функции.</w:t>
      </w:r>
    </w:p>
    <w:p w:rsidR="000E114A" w:rsidRPr="00770741" w:rsidRDefault="000E114A" w:rsidP="009D5909">
      <w:pPr>
        <w:pStyle w:val="af3"/>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59338 \h  \* MERGEFORMAT </w:instrText>
      </w:r>
      <w:r w:rsidR="00762C7C">
        <w:fldChar w:fldCharType="separate"/>
      </w:r>
      <w:r w:rsidR="006422AE" w:rsidRPr="006422AE">
        <w:rPr>
          <w:vanish/>
        </w:rPr>
        <w:t xml:space="preserve">Таблица </w:t>
      </w:r>
      <w:r w:rsidR="006422AE">
        <w:rPr>
          <w:noProof/>
        </w:rPr>
        <w:t>248</w:t>
      </w:r>
      <w:r w:rsidR="00762C7C">
        <w:fldChar w:fldCharType="end"/>
      </w:r>
      <w:r w:rsidR="000E1CD9">
        <w:t>.</w:t>
      </w:r>
    </w:p>
    <w:p w:rsidR="000E114A" w:rsidRPr="00770741" w:rsidRDefault="000E114A" w:rsidP="002815D9">
      <w:pPr>
        <w:pStyle w:val="aff8"/>
      </w:pPr>
      <w:bookmarkStart w:id="1222" w:name="_Toc495677298"/>
      <w:bookmarkStart w:id="1223" w:name="_Toc495680543"/>
      <w:bookmarkStart w:id="1224" w:name="_Toc528944998"/>
      <w:bookmarkStart w:id="1225" w:name="_Ref493159338"/>
      <w:r w:rsidRPr="00380545">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48</w:t>
      </w:r>
      <w:bookmarkEnd w:id="1222"/>
      <w:bookmarkEnd w:id="1223"/>
      <w:bookmarkEnd w:id="1224"/>
      <w:r w:rsidR="00BF6B65" w:rsidRPr="00347A71">
        <w:fldChar w:fldCharType="end"/>
      </w:r>
      <w:bookmarkEnd w:id="1225"/>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shdw</w:t>
      </w:r>
      <w:r w:rsidRPr="001141F6">
        <w:t>_</w:t>
      </w:r>
      <w:r w:rsidRPr="00347A71">
        <w:rPr>
          <w:lang w:val="en-US"/>
        </w:rPr>
        <w:t>ur</w:t>
      </w:r>
      <w:r w:rsidRPr="001141F6">
        <w:t>_</w:t>
      </w:r>
      <w:r w:rsidRPr="00347A71">
        <w:rPr>
          <w:lang w:val="en-US"/>
        </w:rPr>
        <w:t>err</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Default="000E114A" w:rsidP="006A4157">
            <w:pPr>
              <w:pStyle w:val="afffa"/>
              <w:rPr>
                <w:b/>
              </w:rPr>
            </w:pPr>
            <w:r w:rsidRPr="00F76A44">
              <w:rPr>
                <w:b/>
              </w:rPr>
              <w:t>Биты</w:t>
            </w:r>
          </w:p>
          <w:p w:rsidR="006A4157" w:rsidRPr="00F76A44" w:rsidRDefault="006A4157" w:rsidP="006A4157">
            <w:pPr>
              <w:pStyle w:val="afffa"/>
              <w:rPr>
                <w:b/>
              </w:rPr>
            </w:pP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Posted UR Error</w:t>
            </w:r>
            <w:r w:rsidR="00030E5E">
              <w:t>:</w:t>
            </w:r>
            <w:r w:rsidRPr="00347A71">
              <w:t xml:space="preserve"> запись 1 вызовет установку регистров AER и статуса устройства, соответствующих ошибке неподдерживаемого запроса, не требующего подтверждения.</w:t>
            </w:r>
          </w:p>
          <w:p w:rsidR="000E114A" w:rsidRPr="00347A71" w:rsidRDefault="000E114A" w:rsidP="009D5909">
            <w:pPr>
              <w:pStyle w:val="afffa"/>
              <w:keepNext w:val="0"/>
            </w:pPr>
            <w:r w:rsidRPr="00347A71">
              <w:t>Аппаратно сбрасывается на</w:t>
            </w:r>
            <w:r w:rsidR="000E1CD9">
              <w:t xml:space="preserve"> следующий после установки такт</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Non Posted Error</w:t>
            </w:r>
            <w:r w:rsidR="00030E5E">
              <w:t>:</w:t>
            </w:r>
            <w:r w:rsidRPr="00347A71">
              <w:t xml:space="preserve"> запись 1 вызовет установку регистров AER и статуса устройства, соответствующих ошибке неподдерживаемого запроса, требующего подтверждения.</w:t>
            </w:r>
          </w:p>
          <w:p w:rsidR="000E114A" w:rsidRPr="00347A71" w:rsidRDefault="000E114A" w:rsidP="009D5909">
            <w:pPr>
              <w:pStyle w:val="afffa"/>
              <w:keepNext w:val="0"/>
            </w:pPr>
            <w:r w:rsidRPr="00347A71">
              <w:t>Аппаратно сбрасывается на</w:t>
            </w:r>
            <w:r w:rsidR="000E1CD9">
              <w:t xml:space="preserve"> следующий после установки такт</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70741" w:rsidRDefault="000E114A" w:rsidP="009D5909"/>
    <w:p w:rsidR="000E114A" w:rsidRPr="0073169A" w:rsidRDefault="000E114A" w:rsidP="000235C2">
      <w:pPr>
        <w:pStyle w:val="8"/>
      </w:pPr>
      <w:r w:rsidRPr="00347A71">
        <w:t>PCIe_LocMgmt_i_debug_dllp_count_gen1_reg</w:t>
      </w:r>
      <w:r>
        <w:t xml:space="preserve"> (</w:t>
      </w:r>
      <w:r w:rsidRPr="00B37A6D">
        <w:t>0x1144</w:t>
      </w:r>
      <w:r>
        <w:t>)</w:t>
      </w:r>
    </w:p>
    <w:p w:rsidR="000E114A" w:rsidRDefault="000E114A" w:rsidP="009D5909">
      <w:pPr>
        <w:pStyle w:val="af3"/>
      </w:pPr>
      <w:r w:rsidRPr="00770741">
        <w:t>Этот регистр предназначен для отладки.</w:t>
      </w:r>
    </w:p>
    <w:p w:rsidR="000E114A" w:rsidRPr="00770741" w:rsidRDefault="000E114A" w:rsidP="009D5909">
      <w:pPr>
        <w:pStyle w:val="af3"/>
      </w:pPr>
      <w:r>
        <w:rPr>
          <w:lang w:eastAsia="en-US"/>
        </w:rPr>
        <w:t>Описание полей регистра приведен</w:t>
      </w:r>
      <w:r w:rsidR="000E1CD9">
        <w:rPr>
          <w:lang w:eastAsia="en-US"/>
        </w:rPr>
        <w:t>о</w:t>
      </w:r>
      <w:r>
        <w:rPr>
          <w:lang w:eastAsia="en-US"/>
        </w:rPr>
        <w:t xml:space="preserve"> в таблице </w:t>
      </w:r>
      <w:r w:rsidR="00762C7C">
        <w:fldChar w:fldCharType="begin"/>
      </w:r>
      <w:r w:rsidR="00762C7C">
        <w:instrText xml:space="preserve"> REF _Ref12298567 \h  \* MERGEFORMAT </w:instrText>
      </w:r>
      <w:r w:rsidR="00762C7C">
        <w:fldChar w:fldCharType="separate"/>
      </w:r>
      <w:r w:rsidR="006422AE" w:rsidRPr="006422AE">
        <w:rPr>
          <w:vanish/>
        </w:rPr>
        <w:t xml:space="preserve">Таблица </w:t>
      </w:r>
      <w:r w:rsidR="006422AE" w:rsidRPr="006422AE">
        <w:rPr>
          <w:noProof/>
        </w:rPr>
        <w:t>249</w:t>
      </w:r>
      <w:r w:rsidR="00762C7C">
        <w:fldChar w:fldCharType="end"/>
      </w:r>
      <w:r w:rsidR="000E1CD9">
        <w:t>.</w:t>
      </w:r>
    </w:p>
    <w:p w:rsidR="000E114A" w:rsidRPr="001141F6" w:rsidRDefault="000E114A" w:rsidP="002815D9">
      <w:pPr>
        <w:pStyle w:val="aff8"/>
        <w:rPr>
          <w:lang w:val="en-US"/>
        </w:rPr>
      </w:pPr>
      <w:bookmarkStart w:id="1226" w:name="_Toc495677299"/>
      <w:bookmarkStart w:id="1227" w:name="_Toc495680544"/>
      <w:bookmarkStart w:id="1228" w:name="_Toc528944999"/>
      <w:bookmarkStart w:id="1229" w:name="_Ref12298567"/>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49</w:t>
      </w:r>
      <w:bookmarkEnd w:id="1226"/>
      <w:bookmarkEnd w:id="1227"/>
      <w:bookmarkEnd w:id="1228"/>
      <w:r w:rsidR="00BF6B65">
        <w:rPr>
          <w:noProof/>
        </w:rPr>
        <w:fldChar w:fldCharType="end"/>
      </w:r>
      <w:bookmarkEnd w:id="1229"/>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debug_dllp_count_gen1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GEN1 DLLP Count</w:t>
            </w:r>
            <w:r w:rsidR="00030E5E">
              <w:t>:</w:t>
            </w:r>
            <w:r w:rsidRPr="00347A71">
              <w:t xml:space="preserve"> содержит количество сообщений пакетного уровня (DLLP), пол</w:t>
            </w:r>
            <w:r w:rsidR="000E1CD9">
              <w:t>ученных при работе на частоте 2,</w:t>
            </w:r>
            <w:r w:rsidRPr="00347A71">
              <w:t>5 ГГц</w:t>
            </w:r>
          </w:p>
        </w:tc>
      </w:tr>
    </w:tbl>
    <w:p w:rsidR="000E114A" w:rsidRPr="00770741" w:rsidRDefault="000E114A" w:rsidP="009D5909"/>
    <w:p w:rsidR="000E114A" w:rsidRPr="0073169A" w:rsidRDefault="000E114A" w:rsidP="000235C2">
      <w:pPr>
        <w:pStyle w:val="8"/>
      </w:pPr>
      <w:r w:rsidRPr="00347A71">
        <w:t>PCIe_LocMgmt_i_debug_dllp_count_gen2_reg</w:t>
      </w:r>
      <w:r>
        <w:t xml:space="preserve"> (</w:t>
      </w:r>
      <w:r w:rsidRPr="00B37A6D">
        <w:t>0x1148</w:t>
      </w:r>
      <w:r>
        <w:t>)</w:t>
      </w:r>
    </w:p>
    <w:p w:rsidR="000E114A" w:rsidRDefault="000E114A" w:rsidP="009D5909">
      <w:pPr>
        <w:pStyle w:val="af3"/>
      </w:pPr>
      <w:r w:rsidRPr="00770741">
        <w:t>Этот регистр предназначен для отладки.</w:t>
      </w:r>
    </w:p>
    <w:p w:rsidR="000E114A" w:rsidRPr="00770741" w:rsidRDefault="000E114A" w:rsidP="009D5909">
      <w:pPr>
        <w:pStyle w:val="af3"/>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73 \h  </w:instrText>
      </w:r>
      <w:r w:rsidR="00762C7C">
        <w:instrText xml:space="preserve">\* MERGEFORMAT </w:instrText>
      </w:r>
      <w:r w:rsidR="00762C7C">
        <w:fldChar w:fldCharType="separate"/>
      </w:r>
      <w:r w:rsidR="006422AE" w:rsidRPr="006422AE">
        <w:rPr>
          <w:vanish/>
        </w:rPr>
        <w:t xml:space="preserve">Таблица </w:t>
      </w:r>
      <w:r w:rsidR="006422AE" w:rsidRPr="006422AE">
        <w:rPr>
          <w:noProof/>
        </w:rPr>
        <w:t>250</w:t>
      </w:r>
      <w:r w:rsidR="00762C7C">
        <w:fldChar w:fldCharType="end"/>
      </w:r>
      <w:r w:rsidR="000E1CD9">
        <w:t>.</w:t>
      </w:r>
    </w:p>
    <w:p w:rsidR="000E114A" w:rsidRPr="001141F6" w:rsidRDefault="000E114A" w:rsidP="002815D9">
      <w:pPr>
        <w:pStyle w:val="aff8"/>
        <w:rPr>
          <w:lang w:val="en-US"/>
        </w:rPr>
      </w:pPr>
      <w:bookmarkStart w:id="1230" w:name="_Toc495677300"/>
      <w:bookmarkStart w:id="1231" w:name="_Toc495680545"/>
      <w:bookmarkStart w:id="1232" w:name="_Toc528945000"/>
      <w:bookmarkStart w:id="1233" w:name="_Ref12298573"/>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50</w:t>
      </w:r>
      <w:bookmarkEnd w:id="1230"/>
      <w:bookmarkEnd w:id="1231"/>
      <w:bookmarkEnd w:id="1232"/>
      <w:r w:rsidR="00BF6B65">
        <w:rPr>
          <w:noProof/>
        </w:rPr>
        <w:fldChar w:fldCharType="end"/>
      </w:r>
      <w:bookmarkEnd w:id="1233"/>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debug_dllp_count_gen2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GEN2 DLLP Count</w:t>
            </w:r>
            <w:r w:rsidR="00030E5E">
              <w:t>:</w:t>
            </w:r>
            <w:r w:rsidRPr="00347A71">
              <w:t xml:space="preserve"> содержит количество сообщений пакетного уровня (DLLP), полученных при работе на частоте 5 ГГц</w:t>
            </w:r>
          </w:p>
        </w:tc>
      </w:tr>
    </w:tbl>
    <w:p w:rsidR="000E114A" w:rsidRPr="00770741" w:rsidRDefault="000E114A" w:rsidP="009D5909"/>
    <w:p w:rsidR="000E114A" w:rsidRPr="0073169A" w:rsidRDefault="000E114A" w:rsidP="000235C2">
      <w:pPr>
        <w:pStyle w:val="8"/>
      </w:pPr>
      <w:r w:rsidRPr="00347A71">
        <w:t>PCIe_LocMgmt_i_debug_dllp_count_gen3_reg</w:t>
      </w:r>
      <w:r>
        <w:t xml:space="preserve"> (</w:t>
      </w:r>
      <w:r w:rsidRPr="00B37A6D">
        <w:t>0x114C</w:t>
      </w:r>
      <w:r>
        <w:t>)</w:t>
      </w:r>
    </w:p>
    <w:p w:rsidR="000E114A" w:rsidRDefault="000E114A" w:rsidP="009D5909">
      <w:pPr>
        <w:pStyle w:val="af3"/>
      </w:pPr>
      <w:r w:rsidRPr="00770741">
        <w:t>Этот регистр предназначен для отладки.</w:t>
      </w:r>
    </w:p>
    <w:p w:rsidR="000E114A" w:rsidRPr="00770741" w:rsidRDefault="000E114A" w:rsidP="009D5909">
      <w:pPr>
        <w:pStyle w:val="af3"/>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79 \h  \* MERGEFORMAT </w:instrText>
      </w:r>
      <w:r w:rsidR="00762C7C">
        <w:fldChar w:fldCharType="separate"/>
      </w:r>
      <w:r w:rsidR="006422AE" w:rsidRPr="006422AE">
        <w:rPr>
          <w:vanish/>
        </w:rPr>
        <w:t xml:space="preserve">Таблица </w:t>
      </w:r>
      <w:r w:rsidR="006422AE" w:rsidRPr="006422AE">
        <w:rPr>
          <w:noProof/>
        </w:rPr>
        <w:t>251</w:t>
      </w:r>
      <w:r w:rsidR="00762C7C">
        <w:fldChar w:fldCharType="end"/>
      </w:r>
      <w:r w:rsidR="000E1CD9">
        <w:t>.</w:t>
      </w:r>
    </w:p>
    <w:p w:rsidR="000E114A" w:rsidRPr="001141F6" w:rsidRDefault="000E114A" w:rsidP="002815D9">
      <w:pPr>
        <w:pStyle w:val="aff8"/>
        <w:rPr>
          <w:lang w:val="en-US"/>
        </w:rPr>
      </w:pPr>
      <w:bookmarkStart w:id="1234" w:name="_Toc495677301"/>
      <w:bookmarkStart w:id="1235" w:name="_Toc495680546"/>
      <w:bookmarkStart w:id="1236" w:name="_Toc528945001"/>
      <w:bookmarkStart w:id="1237" w:name="_Ref12298579"/>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51</w:t>
      </w:r>
      <w:bookmarkEnd w:id="1234"/>
      <w:bookmarkEnd w:id="1235"/>
      <w:bookmarkEnd w:id="1236"/>
      <w:r w:rsidR="00BF6B65">
        <w:rPr>
          <w:noProof/>
        </w:rPr>
        <w:fldChar w:fldCharType="end"/>
      </w:r>
      <w:bookmarkEnd w:id="1237"/>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debug_dllp_count_gen3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0E114A">
        <w:trPr>
          <w:cantSplit/>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GEN1 DLLP Count</w:t>
            </w:r>
            <w:r w:rsidR="00030E5E">
              <w:t>:</w:t>
            </w:r>
            <w:r w:rsidRPr="00347A71">
              <w:t xml:space="preserve"> содержит количество сообщений пакетного уровня (DLLP), полученных при работе на частоте 8 ГГц. Не должен использоваться в этой микрос</w:t>
            </w:r>
            <w:r w:rsidR="000E1CD9">
              <w:t>хеме</w:t>
            </w:r>
          </w:p>
        </w:tc>
      </w:tr>
    </w:tbl>
    <w:p w:rsidR="000E114A" w:rsidRDefault="000E114A" w:rsidP="006A4157">
      <w:pPr>
        <w:pStyle w:val="8"/>
      </w:pPr>
      <w:r w:rsidRPr="00347A71">
        <w:t>PCIe_LocMgmt_i_negotiated_lane_map_reg</w:t>
      </w:r>
      <w:r>
        <w:t xml:space="preserve"> (</w:t>
      </w:r>
      <w:r w:rsidRPr="00B37A6D">
        <w:t>0x1200</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86 \h  \* MERGEFORMAT </w:instrText>
      </w:r>
      <w:r w:rsidR="00762C7C">
        <w:fldChar w:fldCharType="separate"/>
      </w:r>
      <w:r w:rsidR="006422AE" w:rsidRPr="006422AE">
        <w:rPr>
          <w:vanish/>
        </w:rPr>
        <w:t xml:space="preserve">Таблица </w:t>
      </w:r>
      <w:r w:rsidR="006422AE" w:rsidRPr="006422AE">
        <w:rPr>
          <w:noProof/>
        </w:rPr>
        <w:t>252</w:t>
      </w:r>
      <w:r w:rsidR="00762C7C">
        <w:fldChar w:fldCharType="end"/>
      </w:r>
      <w:r w:rsidR="000E1CD9">
        <w:t>.</w:t>
      </w:r>
    </w:p>
    <w:p w:rsidR="000E114A" w:rsidRPr="001141F6" w:rsidRDefault="000E114A" w:rsidP="002815D9">
      <w:pPr>
        <w:pStyle w:val="aff8"/>
        <w:rPr>
          <w:lang w:val="en-US"/>
        </w:rPr>
      </w:pPr>
      <w:bookmarkStart w:id="1238" w:name="_Toc495677302"/>
      <w:bookmarkStart w:id="1239" w:name="_Toc495680547"/>
      <w:bookmarkStart w:id="1240" w:name="_Toc528945002"/>
      <w:bookmarkStart w:id="1241" w:name="_Ref12298586"/>
      <w:r w:rsidRPr="00380545">
        <w:lastRenderedPageBreak/>
        <w:t>Таблица</w:t>
      </w:r>
      <w:r w:rsidRPr="001141F6">
        <w:rPr>
          <w:lang w:val="en-US"/>
        </w:rPr>
        <w:t xml:space="preserve"> </w:t>
      </w:r>
      <w:r w:rsidR="00BF6B65" w:rsidRPr="00347A71">
        <w:fldChar w:fldCharType="begin"/>
      </w:r>
      <w:r w:rsidRPr="001141F6">
        <w:rPr>
          <w:lang w:val="en-US"/>
        </w:rPr>
        <w:instrText xml:space="preserve"> SEQ </w:instrText>
      </w:r>
      <w:r>
        <w:instrText>Таблица</w:instrText>
      </w:r>
      <w:r w:rsidRPr="001141F6">
        <w:rPr>
          <w:lang w:val="en-US"/>
        </w:rPr>
        <w:instrText xml:space="preserve"> \* ARABIC </w:instrText>
      </w:r>
      <w:r w:rsidR="00BF6B65" w:rsidRPr="00347A71">
        <w:fldChar w:fldCharType="separate"/>
      </w:r>
      <w:r w:rsidR="006422AE">
        <w:rPr>
          <w:noProof/>
          <w:lang w:val="en-US"/>
        </w:rPr>
        <w:t>252</w:t>
      </w:r>
      <w:bookmarkEnd w:id="1238"/>
      <w:bookmarkEnd w:id="1239"/>
      <w:bookmarkEnd w:id="1240"/>
      <w:r w:rsidR="00BF6B65" w:rsidRPr="00347A71">
        <w:fldChar w:fldCharType="end"/>
      </w:r>
      <w:bookmarkEnd w:id="1241"/>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negotiated_lane_map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Negotiated Lane Map</w:t>
            </w:r>
            <w:r w:rsidR="00030E5E">
              <w:t>:</w:t>
            </w:r>
            <w:r w:rsidRPr="00347A71">
              <w:t xml:space="preserve"> по окончании обучения установленные биты соответствуют работающим лейнам. Справе</w:t>
            </w:r>
            <w:r w:rsidR="000E1CD9">
              <w:t>дливо только в режимах L0 и L0s</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ane Reversal Status</w:t>
            </w:r>
            <w:r w:rsidR="00030E5E">
              <w:t>:</w:t>
            </w:r>
            <w:r w:rsidRPr="00347A71">
              <w:t xml:space="preserve"> аппаратно устанавливается, если при обучении была инвертир</w:t>
            </w:r>
            <w:r w:rsidR="000E1CD9">
              <w:t>ована последовательность лейнов</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347A71" w:rsidRDefault="000E114A" w:rsidP="009D5909"/>
    <w:p w:rsidR="000E114A" w:rsidRDefault="000E114A" w:rsidP="000235C2">
      <w:pPr>
        <w:pStyle w:val="8"/>
      </w:pPr>
      <w:r w:rsidRPr="00347A71">
        <w:t>PCIe_LocMgmt_i_receive_fts_count_reg</w:t>
      </w:r>
      <w:r>
        <w:t xml:space="preserve"> (</w:t>
      </w:r>
      <w:r w:rsidRPr="0075776E">
        <w:t>0x1204</w:t>
      </w:r>
      <w:r>
        <w:t>)</w:t>
      </w:r>
    </w:p>
    <w:p w:rsidR="000E114A" w:rsidRPr="00430B21" w:rsidRDefault="000E114A" w:rsidP="009D5909">
      <w:pPr>
        <w:pStyle w:val="af3"/>
        <w:rPr>
          <w:lang w:eastAsia="en-US"/>
        </w:rPr>
      </w:pPr>
      <w:r>
        <w:rPr>
          <w:lang w:eastAsia="en-US"/>
        </w:rPr>
        <w:t>О</w:t>
      </w:r>
      <w:r w:rsidR="000E1CD9">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595 \h  \* MERGEFORMAT </w:instrText>
      </w:r>
      <w:r w:rsidR="00762C7C">
        <w:fldChar w:fldCharType="separate"/>
      </w:r>
      <w:r w:rsidR="006422AE" w:rsidRPr="006422AE">
        <w:rPr>
          <w:vanish/>
        </w:rPr>
        <w:t xml:space="preserve">Таблица </w:t>
      </w:r>
      <w:r w:rsidR="006422AE" w:rsidRPr="006422AE">
        <w:rPr>
          <w:noProof/>
        </w:rPr>
        <w:t>253</w:t>
      </w:r>
      <w:r w:rsidR="00762C7C">
        <w:fldChar w:fldCharType="end"/>
      </w:r>
      <w:r w:rsidR="000E1CD9">
        <w:t>.</w:t>
      </w:r>
    </w:p>
    <w:p w:rsidR="000E114A" w:rsidRPr="001141F6" w:rsidRDefault="000E114A" w:rsidP="002815D9">
      <w:pPr>
        <w:pStyle w:val="aff8"/>
        <w:rPr>
          <w:lang w:val="en-US"/>
        </w:rPr>
      </w:pPr>
      <w:bookmarkStart w:id="1242" w:name="_Toc495677303"/>
      <w:bookmarkStart w:id="1243" w:name="_Toc495680548"/>
      <w:bookmarkStart w:id="1244" w:name="_Toc528945003"/>
      <w:bookmarkStart w:id="1245" w:name="_Ref12298595"/>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53</w:t>
      </w:r>
      <w:bookmarkEnd w:id="1242"/>
      <w:bookmarkEnd w:id="1243"/>
      <w:bookmarkEnd w:id="1244"/>
      <w:r w:rsidR="00BF6B65">
        <w:rPr>
          <w:noProof/>
        </w:rPr>
        <w:fldChar w:fldCharType="end"/>
      </w:r>
      <w:bookmarkEnd w:id="1245"/>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receive_fts_count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Pr="00F76A44" w:rsidRDefault="000E114A" w:rsidP="006A4157">
            <w:pPr>
              <w:pStyle w:val="afffa"/>
              <w:rPr>
                <w:b/>
              </w:rPr>
            </w:pPr>
            <w:r w:rsidRPr="00F76A44">
              <w:rPr>
                <w:b/>
              </w:rPr>
              <w:t>Биты</w:t>
            </w: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ceived FTS Count for 5GT/s Speed</w:t>
            </w:r>
            <w:r w:rsidR="00030E5E">
              <w:t>:</w:t>
            </w:r>
            <w:r w:rsidRPr="00347A71">
              <w:t xml:space="preserve"> количество последовательностей ускоренного обучения (FTS), которые должны быть посланы этим контроллером при выходе из L0s состояния при работе на частоте </w:t>
            </w:r>
            <w:r w:rsidR="000E1CD9">
              <w:t xml:space="preserve">                  </w:t>
            </w:r>
            <w:r w:rsidRPr="00347A71">
              <w:t>5 ГГц. Значение получается от ответного у</w:t>
            </w:r>
            <w:r w:rsidR="000E1CD9">
              <w:t>стройства в ходе обучения линк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5776E" w:rsidRDefault="000E114A" w:rsidP="006A4157">
      <w:pPr>
        <w:pStyle w:val="8"/>
      </w:pPr>
      <w:r w:rsidRPr="00347A71">
        <w:t>PCIe_LocMgmt_i_debug_mux_control_reg</w:t>
      </w:r>
      <w:r>
        <w:t xml:space="preserve"> (</w:t>
      </w:r>
      <w:r w:rsidRPr="006C741C">
        <w:t>0x1208</w:t>
      </w:r>
      <w:r>
        <w:t>)</w:t>
      </w:r>
    </w:p>
    <w:p w:rsidR="000E114A" w:rsidRDefault="000E114A" w:rsidP="009D5909">
      <w:pPr>
        <w:pStyle w:val="af3"/>
      </w:pPr>
      <w:r w:rsidRPr="00770741">
        <w:t>Этот регистр предназначен для отладки.</w:t>
      </w:r>
    </w:p>
    <w:p w:rsidR="000E114A" w:rsidRPr="00770741" w:rsidRDefault="000E114A" w:rsidP="009D5909">
      <w:pPr>
        <w:pStyle w:val="af3"/>
      </w:pPr>
      <w:r>
        <w:rPr>
          <w:lang w:eastAsia="en-US"/>
        </w:rPr>
        <w:t>Описание</w:t>
      </w:r>
      <w:r w:rsidR="000E1CD9">
        <w:rPr>
          <w:lang w:eastAsia="en-US"/>
        </w:rPr>
        <w:t xml:space="preserve"> полей регистра приведено</w:t>
      </w:r>
      <w:r>
        <w:rPr>
          <w:lang w:eastAsia="en-US"/>
        </w:rPr>
        <w:t xml:space="preserve"> в таблице </w:t>
      </w:r>
      <w:r w:rsidR="00762C7C">
        <w:fldChar w:fldCharType="begin"/>
      </w:r>
      <w:r w:rsidR="00762C7C">
        <w:instrText xml:space="preserve"> REF _Ref12298606 \h  \* MERGEFORMAT </w:instrText>
      </w:r>
      <w:r w:rsidR="00762C7C">
        <w:fldChar w:fldCharType="separate"/>
      </w:r>
      <w:r w:rsidR="006422AE" w:rsidRPr="006422AE">
        <w:rPr>
          <w:vanish/>
        </w:rPr>
        <w:t xml:space="preserve">Таблица </w:t>
      </w:r>
      <w:r w:rsidR="006422AE">
        <w:rPr>
          <w:noProof/>
        </w:rPr>
        <w:t>254</w:t>
      </w:r>
      <w:r w:rsidR="00762C7C">
        <w:fldChar w:fldCharType="end"/>
      </w:r>
      <w:r w:rsidR="000E1CD9">
        <w:t>.</w:t>
      </w:r>
    </w:p>
    <w:p w:rsidR="000E114A" w:rsidRPr="00347A71" w:rsidRDefault="000E114A" w:rsidP="002815D9">
      <w:pPr>
        <w:pStyle w:val="aff8"/>
      </w:pPr>
      <w:bookmarkStart w:id="1246" w:name="_Toc495677304"/>
      <w:bookmarkStart w:id="1247" w:name="_Toc495680549"/>
      <w:bookmarkStart w:id="1248" w:name="_Toc528945004"/>
      <w:bookmarkStart w:id="1249" w:name="_Ref12298606"/>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54</w:t>
      </w:r>
      <w:bookmarkEnd w:id="1246"/>
      <w:bookmarkEnd w:id="1247"/>
      <w:bookmarkEnd w:id="1248"/>
      <w:r w:rsidR="00BF6B65">
        <w:rPr>
          <w:noProof/>
        </w:rPr>
        <w:fldChar w:fldCharType="end"/>
      </w:r>
      <w:bookmarkEnd w:id="1249"/>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debug</w:t>
      </w:r>
      <w:r w:rsidRPr="001141F6">
        <w:t>_</w:t>
      </w:r>
      <w:r w:rsidRPr="00347A71">
        <w:rPr>
          <w:lang w:val="en-US"/>
        </w:rPr>
        <w:t>mux</w:t>
      </w:r>
      <w:r w:rsidRPr="001141F6">
        <w:t>_</w:t>
      </w:r>
      <w:r w:rsidRPr="00347A71">
        <w:rPr>
          <w:lang w:val="en-US"/>
        </w:rPr>
        <w:t>control</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6A4157">
        <w:trPr>
          <w:cantSplit/>
          <w:tblHeader/>
          <w:jc w:val="center"/>
        </w:trPr>
        <w:tc>
          <w:tcPr>
            <w:tcW w:w="1164" w:type="dxa"/>
            <w:shd w:val="clear" w:color="auto" w:fill="auto"/>
          </w:tcPr>
          <w:p w:rsidR="000E114A" w:rsidRDefault="000E114A" w:rsidP="006A4157">
            <w:pPr>
              <w:pStyle w:val="afffa"/>
              <w:rPr>
                <w:b/>
              </w:rPr>
            </w:pPr>
            <w:r w:rsidRPr="00F76A44">
              <w:rPr>
                <w:b/>
              </w:rPr>
              <w:t>Биты</w:t>
            </w:r>
          </w:p>
          <w:p w:rsidR="006A4157" w:rsidRPr="00F76A44" w:rsidRDefault="006A4157" w:rsidP="006A4157">
            <w:pPr>
              <w:pStyle w:val="afffa"/>
              <w:rPr>
                <w:b/>
              </w:rPr>
            </w:pPr>
          </w:p>
        </w:tc>
        <w:tc>
          <w:tcPr>
            <w:tcW w:w="1215" w:type="dxa"/>
            <w:shd w:val="clear" w:color="auto" w:fill="auto"/>
          </w:tcPr>
          <w:p w:rsidR="000E114A" w:rsidRPr="00F76A44" w:rsidRDefault="000E114A" w:rsidP="006A4157">
            <w:pPr>
              <w:pStyle w:val="afffa"/>
              <w:rPr>
                <w:b/>
              </w:rPr>
            </w:pPr>
            <w:r w:rsidRPr="00F76A44">
              <w:rPr>
                <w:b/>
              </w:rPr>
              <w:t xml:space="preserve">Тип </w:t>
            </w:r>
          </w:p>
          <w:p w:rsidR="000E114A" w:rsidRPr="00F76A44" w:rsidRDefault="000E114A" w:rsidP="006A4157">
            <w:pPr>
              <w:pStyle w:val="afffa"/>
              <w:rPr>
                <w:b/>
              </w:rPr>
            </w:pPr>
            <w:r w:rsidRPr="00F76A44">
              <w:rPr>
                <w:b/>
              </w:rPr>
              <w:t>доступа</w:t>
            </w:r>
          </w:p>
        </w:tc>
        <w:tc>
          <w:tcPr>
            <w:tcW w:w="1302" w:type="dxa"/>
            <w:shd w:val="clear" w:color="auto" w:fill="auto"/>
          </w:tcPr>
          <w:p w:rsidR="000E114A" w:rsidRPr="00F76A44" w:rsidRDefault="000E114A" w:rsidP="006A4157">
            <w:pPr>
              <w:pStyle w:val="afffa"/>
              <w:rPr>
                <w:b/>
              </w:rPr>
            </w:pPr>
            <w:r w:rsidRPr="00F76A44">
              <w:rPr>
                <w:b/>
              </w:rPr>
              <w:t xml:space="preserve">Начальное </w:t>
            </w:r>
          </w:p>
          <w:p w:rsidR="000E114A" w:rsidRPr="00F76A44" w:rsidRDefault="000E114A" w:rsidP="006A4157">
            <w:pPr>
              <w:pStyle w:val="afffa"/>
              <w:rPr>
                <w:b/>
              </w:rPr>
            </w:pPr>
            <w:r w:rsidRPr="00F76A44">
              <w:rPr>
                <w:b/>
              </w:rPr>
              <w:t>значение</w:t>
            </w:r>
          </w:p>
        </w:tc>
        <w:tc>
          <w:tcPr>
            <w:tcW w:w="6355" w:type="dxa"/>
            <w:shd w:val="clear" w:color="auto" w:fill="auto"/>
          </w:tcPr>
          <w:p w:rsidR="000E114A" w:rsidRPr="00F76A44" w:rsidRDefault="000E114A" w:rsidP="006A4157">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Mux Select</w:t>
            </w:r>
            <w:r w:rsidR="00030E5E">
              <w:t>:</w:t>
            </w:r>
            <w:r w:rsidRPr="00347A71">
              <w:t xml:space="preserve"> вы</w:t>
            </w:r>
            <w:r w:rsidR="000E1CD9">
              <w:t>бор подключения отладочной ши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6: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Client TX MUX arbitration</w:t>
            </w:r>
            <w:r w:rsidR="00030E5E">
              <w:t>:</w:t>
            </w:r>
            <w:r w:rsidRPr="00347A71">
              <w:t xml:space="preserve"> установка в 1 запретит перемешанную передачу завершений и арбитраж PNP запросов. Будет использован циклический приоритет, чтобы предотвратить простаивание PNP запросов</w:t>
            </w:r>
            <w:r w:rsidR="000E1CD9">
              <w:t xml:space="preserve"> при присутствующих завершениях</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3</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Force Disable Scrambling</w:t>
            </w:r>
            <w:r w:rsidR="00030E5E">
              <w:t>:</w:t>
            </w:r>
            <w:r w:rsidRPr="00347A71">
              <w:t xml:space="preserve"> </w:t>
            </w:r>
          </w:p>
          <w:p w:rsidR="000E114A" w:rsidRPr="00347A71" w:rsidRDefault="000E114A" w:rsidP="009D5909">
            <w:pPr>
              <w:pStyle w:val="afffa"/>
              <w:keepNext w:val="0"/>
            </w:pPr>
            <w:r w:rsidRPr="00347A71">
              <w:t>0 – скремблер и дескремблер включены</w:t>
            </w:r>
          </w:p>
          <w:p w:rsidR="000E114A" w:rsidRPr="00347A71" w:rsidRDefault="000E114A" w:rsidP="009D5909">
            <w:pPr>
              <w:pStyle w:val="afffa"/>
              <w:keepNext w:val="0"/>
            </w:pPr>
            <w:r w:rsidRPr="00347A71">
              <w:t xml:space="preserve">1 – скремблер и дескремблер выключены </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nable AXI Bridge Write Priority</w:t>
            </w:r>
            <w:r w:rsidR="00030E5E">
              <w:t>:</w:t>
            </w:r>
            <w:r w:rsidRPr="00347A71">
              <w:t xml:space="preserve"> установка этого бита в 1 сделает </w:t>
            </w:r>
            <w:r w:rsidR="000E1CD9">
              <w:t xml:space="preserve">            </w:t>
            </w:r>
            <w:r w:rsidRPr="00347A71">
              <w:t>AXI Write транзакции приоритетнее AXI Read для выдачи на PCIe шин</w:t>
            </w:r>
            <w:r w:rsidR="000E1CD9">
              <w:t>у, если они пришли одновременно</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1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checking of invalid message codes</w:t>
            </w:r>
            <w:r w:rsidR="00030E5E">
              <w:t>:</w:t>
            </w:r>
            <w:r w:rsidRPr="00347A71">
              <w:t xml:space="preserve"> установка в 1 отключит проверку правильности кодов сообщений (Messages). Этот бит обычно должен быть сброшен в 0, поскольку проверка о</w:t>
            </w:r>
            <w:r w:rsidR="000E1CD9">
              <w:t>бязательно по спецификации PCIe</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2:2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23</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Link Upconfigure Capability</w:t>
            </w:r>
            <w:r w:rsidR="00030E5E">
              <w:t>:</w:t>
            </w:r>
            <w:r w:rsidRPr="00347A71">
              <w:t xml:space="preserve"> установка в 1 отключит у контроллера способность к переконфигурации (upconfigure capability). Также неиспользуемые лейны будут переведены в отключенное </w:t>
            </w:r>
            <w:r w:rsidR="00F00780">
              <w:t xml:space="preserve">           </w:t>
            </w:r>
            <w:r w:rsidRPr="00347A71">
              <w:t>(Turn Off) состояние, т.</w:t>
            </w:r>
            <w:r w:rsidR="00F00780">
              <w:t xml:space="preserve"> </w:t>
            </w:r>
            <w:r w:rsidRPr="00347A71">
              <w:t>е. будут установлены соответствующие им сигналы PIPE_TX</w:t>
            </w:r>
            <w:r w:rsidR="00F00780">
              <w:t>_ELEC_IDLE и PIPE_TX_COMPLIANCE</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nable Fast Link Training</w:t>
            </w:r>
            <w:r w:rsidR="00030E5E">
              <w:t>:</w:t>
            </w:r>
            <w:r w:rsidRPr="00347A71">
              <w:t xml:space="preserve"> установка в 1 ускорит обучения линка. При этом 1 мс, 2 мс, 12 мс, 24</w:t>
            </w:r>
            <w:r w:rsidR="00F00780">
              <w:t xml:space="preserve"> </w:t>
            </w:r>
            <w:r w:rsidRPr="00347A71">
              <w:t xml:space="preserve">мс, 32 мс, 48 мс интервалы, используемые в LTSSM, будут ускорены в 500 раз. Также в состоянии Polling.Active требуется принять только 16 обучающих последовательностей </w:t>
            </w:r>
            <w:r w:rsidR="00F00780">
              <w:t xml:space="preserve">            </w:t>
            </w:r>
            <w:r w:rsidRPr="00347A71">
              <w:t>вместо 1024. Этот бит предполагается исполь</w:t>
            </w:r>
            <w:r w:rsidR="00F00780">
              <w:t>зовать только при моделировани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5</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nable Slot Power Capture</w:t>
            </w:r>
            <w:r w:rsidR="00030E5E">
              <w:t>:</w:t>
            </w:r>
            <w:r w:rsidRPr="00347A71">
              <w:t xml:space="preserve"> при установке в 1 контроллер будет брать параметры мощности слота (Slot Power Limit Value и Slot Power Limit Scale) из соответствующих сообщений (Set_Slot_Power_Limit). Исполь</w:t>
            </w:r>
            <w:r w:rsidR="00F00780">
              <w:t>зуется только в режиме EndPoint</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Electrical Idle Infer in L0 State</w:t>
            </w:r>
            <w:r w:rsidR="00030E5E">
              <w:t>:</w:t>
            </w:r>
            <w:r w:rsidRPr="00347A71">
              <w:t xml:space="preserve"> установка в 1 этого бита запретит вставление ElecIdle в L0 состоянии. Иначе, если в течение </w:t>
            </w:r>
            <w:r w:rsidR="00F00780">
              <w:t xml:space="preserve">   </w:t>
            </w:r>
            <w:r w:rsidRPr="00347A71">
              <w:t>128 мкс приемник не получает сообщений обновления управления процессом (Flow Control Update DLLP) или SKP, считается, что он электрически отключен. Этот бит полезен при тестировании, но его не следует устанавливать п</w:t>
            </w:r>
            <w:r w:rsidR="00F00780">
              <w:t>ри нормальной работе интерфейс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Disable Flow Control Update Timeout</w:t>
            </w:r>
            <w:r w:rsidR="00030E5E">
              <w:rPr>
                <w:lang w:val="en-US"/>
              </w:rPr>
              <w:t>:</w:t>
            </w:r>
            <w:r w:rsidRPr="00347A71">
              <w:rPr>
                <w:lang w:val="en-US"/>
              </w:rPr>
              <w:t xml:space="preserve"> </w:t>
            </w:r>
          </w:p>
          <w:p w:rsidR="000E114A" w:rsidRPr="00347A71" w:rsidRDefault="000E114A" w:rsidP="009D5909">
            <w:pPr>
              <w:pStyle w:val="afffa"/>
              <w:keepNext w:val="0"/>
            </w:pPr>
            <w:r w:rsidRPr="00347A71">
              <w:t xml:space="preserve">0 – контроллер начнет переобучение линка, если в течение 128 мкс не принимает сообщений обновления управления процессом </w:t>
            </w:r>
            <w:r w:rsidR="00F00780">
              <w:t xml:space="preserve">                       </w:t>
            </w:r>
            <w:r w:rsidRPr="00347A71">
              <w:t>(Flow Control Update DLLP).</w:t>
            </w:r>
          </w:p>
          <w:p w:rsidR="000E114A" w:rsidRPr="00347A71" w:rsidRDefault="000E114A" w:rsidP="009D5909">
            <w:pPr>
              <w:pStyle w:val="afffa"/>
              <w:keepNext w:val="0"/>
            </w:pPr>
            <w:r w:rsidRPr="00347A71">
              <w:t>1 – этот таймаут отключен.</w:t>
            </w:r>
          </w:p>
          <w:p w:rsidR="000E114A" w:rsidRPr="00347A71" w:rsidRDefault="000E114A" w:rsidP="009D5909">
            <w:pPr>
              <w:pStyle w:val="afffa"/>
              <w:keepNext w:val="0"/>
            </w:pPr>
            <w:r w:rsidRPr="00347A71">
              <w:t>Этот бит полезен при тестировании, но его не следует устанавливать п</w:t>
            </w:r>
            <w:r w:rsidR="00F00780">
              <w:t>ри нормальной работе интерфейс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Ordering Checks</w:t>
            </w:r>
            <w:r w:rsidR="00030E5E">
              <w:t>:</w:t>
            </w:r>
            <w:r w:rsidRPr="00347A71">
              <w:t xml:space="preserve"> установка этого бита в 1 отключает проверку последовательности принимаемых Posted запр</w:t>
            </w:r>
            <w:r w:rsidR="00F00780">
              <w:t>осов и выдаваемых подтвержден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1</w:t>
            </w:r>
          </w:p>
        </w:tc>
        <w:tc>
          <w:tcPr>
            <w:tcW w:w="6355" w:type="dxa"/>
            <w:shd w:val="clear" w:color="auto" w:fill="auto"/>
          </w:tcPr>
          <w:p w:rsidR="000E114A" w:rsidRPr="00347A71" w:rsidRDefault="000E114A" w:rsidP="009D5909">
            <w:pPr>
              <w:pStyle w:val="afffa"/>
              <w:keepNext w:val="0"/>
            </w:pPr>
            <w:r w:rsidRPr="00347A71">
              <w:t>Enable Function-Specific Reporting of Type-1 Configuration Accesses</w:t>
            </w:r>
            <w:r w:rsidR="00030E5E">
              <w:t>:</w:t>
            </w:r>
            <w:r w:rsidR="00F00780">
              <w:t xml:space="preserve">            </w:t>
            </w:r>
            <w:r w:rsidRPr="00347A71">
              <w:t xml:space="preserve"> 0 – все включенные функции будут докладывать об ошибке, если контроллер принял конфигурационный запрос типа </w:t>
            </w:r>
            <w:r w:rsidR="00F00780">
              <w:t>1, направленный к любой функции;</w:t>
            </w:r>
          </w:p>
          <w:p w:rsidR="000E114A" w:rsidRPr="00347A71" w:rsidRDefault="000E114A" w:rsidP="009D5909">
            <w:pPr>
              <w:pStyle w:val="afffa"/>
              <w:keepNext w:val="0"/>
            </w:pPr>
            <w:r w:rsidRPr="00347A71">
              <w:t>1 – докладывать об ошибке в той же ситуации будет только функция, номер которй указан в запросе. Если запрос указывает на несуществующую функцию, все включенные функ</w:t>
            </w:r>
            <w:r w:rsidR="00F00780">
              <w:t>ции будут докладывать об ошибке</w:t>
            </w:r>
          </w:p>
        </w:tc>
      </w:tr>
    </w:tbl>
    <w:p w:rsidR="000E114A" w:rsidRPr="00770741" w:rsidRDefault="000E114A" w:rsidP="009D5909"/>
    <w:p w:rsidR="000E114A" w:rsidRDefault="000E114A" w:rsidP="000235C2">
      <w:pPr>
        <w:pStyle w:val="8"/>
      </w:pPr>
      <w:r w:rsidRPr="00347A71">
        <w:t>PCIe_LocMgmt_i_local_error_status_register</w:t>
      </w:r>
      <w:r>
        <w:t xml:space="preserve"> (</w:t>
      </w:r>
      <w:r w:rsidRPr="006C741C">
        <w:t>0x120C</w:t>
      </w:r>
      <w: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17 \h  \* MERGEFORMAT </w:instrText>
      </w:r>
      <w:r w:rsidR="00762C7C">
        <w:fldChar w:fldCharType="separate"/>
      </w:r>
      <w:r w:rsidR="006422AE" w:rsidRPr="006422AE">
        <w:rPr>
          <w:vanish/>
        </w:rPr>
        <w:t xml:space="preserve">Таблица </w:t>
      </w:r>
      <w:r w:rsidR="006422AE" w:rsidRPr="006422AE">
        <w:rPr>
          <w:noProof/>
        </w:rPr>
        <w:t>255</w:t>
      </w:r>
      <w:r w:rsidR="00762C7C">
        <w:fldChar w:fldCharType="end"/>
      </w:r>
      <w:r w:rsidR="00F00780">
        <w:t>.</w:t>
      </w:r>
    </w:p>
    <w:p w:rsidR="000E114A" w:rsidRPr="00347A71" w:rsidRDefault="000E114A" w:rsidP="002815D9">
      <w:pPr>
        <w:pStyle w:val="aff8"/>
        <w:rPr>
          <w:lang w:val="en-US"/>
        </w:rPr>
      </w:pPr>
      <w:bookmarkStart w:id="1250" w:name="_Toc495677305"/>
      <w:bookmarkStart w:id="1251" w:name="_Toc495680550"/>
      <w:bookmarkStart w:id="1252" w:name="_Toc528945005"/>
      <w:bookmarkStart w:id="1253" w:name="_Ref12298617"/>
      <w:r w:rsidRPr="0038054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55</w:t>
      </w:r>
      <w:bookmarkEnd w:id="1250"/>
      <w:bookmarkEnd w:id="1251"/>
      <w:bookmarkEnd w:id="1252"/>
      <w:r w:rsidR="00BF6B65" w:rsidRPr="00347A71">
        <w:fldChar w:fldCharType="end"/>
      </w:r>
      <w:bookmarkEnd w:id="1253"/>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local_error_status_regist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PNP RX FIFO Parity Error</w:t>
            </w:r>
            <w:r w:rsidR="00030E5E">
              <w:t>:</w:t>
            </w:r>
            <w:r w:rsidRPr="00347A71">
              <w:t xml:space="preserve"> ошибка четности при чтении из PNP FIFO RAM</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Completion RX FIFO Parity</w:t>
            </w:r>
            <w:r w:rsidR="00030E5E">
              <w:rPr>
                <w:lang w:val="en-US"/>
              </w:rPr>
              <w:t>:</w:t>
            </w:r>
            <w:r w:rsidRPr="00347A71">
              <w:rPr>
                <w:lang w:val="en-US"/>
              </w:rPr>
              <w:t xml:space="preserve"> </w:t>
            </w:r>
            <w:r w:rsidRPr="00347A71">
              <w:t>ошибка</w:t>
            </w:r>
            <w:r w:rsidRPr="00347A71">
              <w:rPr>
                <w:lang w:val="en-US"/>
              </w:rPr>
              <w:t xml:space="preserve"> </w:t>
            </w:r>
            <w:r w:rsidRPr="00347A71">
              <w:t>четности</w:t>
            </w:r>
            <w:r w:rsidRPr="00347A71">
              <w:rPr>
                <w:lang w:val="en-US"/>
              </w:rPr>
              <w:t xml:space="preserve"> </w:t>
            </w:r>
            <w:r w:rsidRPr="00347A71">
              <w:t>при</w:t>
            </w:r>
            <w:r w:rsidRPr="00347A71">
              <w:rPr>
                <w:lang w:val="en-US"/>
              </w:rPr>
              <w:t xml:space="preserve"> </w:t>
            </w:r>
            <w:r w:rsidRPr="00347A71">
              <w:t>чтении</w:t>
            </w:r>
            <w:r w:rsidRPr="00347A71">
              <w:rPr>
                <w:lang w:val="en-US"/>
              </w:rPr>
              <w:t xml:space="preserve"> </w:t>
            </w:r>
            <w:r w:rsidRPr="00347A71">
              <w:t>из</w:t>
            </w:r>
            <w:r w:rsidRPr="00347A71">
              <w:rPr>
                <w:lang w:val="en-US"/>
              </w:rPr>
              <w:t xml:space="preserve"> Completion FIFO RAM</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Replay RAM Parity Error</w:t>
            </w:r>
            <w:r w:rsidR="00030E5E">
              <w:rPr>
                <w:lang w:val="en-US"/>
              </w:rPr>
              <w:t>:</w:t>
            </w:r>
            <w:r w:rsidRPr="00347A71">
              <w:rPr>
                <w:lang w:val="en-US"/>
              </w:rPr>
              <w:t xml:space="preserve"> </w:t>
            </w:r>
            <w:r w:rsidRPr="00347A71">
              <w:t>ошибка</w:t>
            </w:r>
            <w:r w:rsidRPr="00347A71">
              <w:rPr>
                <w:lang w:val="en-US"/>
              </w:rPr>
              <w:t xml:space="preserve"> </w:t>
            </w:r>
            <w:r w:rsidRPr="00347A71">
              <w:t>четности</w:t>
            </w:r>
            <w:r w:rsidRPr="00347A71">
              <w:rPr>
                <w:lang w:val="en-US"/>
              </w:rPr>
              <w:t xml:space="preserve"> </w:t>
            </w:r>
            <w:r w:rsidRPr="00347A71">
              <w:t>при</w:t>
            </w:r>
            <w:r w:rsidRPr="00347A71">
              <w:rPr>
                <w:lang w:val="en-US"/>
              </w:rPr>
              <w:t xml:space="preserve"> </w:t>
            </w:r>
            <w:r w:rsidRPr="00347A71">
              <w:t>чтении</w:t>
            </w:r>
            <w:r w:rsidRPr="00347A71">
              <w:rPr>
                <w:lang w:val="en-US"/>
              </w:rPr>
              <w:t xml:space="preserve"> </w:t>
            </w:r>
            <w:r w:rsidRPr="00347A71">
              <w:t>из</w:t>
            </w:r>
            <w:r w:rsidRPr="00347A71">
              <w:rPr>
                <w:lang w:val="en-US"/>
              </w:rPr>
              <w:t xml:space="preserve"> Replay Buffer RAM</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PNP RX FIFO Overflow</w:t>
            </w:r>
            <w:r w:rsidR="00030E5E">
              <w:t>:</w:t>
            </w:r>
            <w:r w:rsidRPr="00347A71">
              <w:t xml:space="preserve"> переполнение PNP FIFO RAM</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Completion RX FIFO Overflow</w:t>
            </w:r>
            <w:r w:rsidR="00030E5E">
              <w:rPr>
                <w:lang w:val="en-US"/>
              </w:rPr>
              <w:t>:</w:t>
            </w:r>
            <w:r w:rsidRPr="00347A71">
              <w:rPr>
                <w:lang w:val="en-US"/>
              </w:rPr>
              <w:t xml:space="preserve"> </w:t>
            </w:r>
            <w:r w:rsidRPr="00347A71">
              <w:t>переполнение</w:t>
            </w:r>
            <w:r w:rsidRPr="00347A71">
              <w:rPr>
                <w:lang w:val="en-US"/>
              </w:rPr>
              <w:t xml:space="preserve"> Completion FIFO RAM</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5</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play Timeout</w:t>
            </w:r>
            <w:r w:rsidR="00030E5E">
              <w:t>:</w:t>
            </w:r>
            <w:r w:rsidRPr="00347A71">
              <w:t xml:space="preserve"> достижение таймером повтора максим</w:t>
            </w:r>
            <w:r w:rsidR="00F00780">
              <w:t>ального знач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6</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play Timer Rollover</w:t>
            </w:r>
            <w:r w:rsidR="00030E5E">
              <w:t>:</w:t>
            </w:r>
            <w:r w:rsidRPr="00347A71">
              <w:t xml:space="preserve"> четыре подряд Replay T</w:t>
            </w:r>
            <w:r w:rsidR="00F00780">
              <w:t>imeout с одним и тем же пакетом</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Phy Error</w:t>
            </w:r>
            <w:r w:rsidR="00030E5E">
              <w:t>:</w:t>
            </w:r>
            <w:r w:rsidRPr="007C3D70">
              <w:t xml:space="preserve"> ошибка в</w:t>
            </w:r>
            <w:r w:rsidR="00F00780" w:rsidRPr="007C3D70">
              <w:t xml:space="preserve"> приемнике на физическом уровн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Malformed TLP Received</w:t>
            </w:r>
            <w:r w:rsidR="00030E5E">
              <w:t>:</w:t>
            </w:r>
            <w:r w:rsidRPr="007C3D70">
              <w:t xml:space="preserve"> прием поврежденного пакета уровня тр</w:t>
            </w:r>
            <w:r w:rsidR="00F00780" w:rsidRPr="007C3D70">
              <w:t>анзакц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Unexpected Completion Received</w:t>
            </w:r>
            <w:r w:rsidR="00030E5E">
              <w:t>:</w:t>
            </w:r>
            <w:r w:rsidRPr="007C3D70">
              <w:t xml:space="preserve"> получе</w:t>
            </w:r>
            <w:r w:rsidR="00F00780" w:rsidRPr="007C3D70">
              <w:t>ние неожидаемого подтвержде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7C3D70">
            <w:pPr>
              <w:pStyle w:val="afffa"/>
              <w:keepNext w:val="0"/>
            </w:pPr>
            <w:r w:rsidRPr="007C3D70">
              <w:t>Flow Control Error</w:t>
            </w:r>
            <w:r w:rsidR="00030E5E">
              <w:t>:</w:t>
            </w:r>
            <w:r w:rsidRPr="007C3D70">
              <w:t xml:space="preserve"> </w:t>
            </w:r>
            <w:r w:rsidR="007C3D70">
              <w:t>ошибка управления потоком данных</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Completion Timeout</w:t>
            </w:r>
            <w:r w:rsidR="00030E5E">
              <w:t>:</w:t>
            </w:r>
            <w:r w:rsidRPr="007C3D70">
              <w:t xml:space="preserve"> отсутствие подтверждения (completio</w:t>
            </w:r>
            <w:r w:rsidR="00F00780" w:rsidRPr="007C3D70">
              <w:t>n) в течение требуемого времен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13</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7C3D70" w:rsidRDefault="000E114A" w:rsidP="009D5909">
            <w:pPr>
              <w:pStyle w:val="afffa"/>
              <w:keepNext w:val="0"/>
            </w:pPr>
            <w:r w:rsidRPr="007C3D70">
              <w:t>0x0</w:t>
            </w:r>
          </w:p>
        </w:tc>
        <w:tc>
          <w:tcPr>
            <w:tcW w:w="6355" w:type="dxa"/>
            <w:shd w:val="clear" w:color="auto" w:fill="auto"/>
          </w:tcPr>
          <w:p w:rsidR="000E114A" w:rsidRPr="007C3D70" w:rsidRDefault="000E114A" w:rsidP="009D5909">
            <w:pPr>
              <w:pStyle w:val="afffa"/>
              <w:keepNext w:val="0"/>
            </w:pPr>
            <w:r w:rsidRPr="007C3D70">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8</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1857F2" w:rsidP="009D5909">
            <w:pPr>
              <w:pStyle w:val="afffa"/>
              <w:keepNext w:val="0"/>
            </w:pPr>
            <w:r>
              <w:t>Unmapped TC</w:t>
            </w:r>
            <w:r w:rsidR="00030E5E">
              <w:t>:</w:t>
            </w:r>
            <w:r>
              <w:t xml:space="preserve"> неправильный</w:t>
            </w:r>
            <w:r w:rsidR="00F00780">
              <w:t xml:space="preserve"> класс трафик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MSI Mask Value Change</w:t>
            </w:r>
            <w:r w:rsidR="00030E5E">
              <w:t>:</w:t>
            </w:r>
            <w:r w:rsidRPr="00347A71">
              <w:t xml:space="preserve"> устанавливается при</w:t>
            </w:r>
            <w:r w:rsidR="00F00780">
              <w:t xml:space="preserve"> изменении маски MSI прерываний</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Hardware Autonomous Width Change Disable Toggle</w:t>
            </w:r>
            <w:r w:rsidR="00030E5E">
              <w:rPr>
                <w:lang w:val="en-US"/>
              </w:rPr>
              <w:t>:</w:t>
            </w:r>
            <w:r w:rsidRPr="00347A71">
              <w:rPr>
                <w:lang w:val="en-US"/>
              </w:rPr>
              <w:t xml:space="preserve"> </w:t>
            </w:r>
            <w:r w:rsidRPr="00347A71">
              <w:t>устанавливается</w:t>
            </w:r>
            <w:r w:rsidRPr="00347A71">
              <w:rPr>
                <w:lang w:val="en-US"/>
              </w:rPr>
              <w:t xml:space="preserve"> </w:t>
            </w:r>
            <w:r w:rsidRPr="00347A71">
              <w:t>при</w:t>
            </w:r>
            <w:r w:rsidRPr="00347A71">
              <w:rPr>
                <w:lang w:val="en-US"/>
              </w:rPr>
              <w:t xml:space="preserve"> </w:t>
            </w:r>
            <w:r w:rsidRPr="00347A71">
              <w:t>изменении</w:t>
            </w:r>
            <w:r w:rsidRPr="00347A71">
              <w:rPr>
                <w:lang w:val="en-US"/>
              </w:rPr>
              <w:t xml:space="preserve"> Hardware Autonomous Width Change </w:t>
            </w:r>
            <w:r w:rsidRPr="00347A71">
              <w:t>бита</w:t>
            </w:r>
          </w:p>
        </w:tc>
      </w:tr>
      <w:tr w:rsidR="000E114A" w:rsidRPr="00F83D5B" w:rsidTr="000E114A">
        <w:trPr>
          <w:cantSplit/>
          <w:jc w:val="center"/>
        </w:trPr>
        <w:tc>
          <w:tcPr>
            <w:tcW w:w="1164" w:type="dxa"/>
            <w:shd w:val="clear" w:color="auto" w:fill="auto"/>
          </w:tcPr>
          <w:p w:rsidR="000E114A" w:rsidRPr="00347A71" w:rsidRDefault="000E114A" w:rsidP="009D5909">
            <w:pPr>
              <w:pStyle w:val="afffa"/>
              <w:keepNext w:val="0"/>
            </w:pPr>
            <w:r>
              <w:t>24</w:t>
            </w:r>
            <w:r w:rsidRPr="001D0AF3">
              <w:t>:22</w:t>
            </w:r>
          </w:p>
        </w:tc>
        <w:tc>
          <w:tcPr>
            <w:tcW w:w="1215" w:type="dxa"/>
            <w:shd w:val="clear" w:color="auto" w:fill="auto"/>
          </w:tcPr>
          <w:p w:rsidR="000E114A" w:rsidRPr="00347A71" w:rsidRDefault="000E114A" w:rsidP="009D5909">
            <w:pPr>
              <w:pStyle w:val="afffa"/>
              <w:keepNext w:val="0"/>
            </w:pPr>
            <w:r w:rsidRPr="002B01A1">
              <w:t>R</w:t>
            </w:r>
          </w:p>
        </w:tc>
        <w:tc>
          <w:tcPr>
            <w:tcW w:w="1302" w:type="dxa"/>
            <w:shd w:val="clear" w:color="auto" w:fill="auto"/>
          </w:tcPr>
          <w:p w:rsidR="000E114A" w:rsidRPr="00347A71" w:rsidRDefault="000E114A" w:rsidP="009D5909">
            <w:pPr>
              <w:pStyle w:val="afffa"/>
              <w:keepNext w:val="0"/>
            </w:pPr>
            <w:r w:rsidRPr="00FD3021">
              <w:t>0x0</w:t>
            </w:r>
          </w:p>
        </w:tc>
        <w:tc>
          <w:tcPr>
            <w:tcW w:w="6355" w:type="dxa"/>
            <w:shd w:val="clear" w:color="auto" w:fill="auto"/>
          </w:tcPr>
          <w:p w:rsidR="000E114A" w:rsidRPr="00347A71" w:rsidRDefault="000E114A" w:rsidP="009D5909">
            <w:pPr>
              <w:pStyle w:val="afffa"/>
              <w:keepNext w:val="0"/>
              <w:rPr>
                <w:lang w:val="en-US"/>
              </w:rPr>
            </w:pPr>
            <w:r w:rsidRPr="00FF1E1D">
              <w:t>Reserved</w:t>
            </w:r>
          </w:p>
        </w:tc>
      </w:tr>
      <w:tr w:rsidR="000E114A" w:rsidRPr="00C93DD2" w:rsidTr="000E114A">
        <w:trPr>
          <w:cantSplit/>
          <w:jc w:val="center"/>
        </w:trPr>
        <w:tc>
          <w:tcPr>
            <w:tcW w:w="1164" w:type="dxa"/>
            <w:shd w:val="clear" w:color="auto" w:fill="auto"/>
          </w:tcPr>
          <w:p w:rsidR="000E114A" w:rsidRPr="00347A71" w:rsidRDefault="000E114A" w:rsidP="009D5909">
            <w:pPr>
              <w:pStyle w:val="afffa"/>
              <w:keepNext w:val="0"/>
            </w:pPr>
            <w:r>
              <w:t>25</w:t>
            </w:r>
          </w:p>
        </w:tc>
        <w:tc>
          <w:tcPr>
            <w:tcW w:w="1215" w:type="dxa"/>
            <w:shd w:val="clear" w:color="auto" w:fill="auto"/>
          </w:tcPr>
          <w:p w:rsidR="000E114A" w:rsidRPr="00347A71" w:rsidRDefault="000E114A" w:rsidP="009D5909">
            <w:pPr>
              <w:pStyle w:val="afffa"/>
              <w:keepNext w:val="0"/>
            </w:pPr>
            <w:r>
              <w:rPr>
                <w:lang w:val="en-US"/>
              </w:rPr>
              <w:t>R/WOCLR</w:t>
            </w:r>
          </w:p>
        </w:tc>
        <w:tc>
          <w:tcPr>
            <w:tcW w:w="1302" w:type="dxa"/>
            <w:shd w:val="clear" w:color="auto" w:fill="auto"/>
          </w:tcPr>
          <w:p w:rsidR="000E114A" w:rsidRPr="00347A71" w:rsidRDefault="000E114A" w:rsidP="009D5909">
            <w:pPr>
              <w:pStyle w:val="afffa"/>
              <w:keepNext w:val="0"/>
            </w:pPr>
            <w:r>
              <w:rPr>
                <w:lang w:val="en-US"/>
              </w:rPr>
              <w:t>0x0</w:t>
            </w:r>
          </w:p>
        </w:tc>
        <w:tc>
          <w:tcPr>
            <w:tcW w:w="6355" w:type="dxa"/>
            <w:shd w:val="clear" w:color="auto" w:fill="auto"/>
          </w:tcPr>
          <w:p w:rsidR="000E114A" w:rsidRPr="00C93DD2" w:rsidRDefault="000E114A" w:rsidP="009D5909">
            <w:pPr>
              <w:pStyle w:val="afffa"/>
              <w:keepNext w:val="0"/>
            </w:pPr>
            <w:r w:rsidRPr="00B142B9">
              <w:rPr>
                <w:lang w:val="en-US"/>
              </w:rPr>
              <w:t>MSIX</w:t>
            </w:r>
            <w:r w:rsidRPr="00B142B9">
              <w:t xml:space="preserve"> </w:t>
            </w:r>
            <w:r w:rsidRPr="00B142B9">
              <w:rPr>
                <w:lang w:val="en-US"/>
              </w:rPr>
              <w:t>Function</w:t>
            </w:r>
            <w:r w:rsidRPr="00B142B9">
              <w:t xml:space="preserve"> </w:t>
            </w:r>
            <w:r w:rsidRPr="00B142B9">
              <w:rPr>
                <w:lang w:val="en-US"/>
              </w:rPr>
              <w:t>Mask</w:t>
            </w:r>
            <w:r w:rsidRPr="00B142B9">
              <w:t xml:space="preserve"> </w:t>
            </w:r>
            <w:r w:rsidRPr="00B142B9">
              <w:rPr>
                <w:lang w:val="en-US"/>
              </w:rPr>
              <w:t>Change</w:t>
            </w:r>
            <w:r w:rsidR="00030E5E">
              <w:t>:</w:t>
            </w:r>
            <w:r w:rsidRPr="00B142B9">
              <w:t xml:space="preserve"> </w:t>
            </w:r>
            <w:r>
              <w:t>устанавливается</w:t>
            </w:r>
            <w:r w:rsidRPr="00B142B9">
              <w:t xml:space="preserve"> </w:t>
            </w:r>
            <w:r>
              <w:t xml:space="preserve">при программном или аппаратном изменении общей маски </w:t>
            </w:r>
            <w:r>
              <w:rPr>
                <w:lang w:val="en-US"/>
              </w:rPr>
              <w:t>MSI</w:t>
            </w:r>
            <w:r w:rsidRPr="00B142B9">
              <w:t>-</w:t>
            </w:r>
            <w:r>
              <w:rPr>
                <w:lang w:val="en-US"/>
              </w:rPr>
              <w:t>X</w:t>
            </w:r>
            <w:r w:rsidRPr="00B142B9">
              <w:t xml:space="preserve"> </w:t>
            </w:r>
            <w:r>
              <w:t>прерываний любой функци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1D0AF3">
              <w:t>27:2</w:t>
            </w:r>
            <w:r>
              <w:t>6</w:t>
            </w:r>
          </w:p>
        </w:tc>
        <w:tc>
          <w:tcPr>
            <w:tcW w:w="1215" w:type="dxa"/>
            <w:shd w:val="clear" w:color="auto" w:fill="auto"/>
          </w:tcPr>
          <w:p w:rsidR="000E114A" w:rsidRPr="00347A71" w:rsidRDefault="000E114A" w:rsidP="009D5909">
            <w:pPr>
              <w:pStyle w:val="afffa"/>
              <w:keepNext w:val="0"/>
            </w:pPr>
            <w:r w:rsidRPr="002B01A1">
              <w:t>R</w:t>
            </w:r>
          </w:p>
        </w:tc>
        <w:tc>
          <w:tcPr>
            <w:tcW w:w="1302" w:type="dxa"/>
            <w:shd w:val="clear" w:color="auto" w:fill="auto"/>
          </w:tcPr>
          <w:p w:rsidR="000E114A" w:rsidRPr="00347A71" w:rsidRDefault="000E114A" w:rsidP="009D5909">
            <w:pPr>
              <w:pStyle w:val="afffa"/>
              <w:keepNext w:val="0"/>
            </w:pPr>
            <w:r w:rsidRPr="00FD3021">
              <w:t>0x0</w:t>
            </w:r>
          </w:p>
        </w:tc>
        <w:tc>
          <w:tcPr>
            <w:tcW w:w="6355" w:type="dxa"/>
            <w:shd w:val="clear" w:color="auto" w:fill="auto"/>
          </w:tcPr>
          <w:p w:rsidR="000E114A" w:rsidRPr="00347A71" w:rsidRDefault="000E114A" w:rsidP="009D5909">
            <w:pPr>
              <w:pStyle w:val="afffa"/>
              <w:keepNext w:val="0"/>
            </w:pPr>
            <w:r w:rsidRPr="00FF1E1D">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8</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axi master deinterleave buffer ram ecc uncorrectable error</w:t>
            </w:r>
            <w:r w:rsidR="00030E5E">
              <w:rPr>
                <w:lang w:val="en-US"/>
              </w:rPr>
              <w:t>:</w:t>
            </w:r>
            <w:r w:rsidRPr="00347A71">
              <w:rPr>
                <w:lang w:val="en-US"/>
              </w:rPr>
              <w:t xml:space="preserve"> </w:t>
            </w:r>
            <w:r w:rsidRPr="00347A71">
              <w:t>ошибка</w:t>
            </w:r>
            <w:r w:rsidRPr="00347A71">
              <w:rPr>
                <w:lang w:val="en-US"/>
              </w:rPr>
              <w:t xml:space="preserve"> </w:t>
            </w:r>
            <w:r w:rsidRPr="00347A71">
              <w:t>четности</w:t>
            </w:r>
            <w:r w:rsidRPr="00347A71">
              <w:rPr>
                <w:lang w:val="en-US"/>
              </w:rPr>
              <w:t xml:space="preserve"> </w:t>
            </w:r>
            <w:r w:rsidRPr="00347A71">
              <w:t>при</w:t>
            </w:r>
            <w:r w:rsidRPr="00347A71">
              <w:rPr>
                <w:lang w:val="en-US"/>
              </w:rPr>
              <w:t xml:space="preserve"> </w:t>
            </w:r>
            <w:r w:rsidRPr="00347A71">
              <w:t>чтении</w:t>
            </w:r>
            <w:r w:rsidRPr="00347A71">
              <w:rPr>
                <w:lang w:val="en-US"/>
              </w:rPr>
              <w:t xml:space="preserve"> </w:t>
            </w:r>
            <w:r w:rsidRPr="00347A71">
              <w:t>из</w:t>
            </w:r>
            <w:r w:rsidRPr="00347A71">
              <w:rPr>
                <w:lang w:val="en-US"/>
              </w:rPr>
              <w:t xml:space="preserve"> AXI Interleaving RAM</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29</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AXI slave reorder RAM ECC uncorrectable error</w:t>
            </w:r>
            <w:r w:rsidR="00030E5E">
              <w:rPr>
                <w:lang w:val="en-US"/>
              </w:rPr>
              <w:t>:</w:t>
            </w:r>
            <w:r w:rsidRPr="00347A71">
              <w:rPr>
                <w:lang w:val="en-US"/>
              </w:rPr>
              <w:t xml:space="preserve"> </w:t>
            </w:r>
            <w:r w:rsidRPr="00347A71">
              <w:t>ошибка</w:t>
            </w:r>
            <w:r w:rsidRPr="00347A71">
              <w:rPr>
                <w:lang w:val="en-US"/>
              </w:rPr>
              <w:t xml:space="preserve"> </w:t>
            </w:r>
            <w:r w:rsidRPr="00347A71">
              <w:t>четности</w:t>
            </w:r>
            <w:r w:rsidRPr="00347A71">
              <w:rPr>
                <w:lang w:val="en-US"/>
              </w:rPr>
              <w:t xml:space="preserve"> </w:t>
            </w:r>
            <w:r w:rsidRPr="00347A71">
              <w:t>при</w:t>
            </w:r>
            <w:r w:rsidRPr="00347A71">
              <w:rPr>
                <w:lang w:val="en-US"/>
              </w:rPr>
              <w:t xml:space="preserve"> </w:t>
            </w:r>
            <w:r w:rsidRPr="00347A71">
              <w:t>чтении</w:t>
            </w:r>
            <w:r w:rsidRPr="00347A71">
              <w:rPr>
                <w:lang w:val="en-US"/>
              </w:rPr>
              <w:t xml:space="preserve"> </w:t>
            </w:r>
            <w:r w:rsidRPr="00347A71">
              <w:t>из</w:t>
            </w:r>
            <w:r w:rsidRPr="00347A71">
              <w:rPr>
                <w:lang w:val="en-US"/>
              </w:rPr>
              <w:t xml:space="preserve"> AXI Slave Read Reorder RAM</w:t>
            </w:r>
          </w:p>
        </w:tc>
      </w:tr>
    </w:tbl>
    <w:p w:rsidR="000E114A" w:rsidRPr="00347A71" w:rsidRDefault="000E114A" w:rsidP="009D5909">
      <w:pPr>
        <w:rPr>
          <w:lang w:val="en-US"/>
        </w:rPr>
      </w:pPr>
    </w:p>
    <w:p w:rsidR="000E114A" w:rsidRDefault="000E114A" w:rsidP="000235C2">
      <w:pPr>
        <w:pStyle w:val="8"/>
      </w:pPr>
      <w:r w:rsidRPr="00347A71">
        <w:t>PCIe_LocMgmt_i_local_intrpt_mask_reg</w:t>
      </w:r>
      <w:r>
        <w:t xml:space="preserve"> (</w:t>
      </w:r>
      <w:r w:rsidRPr="006C741C">
        <w:t>0x1210</w:t>
      </w:r>
      <w: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26 \h  \* MERGEFORMAT </w:instrText>
      </w:r>
      <w:r w:rsidR="00762C7C">
        <w:fldChar w:fldCharType="separate"/>
      </w:r>
      <w:r w:rsidR="006422AE" w:rsidRPr="006422AE">
        <w:rPr>
          <w:vanish/>
        </w:rPr>
        <w:t xml:space="preserve">Таблица </w:t>
      </w:r>
      <w:r w:rsidR="006422AE" w:rsidRPr="006422AE">
        <w:rPr>
          <w:noProof/>
        </w:rPr>
        <w:t>256</w:t>
      </w:r>
      <w:r w:rsidR="00762C7C">
        <w:fldChar w:fldCharType="end"/>
      </w:r>
      <w:r w:rsidR="00F00780">
        <w:t>.</w:t>
      </w:r>
    </w:p>
    <w:p w:rsidR="000E114A" w:rsidRPr="001141F6" w:rsidRDefault="000E114A" w:rsidP="002815D9">
      <w:pPr>
        <w:pStyle w:val="aff8"/>
      </w:pPr>
      <w:bookmarkStart w:id="1254" w:name="_Toc495677306"/>
      <w:bookmarkStart w:id="1255" w:name="_Toc495680551"/>
      <w:bookmarkStart w:id="1256" w:name="_Toc528945006"/>
      <w:bookmarkStart w:id="1257" w:name="_Ref12298626"/>
      <w:r w:rsidRPr="00380545">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56</w:t>
      </w:r>
      <w:bookmarkEnd w:id="1254"/>
      <w:bookmarkEnd w:id="1255"/>
      <w:bookmarkEnd w:id="1256"/>
      <w:r w:rsidR="00BF6B65" w:rsidRPr="00347A71">
        <w:fldChar w:fldCharType="end"/>
      </w:r>
      <w:bookmarkEnd w:id="1257"/>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local</w:t>
      </w:r>
      <w:r w:rsidRPr="001141F6">
        <w:t>_</w:t>
      </w:r>
      <w:r w:rsidRPr="00347A71">
        <w:rPr>
          <w:lang w:val="en-US"/>
        </w:rPr>
        <w:t>intrpt</w:t>
      </w:r>
      <w:r w:rsidRPr="001141F6">
        <w:t>_</w:t>
      </w:r>
      <w:r w:rsidRPr="00347A71">
        <w:rPr>
          <w:lang w:val="en-US"/>
        </w:rPr>
        <w:t>mask</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PNP RX FIFO Parity Erro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ompletion RX FIFO Parity Erro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Replay RAM Parity Erro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PNP RX FIFO Overflow</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ompletion RX FIFO Overflow</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5</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Replay Timeout</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Replay Timer Rollove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Phy Erro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Malformed TLP Received</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Unexpected Completion Received</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Flow Control Error</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ompletion Timeout</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13</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7</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1</w:t>
            </w:r>
          </w:p>
        </w:tc>
        <w:tc>
          <w:tcPr>
            <w:tcW w:w="6355" w:type="dxa"/>
            <w:shd w:val="clear" w:color="auto" w:fill="auto"/>
          </w:tcPr>
          <w:p w:rsidR="000E114A" w:rsidRPr="00347A71" w:rsidRDefault="000E114A" w:rsidP="009D5909">
            <w:pPr>
              <w:pStyle w:val="afffa"/>
              <w:keepNext w:val="0"/>
            </w:pPr>
            <w:r w:rsidRPr="00347A71">
              <w:t>Unmapped TC</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1</w:t>
            </w:r>
          </w:p>
        </w:tc>
        <w:tc>
          <w:tcPr>
            <w:tcW w:w="6355" w:type="dxa"/>
            <w:shd w:val="clear" w:color="auto" w:fill="auto"/>
          </w:tcPr>
          <w:p w:rsidR="000E114A" w:rsidRPr="00347A71" w:rsidRDefault="000E114A" w:rsidP="009D5909">
            <w:pPr>
              <w:pStyle w:val="afffa"/>
              <w:keepNext w:val="0"/>
            </w:pPr>
            <w:r w:rsidRPr="00347A71">
              <w:t>MSI Mask Value Change</w:t>
            </w:r>
            <w:r w:rsidR="00030E5E">
              <w:t>:</w:t>
            </w:r>
            <w:r w:rsidRPr="00347A71">
              <w:t xml:space="preserve"> 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rPr>
                <w:lang w:val="en-US"/>
              </w:rPr>
            </w:pPr>
            <w:r w:rsidRPr="00347A71">
              <w:rPr>
                <w:lang w:val="en-US"/>
              </w:rPr>
              <w:t>Hardware Autonomous Width Change Disable Toggle</w:t>
            </w:r>
            <w:r w:rsidR="00030E5E">
              <w:rPr>
                <w:lang w:val="en-US"/>
              </w:rPr>
              <w:t>:</w:t>
            </w:r>
            <w:r w:rsidRPr="00347A71">
              <w:rPr>
                <w:lang w:val="en-US"/>
              </w:rPr>
              <w:t xml:space="preserve"> </w:t>
            </w:r>
            <w:r w:rsidRPr="00347A71">
              <w:t>маска</w:t>
            </w:r>
            <w:r w:rsidRPr="00347A71">
              <w:rPr>
                <w:lang w:val="en-US"/>
              </w:rPr>
              <w:t xml:space="preserve"> </w:t>
            </w:r>
            <w:r w:rsidRPr="00347A71">
              <w:t>соответствующего</w:t>
            </w:r>
            <w:r w:rsidRPr="00347A71">
              <w:rPr>
                <w:lang w:val="en-US"/>
              </w:rPr>
              <w:t xml:space="preserve"> </w:t>
            </w:r>
            <w:r w:rsidRPr="00347A71">
              <w:t>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t>24</w:t>
            </w:r>
            <w:r w:rsidRPr="00975FC9">
              <w:t>:22</w:t>
            </w:r>
          </w:p>
        </w:tc>
        <w:tc>
          <w:tcPr>
            <w:tcW w:w="1215" w:type="dxa"/>
            <w:shd w:val="clear" w:color="auto" w:fill="auto"/>
          </w:tcPr>
          <w:p w:rsidR="000E114A" w:rsidRPr="00347A71" w:rsidRDefault="000E114A" w:rsidP="009D5909">
            <w:pPr>
              <w:pStyle w:val="afffa"/>
              <w:keepNext w:val="0"/>
            </w:pPr>
            <w:r w:rsidRPr="00975FC9">
              <w:t>R</w:t>
            </w:r>
          </w:p>
        </w:tc>
        <w:tc>
          <w:tcPr>
            <w:tcW w:w="1302" w:type="dxa"/>
            <w:shd w:val="clear" w:color="auto" w:fill="auto"/>
          </w:tcPr>
          <w:p w:rsidR="000E114A" w:rsidRPr="00347A71" w:rsidRDefault="000E114A" w:rsidP="009D5909">
            <w:pPr>
              <w:pStyle w:val="afffa"/>
              <w:keepNext w:val="0"/>
            </w:pPr>
            <w:r w:rsidRPr="00975FC9">
              <w:t>0x0</w:t>
            </w:r>
          </w:p>
        </w:tc>
        <w:tc>
          <w:tcPr>
            <w:tcW w:w="6355" w:type="dxa"/>
            <w:shd w:val="clear" w:color="auto" w:fill="auto"/>
          </w:tcPr>
          <w:p w:rsidR="000E114A" w:rsidRPr="00347A71" w:rsidRDefault="000E114A" w:rsidP="009D5909">
            <w:pPr>
              <w:pStyle w:val="afffa"/>
              <w:keepNext w:val="0"/>
            </w:pPr>
            <w:r w:rsidRPr="00975FC9">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Pr>
                <w:lang w:val="en-US"/>
              </w:rPr>
              <w:t>25</w:t>
            </w:r>
          </w:p>
        </w:tc>
        <w:tc>
          <w:tcPr>
            <w:tcW w:w="1215" w:type="dxa"/>
            <w:shd w:val="clear" w:color="auto" w:fill="auto"/>
          </w:tcPr>
          <w:p w:rsidR="000E114A" w:rsidRPr="00347A71" w:rsidRDefault="000E114A" w:rsidP="009D5909">
            <w:pPr>
              <w:pStyle w:val="afffa"/>
              <w:keepNext w:val="0"/>
            </w:pPr>
            <w:r>
              <w:rPr>
                <w:lang w:val="en-US"/>
              </w:rPr>
              <w:t>R/W</w:t>
            </w:r>
          </w:p>
        </w:tc>
        <w:tc>
          <w:tcPr>
            <w:tcW w:w="1302" w:type="dxa"/>
            <w:shd w:val="clear" w:color="auto" w:fill="auto"/>
          </w:tcPr>
          <w:p w:rsidR="000E114A" w:rsidRPr="00347A71" w:rsidRDefault="000E114A" w:rsidP="009D5909">
            <w:pPr>
              <w:pStyle w:val="afffa"/>
              <w:keepNext w:val="0"/>
            </w:pPr>
            <w:r>
              <w:rPr>
                <w:lang w:val="en-US"/>
              </w:rPr>
              <w:t>0x1</w:t>
            </w:r>
          </w:p>
        </w:tc>
        <w:tc>
          <w:tcPr>
            <w:tcW w:w="6355" w:type="dxa"/>
            <w:shd w:val="clear" w:color="auto" w:fill="auto"/>
          </w:tcPr>
          <w:p w:rsidR="000E114A" w:rsidRPr="00347A71" w:rsidRDefault="000E114A" w:rsidP="009D5909">
            <w:pPr>
              <w:pStyle w:val="afffa"/>
              <w:keepNext w:val="0"/>
            </w:pPr>
            <w:r>
              <w:t>MSIX Function</w:t>
            </w:r>
            <w:r w:rsidRPr="009725E8">
              <w:t xml:space="preserve"> </w:t>
            </w:r>
            <w:r>
              <w:t>Mask Change</w:t>
            </w:r>
            <w:r w:rsidR="00030E5E">
              <w:t>:</w:t>
            </w:r>
            <w:r w:rsidRPr="009725E8">
              <w:t xml:space="preserve"> </w:t>
            </w:r>
            <w:r w:rsidRPr="00975FC9">
              <w:t>маска соответствующего 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2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MA outbound buffer uncorrectable error mask</w:t>
            </w:r>
            <w:r w:rsidR="00030E5E">
              <w:t>:</w:t>
            </w:r>
            <w:r w:rsidRPr="00347A71">
              <w:t xml:space="preserve"> маска ошибки четности при чтении из выходного буфера ПДП контроллера</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7</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MA inbound buffer uncorrectable error mask</w:t>
            </w:r>
            <w:r w:rsidR="00030E5E">
              <w:t>:</w:t>
            </w:r>
            <w:r w:rsidRPr="00347A71">
              <w:t xml:space="preserve"> маска ошибки четности при чтении из входного буфера ПДП контроллера</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axi master deinterleave buffer ram ecc uncorrectable error mask</w:t>
            </w:r>
            <w:r w:rsidR="00030E5E">
              <w:rPr>
                <w:lang w:val="en-US"/>
              </w:rPr>
              <w:t>:</w:t>
            </w:r>
            <w:r w:rsidRPr="00347A71">
              <w:rPr>
                <w:lang w:val="en-US"/>
              </w:rPr>
              <w:t xml:space="preserve"> </w:t>
            </w:r>
            <w:r w:rsidRPr="00347A71">
              <w:t>маска</w:t>
            </w:r>
            <w:r w:rsidRPr="00347A71">
              <w:rPr>
                <w:lang w:val="en-US"/>
              </w:rPr>
              <w:t xml:space="preserve"> </w:t>
            </w:r>
            <w:r w:rsidRPr="00347A71">
              <w:t>соответствующего</w:t>
            </w:r>
            <w:r w:rsidRPr="00347A71">
              <w:rPr>
                <w:lang w:val="en-US"/>
              </w:rPr>
              <w:t xml:space="preserve"> </w:t>
            </w:r>
            <w:r w:rsidRPr="00347A71">
              <w:t>прерывания</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29</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axi slave reorder ram ecc uncorrectable error mask</w:t>
            </w:r>
            <w:r w:rsidR="00030E5E">
              <w:rPr>
                <w:lang w:val="en-US"/>
              </w:rPr>
              <w:t>:</w:t>
            </w:r>
            <w:r w:rsidRPr="00347A71">
              <w:rPr>
                <w:lang w:val="en-US"/>
              </w:rPr>
              <w:t xml:space="preserve"> </w:t>
            </w:r>
            <w:r w:rsidRPr="00347A71">
              <w:t>маска</w:t>
            </w:r>
            <w:r w:rsidRPr="00347A71">
              <w:rPr>
                <w:lang w:val="en-US"/>
              </w:rPr>
              <w:t xml:space="preserve"> </w:t>
            </w:r>
            <w:r w:rsidRPr="00347A71">
              <w:t>соответствующего</w:t>
            </w:r>
            <w:r w:rsidRPr="00347A71">
              <w:rPr>
                <w:lang w:val="en-US"/>
              </w:rPr>
              <w:t xml:space="preserve"> </w:t>
            </w:r>
            <w:r w:rsidRPr="00347A71">
              <w:t>прерывания</w:t>
            </w:r>
          </w:p>
        </w:tc>
      </w:tr>
    </w:tbl>
    <w:p w:rsidR="000E114A" w:rsidRPr="00347A71" w:rsidRDefault="000E114A" w:rsidP="009D5909">
      <w:pPr>
        <w:rPr>
          <w:lang w:val="en-US"/>
        </w:rPr>
      </w:pPr>
    </w:p>
    <w:p w:rsidR="000E114A" w:rsidRDefault="000E114A" w:rsidP="000235C2">
      <w:pPr>
        <w:pStyle w:val="8"/>
        <w:rPr>
          <w:rStyle w:val="afffc"/>
          <w:i/>
        </w:rPr>
      </w:pPr>
      <w:r w:rsidRPr="0048325A">
        <w:rPr>
          <w:rStyle w:val="afffc"/>
          <w:i/>
        </w:rPr>
        <w:t>PCIe_LocMgmt_i_lcrc_err_count_reg</w:t>
      </w:r>
      <w:r>
        <w:rPr>
          <w:rStyle w:val="afffc"/>
          <w:i/>
        </w:rPr>
        <w:t xml:space="preserve"> (</w:t>
      </w:r>
      <w:r w:rsidRPr="006C741C">
        <w:rPr>
          <w:rStyle w:val="afffc"/>
          <w:i/>
        </w:rPr>
        <w:t>0x1214</w:t>
      </w:r>
      <w:r>
        <w:rPr>
          <w:rStyle w:val="afffc"/>
          <w:i/>
        </w:rP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32 \h  \* MERGEFORMAT </w:instrText>
      </w:r>
      <w:r w:rsidR="00762C7C">
        <w:fldChar w:fldCharType="separate"/>
      </w:r>
      <w:r w:rsidR="006422AE" w:rsidRPr="006422AE">
        <w:rPr>
          <w:vanish/>
        </w:rPr>
        <w:t xml:space="preserve">Таблица </w:t>
      </w:r>
      <w:r w:rsidR="006422AE" w:rsidRPr="006422AE">
        <w:rPr>
          <w:noProof/>
        </w:rPr>
        <w:t>257</w:t>
      </w:r>
      <w:r w:rsidR="00762C7C">
        <w:fldChar w:fldCharType="end"/>
      </w:r>
      <w:r w:rsidR="00F00780">
        <w:t>.</w:t>
      </w:r>
    </w:p>
    <w:p w:rsidR="000E114A" w:rsidRPr="001141F6" w:rsidRDefault="000E114A" w:rsidP="002815D9">
      <w:pPr>
        <w:pStyle w:val="aff8"/>
      </w:pPr>
      <w:bookmarkStart w:id="1258" w:name="_Toc495677307"/>
      <w:bookmarkStart w:id="1259" w:name="_Toc495680552"/>
      <w:bookmarkStart w:id="1260" w:name="_Toc528945007"/>
      <w:bookmarkStart w:id="1261" w:name="_Ref12298632"/>
      <w:r w:rsidRPr="00380545">
        <w:t>Таблица</w:t>
      </w:r>
      <w:r w:rsidRPr="001141F6">
        <w:t xml:space="preserve"> </w:t>
      </w:r>
      <w:r w:rsidR="00BF6B65" w:rsidRPr="00347A71">
        <w:fldChar w:fldCharType="begin"/>
      </w:r>
      <w:r w:rsidRPr="001141F6">
        <w:instrText xml:space="preserve"> </w:instrText>
      </w:r>
      <w:r w:rsidRPr="00347A71">
        <w:rPr>
          <w:lang w:val="en-US"/>
        </w:rPr>
        <w:instrText>SEQ</w:instrText>
      </w:r>
      <w:r w:rsidRPr="001141F6">
        <w:instrText xml:space="preserve"> </w:instrText>
      </w:r>
      <w:r w:rsidRPr="00347A71">
        <w:instrText>Таблица</w:instrText>
      </w:r>
      <w:r w:rsidRPr="001141F6">
        <w:instrText xml:space="preserve"> \* </w:instrText>
      </w:r>
      <w:r w:rsidRPr="00347A71">
        <w:rPr>
          <w:lang w:val="en-US"/>
        </w:rPr>
        <w:instrText>ARABIC</w:instrText>
      </w:r>
      <w:r w:rsidRPr="001141F6">
        <w:instrText xml:space="preserve"> </w:instrText>
      </w:r>
      <w:r w:rsidR="00BF6B65" w:rsidRPr="00347A71">
        <w:fldChar w:fldCharType="separate"/>
      </w:r>
      <w:r w:rsidR="006422AE" w:rsidRPr="006422AE">
        <w:rPr>
          <w:noProof/>
        </w:rPr>
        <w:t>257</w:t>
      </w:r>
      <w:bookmarkEnd w:id="1258"/>
      <w:bookmarkEnd w:id="1259"/>
      <w:bookmarkEnd w:id="1260"/>
      <w:r w:rsidR="00BF6B65" w:rsidRPr="00347A71">
        <w:fldChar w:fldCharType="end"/>
      </w:r>
      <w:bookmarkEnd w:id="1261"/>
      <w:r>
        <w:t xml:space="preserve"> – Поля регистра</w:t>
      </w:r>
      <w:r w:rsidRPr="001141F6">
        <w:rPr>
          <w:rStyle w:val="afffc"/>
          <w:i/>
        </w:rPr>
        <w:t xml:space="preserve"> </w:t>
      </w:r>
      <w:r w:rsidRPr="0048325A">
        <w:rPr>
          <w:rStyle w:val="afffc"/>
          <w:i/>
          <w:lang w:val="en-US"/>
        </w:rPr>
        <w:t>PCIe</w:t>
      </w:r>
      <w:r w:rsidRPr="001141F6">
        <w:rPr>
          <w:rStyle w:val="afffc"/>
          <w:i/>
        </w:rPr>
        <w:t>_</w:t>
      </w:r>
      <w:r w:rsidRPr="0048325A">
        <w:rPr>
          <w:rStyle w:val="afffc"/>
          <w:i/>
          <w:lang w:val="en-US"/>
        </w:rPr>
        <w:t>LocMgmt</w:t>
      </w:r>
      <w:r w:rsidRPr="001141F6">
        <w:rPr>
          <w:rStyle w:val="afffc"/>
          <w:i/>
        </w:rPr>
        <w:t>_</w:t>
      </w:r>
      <w:r w:rsidRPr="0048325A">
        <w:rPr>
          <w:rStyle w:val="afffc"/>
          <w:i/>
          <w:lang w:val="en-US"/>
        </w:rPr>
        <w:t>i</w:t>
      </w:r>
      <w:r w:rsidRPr="001141F6">
        <w:rPr>
          <w:rStyle w:val="afffc"/>
          <w:i/>
        </w:rPr>
        <w:t>_</w:t>
      </w:r>
      <w:r w:rsidRPr="0048325A">
        <w:rPr>
          <w:rStyle w:val="afffc"/>
          <w:i/>
          <w:lang w:val="en-US"/>
        </w:rPr>
        <w:t>lcrc</w:t>
      </w:r>
      <w:r w:rsidRPr="001141F6">
        <w:rPr>
          <w:rStyle w:val="afffc"/>
          <w:i/>
        </w:rPr>
        <w:t>_</w:t>
      </w:r>
      <w:r w:rsidRPr="0048325A">
        <w:rPr>
          <w:rStyle w:val="afffc"/>
          <w:i/>
          <w:lang w:val="en-US"/>
        </w:rPr>
        <w:t>err</w:t>
      </w:r>
      <w:r w:rsidRPr="001141F6">
        <w:rPr>
          <w:rStyle w:val="afffc"/>
          <w:i/>
        </w:rPr>
        <w:t>_</w:t>
      </w:r>
      <w:r w:rsidRPr="0048325A">
        <w:rPr>
          <w:rStyle w:val="afffc"/>
          <w:i/>
          <w:lang w:val="en-US"/>
        </w:rPr>
        <w:t>count</w:t>
      </w:r>
      <w:r w:rsidRPr="001141F6">
        <w:rPr>
          <w:rStyle w:val="afffc"/>
          <w:i/>
        </w:rPr>
        <w:t>_</w:t>
      </w:r>
      <w:r w:rsidRPr="0048325A">
        <w:rPr>
          <w:rStyle w:val="afffc"/>
          <w:i/>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4727BE" w:rsidTr="001857F2">
        <w:trPr>
          <w:cantSplit/>
          <w:tblHeader/>
          <w:jc w:val="center"/>
        </w:trPr>
        <w:tc>
          <w:tcPr>
            <w:tcW w:w="1164" w:type="dxa"/>
            <w:shd w:val="clear" w:color="auto" w:fill="auto"/>
          </w:tcPr>
          <w:p w:rsidR="000E114A" w:rsidRPr="00F76A44" w:rsidRDefault="000E114A" w:rsidP="001857F2">
            <w:pPr>
              <w:pStyle w:val="afffa"/>
              <w:rPr>
                <w:rStyle w:val="afffc"/>
                <w:b/>
                <w:i w:val="0"/>
              </w:rPr>
            </w:pPr>
            <w:r w:rsidRPr="00F76A44">
              <w:rPr>
                <w:rStyle w:val="afffc"/>
                <w:b/>
                <w:i w:val="0"/>
              </w:rPr>
              <w:t>Биты</w:t>
            </w:r>
          </w:p>
        </w:tc>
        <w:tc>
          <w:tcPr>
            <w:tcW w:w="1215" w:type="dxa"/>
            <w:shd w:val="clear" w:color="auto" w:fill="auto"/>
          </w:tcPr>
          <w:p w:rsidR="000E114A" w:rsidRPr="00F76A44" w:rsidRDefault="000E114A" w:rsidP="001857F2">
            <w:pPr>
              <w:pStyle w:val="afffa"/>
              <w:rPr>
                <w:rStyle w:val="afffc"/>
                <w:b/>
                <w:i w:val="0"/>
              </w:rPr>
            </w:pPr>
            <w:r w:rsidRPr="00F76A44">
              <w:rPr>
                <w:rStyle w:val="afffc"/>
                <w:b/>
                <w:i w:val="0"/>
              </w:rPr>
              <w:t xml:space="preserve">Тип </w:t>
            </w:r>
          </w:p>
          <w:p w:rsidR="000E114A" w:rsidRPr="00F76A44" w:rsidRDefault="000E114A" w:rsidP="001857F2">
            <w:pPr>
              <w:pStyle w:val="afffa"/>
              <w:rPr>
                <w:rStyle w:val="afffc"/>
                <w:b/>
                <w:i w:val="0"/>
              </w:rPr>
            </w:pPr>
            <w:r w:rsidRPr="00F76A44">
              <w:rPr>
                <w:rStyle w:val="afffc"/>
                <w:b/>
                <w:i w:val="0"/>
              </w:rPr>
              <w:t>доступа</w:t>
            </w:r>
          </w:p>
        </w:tc>
        <w:tc>
          <w:tcPr>
            <w:tcW w:w="1302" w:type="dxa"/>
            <w:shd w:val="clear" w:color="auto" w:fill="auto"/>
          </w:tcPr>
          <w:p w:rsidR="000E114A" w:rsidRPr="00F76A44" w:rsidRDefault="000E114A" w:rsidP="001857F2">
            <w:pPr>
              <w:pStyle w:val="afffa"/>
              <w:rPr>
                <w:rStyle w:val="afffc"/>
                <w:b/>
                <w:i w:val="0"/>
              </w:rPr>
            </w:pPr>
            <w:r w:rsidRPr="00F76A44">
              <w:rPr>
                <w:rStyle w:val="afffc"/>
                <w:b/>
                <w:i w:val="0"/>
              </w:rPr>
              <w:t xml:space="preserve">Начальное </w:t>
            </w:r>
          </w:p>
          <w:p w:rsidR="000E114A" w:rsidRPr="00F76A44" w:rsidRDefault="000E114A" w:rsidP="001857F2">
            <w:pPr>
              <w:pStyle w:val="afffa"/>
              <w:rPr>
                <w:rStyle w:val="afffc"/>
                <w:b/>
                <w:i w:val="0"/>
              </w:rPr>
            </w:pPr>
            <w:r w:rsidRPr="00F76A44">
              <w:rPr>
                <w:rStyle w:val="afffc"/>
                <w:b/>
                <w:i w:val="0"/>
              </w:rPr>
              <w:t>значение</w:t>
            </w:r>
          </w:p>
        </w:tc>
        <w:tc>
          <w:tcPr>
            <w:tcW w:w="6355" w:type="dxa"/>
            <w:shd w:val="clear" w:color="auto" w:fill="auto"/>
          </w:tcPr>
          <w:p w:rsidR="000E114A" w:rsidRPr="00F76A44" w:rsidRDefault="000E114A" w:rsidP="001857F2">
            <w:pPr>
              <w:pStyle w:val="afffa"/>
              <w:rPr>
                <w:rStyle w:val="afffc"/>
                <w:b/>
                <w:i w:val="0"/>
              </w:rPr>
            </w:pPr>
            <w:r w:rsidRPr="00F76A44">
              <w:rPr>
                <w:rStyle w:val="afffc"/>
                <w:b/>
                <w:i w:val="0"/>
              </w:rPr>
              <w:t>Описание</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15:0</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OCL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LCRC Error Count</w:t>
            </w:r>
            <w:r w:rsidR="00030E5E">
              <w:rPr>
                <w:rStyle w:val="afffc"/>
                <w:i w:val="0"/>
              </w:rPr>
              <w:t>:</w:t>
            </w:r>
            <w:r w:rsidRPr="004727BE">
              <w:rPr>
                <w:rStyle w:val="afffc"/>
                <w:i w:val="0"/>
              </w:rPr>
              <w:t xml:space="preserve"> количество пакетов уровня транзакций (TLP), полученных с LCRC ошибкой</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31:16</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Reserved</w:t>
            </w:r>
          </w:p>
        </w:tc>
      </w:tr>
    </w:tbl>
    <w:p w:rsidR="000E114A" w:rsidRDefault="000E114A" w:rsidP="006A4157">
      <w:pPr>
        <w:pStyle w:val="8"/>
        <w:rPr>
          <w:rStyle w:val="afffc"/>
          <w:i/>
        </w:rPr>
      </w:pPr>
      <w:r w:rsidRPr="0048325A">
        <w:rPr>
          <w:rStyle w:val="afffc"/>
          <w:i/>
        </w:rPr>
        <w:t>PCIe_LocMgmt_i_ecc_corr_err_count_reg</w:t>
      </w:r>
      <w:r>
        <w:rPr>
          <w:rStyle w:val="afffc"/>
          <w:i/>
        </w:rPr>
        <w:t xml:space="preserve"> (</w:t>
      </w:r>
      <w:r w:rsidRPr="006C741C">
        <w:rPr>
          <w:rStyle w:val="afffc"/>
          <w:i/>
        </w:rPr>
        <w:t>0x1218</w:t>
      </w:r>
      <w:r>
        <w:rPr>
          <w:rStyle w:val="afffc"/>
          <w:i/>
        </w:rP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38 \h  \* MERGEFORMAT </w:instrText>
      </w:r>
      <w:r w:rsidR="00762C7C">
        <w:fldChar w:fldCharType="separate"/>
      </w:r>
      <w:r w:rsidR="006422AE" w:rsidRPr="006422AE">
        <w:rPr>
          <w:vanish/>
        </w:rPr>
        <w:t xml:space="preserve">Таблица </w:t>
      </w:r>
      <w:r w:rsidR="006422AE">
        <w:rPr>
          <w:noProof/>
        </w:rPr>
        <w:t>258</w:t>
      </w:r>
      <w:r w:rsidR="00762C7C">
        <w:fldChar w:fldCharType="end"/>
      </w:r>
      <w:r w:rsidR="00F00780">
        <w:t>.</w:t>
      </w:r>
    </w:p>
    <w:p w:rsidR="000E114A" w:rsidRPr="00347A71" w:rsidRDefault="000E114A" w:rsidP="002815D9">
      <w:pPr>
        <w:pStyle w:val="aff8"/>
      </w:pPr>
      <w:bookmarkStart w:id="1262" w:name="_Toc495677308"/>
      <w:bookmarkStart w:id="1263" w:name="_Toc495680553"/>
      <w:bookmarkStart w:id="1264" w:name="_Toc528945008"/>
      <w:bookmarkStart w:id="1265" w:name="_Ref12298638"/>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58</w:t>
      </w:r>
      <w:bookmarkEnd w:id="1262"/>
      <w:bookmarkEnd w:id="1263"/>
      <w:bookmarkEnd w:id="1264"/>
      <w:r w:rsidR="00BF6B65">
        <w:rPr>
          <w:noProof/>
        </w:rPr>
        <w:fldChar w:fldCharType="end"/>
      </w:r>
      <w:bookmarkEnd w:id="1265"/>
      <w:r>
        <w:t xml:space="preserve"> – Поля регистра</w:t>
      </w:r>
      <w:r w:rsidRPr="001141F6">
        <w:rPr>
          <w:rStyle w:val="afffc"/>
          <w:i/>
        </w:rPr>
        <w:t xml:space="preserve"> </w:t>
      </w:r>
      <w:r w:rsidRPr="0048325A">
        <w:rPr>
          <w:rStyle w:val="afffc"/>
          <w:i/>
          <w:lang w:val="en-US"/>
        </w:rPr>
        <w:t>PCIe</w:t>
      </w:r>
      <w:r w:rsidRPr="001141F6">
        <w:rPr>
          <w:rStyle w:val="afffc"/>
          <w:i/>
        </w:rPr>
        <w:t>_</w:t>
      </w:r>
      <w:r w:rsidRPr="0048325A">
        <w:rPr>
          <w:rStyle w:val="afffc"/>
          <w:i/>
          <w:lang w:val="en-US"/>
        </w:rPr>
        <w:t>LocMgmt</w:t>
      </w:r>
      <w:r w:rsidRPr="001141F6">
        <w:rPr>
          <w:rStyle w:val="afffc"/>
          <w:i/>
        </w:rPr>
        <w:t>_</w:t>
      </w:r>
      <w:r w:rsidRPr="0048325A">
        <w:rPr>
          <w:rStyle w:val="afffc"/>
          <w:i/>
          <w:lang w:val="en-US"/>
        </w:rPr>
        <w:t>i</w:t>
      </w:r>
      <w:r w:rsidRPr="001141F6">
        <w:rPr>
          <w:rStyle w:val="afffc"/>
          <w:i/>
        </w:rPr>
        <w:t>_</w:t>
      </w:r>
      <w:r w:rsidRPr="0048325A">
        <w:rPr>
          <w:rStyle w:val="afffc"/>
          <w:i/>
          <w:lang w:val="en-US"/>
        </w:rPr>
        <w:t>ecc</w:t>
      </w:r>
      <w:r w:rsidRPr="001141F6">
        <w:rPr>
          <w:rStyle w:val="afffc"/>
          <w:i/>
        </w:rPr>
        <w:t>_</w:t>
      </w:r>
      <w:r w:rsidRPr="0048325A">
        <w:rPr>
          <w:rStyle w:val="afffc"/>
          <w:i/>
          <w:lang w:val="en-US"/>
        </w:rPr>
        <w:t>corr</w:t>
      </w:r>
      <w:r w:rsidRPr="001141F6">
        <w:rPr>
          <w:rStyle w:val="afffc"/>
          <w:i/>
        </w:rPr>
        <w:t>_</w:t>
      </w:r>
      <w:r w:rsidRPr="0048325A">
        <w:rPr>
          <w:rStyle w:val="afffc"/>
          <w:i/>
          <w:lang w:val="en-US"/>
        </w:rPr>
        <w:t>err</w:t>
      </w:r>
      <w:r w:rsidRPr="001141F6">
        <w:rPr>
          <w:rStyle w:val="afffc"/>
          <w:i/>
        </w:rPr>
        <w:t>_</w:t>
      </w:r>
      <w:r w:rsidRPr="0048325A">
        <w:rPr>
          <w:rStyle w:val="afffc"/>
          <w:i/>
          <w:lang w:val="en-US"/>
        </w:rPr>
        <w:t>count</w:t>
      </w:r>
      <w:r w:rsidRPr="001141F6">
        <w:rPr>
          <w:rStyle w:val="afffc"/>
          <w:i/>
        </w:rPr>
        <w:t>_</w:t>
      </w:r>
      <w:r w:rsidRPr="0048325A">
        <w:rPr>
          <w:rStyle w:val="afffc"/>
          <w:i/>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4727BE" w:rsidTr="001857F2">
        <w:trPr>
          <w:cantSplit/>
          <w:tblHeader/>
          <w:jc w:val="center"/>
        </w:trPr>
        <w:tc>
          <w:tcPr>
            <w:tcW w:w="1164" w:type="dxa"/>
            <w:shd w:val="clear" w:color="auto" w:fill="auto"/>
          </w:tcPr>
          <w:p w:rsidR="000E114A" w:rsidRPr="00F76A44" w:rsidRDefault="000E114A" w:rsidP="001857F2">
            <w:pPr>
              <w:pStyle w:val="afffa"/>
              <w:rPr>
                <w:rStyle w:val="afffc"/>
                <w:b/>
                <w:i w:val="0"/>
              </w:rPr>
            </w:pPr>
            <w:r w:rsidRPr="00F76A44">
              <w:rPr>
                <w:rStyle w:val="afffc"/>
                <w:b/>
                <w:i w:val="0"/>
              </w:rPr>
              <w:t>Биты</w:t>
            </w:r>
          </w:p>
        </w:tc>
        <w:tc>
          <w:tcPr>
            <w:tcW w:w="1215" w:type="dxa"/>
            <w:shd w:val="clear" w:color="auto" w:fill="auto"/>
          </w:tcPr>
          <w:p w:rsidR="000E114A" w:rsidRPr="00F76A44" w:rsidRDefault="000E114A" w:rsidP="001857F2">
            <w:pPr>
              <w:pStyle w:val="afffa"/>
              <w:rPr>
                <w:rStyle w:val="afffc"/>
                <w:b/>
                <w:i w:val="0"/>
              </w:rPr>
            </w:pPr>
            <w:r w:rsidRPr="00F76A44">
              <w:rPr>
                <w:rStyle w:val="afffc"/>
                <w:b/>
                <w:i w:val="0"/>
              </w:rPr>
              <w:t xml:space="preserve">Тип </w:t>
            </w:r>
          </w:p>
          <w:p w:rsidR="000E114A" w:rsidRPr="00F76A44" w:rsidRDefault="000E114A" w:rsidP="001857F2">
            <w:pPr>
              <w:pStyle w:val="afffa"/>
              <w:rPr>
                <w:rStyle w:val="afffc"/>
                <w:b/>
                <w:i w:val="0"/>
              </w:rPr>
            </w:pPr>
            <w:r w:rsidRPr="00F76A44">
              <w:rPr>
                <w:rStyle w:val="afffc"/>
                <w:b/>
                <w:i w:val="0"/>
              </w:rPr>
              <w:t>доступа</w:t>
            </w:r>
          </w:p>
        </w:tc>
        <w:tc>
          <w:tcPr>
            <w:tcW w:w="1302" w:type="dxa"/>
            <w:shd w:val="clear" w:color="auto" w:fill="auto"/>
          </w:tcPr>
          <w:p w:rsidR="000E114A" w:rsidRPr="00F76A44" w:rsidRDefault="000E114A" w:rsidP="001857F2">
            <w:pPr>
              <w:pStyle w:val="afffa"/>
              <w:rPr>
                <w:rStyle w:val="afffc"/>
                <w:b/>
                <w:i w:val="0"/>
              </w:rPr>
            </w:pPr>
            <w:r w:rsidRPr="00F76A44">
              <w:rPr>
                <w:rStyle w:val="afffc"/>
                <w:b/>
                <w:i w:val="0"/>
              </w:rPr>
              <w:t xml:space="preserve">Начальное </w:t>
            </w:r>
          </w:p>
          <w:p w:rsidR="000E114A" w:rsidRPr="00F76A44" w:rsidRDefault="000E114A" w:rsidP="001857F2">
            <w:pPr>
              <w:pStyle w:val="afffa"/>
              <w:rPr>
                <w:rStyle w:val="afffc"/>
                <w:b/>
                <w:i w:val="0"/>
              </w:rPr>
            </w:pPr>
            <w:r w:rsidRPr="00F76A44">
              <w:rPr>
                <w:rStyle w:val="afffc"/>
                <w:b/>
                <w:i w:val="0"/>
              </w:rPr>
              <w:t>значение</w:t>
            </w:r>
          </w:p>
        </w:tc>
        <w:tc>
          <w:tcPr>
            <w:tcW w:w="6355" w:type="dxa"/>
            <w:shd w:val="clear" w:color="auto" w:fill="auto"/>
          </w:tcPr>
          <w:p w:rsidR="000E114A" w:rsidRPr="00F76A44" w:rsidRDefault="000E114A" w:rsidP="001857F2">
            <w:pPr>
              <w:pStyle w:val="afffa"/>
              <w:rPr>
                <w:rStyle w:val="afffc"/>
                <w:b/>
                <w:i w:val="0"/>
              </w:rPr>
            </w:pPr>
            <w:r w:rsidRPr="00F76A44">
              <w:rPr>
                <w:rStyle w:val="afffc"/>
                <w:b/>
                <w:i w:val="0"/>
              </w:rPr>
              <w:t>Описание</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7:0</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OCL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PNP FIFO RAM Correctable Error Count</w:t>
            </w:r>
            <w:r w:rsidR="00030E5E">
              <w:rPr>
                <w:rStyle w:val="afffc"/>
                <w:i w:val="0"/>
              </w:rPr>
              <w:t>:</w:t>
            </w:r>
            <w:r w:rsidRPr="004727BE">
              <w:rPr>
                <w:rStyle w:val="afffc"/>
                <w:i w:val="0"/>
              </w:rPr>
              <w:t xml:space="preserve"> количество исправимых ошибок, обнаруженных при чтении из PNP FIFO RAM. Является счетчиком с насыщением, сбр</w:t>
            </w:r>
            <w:r w:rsidR="00F00780">
              <w:rPr>
                <w:rStyle w:val="afffc"/>
                <w:i w:val="0"/>
              </w:rPr>
              <w:t>асывается записью 1 во все биты</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15:8</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OCL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SC FIFO RAM Correctable Error Count</w:t>
            </w:r>
            <w:r w:rsidR="00030E5E">
              <w:rPr>
                <w:rStyle w:val="afffc"/>
                <w:i w:val="0"/>
              </w:rPr>
              <w:t>:</w:t>
            </w:r>
            <w:r w:rsidRPr="004727BE">
              <w:rPr>
                <w:rStyle w:val="afffc"/>
                <w:i w:val="0"/>
              </w:rPr>
              <w:t xml:space="preserve"> количество исправимых ошибок, обнаруженных при чтении из SC FIFO RAM Correctable Error Count. Является счетчиком с насыщением, сбр</w:t>
            </w:r>
            <w:r w:rsidR="00F00780">
              <w:rPr>
                <w:rStyle w:val="afffc"/>
                <w:i w:val="0"/>
              </w:rPr>
              <w:t>асывается записью 1 во все биты</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23:16</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OCL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Replay RAM Correctable Error Count</w:t>
            </w:r>
            <w:r w:rsidR="00030E5E">
              <w:rPr>
                <w:rStyle w:val="afffc"/>
                <w:i w:val="0"/>
              </w:rPr>
              <w:t>:</w:t>
            </w:r>
            <w:r w:rsidRPr="004727BE">
              <w:rPr>
                <w:rStyle w:val="afffc"/>
                <w:i w:val="0"/>
              </w:rPr>
              <w:t xml:space="preserve"> количество исправимых ошибок, обнаруженных при чтении из Replay RAM. Является счетчиком с насыщением, сбрасы</w:t>
            </w:r>
            <w:r w:rsidR="00F00780">
              <w:rPr>
                <w:rStyle w:val="afffc"/>
                <w:i w:val="0"/>
              </w:rPr>
              <w:t>вается записью 1 во все биты</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31:24</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OCL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TPH ST RAM Correctable Error Count</w:t>
            </w:r>
            <w:r w:rsidR="00030E5E">
              <w:rPr>
                <w:rStyle w:val="afffc"/>
                <w:i w:val="0"/>
              </w:rPr>
              <w:t>:</w:t>
            </w:r>
            <w:r w:rsidRPr="004727BE">
              <w:rPr>
                <w:rStyle w:val="afffc"/>
                <w:i w:val="0"/>
              </w:rPr>
              <w:t xml:space="preserve"> параметр не п</w:t>
            </w:r>
            <w:r w:rsidR="00F00780">
              <w:rPr>
                <w:rStyle w:val="afffc"/>
                <w:i w:val="0"/>
              </w:rPr>
              <w:t>оддерживается в этой микросхеме</w:t>
            </w:r>
          </w:p>
        </w:tc>
      </w:tr>
    </w:tbl>
    <w:p w:rsidR="000E114A" w:rsidRPr="00770741" w:rsidRDefault="000E114A" w:rsidP="009D5909"/>
    <w:p w:rsidR="000E114A" w:rsidRDefault="000E114A" w:rsidP="000235C2">
      <w:pPr>
        <w:pStyle w:val="8"/>
        <w:rPr>
          <w:rStyle w:val="afffc"/>
          <w:i/>
        </w:rPr>
      </w:pPr>
      <w:r w:rsidRPr="0048325A">
        <w:rPr>
          <w:rStyle w:val="afffc"/>
          <w:i/>
        </w:rPr>
        <w:t>PCIe_LocMgmt_i_pme_service_timeout_delay_reg</w:t>
      </w:r>
      <w:r>
        <w:rPr>
          <w:rStyle w:val="afffc"/>
          <w:i/>
        </w:rPr>
        <w:t xml:space="preserve"> (</w:t>
      </w:r>
      <w:r w:rsidRPr="006C741C">
        <w:rPr>
          <w:rStyle w:val="afffc"/>
          <w:i/>
        </w:rPr>
        <w:t>0x1224</w:t>
      </w:r>
      <w:r>
        <w:rPr>
          <w:rStyle w:val="afffc"/>
          <w:i/>
        </w:rP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44 \h  \* MERGEFORMAT </w:instrText>
      </w:r>
      <w:r w:rsidR="00762C7C">
        <w:fldChar w:fldCharType="separate"/>
      </w:r>
      <w:r w:rsidR="006422AE" w:rsidRPr="006422AE">
        <w:rPr>
          <w:vanish/>
        </w:rPr>
        <w:t xml:space="preserve">Таблица </w:t>
      </w:r>
      <w:r w:rsidR="006422AE" w:rsidRPr="006422AE">
        <w:rPr>
          <w:noProof/>
        </w:rPr>
        <w:t>259</w:t>
      </w:r>
      <w:r w:rsidR="00762C7C">
        <w:fldChar w:fldCharType="end"/>
      </w:r>
      <w:r w:rsidR="00F00780">
        <w:t>.</w:t>
      </w:r>
    </w:p>
    <w:p w:rsidR="000E114A" w:rsidRPr="00347A71" w:rsidRDefault="000E114A" w:rsidP="002815D9">
      <w:pPr>
        <w:pStyle w:val="aff8"/>
        <w:rPr>
          <w:lang w:val="en-US"/>
        </w:rPr>
      </w:pPr>
      <w:bookmarkStart w:id="1266" w:name="_Toc495677309"/>
      <w:bookmarkStart w:id="1267" w:name="_Toc495680554"/>
      <w:bookmarkStart w:id="1268" w:name="_Toc528945009"/>
      <w:bookmarkStart w:id="1269" w:name="_Ref12298644"/>
      <w:r w:rsidRPr="00380545">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259</w:t>
      </w:r>
      <w:bookmarkEnd w:id="1266"/>
      <w:bookmarkEnd w:id="1267"/>
      <w:bookmarkEnd w:id="1268"/>
      <w:r w:rsidR="00BF6B65" w:rsidRPr="00347A71">
        <w:fldChar w:fldCharType="end"/>
      </w:r>
      <w:bookmarkEnd w:id="1269"/>
      <w:r w:rsidRPr="001141F6">
        <w:rPr>
          <w:lang w:val="en-US"/>
        </w:rPr>
        <w:t xml:space="preserve"> – </w:t>
      </w:r>
      <w:r>
        <w:t>Поля</w:t>
      </w:r>
      <w:r w:rsidRPr="001141F6">
        <w:rPr>
          <w:lang w:val="en-US"/>
        </w:rPr>
        <w:t xml:space="preserve"> </w:t>
      </w:r>
      <w:r>
        <w:t>регистра</w:t>
      </w:r>
      <w:r w:rsidRPr="001141F6">
        <w:rPr>
          <w:rStyle w:val="afffc"/>
          <w:i/>
          <w:lang w:val="en-US"/>
        </w:rPr>
        <w:t xml:space="preserve"> </w:t>
      </w:r>
      <w:r w:rsidRPr="0048325A">
        <w:rPr>
          <w:rStyle w:val="afffc"/>
          <w:i/>
          <w:lang w:val="en-US"/>
        </w:rPr>
        <w:t>PCIe_LocMgmt_i_pme_service_timeout_delay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4727BE" w:rsidTr="001857F2">
        <w:trPr>
          <w:cantSplit/>
          <w:tblHeader/>
          <w:jc w:val="center"/>
        </w:trPr>
        <w:tc>
          <w:tcPr>
            <w:tcW w:w="1164" w:type="dxa"/>
            <w:shd w:val="clear" w:color="auto" w:fill="auto"/>
          </w:tcPr>
          <w:p w:rsidR="000E114A" w:rsidRPr="00F76A44" w:rsidRDefault="000E114A" w:rsidP="001857F2">
            <w:pPr>
              <w:pStyle w:val="afffa"/>
              <w:rPr>
                <w:rStyle w:val="afffc"/>
                <w:b/>
                <w:i w:val="0"/>
              </w:rPr>
            </w:pPr>
            <w:r w:rsidRPr="00F76A44">
              <w:rPr>
                <w:rStyle w:val="afffc"/>
                <w:b/>
                <w:i w:val="0"/>
              </w:rPr>
              <w:t>Биты</w:t>
            </w:r>
          </w:p>
        </w:tc>
        <w:tc>
          <w:tcPr>
            <w:tcW w:w="1215" w:type="dxa"/>
            <w:shd w:val="clear" w:color="auto" w:fill="auto"/>
          </w:tcPr>
          <w:p w:rsidR="000E114A" w:rsidRPr="00F76A44" w:rsidRDefault="000E114A" w:rsidP="001857F2">
            <w:pPr>
              <w:pStyle w:val="afffa"/>
              <w:rPr>
                <w:rStyle w:val="afffc"/>
                <w:b/>
                <w:i w:val="0"/>
              </w:rPr>
            </w:pPr>
            <w:r w:rsidRPr="00F76A44">
              <w:rPr>
                <w:rStyle w:val="afffc"/>
                <w:b/>
                <w:i w:val="0"/>
              </w:rPr>
              <w:t xml:space="preserve">Тип </w:t>
            </w:r>
          </w:p>
          <w:p w:rsidR="000E114A" w:rsidRPr="00F76A44" w:rsidRDefault="000E114A" w:rsidP="001857F2">
            <w:pPr>
              <w:pStyle w:val="afffa"/>
              <w:rPr>
                <w:rStyle w:val="afffc"/>
                <w:b/>
                <w:i w:val="0"/>
              </w:rPr>
            </w:pPr>
            <w:r w:rsidRPr="00F76A44">
              <w:rPr>
                <w:rStyle w:val="afffc"/>
                <w:b/>
                <w:i w:val="0"/>
              </w:rPr>
              <w:t>доступа</w:t>
            </w:r>
          </w:p>
        </w:tc>
        <w:tc>
          <w:tcPr>
            <w:tcW w:w="1302" w:type="dxa"/>
            <w:shd w:val="clear" w:color="auto" w:fill="auto"/>
          </w:tcPr>
          <w:p w:rsidR="000E114A" w:rsidRPr="00F76A44" w:rsidRDefault="000E114A" w:rsidP="001857F2">
            <w:pPr>
              <w:pStyle w:val="afffa"/>
              <w:rPr>
                <w:rStyle w:val="afffc"/>
                <w:b/>
                <w:i w:val="0"/>
              </w:rPr>
            </w:pPr>
            <w:r w:rsidRPr="00F76A44">
              <w:rPr>
                <w:rStyle w:val="afffc"/>
                <w:b/>
                <w:i w:val="0"/>
              </w:rPr>
              <w:t xml:space="preserve">Начальное </w:t>
            </w:r>
          </w:p>
          <w:p w:rsidR="000E114A" w:rsidRPr="00F76A44" w:rsidRDefault="000E114A" w:rsidP="001857F2">
            <w:pPr>
              <w:pStyle w:val="afffa"/>
              <w:rPr>
                <w:rStyle w:val="afffc"/>
                <w:b/>
                <w:i w:val="0"/>
              </w:rPr>
            </w:pPr>
            <w:r w:rsidRPr="00F76A44">
              <w:rPr>
                <w:rStyle w:val="afffc"/>
                <w:b/>
                <w:i w:val="0"/>
              </w:rPr>
              <w:t>значение</w:t>
            </w:r>
          </w:p>
        </w:tc>
        <w:tc>
          <w:tcPr>
            <w:tcW w:w="6355" w:type="dxa"/>
            <w:shd w:val="clear" w:color="auto" w:fill="auto"/>
          </w:tcPr>
          <w:p w:rsidR="000E114A" w:rsidRPr="00F76A44" w:rsidRDefault="000E114A" w:rsidP="001857F2">
            <w:pPr>
              <w:pStyle w:val="afffa"/>
              <w:rPr>
                <w:rStyle w:val="afffc"/>
                <w:b/>
                <w:i w:val="0"/>
              </w:rPr>
            </w:pPr>
            <w:r w:rsidRPr="00F76A44">
              <w:rPr>
                <w:rStyle w:val="afffc"/>
                <w:b/>
                <w:i w:val="0"/>
              </w:rPr>
              <w:t>Описание</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19:0</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186A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PME Service Timeout Delay</w:t>
            </w:r>
            <w:r w:rsidR="00030E5E">
              <w:rPr>
                <w:rStyle w:val="afffc"/>
                <w:i w:val="0"/>
              </w:rPr>
              <w:t>:</w:t>
            </w:r>
            <w:r w:rsidRPr="004727BE">
              <w:rPr>
                <w:rStyle w:val="afffc"/>
                <w:i w:val="0"/>
              </w:rPr>
              <w:t xml:space="preserve"> задержка повторного послания сообщений PM_PME. Значение задержки равно ([19:0] + 1)*1мкс. Эти сообщения </w:t>
            </w:r>
            <w:r w:rsidR="00F00780">
              <w:rPr>
                <w:rStyle w:val="afffc"/>
                <w:i w:val="0"/>
              </w:rPr>
              <w:t>относятся к управлению питанием</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20</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Disable PME message on PM Status</w:t>
            </w:r>
            <w:r w:rsidR="00030E5E">
              <w:rPr>
                <w:rStyle w:val="afffc"/>
                <w:i w:val="0"/>
              </w:rPr>
              <w:t>:</w:t>
            </w:r>
            <w:r w:rsidRPr="004727BE">
              <w:rPr>
                <w:rStyle w:val="afffc"/>
                <w:i w:val="0"/>
              </w:rPr>
              <w:t xml:space="preserve"> установка этого бита запрещает автоматическое послание сообщений изменения режима питания (PME)</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31:21</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Reserved</w:t>
            </w:r>
          </w:p>
        </w:tc>
      </w:tr>
    </w:tbl>
    <w:p w:rsidR="000E114A" w:rsidRPr="00347A71" w:rsidRDefault="000E114A" w:rsidP="009D5909"/>
    <w:p w:rsidR="000E114A" w:rsidRDefault="000E114A" w:rsidP="000235C2">
      <w:pPr>
        <w:pStyle w:val="8"/>
        <w:rPr>
          <w:rStyle w:val="afffc"/>
          <w:i/>
        </w:rPr>
      </w:pPr>
      <w:r w:rsidRPr="0048325A">
        <w:rPr>
          <w:rStyle w:val="afffc"/>
          <w:i/>
        </w:rPr>
        <w:t>PCIe_LocMgmt_i_root_port_requestor_id_reg</w:t>
      </w:r>
      <w:r>
        <w:rPr>
          <w:rStyle w:val="afffc"/>
          <w:i/>
        </w:rPr>
        <w:t xml:space="preserve"> (</w:t>
      </w:r>
      <w:r w:rsidRPr="006C741C">
        <w:rPr>
          <w:rStyle w:val="afffc"/>
          <w:i/>
        </w:rPr>
        <w:t>0x1228</w:t>
      </w:r>
      <w:r>
        <w:rPr>
          <w:rStyle w:val="afffc"/>
          <w:i/>
        </w:rP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49 \h  \* MERGEFORMAT </w:instrText>
      </w:r>
      <w:r w:rsidR="00762C7C">
        <w:fldChar w:fldCharType="separate"/>
      </w:r>
      <w:r w:rsidR="006422AE" w:rsidRPr="006422AE">
        <w:rPr>
          <w:vanish/>
        </w:rPr>
        <w:t xml:space="preserve">Таблица </w:t>
      </w:r>
      <w:r w:rsidR="006422AE" w:rsidRPr="006422AE">
        <w:rPr>
          <w:noProof/>
        </w:rPr>
        <w:t>260</w:t>
      </w:r>
      <w:r w:rsidR="00762C7C">
        <w:fldChar w:fldCharType="end"/>
      </w:r>
      <w:r w:rsidR="00F00780">
        <w:t>.</w:t>
      </w:r>
    </w:p>
    <w:p w:rsidR="000E114A" w:rsidRPr="001141F6" w:rsidRDefault="000E114A" w:rsidP="002815D9">
      <w:pPr>
        <w:pStyle w:val="aff8"/>
        <w:rPr>
          <w:lang w:val="en-US"/>
        </w:rPr>
      </w:pPr>
      <w:bookmarkStart w:id="1270" w:name="_Toc495677310"/>
      <w:bookmarkStart w:id="1271" w:name="_Toc495680555"/>
      <w:bookmarkStart w:id="1272" w:name="_Toc528945010"/>
      <w:bookmarkStart w:id="1273" w:name="_Ref12298649"/>
      <w:r w:rsidRPr="00380545">
        <w:lastRenderedPageBreak/>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60</w:t>
      </w:r>
      <w:bookmarkEnd w:id="1270"/>
      <w:bookmarkEnd w:id="1271"/>
      <w:bookmarkEnd w:id="1272"/>
      <w:r w:rsidR="00BF6B65">
        <w:rPr>
          <w:noProof/>
        </w:rPr>
        <w:fldChar w:fldCharType="end"/>
      </w:r>
      <w:bookmarkEnd w:id="1273"/>
      <w:r w:rsidRPr="001141F6">
        <w:rPr>
          <w:lang w:val="en-US"/>
        </w:rPr>
        <w:t xml:space="preserve"> – </w:t>
      </w:r>
      <w:r>
        <w:t>Поля</w:t>
      </w:r>
      <w:r w:rsidRPr="001141F6">
        <w:rPr>
          <w:lang w:val="en-US"/>
        </w:rPr>
        <w:t xml:space="preserve"> </w:t>
      </w:r>
      <w:r>
        <w:t>регистра</w:t>
      </w:r>
      <w:r w:rsidRPr="001141F6">
        <w:rPr>
          <w:rStyle w:val="afffc"/>
          <w:i/>
          <w:lang w:val="en-US"/>
        </w:rPr>
        <w:t xml:space="preserve"> </w:t>
      </w:r>
      <w:r w:rsidRPr="0048325A">
        <w:rPr>
          <w:rStyle w:val="afffc"/>
          <w:i/>
          <w:lang w:val="en-US"/>
        </w:rPr>
        <w:t>PCIe_LocMgmt_i_root_port_requestor_id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4727BE" w:rsidTr="001857F2">
        <w:trPr>
          <w:cantSplit/>
          <w:tblHeader/>
          <w:jc w:val="center"/>
        </w:trPr>
        <w:tc>
          <w:tcPr>
            <w:tcW w:w="1164" w:type="dxa"/>
            <w:shd w:val="clear" w:color="auto" w:fill="auto"/>
          </w:tcPr>
          <w:p w:rsidR="000E114A" w:rsidRPr="00F76A44" w:rsidRDefault="000E114A" w:rsidP="001857F2">
            <w:pPr>
              <w:pStyle w:val="afffa"/>
              <w:rPr>
                <w:rStyle w:val="afffc"/>
                <w:b/>
                <w:i w:val="0"/>
              </w:rPr>
            </w:pPr>
            <w:r w:rsidRPr="00F76A44">
              <w:rPr>
                <w:rStyle w:val="afffc"/>
                <w:b/>
                <w:i w:val="0"/>
              </w:rPr>
              <w:t>Биты</w:t>
            </w:r>
          </w:p>
        </w:tc>
        <w:tc>
          <w:tcPr>
            <w:tcW w:w="1215" w:type="dxa"/>
            <w:shd w:val="clear" w:color="auto" w:fill="auto"/>
          </w:tcPr>
          <w:p w:rsidR="000E114A" w:rsidRPr="00F76A44" w:rsidRDefault="000E114A" w:rsidP="001857F2">
            <w:pPr>
              <w:pStyle w:val="afffa"/>
              <w:rPr>
                <w:rStyle w:val="afffc"/>
                <w:b/>
                <w:i w:val="0"/>
              </w:rPr>
            </w:pPr>
            <w:r w:rsidRPr="00F76A44">
              <w:rPr>
                <w:rStyle w:val="afffc"/>
                <w:b/>
                <w:i w:val="0"/>
              </w:rPr>
              <w:t xml:space="preserve">Тип </w:t>
            </w:r>
          </w:p>
          <w:p w:rsidR="000E114A" w:rsidRPr="00F76A44" w:rsidRDefault="000E114A" w:rsidP="001857F2">
            <w:pPr>
              <w:pStyle w:val="afffa"/>
              <w:rPr>
                <w:rStyle w:val="afffc"/>
                <w:b/>
                <w:i w:val="0"/>
              </w:rPr>
            </w:pPr>
            <w:r w:rsidRPr="00F76A44">
              <w:rPr>
                <w:rStyle w:val="afffc"/>
                <w:b/>
                <w:i w:val="0"/>
              </w:rPr>
              <w:t>доступа</w:t>
            </w:r>
          </w:p>
        </w:tc>
        <w:tc>
          <w:tcPr>
            <w:tcW w:w="1302" w:type="dxa"/>
            <w:shd w:val="clear" w:color="auto" w:fill="auto"/>
          </w:tcPr>
          <w:p w:rsidR="000E114A" w:rsidRPr="00F76A44" w:rsidRDefault="000E114A" w:rsidP="001857F2">
            <w:pPr>
              <w:pStyle w:val="afffa"/>
              <w:rPr>
                <w:rStyle w:val="afffc"/>
                <w:b/>
                <w:i w:val="0"/>
              </w:rPr>
            </w:pPr>
            <w:r w:rsidRPr="00F76A44">
              <w:rPr>
                <w:rStyle w:val="afffc"/>
                <w:b/>
                <w:i w:val="0"/>
              </w:rPr>
              <w:t xml:space="preserve">Начальное </w:t>
            </w:r>
          </w:p>
          <w:p w:rsidR="000E114A" w:rsidRPr="00F76A44" w:rsidRDefault="000E114A" w:rsidP="001857F2">
            <w:pPr>
              <w:pStyle w:val="afffa"/>
              <w:rPr>
                <w:rStyle w:val="afffc"/>
                <w:b/>
                <w:i w:val="0"/>
              </w:rPr>
            </w:pPr>
            <w:r w:rsidRPr="00F76A44">
              <w:rPr>
                <w:rStyle w:val="afffc"/>
                <w:b/>
                <w:i w:val="0"/>
              </w:rPr>
              <w:t>значение</w:t>
            </w:r>
          </w:p>
        </w:tc>
        <w:tc>
          <w:tcPr>
            <w:tcW w:w="6355" w:type="dxa"/>
            <w:shd w:val="clear" w:color="auto" w:fill="auto"/>
          </w:tcPr>
          <w:p w:rsidR="000E114A" w:rsidRPr="00F76A44" w:rsidRDefault="000E114A" w:rsidP="001857F2">
            <w:pPr>
              <w:pStyle w:val="afffa"/>
              <w:rPr>
                <w:rStyle w:val="afffc"/>
                <w:b/>
                <w:i w:val="0"/>
              </w:rPr>
            </w:pPr>
            <w:r w:rsidRPr="00F76A44">
              <w:rPr>
                <w:rStyle w:val="afffc"/>
                <w:b/>
                <w:i w:val="0"/>
              </w:rPr>
              <w:t>Описание</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15:0</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Root Port Requestor ID</w:t>
            </w:r>
            <w:r w:rsidR="00030E5E">
              <w:rPr>
                <w:rStyle w:val="afffc"/>
                <w:i w:val="0"/>
              </w:rPr>
              <w:t>:</w:t>
            </w:r>
            <w:r w:rsidRPr="004727BE">
              <w:rPr>
                <w:rStyle w:val="afffc"/>
                <w:i w:val="0"/>
              </w:rPr>
              <w:t xml:space="preserve"> номер шины, устройства и функции (RID)</w:t>
            </w:r>
            <w:r w:rsidR="00F00780">
              <w:rPr>
                <w:rStyle w:val="afffc"/>
                <w:i w:val="0"/>
              </w:rPr>
              <w:t>,</w:t>
            </w:r>
            <w:r w:rsidRPr="004727BE">
              <w:rPr>
                <w:rStyle w:val="afffc"/>
                <w:i w:val="0"/>
              </w:rPr>
              <w:t xml:space="preserve"> присваиваемые хост-контроллером всем пакетам уровня транзакций (TLP)</w:t>
            </w:r>
          </w:p>
        </w:tc>
      </w:tr>
      <w:tr w:rsidR="000E114A" w:rsidRPr="004727BE" w:rsidTr="000E114A">
        <w:trPr>
          <w:cantSplit/>
          <w:jc w:val="center"/>
        </w:trPr>
        <w:tc>
          <w:tcPr>
            <w:tcW w:w="1164" w:type="dxa"/>
            <w:shd w:val="clear" w:color="auto" w:fill="auto"/>
          </w:tcPr>
          <w:p w:rsidR="000E114A" w:rsidRPr="004727BE" w:rsidRDefault="000E114A" w:rsidP="009D5909">
            <w:pPr>
              <w:pStyle w:val="afffa"/>
              <w:keepNext w:val="0"/>
              <w:rPr>
                <w:rStyle w:val="afffc"/>
                <w:i w:val="0"/>
              </w:rPr>
            </w:pPr>
            <w:r w:rsidRPr="004727BE">
              <w:rPr>
                <w:rStyle w:val="afffc"/>
                <w:i w:val="0"/>
              </w:rPr>
              <w:t>31:16</w:t>
            </w:r>
          </w:p>
        </w:tc>
        <w:tc>
          <w:tcPr>
            <w:tcW w:w="1215" w:type="dxa"/>
            <w:shd w:val="clear" w:color="auto" w:fill="auto"/>
          </w:tcPr>
          <w:p w:rsidR="000E114A" w:rsidRPr="004727BE" w:rsidRDefault="000E114A" w:rsidP="009D5909">
            <w:pPr>
              <w:pStyle w:val="afffa"/>
              <w:keepNext w:val="0"/>
              <w:rPr>
                <w:rStyle w:val="afffc"/>
                <w:i w:val="0"/>
              </w:rPr>
            </w:pPr>
            <w:r w:rsidRPr="004727BE">
              <w:rPr>
                <w:rStyle w:val="afffc"/>
                <w:i w:val="0"/>
              </w:rPr>
              <w:t>R</w:t>
            </w:r>
          </w:p>
        </w:tc>
        <w:tc>
          <w:tcPr>
            <w:tcW w:w="1302" w:type="dxa"/>
            <w:shd w:val="clear" w:color="auto" w:fill="auto"/>
          </w:tcPr>
          <w:p w:rsidR="000E114A" w:rsidRPr="004727BE" w:rsidRDefault="000E114A" w:rsidP="009D5909">
            <w:pPr>
              <w:pStyle w:val="afffa"/>
              <w:keepNext w:val="0"/>
              <w:rPr>
                <w:rStyle w:val="afffc"/>
                <w:i w:val="0"/>
              </w:rPr>
            </w:pPr>
            <w:r w:rsidRPr="004727BE">
              <w:rPr>
                <w:rStyle w:val="afffc"/>
                <w:i w:val="0"/>
              </w:rPr>
              <w:t>0x0</w:t>
            </w:r>
          </w:p>
        </w:tc>
        <w:tc>
          <w:tcPr>
            <w:tcW w:w="6355" w:type="dxa"/>
            <w:shd w:val="clear" w:color="auto" w:fill="auto"/>
          </w:tcPr>
          <w:p w:rsidR="000E114A" w:rsidRPr="004727BE" w:rsidRDefault="000E114A" w:rsidP="009D5909">
            <w:pPr>
              <w:pStyle w:val="afffa"/>
              <w:keepNext w:val="0"/>
              <w:rPr>
                <w:rStyle w:val="afffc"/>
                <w:i w:val="0"/>
              </w:rPr>
            </w:pPr>
            <w:r w:rsidRPr="004727BE">
              <w:rPr>
                <w:rStyle w:val="afffc"/>
                <w:i w:val="0"/>
              </w:rPr>
              <w:t>Reserved</w:t>
            </w:r>
          </w:p>
        </w:tc>
      </w:tr>
    </w:tbl>
    <w:p w:rsidR="000E114A" w:rsidRPr="00770741" w:rsidRDefault="000E114A" w:rsidP="009D5909"/>
    <w:p w:rsidR="000E114A" w:rsidRDefault="000E114A" w:rsidP="000235C2">
      <w:pPr>
        <w:pStyle w:val="8"/>
        <w:rPr>
          <w:rStyle w:val="afffc"/>
          <w:i/>
        </w:rPr>
      </w:pPr>
      <w:r w:rsidRPr="00F76A44">
        <w:rPr>
          <w:rStyle w:val="afffc"/>
          <w:i/>
        </w:rPr>
        <w:t>PCIe_LocMgmt_i_ep_bus_device_number_reg</w:t>
      </w:r>
      <w:r>
        <w:rPr>
          <w:rStyle w:val="afffc"/>
          <w:i/>
        </w:rPr>
        <w:t xml:space="preserve"> (</w:t>
      </w:r>
      <w:r w:rsidRPr="006C741C">
        <w:rPr>
          <w:rStyle w:val="afffc"/>
          <w:i/>
        </w:rPr>
        <w:t>0x122C</w:t>
      </w:r>
      <w:r>
        <w:rPr>
          <w:rStyle w:val="afffc"/>
          <w:i/>
        </w:rP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54 \h  \* MERGEFORMAT </w:instrText>
      </w:r>
      <w:r w:rsidR="00762C7C">
        <w:fldChar w:fldCharType="separate"/>
      </w:r>
      <w:r w:rsidR="006422AE" w:rsidRPr="006422AE">
        <w:rPr>
          <w:vanish/>
        </w:rPr>
        <w:t xml:space="preserve">Таблица </w:t>
      </w:r>
      <w:r w:rsidR="006422AE" w:rsidRPr="006422AE">
        <w:rPr>
          <w:noProof/>
        </w:rPr>
        <w:t>261</w:t>
      </w:r>
      <w:r w:rsidR="00762C7C">
        <w:fldChar w:fldCharType="end"/>
      </w:r>
      <w:r w:rsidR="00F00780">
        <w:t>.</w:t>
      </w:r>
    </w:p>
    <w:p w:rsidR="000E114A" w:rsidRPr="001141F6" w:rsidRDefault="000E114A" w:rsidP="002815D9">
      <w:pPr>
        <w:pStyle w:val="aff8"/>
        <w:rPr>
          <w:lang w:val="en-US"/>
        </w:rPr>
      </w:pPr>
      <w:bookmarkStart w:id="1274" w:name="_Toc495677311"/>
      <w:bookmarkStart w:id="1275" w:name="_Toc495680556"/>
      <w:bookmarkStart w:id="1276" w:name="_Toc528945011"/>
      <w:bookmarkStart w:id="1277" w:name="_Ref12298654"/>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61</w:t>
      </w:r>
      <w:bookmarkEnd w:id="1274"/>
      <w:bookmarkEnd w:id="1275"/>
      <w:bookmarkEnd w:id="1276"/>
      <w:r w:rsidR="00BF6B65">
        <w:rPr>
          <w:noProof/>
        </w:rPr>
        <w:fldChar w:fldCharType="end"/>
      </w:r>
      <w:bookmarkEnd w:id="1277"/>
      <w:r w:rsidRPr="001141F6">
        <w:rPr>
          <w:lang w:val="en-US"/>
        </w:rPr>
        <w:t xml:space="preserve"> – </w:t>
      </w:r>
      <w:r>
        <w:t>Поля</w:t>
      </w:r>
      <w:r w:rsidRPr="001141F6">
        <w:rPr>
          <w:lang w:val="en-US"/>
        </w:rPr>
        <w:t xml:space="preserve"> </w:t>
      </w:r>
      <w:r>
        <w:t>регистра</w:t>
      </w:r>
      <w:r w:rsidRPr="001141F6">
        <w:rPr>
          <w:rStyle w:val="afffc"/>
          <w:i/>
          <w:lang w:val="en-US"/>
        </w:rPr>
        <w:t xml:space="preserve"> </w:t>
      </w:r>
      <w:r w:rsidRPr="00F76A44">
        <w:rPr>
          <w:rStyle w:val="afffc"/>
          <w:i/>
          <w:lang w:val="en-US"/>
        </w:rPr>
        <w:t>PCIe_LocMgmt_i_ep_bus_device_number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F76A44" w:rsidTr="001857F2">
        <w:trPr>
          <w:cantSplit/>
          <w:tblHeader/>
          <w:jc w:val="center"/>
        </w:trPr>
        <w:tc>
          <w:tcPr>
            <w:tcW w:w="1164" w:type="dxa"/>
            <w:shd w:val="clear" w:color="auto" w:fill="auto"/>
          </w:tcPr>
          <w:p w:rsidR="000E114A" w:rsidRPr="00F76A44" w:rsidRDefault="000E114A" w:rsidP="001857F2">
            <w:pPr>
              <w:pStyle w:val="afffa"/>
              <w:rPr>
                <w:rStyle w:val="afffc"/>
                <w:b/>
                <w:i w:val="0"/>
              </w:rPr>
            </w:pPr>
            <w:r w:rsidRPr="00F76A44">
              <w:rPr>
                <w:rStyle w:val="afffc"/>
                <w:b/>
                <w:i w:val="0"/>
              </w:rPr>
              <w:t>Биты</w:t>
            </w:r>
          </w:p>
        </w:tc>
        <w:tc>
          <w:tcPr>
            <w:tcW w:w="1215" w:type="dxa"/>
            <w:shd w:val="clear" w:color="auto" w:fill="auto"/>
          </w:tcPr>
          <w:p w:rsidR="000E114A" w:rsidRPr="00F76A44" w:rsidRDefault="000E114A" w:rsidP="001857F2">
            <w:pPr>
              <w:pStyle w:val="afffa"/>
              <w:rPr>
                <w:rStyle w:val="afffc"/>
                <w:b/>
                <w:i w:val="0"/>
              </w:rPr>
            </w:pPr>
            <w:r w:rsidRPr="00F76A44">
              <w:rPr>
                <w:rStyle w:val="afffc"/>
                <w:b/>
                <w:i w:val="0"/>
              </w:rPr>
              <w:t xml:space="preserve">Тип </w:t>
            </w:r>
          </w:p>
          <w:p w:rsidR="000E114A" w:rsidRPr="00F76A44" w:rsidRDefault="000E114A" w:rsidP="001857F2">
            <w:pPr>
              <w:pStyle w:val="afffa"/>
              <w:rPr>
                <w:rStyle w:val="afffc"/>
                <w:b/>
                <w:i w:val="0"/>
              </w:rPr>
            </w:pPr>
            <w:r w:rsidRPr="00F76A44">
              <w:rPr>
                <w:rStyle w:val="afffc"/>
                <w:b/>
                <w:i w:val="0"/>
              </w:rPr>
              <w:t>доступа</w:t>
            </w:r>
          </w:p>
        </w:tc>
        <w:tc>
          <w:tcPr>
            <w:tcW w:w="1302" w:type="dxa"/>
            <w:shd w:val="clear" w:color="auto" w:fill="auto"/>
          </w:tcPr>
          <w:p w:rsidR="000E114A" w:rsidRPr="00F76A44" w:rsidRDefault="000E114A" w:rsidP="001857F2">
            <w:pPr>
              <w:pStyle w:val="afffa"/>
              <w:rPr>
                <w:rStyle w:val="afffc"/>
                <w:b/>
                <w:i w:val="0"/>
              </w:rPr>
            </w:pPr>
            <w:r w:rsidRPr="00F76A44">
              <w:rPr>
                <w:rStyle w:val="afffc"/>
                <w:b/>
                <w:i w:val="0"/>
              </w:rPr>
              <w:t xml:space="preserve">Начальное </w:t>
            </w:r>
          </w:p>
          <w:p w:rsidR="000E114A" w:rsidRPr="00F76A44" w:rsidRDefault="000E114A" w:rsidP="001857F2">
            <w:pPr>
              <w:pStyle w:val="afffa"/>
              <w:rPr>
                <w:rStyle w:val="afffc"/>
                <w:b/>
                <w:i w:val="0"/>
              </w:rPr>
            </w:pPr>
            <w:r w:rsidRPr="00F76A44">
              <w:rPr>
                <w:rStyle w:val="afffc"/>
                <w:b/>
                <w:i w:val="0"/>
              </w:rPr>
              <w:t>значение</w:t>
            </w:r>
          </w:p>
        </w:tc>
        <w:tc>
          <w:tcPr>
            <w:tcW w:w="6355" w:type="dxa"/>
            <w:shd w:val="clear" w:color="auto" w:fill="auto"/>
          </w:tcPr>
          <w:p w:rsidR="000E114A" w:rsidRPr="00F76A44" w:rsidRDefault="000E114A" w:rsidP="001857F2">
            <w:pPr>
              <w:pStyle w:val="afffa"/>
              <w:rPr>
                <w:rStyle w:val="afffc"/>
                <w:b/>
                <w:i w:val="0"/>
              </w:rPr>
            </w:pPr>
            <w:r w:rsidRPr="00F76A44">
              <w:rPr>
                <w:rStyle w:val="afffc"/>
                <w:b/>
                <w:i w:val="0"/>
              </w:rPr>
              <w:t>Описание</w:t>
            </w:r>
          </w:p>
        </w:tc>
      </w:tr>
      <w:tr w:rsidR="000E114A" w:rsidRPr="00F76A44" w:rsidTr="000E114A">
        <w:trPr>
          <w:cantSplit/>
          <w:jc w:val="center"/>
        </w:trPr>
        <w:tc>
          <w:tcPr>
            <w:tcW w:w="1164" w:type="dxa"/>
            <w:shd w:val="clear" w:color="auto" w:fill="auto"/>
          </w:tcPr>
          <w:p w:rsidR="000E114A" w:rsidRPr="00F76A44" w:rsidRDefault="000E114A" w:rsidP="009D5909">
            <w:pPr>
              <w:pStyle w:val="afffa"/>
              <w:keepNext w:val="0"/>
              <w:rPr>
                <w:rStyle w:val="afffc"/>
                <w:i w:val="0"/>
              </w:rPr>
            </w:pPr>
            <w:r w:rsidRPr="00F76A44">
              <w:rPr>
                <w:rStyle w:val="afffc"/>
                <w:i w:val="0"/>
              </w:rPr>
              <w:t>4:0</w:t>
            </w:r>
          </w:p>
        </w:tc>
        <w:tc>
          <w:tcPr>
            <w:tcW w:w="1215" w:type="dxa"/>
            <w:shd w:val="clear" w:color="auto" w:fill="auto"/>
          </w:tcPr>
          <w:p w:rsidR="000E114A" w:rsidRPr="00F76A44" w:rsidRDefault="000E114A" w:rsidP="009D5909">
            <w:pPr>
              <w:pStyle w:val="afffa"/>
              <w:keepNext w:val="0"/>
              <w:rPr>
                <w:rStyle w:val="afffc"/>
                <w:i w:val="0"/>
              </w:rPr>
            </w:pPr>
            <w:r w:rsidRPr="00F76A44">
              <w:rPr>
                <w:rStyle w:val="afffc"/>
                <w:i w:val="0"/>
              </w:rPr>
              <w:t>R</w:t>
            </w:r>
          </w:p>
        </w:tc>
        <w:tc>
          <w:tcPr>
            <w:tcW w:w="1302" w:type="dxa"/>
            <w:shd w:val="clear" w:color="auto" w:fill="auto"/>
          </w:tcPr>
          <w:p w:rsidR="000E114A" w:rsidRPr="00F76A44" w:rsidRDefault="000E114A" w:rsidP="009D5909">
            <w:pPr>
              <w:pStyle w:val="afffa"/>
              <w:keepNext w:val="0"/>
              <w:rPr>
                <w:rStyle w:val="afffc"/>
                <w:i w:val="0"/>
              </w:rPr>
            </w:pPr>
            <w:r w:rsidRPr="00F76A44">
              <w:rPr>
                <w:rStyle w:val="afffc"/>
                <w:i w:val="0"/>
              </w:rPr>
              <w:t>0x0</w:t>
            </w:r>
          </w:p>
        </w:tc>
        <w:tc>
          <w:tcPr>
            <w:tcW w:w="6355" w:type="dxa"/>
            <w:shd w:val="clear" w:color="auto" w:fill="auto"/>
          </w:tcPr>
          <w:p w:rsidR="000E114A" w:rsidRPr="00F76A44" w:rsidRDefault="000E114A" w:rsidP="009D5909">
            <w:pPr>
              <w:pStyle w:val="afffa"/>
              <w:keepNext w:val="0"/>
              <w:rPr>
                <w:rStyle w:val="afffc"/>
                <w:i w:val="0"/>
              </w:rPr>
            </w:pPr>
            <w:r w:rsidRPr="00F76A44">
              <w:rPr>
                <w:rStyle w:val="afffc"/>
                <w:i w:val="0"/>
              </w:rPr>
              <w:t>Device Number</w:t>
            </w:r>
            <w:r w:rsidR="00030E5E">
              <w:rPr>
                <w:rStyle w:val="afffc"/>
                <w:i w:val="0"/>
              </w:rPr>
              <w:t>:</w:t>
            </w:r>
            <w:r w:rsidRPr="00F76A44">
              <w:rPr>
                <w:rStyle w:val="afffc"/>
                <w:i w:val="0"/>
              </w:rPr>
              <w:t xml:space="preserve"> номер устройства, полученный в режиме EP</w:t>
            </w:r>
          </w:p>
        </w:tc>
      </w:tr>
      <w:tr w:rsidR="000E114A" w:rsidRPr="00F76A44" w:rsidTr="000E114A">
        <w:trPr>
          <w:cantSplit/>
          <w:jc w:val="center"/>
        </w:trPr>
        <w:tc>
          <w:tcPr>
            <w:tcW w:w="1164" w:type="dxa"/>
            <w:shd w:val="clear" w:color="auto" w:fill="auto"/>
          </w:tcPr>
          <w:p w:rsidR="000E114A" w:rsidRPr="00F76A44" w:rsidRDefault="000E114A" w:rsidP="009D5909">
            <w:pPr>
              <w:pStyle w:val="afffa"/>
              <w:keepNext w:val="0"/>
              <w:rPr>
                <w:rStyle w:val="afffc"/>
                <w:i w:val="0"/>
              </w:rPr>
            </w:pPr>
            <w:r w:rsidRPr="00F76A44">
              <w:rPr>
                <w:rStyle w:val="afffc"/>
                <w:i w:val="0"/>
              </w:rPr>
              <w:t>7:5</w:t>
            </w:r>
          </w:p>
        </w:tc>
        <w:tc>
          <w:tcPr>
            <w:tcW w:w="1215" w:type="dxa"/>
            <w:shd w:val="clear" w:color="auto" w:fill="auto"/>
          </w:tcPr>
          <w:p w:rsidR="000E114A" w:rsidRPr="00F76A44" w:rsidRDefault="000E114A" w:rsidP="009D5909">
            <w:pPr>
              <w:pStyle w:val="afffa"/>
              <w:keepNext w:val="0"/>
              <w:rPr>
                <w:rStyle w:val="afffc"/>
                <w:i w:val="0"/>
              </w:rPr>
            </w:pPr>
            <w:r w:rsidRPr="00F76A44">
              <w:rPr>
                <w:rStyle w:val="afffc"/>
                <w:i w:val="0"/>
              </w:rPr>
              <w:t>R</w:t>
            </w:r>
          </w:p>
        </w:tc>
        <w:tc>
          <w:tcPr>
            <w:tcW w:w="1302" w:type="dxa"/>
            <w:shd w:val="clear" w:color="auto" w:fill="auto"/>
          </w:tcPr>
          <w:p w:rsidR="000E114A" w:rsidRPr="00F76A44" w:rsidRDefault="000E114A" w:rsidP="009D5909">
            <w:pPr>
              <w:pStyle w:val="afffa"/>
              <w:keepNext w:val="0"/>
              <w:rPr>
                <w:rStyle w:val="afffc"/>
                <w:i w:val="0"/>
              </w:rPr>
            </w:pPr>
            <w:r w:rsidRPr="00F76A44">
              <w:rPr>
                <w:rStyle w:val="afffc"/>
                <w:i w:val="0"/>
              </w:rPr>
              <w:t>0x0</w:t>
            </w:r>
          </w:p>
        </w:tc>
        <w:tc>
          <w:tcPr>
            <w:tcW w:w="6355" w:type="dxa"/>
            <w:shd w:val="clear" w:color="auto" w:fill="auto"/>
          </w:tcPr>
          <w:p w:rsidR="000E114A" w:rsidRPr="00F76A44" w:rsidRDefault="000E114A" w:rsidP="009D5909">
            <w:pPr>
              <w:pStyle w:val="afffa"/>
              <w:keepNext w:val="0"/>
              <w:rPr>
                <w:rStyle w:val="afffc"/>
                <w:i w:val="0"/>
              </w:rPr>
            </w:pPr>
            <w:r w:rsidRPr="00F76A44">
              <w:rPr>
                <w:rStyle w:val="afffc"/>
                <w:i w:val="0"/>
              </w:rPr>
              <w:t>Reserved</w:t>
            </w:r>
          </w:p>
        </w:tc>
      </w:tr>
      <w:tr w:rsidR="000E114A" w:rsidRPr="00F76A44" w:rsidTr="000E114A">
        <w:trPr>
          <w:cantSplit/>
          <w:jc w:val="center"/>
        </w:trPr>
        <w:tc>
          <w:tcPr>
            <w:tcW w:w="1164" w:type="dxa"/>
            <w:shd w:val="clear" w:color="auto" w:fill="auto"/>
          </w:tcPr>
          <w:p w:rsidR="000E114A" w:rsidRPr="00F76A44" w:rsidRDefault="000E114A" w:rsidP="009D5909">
            <w:pPr>
              <w:pStyle w:val="afffa"/>
              <w:keepNext w:val="0"/>
              <w:rPr>
                <w:rStyle w:val="afffc"/>
                <w:i w:val="0"/>
              </w:rPr>
            </w:pPr>
            <w:r w:rsidRPr="00F76A44">
              <w:rPr>
                <w:rStyle w:val="afffc"/>
                <w:i w:val="0"/>
              </w:rPr>
              <w:t>15:8</w:t>
            </w:r>
          </w:p>
        </w:tc>
        <w:tc>
          <w:tcPr>
            <w:tcW w:w="1215" w:type="dxa"/>
            <w:shd w:val="clear" w:color="auto" w:fill="auto"/>
          </w:tcPr>
          <w:p w:rsidR="000E114A" w:rsidRPr="00F76A44" w:rsidRDefault="000E114A" w:rsidP="009D5909">
            <w:pPr>
              <w:pStyle w:val="afffa"/>
              <w:keepNext w:val="0"/>
              <w:rPr>
                <w:rStyle w:val="afffc"/>
                <w:i w:val="0"/>
              </w:rPr>
            </w:pPr>
            <w:r w:rsidRPr="00F76A44">
              <w:rPr>
                <w:rStyle w:val="afffc"/>
                <w:i w:val="0"/>
              </w:rPr>
              <w:t>R</w:t>
            </w:r>
          </w:p>
        </w:tc>
        <w:tc>
          <w:tcPr>
            <w:tcW w:w="1302" w:type="dxa"/>
            <w:shd w:val="clear" w:color="auto" w:fill="auto"/>
          </w:tcPr>
          <w:p w:rsidR="000E114A" w:rsidRPr="00F76A44" w:rsidRDefault="000E114A" w:rsidP="009D5909">
            <w:pPr>
              <w:pStyle w:val="afffa"/>
              <w:keepNext w:val="0"/>
              <w:rPr>
                <w:rStyle w:val="afffc"/>
                <w:i w:val="0"/>
              </w:rPr>
            </w:pPr>
            <w:r w:rsidRPr="00F76A44">
              <w:rPr>
                <w:rStyle w:val="afffc"/>
                <w:i w:val="0"/>
              </w:rPr>
              <w:t>0x0</w:t>
            </w:r>
          </w:p>
        </w:tc>
        <w:tc>
          <w:tcPr>
            <w:tcW w:w="6355" w:type="dxa"/>
            <w:shd w:val="clear" w:color="auto" w:fill="auto"/>
          </w:tcPr>
          <w:p w:rsidR="000E114A" w:rsidRPr="00F76A44" w:rsidRDefault="000E114A" w:rsidP="009D5909">
            <w:pPr>
              <w:pStyle w:val="afffa"/>
              <w:keepNext w:val="0"/>
              <w:rPr>
                <w:rStyle w:val="afffc"/>
                <w:i w:val="0"/>
              </w:rPr>
            </w:pPr>
            <w:r w:rsidRPr="00F76A44">
              <w:rPr>
                <w:rStyle w:val="afffc"/>
                <w:i w:val="0"/>
              </w:rPr>
              <w:t>Bus Number</w:t>
            </w:r>
            <w:r w:rsidR="00030E5E">
              <w:rPr>
                <w:rStyle w:val="afffc"/>
                <w:i w:val="0"/>
              </w:rPr>
              <w:t>:</w:t>
            </w:r>
            <w:r w:rsidRPr="00F76A44">
              <w:rPr>
                <w:rStyle w:val="afffc"/>
                <w:i w:val="0"/>
              </w:rPr>
              <w:t xml:space="preserve"> номер шины, полученный в режиме EP</w:t>
            </w:r>
          </w:p>
        </w:tc>
      </w:tr>
      <w:tr w:rsidR="000E114A" w:rsidRPr="00F76A44" w:rsidTr="000E114A">
        <w:trPr>
          <w:cantSplit/>
          <w:jc w:val="center"/>
        </w:trPr>
        <w:tc>
          <w:tcPr>
            <w:tcW w:w="1164" w:type="dxa"/>
            <w:shd w:val="clear" w:color="auto" w:fill="auto"/>
          </w:tcPr>
          <w:p w:rsidR="000E114A" w:rsidRPr="00F76A44" w:rsidRDefault="000E114A" w:rsidP="009D5909">
            <w:pPr>
              <w:pStyle w:val="afffa"/>
              <w:keepNext w:val="0"/>
              <w:rPr>
                <w:rStyle w:val="afffc"/>
                <w:i w:val="0"/>
              </w:rPr>
            </w:pPr>
            <w:r w:rsidRPr="00F76A44">
              <w:rPr>
                <w:rStyle w:val="afffc"/>
                <w:i w:val="0"/>
              </w:rPr>
              <w:t>31:16</w:t>
            </w:r>
          </w:p>
        </w:tc>
        <w:tc>
          <w:tcPr>
            <w:tcW w:w="1215" w:type="dxa"/>
            <w:shd w:val="clear" w:color="auto" w:fill="auto"/>
          </w:tcPr>
          <w:p w:rsidR="000E114A" w:rsidRPr="00F76A44" w:rsidRDefault="000E114A" w:rsidP="009D5909">
            <w:pPr>
              <w:pStyle w:val="afffa"/>
              <w:keepNext w:val="0"/>
              <w:rPr>
                <w:rStyle w:val="afffc"/>
                <w:i w:val="0"/>
              </w:rPr>
            </w:pPr>
            <w:r w:rsidRPr="00F76A44">
              <w:rPr>
                <w:rStyle w:val="afffc"/>
                <w:i w:val="0"/>
              </w:rPr>
              <w:t>R</w:t>
            </w:r>
          </w:p>
        </w:tc>
        <w:tc>
          <w:tcPr>
            <w:tcW w:w="1302" w:type="dxa"/>
            <w:shd w:val="clear" w:color="auto" w:fill="auto"/>
          </w:tcPr>
          <w:p w:rsidR="000E114A" w:rsidRPr="00F76A44" w:rsidRDefault="000E114A" w:rsidP="009D5909">
            <w:pPr>
              <w:pStyle w:val="afffa"/>
              <w:keepNext w:val="0"/>
              <w:rPr>
                <w:rStyle w:val="afffc"/>
                <w:i w:val="0"/>
              </w:rPr>
            </w:pPr>
            <w:r w:rsidRPr="00F76A44">
              <w:rPr>
                <w:rStyle w:val="afffc"/>
                <w:i w:val="0"/>
              </w:rPr>
              <w:t>0x0</w:t>
            </w:r>
          </w:p>
        </w:tc>
        <w:tc>
          <w:tcPr>
            <w:tcW w:w="6355" w:type="dxa"/>
            <w:shd w:val="clear" w:color="auto" w:fill="auto"/>
          </w:tcPr>
          <w:p w:rsidR="000E114A" w:rsidRPr="00F76A44" w:rsidRDefault="000E114A" w:rsidP="009D5909">
            <w:pPr>
              <w:pStyle w:val="afffa"/>
              <w:keepNext w:val="0"/>
              <w:rPr>
                <w:rStyle w:val="afffc"/>
                <w:i w:val="0"/>
              </w:rPr>
            </w:pPr>
            <w:r w:rsidRPr="00F76A44">
              <w:rPr>
                <w:rStyle w:val="afffc"/>
                <w:i w:val="0"/>
              </w:rPr>
              <w:t>Reserved</w:t>
            </w:r>
          </w:p>
        </w:tc>
      </w:tr>
    </w:tbl>
    <w:p w:rsidR="000E114A" w:rsidRDefault="000E114A" w:rsidP="006A4157">
      <w:pPr>
        <w:pStyle w:val="8"/>
      </w:pPr>
      <w:r w:rsidRPr="00347A71">
        <w:t>PCIe_LocMgmt_i_debug_mux_control_2_reg</w:t>
      </w:r>
      <w:r>
        <w:t xml:space="preserve"> (</w:t>
      </w:r>
      <w:r w:rsidRPr="006C741C">
        <w:t>0x1234</w:t>
      </w:r>
      <w: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60 \h  \* MERGEFORMAT </w:instrText>
      </w:r>
      <w:r w:rsidR="00762C7C">
        <w:fldChar w:fldCharType="separate"/>
      </w:r>
      <w:r w:rsidR="006422AE" w:rsidRPr="006422AE">
        <w:rPr>
          <w:vanish/>
        </w:rPr>
        <w:t xml:space="preserve">Таблица </w:t>
      </w:r>
      <w:r w:rsidR="006422AE">
        <w:rPr>
          <w:noProof/>
        </w:rPr>
        <w:t>262</w:t>
      </w:r>
      <w:r w:rsidR="00762C7C">
        <w:fldChar w:fldCharType="end"/>
      </w:r>
      <w:r w:rsidR="00F00780">
        <w:t>.</w:t>
      </w:r>
    </w:p>
    <w:p w:rsidR="000E114A" w:rsidRPr="00347A71" w:rsidRDefault="000E114A" w:rsidP="002815D9">
      <w:pPr>
        <w:pStyle w:val="aff8"/>
      </w:pPr>
      <w:bookmarkStart w:id="1278" w:name="_Toc495677312"/>
      <w:bookmarkStart w:id="1279" w:name="_Toc495680557"/>
      <w:bookmarkStart w:id="1280" w:name="_Toc528945012"/>
      <w:bookmarkStart w:id="1281" w:name="_Ref12298660"/>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62</w:t>
      </w:r>
      <w:bookmarkEnd w:id="1278"/>
      <w:bookmarkEnd w:id="1279"/>
      <w:bookmarkEnd w:id="1280"/>
      <w:r w:rsidR="00BF6B65">
        <w:rPr>
          <w:noProof/>
        </w:rPr>
        <w:fldChar w:fldCharType="end"/>
      </w:r>
      <w:bookmarkEnd w:id="1281"/>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debug</w:t>
      </w:r>
      <w:r w:rsidRPr="001141F6">
        <w:t>_</w:t>
      </w:r>
      <w:r w:rsidRPr="00347A71">
        <w:rPr>
          <w:lang w:val="en-US"/>
        </w:rPr>
        <w:t>mux</w:t>
      </w:r>
      <w:r w:rsidRPr="001141F6">
        <w:t>_</w:t>
      </w:r>
      <w:r w:rsidRPr="00347A71">
        <w:rPr>
          <w:lang w:val="en-US"/>
        </w:rPr>
        <w:t>control</w:t>
      </w:r>
      <w:r w:rsidRPr="001141F6">
        <w:t>_2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nable Link Lane Number Check for Loopback and Link Disable</w:t>
            </w:r>
            <w:r w:rsidR="00030E5E">
              <w:t>:</w:t>
            </w:r>
            <w:r w:rsidRPr="00347A71">
              <w:t xml:space="preserve"> обычно (согласно спецификации PCIe), если устройство во время обучения получает две последовательных TS1 последовательности с установленными битами loopback или disable, то оно переходит в соответствующий режим (независимо от источника TS1). Установка этого параметра включает проверку источника TS1 сообщения, что предотвратит такую ситуацию. Реком</w:t>
            </w:r>
            <w:r w:rsidR="00F00780">
              <w:t>ендуемое значение параметра – 0</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9D5909">
      <w:bookmarkStart w:id="1282" w:name="_Ref466471745"/>
    </w:p>
    <w:p w:rsidR="000E114A" w:rsidRPr="00347A71" w:rsidRDefault="000E114A" w:rsidP="009D5909"/>
    <w:bookmarkEnd w:id="1282"/>
    <w:p w:rsidR="000E114A" w:rsidRDefault="000E114A" w:rsidP="000235C2">
      <w:pPr>
        <w:pStyle w:val="8"/>
      </w:pPr>
      <w:r w:rsidRPr="00347A71">
        <w:t>PCIe_LocMgmt_i_pf_0_BAR_config_0_reg</w:t>
      </w:r>
      <w:r>
        <w:t xml:space="preserve"> (</w:t>
      </w:r>
      <w:r w:rsidRPr="006C741C">
        <w:t>0x1240</w:t>
      </w:r>
      <w: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61304 \h  \* MERGEFORMAT </w:instrText>
      </w:r>
      <w:r w:rsidR="00762C7C">
        <w:fldChar w:fldCharType="separate"/>
      </w:r>
      <w:r w:rsidR="006422AE" w:rsidRPr="006422AE">
        <w:rPr>
          <w:vanish/>
        </w:rPr>
        <w:t xml:space="preserve">Таблица </w:t>
      </w:r>
      <w:r w:rsidR="006422AE" w:rsidRPr="006422AE">
        <w:rPr>
          <w:noProof/>
        </w:rPr>
        <w:t>263</w:t>
      </w:r>
      <w:r w:rsidR="00762C7C">
        <w:fldChar w:fldCharType="end"/>
      </w:r>
      <w:r w:rsidR="00F00780">
        <w:t>.</w:t>
      </w:r>
    </w:p>
    <w:p w:rsidR="000E114A" w:rsidRPr="001141F6" w:rsidRDefault="000E114A" w:rsidP="002815D9">
      <w:pPr>
        <w:pStyle w:val="aff8"/>
        <w:rPr>
          <w:lang w:val="en-US"/>
        </w:rPr>
      </w:pPr>
      <w:bookmarkStart w:id="1283" w:name="_Toc495677313"/>
      <w:bookmarkStart w:id="1284" w:name="_Toc495680558"/>
      <w:bookmarkStart w:id="1285" w:name="_Toc528945013"/>
      <w:bookmarkStart w:id="1286" w:name="_Ref493161304"/>
      <w:r w:rsidRPr="00380545">
        <w:lastRenderedPageBreak/>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63</w:t>
      </w:r>
      <w:bookmarkEnd w:id="1283"/>
      <w:bookmarkEnd w:id="1284"/>
      <w:bookmarkEnd w:id="1285"/>
      <w:r w:rsidR="00BF6B65">
        <w:rPr>
          <w:noProof/>
        </w:rPr>
        <w:fldChar w:fldCharType="end"/>
      </w:r>
      <w:bookmarkEnd w:id="1286"/>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pf_0_BAR_config_0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b</w:t>
            </w:r>
          </w:p>
        </w:tc>
        <w:tc>
          <w:tcPr>
            <w:tcW w:w="6355" w:type="dxa"/>
            <w:shd w:val="clear" w:color="auto" w:fill="auto"/>
          </w:tcPr>
          <w:p w:rsidR="000E114A" w:rsidRPr="00347A71" w:rsidRDefault="000E114A" w:rsidP="009D5909">
            <w:pPr>
              <w:pStyle w:val="afffa"/>
              <w:keepNext w:val="0"/>
            </w:pPr>
            <w:r w:rsidRPr="00347A71">
              <w:t>BAR 0 Aperture</w:t>
            </w:r>
            <w:r w:rsidR="00030E5E">
              <w:t>:</w:t>
            </w:r>
            <w:r w:rsidRPr="00347A71">
              <w:t xml:space="preserve"> определяет размер региона №</w:t>
            </w:r>
            <w:r w:rsidR="00F00780">
              <w:t xml:space="preserve"> </w:t>
            </w:r>
            <w:r w:rsidRPr="00347A71">
              <w:t>0 в режиме EP</w:t>
            </w:r>
          </w:p>
          <w:p w:rsidR="000E114A" w:rsidRPr="00347A71" w:rsidRDefault="000E114A" w:rsidP="009D5909">
            <w:pPr>
              <w:pStyle w:val="afffa"/>
              <w:keepNext w:val="0"/>
            </w:pPr>
            <w:r w:rsidRPr="00347A71">
              <w:t>Для 32-битной адресации:</w:t>
            </w:r>
          </w:p>
          <w:p w:rsidR="000E114A" w:rsidRPr="00347A71" w:rsidRDefault="000E114A" w:rsidP="009D5909">
            <w:pPr>
              <w:pStyle w:val="afffa"/>
              <w:keepNext w:val="0"/>
            </w:pPr>
            <w:r w:rsidRPr="00347A71">
              <w:t xml:space="preserve">5'b00000 = 128 B </w:t>
            </w:r>
          </w:p>
          <w:p w:rsidR="000E114A" w:rsidRPr="00347A71" w:rsidRDefault="000E114A" w:rsidP="009D5909">
            <w:pPr>
              <w:pStyle w:val="afffa"/>
              <w:keepNext w:val="0"/>
            </w:pPr>
            <w:r w:rsidRPr="00347A71">
              <w:t xml:space="preserve">5'b00001 = 256 B </w:t>
            </w:r>
          </w:p>
          <w:p w:rsidR="000E114A" w:rsidRPr="00347A71" w:rsidRDefault="000E114A" w:rsidP="009D5909">
            <w:pPr>
              <w:pStyle w:val="afffa"/>
              <w:keepNext w:val="0"/>
              <w:rPr>
                <w:lang w:val="en-US"/>
              </w:rPr>
            </w:pPr>
            <w:r w:rsidRPr="00347A71">
              <w:rPr>
                <w:lang w:val="en-US"/>
              </w:rPr>
              <w:t xml:space="preserve">5'b00010 = 512 B </w:t>
            </w:r>
          </w:p>
          <w:p w:rsidR="000E114A" w:rsidRPr="00347A71" w:rsidRDefault="000E114A" w:rsidP="009D5909">
            <w:pPr>
              <w:pStyle w:val="afffa"/>
              <w:keepNext w:val="0"/>
              <w:rPr>
                <w:lang w:val="en-US"/>
              </w:rPr>
            </w:pPr>
            <w:r w:rsidRPr="00347A71">
              <w:rPr>
                <w:lang w:val="en-US"/>
              </w:rPr>
              <w:t xml:space="preserve">5'b00011 = 1 KB </w:t>
            </w:r>
          </w:p>
          <w:p w:rsidR="000E114A" w:rsidRPr="00347A71" w:rsidRDefault="000E114A" w:rsidP="009D5909">
            <w:pPr>
              <w:pStyle w:val="afffa"/>
              <w:keepNext w:val="0"/>
              <w:rPr>
                <w:lang w:val="en-US"/>
              </w:rPr>
            </w:pPr>
            <w:r w:rsidRPr="00347A71">
              <w:rPr>
                <w:lang w:val="en-US"/>
              </w:rPr>
              <w:t xml:space="preserve">5'b00100 = 2 KB </w:t>
            </w:r>
          </w:p>
          <w:p w:rsidR="000E114A" w:rsidRPr="00347A71" w:rsidRDefault="000E114A" w:rsidP="009D5909">
            <w:pPr>
              <w:pStyle w:val="afffa"/>
              <w:keepNext w:val="0"/>
              <w:rPr>
                <w:lang w:val="en-US"/>
              </w:rPr>
            </w:pPr>
            <w:r w:rsidRPr="00347A71">
              <w:rPr>
                <w:lang w:val="en-US"/>
              </w:rPr>
              <w:t xml:space="preserve">5'b00101 = 4 KB </w:t>
            </w:r>
          </w:p>
          <w:p w:rsidR="000E114A" w:rsidRPr="00347A71" w:rsidRDefault="000E114A" w:rsidP="009D5909">
            <w:pPr>
              <w:pStyle w:val="afffa"/>
              <w:keepNext w:val="0"/>
              <w:rPr>
                <w:lang w:val="en-US"/>
              </w:rPr>
            </w:pPr>
            <w:r w:rsidRPr="00347A71">
              <w:rPr>
                <w:lang w:val="en-US"/>
              </w:rPr>
              <w:t xml:space="preserve">5'00110 = 8 KB </w:t>
            </w:r>
          </w:p>
          <w:p w:rsidR="000E114A" w:rsidRPr="00347A71" w:rsidRDefault="000E114A" w:rsidP="009D5909">
            <w:pPr>
              <w:pStyle w:val="afffa"/>
              <w:keepNext w:val="0"/>
              <w:rPr>
                <w:lang w:val="en-US"/>
              </w:rPr>
            </w:pPr>
            <w:r w:rsidRPr="00347A71">
              <w:rPr>
                <w:lang w:val="en-US"/>
              </w:rPr>
              <w:t xml:space="preserve">5'00111 = 16 KB </w:t>
            </w:r>
          </w:p>
          <w:p w:rsidR="000E114A" w:rsidRPr="00347A71" w:rsidRDefault="000E114A" w:rsidP="009D5909">
            <w:pPr>
              <w:pStyle w:val="afffa"/>
              <w:keepNext w:val="0"/>
              <w:rPr>
                <w:lang w:val="en-US"/>
              </w:rPr>
            </w:pPr>
            <w:r w:rsidRPr="00347A71">
              <w:rPr>
                <w:lang w:val="en-US"/>
              </w:rPr>
              <w:t xml:space="preserve">5'01000 = 32 KB </w:t>
            </w:r>
          </w:p>
          <w:p w:rsidR="000E114A" w:rsidRPr="00347A71" w:rsidRDefault="000E114A" w:rsidP="009D5909">
            <w:pPr>
              <w:pStyle w:val="afffa"/>
              <w:keepNext w:val="0"/>
              <w:rPr>
                <w:lang w:val="en-US"/>
              </w:rPr>
            </w:pPr>
            <w:r w:rsidRPr="00347A71">
              <w:rPr>
                <w:lang w:val="en-US"/>
              </w:rPr>
              <w:t xml:space="preserve">5'01001 = 64 KB </w:t>
            </w:r>
          </w:p>
          <w:p w:rsidR="000E114A" w:rsidRPr="00347A71" w:rsidRDefault="000E114A" w:rsidP="009D5909">
            <w:pPr>
              <w:pStyle w:val="afffa"/>
              <w:keepNext w:val="0"/>
              <w:rPr>
                <w:lang w:val="en-US"/>
              </w:rPr>
            </w:pPr>
            <w:r w:rsidRPr="00347A71">
              <w:rPr>
                <w:lang w:val="en-US"/>
              </w:rPr>
              <w:t xml:space="preserve">5'01010 = 128 KB </w:t>
            </w:r>
          </w:p>
          <w:p w:rsidR="000E114A" w:rsidRPr="00347A71" w:rsidRDefault="000E114A" w:rsidP="009D5909">
            <w:pPr>
              <w:pStyle w:val="afffa"/>
              <w:keepNext w:val="0"/>
              <w:rPr>
                <w:lang w:val="en-US"/>
              </w:rPr>
            </w:pPr>
            <w:r w:rsidRPr="00347A71">
              <w:rPr>
                <w:lang w:val="en-US"/>
              </w:rPr>
              <w:t xml:space="preserve">5'01011 = 256 KB </w:t>
            </w:r>
          </w:p>
          <w:p w:rsidR="000E114A" w:rsidRPr="00347A71" w:rsidRDefault="000E114A" w:rsidP="009D5909">
            <w:pPr>
              <w:pStyle w:val="afffa"/>
              <w:keepNext w:val="0"/>
              <w:rPr>
                <w:lang w:val="en-US"/>
              </w:rPr>
            </w:pPr>
            <w:r w:rsidRPr="00347A71">
              <w:rPr>
                <w:lang w:val="en-US"/>
              </w:rPr>
              <w:t xml:space="preserve">5'01100 = 512 KB </w:t>
            </w:r>
          </w:p>
          <w:p w:rsidR="000E114A" w:rsidRPr="00347A71" w:rsidRDefault="000E114A" w:rsidP="009D5909">
            <w:pPr>
              <w:pStyle w:val="afffa"/>
              <w:keepNext w:val="0"/>
              <w:rPr>
                <w:lang w:val="en-US"/>
              </w:rPr>
            </w:pPr>
            <w:r w:rsidRPr="00347A71">
              <w:rPr>
                <w:lang w:val="en-US"/>
              </w:rPr>
              <w:t xml:space="preserve">5'01101 = 1 MB </w:t>
            </w:r>
          </w:p>
          <w:p w:rsidR="000E114A" w:rsidRPr="00347A71" w:rsidRDefault="000E114A" w:rsidP="009D5909">
            <w:pPr>
              <w:pStyle w:val="afffa"/>
              <w:keepNext w:val="0"/>
              <w:rPr>
                <w:lang w:val="en-US"/>
              </w:rPr>
            </w:pPr>
            <w:r w:rsidRPr="00347A71">
              <w:rPr>
                <w:lang w:val="en-US"/>
              </w:rPr>
              <w:t xml:space="preserve">5'01110 = 2 MB </w:t>
            </w:r>
          </w:p>
          <w:p w:rsidR="000E114A" w:rsidRPr="00347A71" w:rsidRDefault="000E114A" w:rsidP="009D5909">
            <w:pPr>
              <w:pStyle w:val="afffa"/>
              <w:keepNext w:val="0"/>
              <w:rPr>
                <w:lang w:val="en-US"/>
              </w:rPr>
            </w:pPr>
            <w:r w:rsidRPr="00347A71">
              <w:rPr>
                <w:lang w:val="en-US"/>
              </w:rPr>
              <w:t xml:space="preserve">5'01111 = 4 MB </w:t>
            </w:r>
          </w:p>
          <w:p w:rsidR="000E114A" w:rsidRPr="00347A71" w:rsidRDefault="000E114A" w:rsidP="009D5909">
            <w:pPr>
              <w:pStyle w:val="afffa"/>
              <w:keepNext w:val="0"/>
              <w:rPr>
                <w:lang w:val="en-US"/>
              </w:rPr>
            </w:pPr>
            <w:r w:rsidRPr="00347A71">
              <w:rPr>
                <w:lang w:val="en-US"/>
              </w:rPr>
              <w:t xml:space="preserve">5'10000 = 8 MB </w:t>
            </w:r>
          </w:p>
          <w:p w:rsidR="000E114A" w:rsidRPr="00347A71" w:rsidRDefault="000E114A" w:rsidP="009D5909">
            <w:pPr>
              <w:pStyle w:val="afffa"/>
              <w:keepNext w:val="0"/>
              <w:rPr>
                <w:lang w:val="en-US"/>
              </w:rPr>
            </w:pPr>
            <w:r w:rsidRPr="00347A71">
              <w:rPr>
                <w:lang w:val="en-US"/>
              </w:rPr>
              <w:t xml:space="preserve">5'10001 = 16 MB </w:t>
            </w:r>
          </w:p>
          <w:p w:rsidR="000E114A" w:rsidRPr="00347A71" w:rsidRDefault="000E114A" w:rsidP="009D5909">
            <w:pPr>
              <w:pStyle w:val="afffa"/>
              <w:keepNext w:val="0"/>
              <w:rPr>
                <w:lang w:val="en-US"/>
              </w:rPr>
            </w:pPr>
            <w:r w:rsidRPr="00347A71">
              <w:rPr>
                <w:lang w:val="en-US"/>
              </w:rPr>
              <w:t xml:space="preserve">5'10010 = 32 MB </w:t>
            </w:r>
          </w:p>
          <w:p w:rsidR="000E114A" w:rsidRPr="00347A71" w:rsidRDefault="000E114A" w:rsidP="009D5909">
            <w:pPr>
              <w:pStyle w:val="afffa"/>
              <w:keepNext w:val="0"/>
              <w:rPr>
                <w:lang w:val="en-US"/>
              </w:rPr>
            </w:pPr>
            <w:r w:rsidRPr="00347A71">
              <w:rPr>
                <w:lang w:val="en-US"/>
              </w:rPr>
              <w:t xml:space="preserve">5'10011 = 64 MB </w:t>
            </w:r>
          </w:p>
          <w:p w:rsidR="000E114A" w:rsidRPr="00347A71" w:rsidRDefault="000E114A" w:rsidP="009D5909">
            <w:pPr>
              <w:pStyle w:val="afffa"/>
              <w:keepNext w:val="0"/>
              <w:rPr>
                <w:lang w:val="en-US"/>
              </w:rPr>
            </w:pPr>
            <w:r w:rsidRPr="00347A71">
              <w:rPr>
                <w:lang w:val="en-US"/>
              </w:rPr>
              <w:t xml:space="preserve">5'10100 = 128 MB </w:t>
            </w:r>
          </w:p>
          <w:p w:rsidR="000E114A" w:rsidRPr="00347A71" w:rsidRDefault="000E114A" w:rsidP="009D5909">
            <w:pPr>
              <w:pStyle w:val="afffa"/>
              <w:keepNext w:val="0"/>
              <w:rPr>
                <w:lang w:val="en-US"/>
              </w:rPr>
            </w:pPr>
            <w:r w:rsidRPr="00347A71">
              <w:rPr>
                <w:lang w:val="en-US"/>
              </w:rPr>
              <w:t xml:space="preserve">5'10101 = 256 MB </w:t>
            </w:r>
          </w:p>
          <w:p w:rsidR="000E114A" w:rsidRPr="00347A71" w:rsidRDefault="000E114A" w:rsidP="009D5909">
            <w:pPr>
              <w:pStyle w:val="afffa"/>
              <w:keepNext w:val="0"/>
              <w:rPr>
                <w:lang w:val="en-US"/>
              </w:rPr>
            </w:pPr>
            <w:r w:rsidRPr="00347A71">
              <w:rPr>
                <w:lang w:val="en-US"/>
              </w:rPr>
              <w:t xml:space="preserve">5'10110 = 512 MB </w:t>
            </w:r>
          </w:p>
          <w:p w:rsidR="000E114A" w:rsidRPr="00347A71" w:rsidRDefault="000E114A" w:rsidP="009D5909">
            <w:pPr>
              <w:pStyle w:val="afffa"/>
              <w:keepNext w:val="0"/>
              <w:rPr>
                <w:lang w:val="en-US"/>
              </w:rPr>
            </w:pPr>
            <w:r w:rsidRPr="00347A71">
              <w:rPr>
                <w:lang w:val="en-US"/>
              </w:rPr>
              <w:t xml:space="preserve">5'10111 = 1 GB </w:t>
            </w:r>
          </w:p>
          <w:p w:rsidR="000E114A" w:rsidRPr="00347A71" w:rsidRDefault="000E114A" w:rsidP="009D5909">
            <w:pPr>
              <w:pStyle w:val="afffa"/>
              <w:keepNext w:val="0"/>
            </w:pPr>
            <w:r w:rsidRPr="00347A71">
              <w:t>5'11000 = 2 GB</w:t>
            </w:r>
          </w:p>
          <w:p w:rsidR="000E114A" w:rsidRPr="00347A71" w:rsidRDefault="00F00780" w:rsidP="009D5909">
            <w:pPr>
              <w:pStyle w:val="afffa"/>
              <w:keepNext w:val="0"/>
            </w:pPr>
            <w:r>
              <w:t>для 64-битной адресации так</w:t>
            </w:r>
            <w:r w:rsidR="000E114A" w:rsidRPr="00347A71">
              <w:t>же разрешены значения:</w:t>
            </w:r>
          </w:p>
          <w:p w:rsidR="000E114A" w:rsidRPr="00347A71" w:rsidRDefault="000E114A" w:rsidP="009D5909">
            <w:pPr>
              <w:pStyle w:val="afffa"/>
              <w:keepNext w:val="0"/>
              <w:rPr>
                <w:lang w:val="en-US"/>
              </w:rPr>
            </w:pPr>
            <w:r w:rsidRPr="00347A71">
              <w:rPr>
                <w:lang w:val="en-US"/>
              </w:rPr>
              <w:t>5'11001 = 4 GB</w:t>
            </w:r>
          </w:p>
          <w:p w:rsidR="000E114A" w:rsidRPr="00347A71" w:rsidRDefault="000E114A" w:rsidP="009D5909">
            <w:pPr>
              <w:pStyle w:val="afffa"/>
              <w:keepNext w:val="0"/>
              <w:rPr>
                <w:lang w:val="en-US"/>
              </w:rPr>
            </w:pPr>
            <w:r w:rsidRPr="00347A71">
              <w:rPr>
                <w:lang w:val="en-US"/>
              </w:rPr>
              <w:t>5'11010 = 8 GB</w:t>
            </w:r>
          </w:p>
          <w:p w:rsidR="000E114A" w:rsidRPr="00347A71" w:rsidRDefault="000E114A" w:rsidP="009D5909">
            <w:pPr>
              <w:pStyle w:val="afffa"/>
              <w:keepNext w:val="0"/>
              <w:rPr>
                <w:lang w:val="en-US"/>
              </w:rPr>
            </w:pPr>
            <w:r w:rsidRPr="00347A71">
              <w:rPr>
                <w:lang w:val="en-US"/>
              </w:rPr>
              <w:t>5'11011 = 16 GB</w:t>
            </w:r>
          </w:p>
          <w:p w:rsidR="000E114A" w:rsidRPr="00347A71" w:rsidRDefault="000E114A" w:rsidP="009D5909">
            <w:pPr>
              <w:pStyle w:val="afffa"/>
              <w:keepNext w:val="0"/>
              <w:rPr>
                <w:lang w:val="en-US"/>
              </w:rPr>
            </w:pPr>
            <w:r w:rsidRPr="00347A71">
              <w:rPr>
                <w:lang w:val="en-US"/>
              </w:rPr>
              <w:t>5'11100 = 32 GB</w:t>
            </w:r>
          </w:p>
          <w:p w:rsidR="000E114A" w:rsidRPr="00347A71" w:rsidRDefault="000E114A" w:rsidP="009D5909">
            <w:pPr>
              <w:pStyle w:val="afffa"/>
              <w:keepNext w:val="0"/>
            </w:pPr>
            <w:r w:rsidRPr="00347A71">
              <w:t>5'11101 = 64 GB</w:t>
            </w:r>
          </w:p>
          <w:p w:rsidR="000E114A" w:rsidRPr="00347A71" w:rsidRDefault="000E114A" w:rsidP="009D5909">
            <w:pPr>
              <w:pStyle w:val="afffa"/>
              <w:keepNext w:val="0"/>
            </w:pPr>
            <w:r w:rsidRPr="00347A71">
              <w:t>5'11110 = 128 GB</w:t>
            </w:r>
          </w:p>
          <w:p w:rsidR="000E114A" w:rsidRPr="00347A71" w:rsidRDefault="000E114A" w:rsidP="009D5909">
            <w:pPr>
              <w:pStyle w:val="afffa"/>
              <w:keepNext w:val="0"/>
            </w:pPr>
            <w:r w:rsidRPr="00347A71">
              <w:t>5'11111 = 256 GB</w:t>
            </w:r>
          </w:p>
          <w:p w:rsidR="000E114A" w:rsidRPr="00347A71" w:rsidRDefault="000E114A" w:rsidP="009D5909">
            <w:pPr>
              <w:pStyle w:val="afffa"/>
              <w:keepNext w:val="0"/>
            </w:pPr>
            <w:r w:rsidRPr="00347A71">
              <w:t>остальные значения зарезервирова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5</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4</w:t>
            </w:r>
          </w:p>
        </w:tc>
        <w:tc>
          <w:tcPr>
            <w:tcW w:w="6355" w:type="dxa"/>
            <w:shd w:val="clear" w:color="auto" w:fill="auto"/>
          </w:tcPr>
          <w:p w:rsidR="000E114A" w:rsidRPr="00347A71" w:rsidRDefault="000E114A" w:rsidP="009D5909">
            <w:pPr>
              <w:pStyle w:val="afffa"/>
              <w:keepNext w:val="0"/>
            </w:pPr>
            <w:r w:rsidRPr="00347A71">
              <w:t>BAR 0 Control</w:t>
            </w:r>
            <w:r w:rsidR="00030E5E">
              <w:t>:</w:t>
            </w:r>
            <w:r w:rsidRPr="00347A71">
              <w:t xml:space="preserve"> тип доступа к региону №</w:t>
            </w:r>
            <w:r w:rsidR="00F00780">
              <w:t xml:space="preserve"> </w:t>
            </w:r>
            <w:r w:rsidRPr="00347A71">
              <w:t>0</w:t>
            </w:r>
          </w:p>
          <w:p w:rsidR="000E114A" w:rsidRPr="00347A71" w:rsidRDefault="000E114A" w:rsidP="009D5909">
            <w:pPr>
              <w:pStyle w:val="afffa"/>
              <w:keepNext w:val="0"/>
            </w:pPr>
            <w:r w:rsidRPr="00347A71">
              <w:t>000 – отсутствие доступа к региону</w:t>
            </w:r>
          </w:p>
          <w:p w:rsidR="000E114A" w:rsidRPr="00347A71" w:rsidRDefault="000E114A" w:rsidP="009D5909">
            <w:pPr>
              <w:pStyle w:val="afffa"/>
              <w:keepNext w:val="0"/>
            </w:pPr>
            <w:r w:rsidRPr="00347A71">
              <w:t>001 – доступ типа IO</w:t>
            </w:r>
          </w:p>
          <w:p w:rsidR="000E114A" w:rsidRPr="00347A71" w:rsidRDefault="000E114A" w:rsidP="009D5909">
            <w:pPr>
              <w:pStyle w:val="afffa"/>
              <w:keepNext w:val="0"/>
              <w:rPr>
                <w:lang w:val="en-US"/>
              </w:rPr>
            </w:pPr>
            <w:r w:rsidRPr="00347A71">
              <w:rPr>
                <w:lang w:val="en-US"/>
              </w:rPr>
              <w:t xml:space="preserve">100 – </w:t>
            </w:r>
            <w:r w:rsidRPr="00347A71">
              <w:t>доступ</w:t>
            </w:r>
            <w:r w:rsidRPr="00347A71">
              <w:rPr>
                <w:lang w:val="en-US"/>
              </w:rPr>
              <w:t xml:space="preserve"> </w:t>
            </w:r>
            <w:r w:rsidRPr="00347A71">
              <w:t>типа</w:t>
            </w:r>
            <w:r w:rsidRPr="00347A71">
              <w:rPr>
                <w:lang w:val="en-US"/>
              </w:rPr>
              <w:t xml:space="preserve"> Memory 32 non prefetchable</w:t>
            </w:r>
          </w:p>
          <w:p w:rsidR="000E114A" w:rsidRPr="00347A71" w:rsidRDefault="000E114A" w:rsidP="009D5909">
            <w:pPr>
              <w:pStyle w:val="afffa"/>
              <w:keepNext w:val="0"/>
              <w:rPr>
                <w:lang w:val="en-US"/>
              </w:rPr>
            </w:pPr>
            <w:r w:rsidRPr="00347A71">
              <w:rPr>
                <w:lang w:val="en-US"/>
              </w:rPr>
              <w:t xml:space="preserve">101 – </w:t>
            </w:r>
            <w:r w:rsidRPr="00347A71">
              <w:t>доступ</w:t>
            </w:r>
            <w:r w:rsidRPr="00347A71">
              <w:rPr>
                <w:lang w:val="en-US"/>
              </w:rPr>
              <w:t xml:space="preserve"> </w:t>
            </w:r>
            <w:r w:rsidRPr="00347A71">
              <w:t>типа</w:t>
            </w:r>
            <w:r w:rsidRPr="00347A71">
              <w:rPr>
                <w:lang w:val="en-US"/>
              </w:rPr>
              <w:t xml:space="preserve"> Memory 32 prefetchable</w:t>
            </w:r>
          </w:p>
          <w:p w:rsidR="000E114A" w:rsidRPr="00347A71" w:rsidRDefault="000E114A" w:rsidP="009D5909">
            <w:pPr>
              <w:pStyle w:val="afffa"/>
              <w:keepNext w:val="0"/>
              <w:rPr>
                <w:lang w:val="en-US"/>
              </w:rPr>
            </w:pPr>
            <w:r w:rsidRPr="00347A71">
              <w:rPr>
                <w:lang w:val="en-US"/>
              </w:rPr>
              <w:t xml:space="preserve">110 – </w:t>
            </w:r>
            <w:r w:rsidRPr="00347A71">
              <w:t>доступ</w:t>
            </w:r>
            <w:r w:rsidRPr="00347A71">
              <w:rPr>
                <w:lang w:val="en-US"/>
              </w:rPr>
              <w:t xml:space="preserve"> </w:t>
            </w:r>
            <w:r w:rsidRPr="00347A71">
              <w:t>типа</w:t>
            </w:r>
            <w:r w:rsidRPr="00347A71">
              <w:rPr>
                <w:lang w:val="en-US"/>
              </w:rPr>
              <w:t xml:space="preserve"> Memory 64 non prefetchable</w:t>
            </w:r>
          </w:p>
          <w:p w:rsidR="000E114A" w:rsidRPr="00347A71" w:rsidRDefault="000E114A" w:rsidP="009D5909">
            <w:pPr>
              <w:pStyle w:val="afffa"/>
              <w:keepNext w:val="0"/>
              <w:rPr>
                <w:lang w:val="en-US"/>
              </w:rPr>
            </w:pPr>
            <w:r w:rsidRPr="00347A71">
              <w:rPr>
                <w:lang w:val="en-US"/>
              </w:rPr>
              <w:t xml:space="preserve">111 – </w:t>
            </w:r>
            <w:r w:rsidRPr="00347A71">
              <w:t>доступ</w:t>
            </w:r>
            <w:r w:rsidRPr="00347A71">
              <w:rPr>
                <w:lang w:val="en-US"/>
              </w:rPr>
              <w:t xml:space="preserve"> </w:t>
            </w:r>
            <w:r w:rsidRPr="00347A71">
              <w:t>типа</w:t>
            </w:r>
            <w:r w:rsidRPr="00347A71">
              <w:rPr>
                <w:lang w:val="en-US"/>
              </w:rPr>
              <w:t xml:space="preserve"> Memory 64 prefetchable</w:t>
            </w:r>
          </w:p>
          <w:p w:rsidR="000E114A" w:rsidRPr="00347A71" w:rsidRDefault="000E114A" w:rsidP="009D5909">
            <w:pPr>
              <w:pStyle w:val="afffa"/>
              <w:keepNext w:val="0"/>
            </w:pPr>
            <w:r w:rsidRPr="00347A71">
              <w:t>остальные значения зарезервирова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2: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d</w:t>
            </w:r>
          </w:p>
        </w:tc>
        <w:tc>
          <w:tcPr>
            <w:tcW w:w="6355" w:type="dxa"/>
            <w:shd w:val="clear" w:color="auto" w:fill="auto"/>
          </w:tcPr>
          <w:p w:rsidR="000E114A" w:rsidRPr="00347A71" w:rsidRDefault="000E114A" w:rsidP="009D5909">
            <w:pPr>
              <w:pStyle w:val="afffa"/>
              <w:keepNext w:val="0"/>
            </w:pPr>
            <w:r w:rsidRPr="00347A71">
              <w:t>BAR 1 Aperture</w:t>
            </w:r>
            <w:r w:rsidR="00030E5E">
              <w:t>:</w:t>
            </w:r>
            <w:r w:rsidRPr="00347A71">
              <w:t xml:space="preserve"> аналогичный параметр для региона №</w:t>
            </w:r>
            <w:r w:rsidR="00F00780">
              <w:t xml:space="preserve"> </w:t>
            </w:r>
            <w:r w:rsidRPr="00347A71">
              <w:t>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13</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4</w:t>
            </w:r>
          </w:p>
        </w:tc>
        <w:tc>
          <w:tcPr>
            <w:tcW w:w="6355" w:type="dxa"/>
            <w:shd w:val="clear" w:color="auto" w:fill="auto"/>
          </w:tcPr>
          <w:p w:rsidR="000E114A" w:rsidRPr="00347A71" w:rsidRDefault="000E114A" w:rsidP="009D5909">
            <w:pPr>
              <w:pStyle w:val="afffa"/>
              <w:keepNext w:val="0"/>
            </w:pPr>
            <w:r w:rsidRPr="00347A71">
              <w:t>BAR 1 Control</w:t>
            </w:r>
            <w:r w:rsidR="00030E5E">
              <w:t>:</w:t>
            </w:r>
            <w:r w:rsidRPr="00347A71">
              <w:t xml:space="preserve"> аналогичный параметр для региона №</w:t>
            </w:r>
            <w:r w:rsidR="00F00780">
              <w:t xml:space="preserve"> </w:t>
            </w:r>
            <w:r w:rsidRPr="00347A71">
              <w:t>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0: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5</w:t>
            </w:r>
          </w:p>
        </w:tc>
        <w:tc>
          <w:tcPr>
            <w:tcW w:w="6355" w:type="dxa"/>
            <w:shd w:val="clear" w:color="auto" w:fill="auto"/>
          </w:tcPr>
          <w:p w:rsidR="000E114A" w:rsidRPr="00347A71" w:rsidRDefault="000E114A" w:rsidP="009D5909">
            <w:pPr>
              <w:pStyle w:val="afffa"/>
              <w:keepNext w:val="0"/>
            </w:pPr>
            <w:r w:rsidRPr="00347A71">
              <w:t>BAR 2 Aperture</w:t>
            </w:r>
            <w:r w:rsidR="00030E5E">
              <w:t>:</w:t>
            </w:r>
            <w:r w:rsidRPr="00347A71">
              <w:t xml:space="preserve"> аналогичный параметр для региона №</w:t>
            </w:r>
            <w:r w:rsidR="00F00780">
              <w:t xml:space="preserve"> </w:t>
            </w:r>
            <w:r w:rsidRPr="00347A71">
              <w:t>2</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2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0</w:t>
            </w:r>
          </w:p>
        </w:tc>
        <w:tc>
          <w:tcPr>
            <w:tcW w:w="6355" w:type="dxa"/>
            <w:shd w:val="clear" w:color="auto" w:fill="auto"/>
          </w:tcPr>
          <w:p w:rsidR="000E114A" w:rsidRPr="00347A71" w:rsidRDefault="000E114A" w:rsidP="009D5909">
            <w:pPr>
              <w:pStyle w:val="afffa"/>
              <w:keepNext w:val="0"/>
            </w:pPr>
            <w:r w:rsidRPr="00347A71">
              <w:t>BAR 2 Control</w:t>
            </w:r>
            <w:r w:rsidR="00030E5E">
              <w:t>:</w:t>
            </w:r>
            <w:r w:rsidRPr="00347A71">
              <w:t xml:space="preserve"> аналогичный параметр для региона №</w:t>
            </w:r>
            <w:r w:rsidR="00F00780">
              <w:t xml:space="preserve"> </w:t>
            </w:r>
            <w:r w:rsidRPr="00347A71">
              <w:t>2</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8: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5</w:t>
            </w:r>
          </w:p>
        </w:tc>
        <w:tc>
          <w:tcPr>
            <w:tcW w:w="6355" w:type="dxa"/>
            <w:shd w:val="clear" w:color="auto" w:fill="auto"/>
          </w:tcPr>
          <w:p w:rsidR="000E114A" w:rsidRPr="00347A71" w:rsidRDefault="000E114A" w:rsidP="009D5909">
            <w:pPr>
              <w:pStyle w:val="afffa"/>
              <w:keepNext w:val="0"/>
            </w:pPr>
            <w:r w:rsidRPr="00347A71">
              <w:t>BAR 3 Aperture</w:t>
            </w:r>
            <w:r w:rsidR="00030E5E">
              <w:t>:</w:t>
            </w:r>
            <w:r w:rsidRPr="00347A71">
              <w:t xml:space="preserve"> аналогичный параметр для региона №</w:t>
            </w:r>
            <w:r w:rsidR="00F00780">
              <w:t xml:space="preserve"> </w:t>
            </w:r>
            <w:r w:rsidRPr="00347A71">
              <w:t>3</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0</w:t>
            </w:r>
          </w:p>
        </w:tc>
        <w:tc>
          <w:tcPr>
            <w:tcW w:w="6355" w:type="dxa"/>
            <w:shd w:val="clear" w:color="auto" w:fill="auto"/>
          </w:tcPr>
          <w:p w:rsidR="000E114A" w:rsidRPr="00347A71" w:rsidRDefault="000E114A" w:rsidP="009D5909">
            <w:pPr>
              <w:pStyle w:val="afffa"/>
              <w:keepNext w:val="0"/>
            </w:pPr>
            <w:r w:rsidRPr="00347A71">
              <w:t>BAR 3 Control</w:t>
            </w:r>
            <w:r w:rsidR="00030E5E">
              <w:t>:</w:t>
            </w:r>
            <w:r w:rsidRPr="00347A71">
              <w:t xml:space="preserve"> аналогичный параметр для региона №</w:t>
            </w:r>
            <w:r w:rsidR="00F00780">
              <w:t xml:space="preserve"> </w:t>
            </w:r>
            <w:r w:rsidRPr="00347A71">
              <w:t>3</w:t>
            </w:r>
          </w:p>
        </w:tc>
      </w:tr>
    </w:tbl>
    <w:p w:rsidR="000E114A" w:rsidRPr="00770741" w:rsidRDefault="000E114A" w:rsidP="009D5909"/>
    <w:p w:rsidR="000E114A" w:rsidRDefault="000E114A" w:rsidP="000235C2">
      <w:pPr>
        <w:pStyle w:val="8"/>
      </w:pPr>
      <w:r w:rsidRPr="00347A71">
        <w:t>PCIe_LocMgmt_i_pf_0_BAR_config_1_reg</w:t>
      </w:r>
      <w:r>
        <w:t xml:space="preserve"> (</w:t>
      </w:r>
      <w:r w:rsidRPr="006C741C">
        <w:t>0x1244</w:t>
      </w:r>
      <w:r>
        <w:t>)</w:t>
      </w:r>
    </w:p>
    <w:p w:rsidR="000E114A" w:rsidRPr="00430B21" w:rsidRDefault="000E114A" w:rsidP="009D5909">
      <w:pPr>
        <w:pStyle w:val="af3"/>
        <w:rPr>
          <w:lang w:eastAsia="en-US"/>
        </w:rPr>
      </w:pPr>
      <w:r>
        <w:rPr>
          <w:lang w:eastAsia="en-US"/>
        </w:rPr>
        <w:t>О</w:t>
      </w:r>
      <w:r w:rsidR="00F00780">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76 \h  \* MERGEFORMAT </w:instrText>
      </w:r>
      <w:r w:rsidR="00762C7C">
        <w:fldChar w:fldCharType="separate"/>
      </w:r>
      <w:r w:rsidR="006422AE" w:rsidRPr="006422AE">
        <w:rPr>
          <w:vanish/>
        </w:rPr>
        <w:t xml:space="preserve">Таблица </w:t>
      </w:r>
      <w:r w:rsidR="006422AE" w:rsidRPr="006422AE">
        <w:rPr>
          <w:noProof/>
        </w:rPr>
        <w:t>264</w:t>
      </w:r>
      <w:r w:rsidR="00762C7C">
        <w:fldChar w:fldCharType="end"/>
      </w:r>
      <w:r w:rsidR="00F00780">
        <w:t>.</w:t>
      </w:r>
    </w:p>
    <w:p w:rsidR="000E114A" w:rsidRPr="001141F6" w:rsidRDefault="000E114A" w:rsidP="002815D9">
      <w:pPr>
        <w:pStyle w:val="aff8"/>
        <w:rPr>
          <w:lang w:val="en-US"/>
        </w:rPr>
      </w:pPr>
      <w:bookmarkStart w:id="1287" w:name="_Toc495677314"/>
      <w:bookmarkStart w:id="1288" w:name="_Toc495680559"/>
      <w:bookmarkStart w:id="1289" w:name="_Toc528945014"/>
      <w:bookmarkStart w:id="1290" w:name="_Ref12298676"/>
      <w:r w:rsidRPr="00380545">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64</w:t>
      </w:r>
      <w:bookmarkEnd w:id="1287"/>
      <w:bookmarkEnd w:id="1288"/>
      <w:bookmarkEnd w:id="1289"/>
      <w:r w:rsidR="00BF6B65">
        <w:rPr>
          <w:noProof/>
        </w:rPr>
        <w:fldChar w:fldCharType="end"/>
      </w:r>
      <w:bookmarkEnd w:id="1290"/>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pf_0_BAR_config_1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4: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5</w:t>
            </w:r>
          </w:p>
        </w:tc>
        <w:tc>
          <w:tcPr>
            <w:tcW w:w="6355" w:type="dxa"/>
            <w:shd w:val="clear" w:color="auto" w:fill="auto"/>
          </w:tcPr>
          <w:p w:rsidR="000E114A" w:rsidRPr="00347A71" w:rsidRDefault="000E114A" w:rsidP="009D5909">
            <w:pPr>
              <w:pStyle w:val="afffa"/>
              <w:keepNext w:val="0"/>
            </w:pPr>
            <w:r w:rsidRPr="00347A71">
              <w:t>BAR 4 Aperture</w:t>
            </w:r>
            <w:r w:rsidR="00030E5E">
              <w:t>:</w:t>
            </w:r>
            <w:r w:rsidRPr="00347A71">
              <w:t xml:space="preserve"> аналогичный параметр для региона №</w:t>
            </w:r>
            <w:r w:rsidR="006765EE">
              <w:t xml:space="preserve"> </w:t>
            </w:r>
            <w:r w:rsidRPr="00347A71">
              <w:t>4</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lastRenderedPageBreak/>
              <w:t>7:5</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0</w:t>
            </w:r>
          </w:p>
        </w:tc>
        <w:tc>
          <w:tcPr>
            <w:tcW w:w="6355" w:type="dxa"/>
            <w:shd w:val="clear" w:color="auto" w:fill="auto"/>
          </w:tcPr>
          <w:p w:rsidR="000E114A" w:rsidRPr="00347A71" w:rsidRDefault="000E114A" w:rsidP="009D5909">
            <w:pPr>
              <w:pStyle w:val="afffa"/>
              <w:keepNext w:val="0"/>
            </w:pPr>
            <w:r w:rsidRPr="00347A71">
              <w:t>BAR 4 Control</w:t>
            </w:r>
            <w:r w:rsidR="00030E5E">
              <w:t>:</w:t>
            </w:r>
            <w:r w:rsidRPr="00347A71">
              <w:t xml:space="preserve"> аналогичный параметр для региона №</w:t>
            </w:r>
            <w:r w:rsidR="006765EE">
              <w:t xml:space="preserve"> </w:t>
            </w:r>
            <w:r w:rsidRPr="00347A71">
              <w:t>4</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2: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5'h5</w:t>
            </w:r>
          </w:p>
        </w:tc>
        <w:tc>
          <w:tcPr>
            <w:tcW w:w="6355" w:type="dxa"/>
            <w:shd w:val="clear" w:color="auto" w:fill="auto"/>
          </w:tcPr>
          <w:p w:rsidR="000E114A" w:rsidRPr="00347A71" w:rsidRDefault="000E114A" w:rsidP="009D5909">
            <w:pPr>
              <w:pStyle w:val="afffa"/>
              <w:keepNext w:val="0"/>
            </w:pPr>
            <w:r w:rsidRPr="00347A71">
              <w:t>BAR 5 Aperture</w:t>
            </w:r>
            <w:r w:rsidR="00030E5E">
              <w:t>:</w:t>
            </w:r>
            <w:r w:rsidRPr="00347A71">
              <w:t xml:space="preserve"> аналогичный параметр для региона №</w:t>
            </w:r>
            <w:r w:rsidR="006765EE">
              <w:t xml:space="preserve"> </w:t>
            </w:r>
            <w:r w:rsidRPr="00347A71">
              <w:t>5</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13</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h0</w:t>
            </w:r>
          </w:p>
        </w:tc>
        <w:tc>
          <w:tcPr>
            <w:tcW w:w="6355" w:type="dxa"/>
            <w:shd w:val="clear" w:color="auto" w:fill="auto"/>
          </w:tcPr>
          <w:p w:rsidR="000E114A" w:rsidRPr="00347A71" w:rsidRDefault="000E114A" w:rsidP="009D5909">
            <w:pPr>
              <w:pStyle w:val="afffa"/>
              <w:keepNext w:val="0"/>
            </w:pPr>
            <w:r w:rsidRPr="00347A71">
              <w:t>BAR 5 Control</w:t>
            </w:r>
            <w:r w:rsidR="00030E5E">
              <w:t>:</w:t>
            </w:r>
            <w:r w:rsidRPr="00347A71">
              <w:t xml:space="preserve"> аналогичный параметр для региона №</w:t>
            </w:r>
            <w:r w:rsidR="006765EE">
              <w:t xml:space="preserve"> </w:t>
            </w:r>
            <w:r w:rsidRPr="00347A71">
              <w:t>5</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70741" w:rsidRDefault="000E114A" w:rsidP="009D5909"/>
    <w:p w:rsidR="000E114A" w:rsidRDefault="000E114A" w:rsidP="000235C2">
      <w:pPr>
        <w:pStyle w:val="8"/>
      </w:pPr>
      <w:r w:rsidRPr="00347A71">
        <w:t>PCIe_LocMgmt_i_pf_config_reg</w:t>
      </w:r>
      <w:r>
        <w:t xml:space="preserve"> (</w:t>
      </w:r>
      <w:r w:rsidRPr="006C741C">
        <w:t>0x12C0</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82 \h  \* MERGEFORMAT </w:instrText>
      </w:r>
      <w:r w:rsidR="00762C7C">
        <w:fldChar w:fldCharType="separate"/>
      </w:r>
      <w:r w:rsidR="006422AE" w:rsidRPr="006422AE">
        <w:rPr>
          <w:vanish/>
        </w:rPr>
        <w:t xml:space="preserve">Таблица </w:t>
      </w:r>
      <w:r w:rsidR="006422AE">
        <w:rPr>
          <w:noProof/>
        </w:rPr>
        <w:t>265</w:t>
      </w:r>
      <w:r w:rsidR="00762C7C">
        <w:fldChar w:fldCharType="end"/>
      </w:r>
      <w:r w:rsidR="006765EE">
        <w:t>.</w:t>
      </w:r>
    </w:p>
    <w:p w:rsidR="000E114A" w:rsidRPr="00347A71" w:rsidRDefault="000E114A" w:rsidP="002815D9">
      <w:pPr>
        <w:pStyle w:val="aff8"/>
      </w:pPr>
      <w:bookmarkStart w:id="1291" w:name="_Toc495677315"/>
      <w:bookmarkStart w:id="1292" w:name="_Toc495680560"/>
      <w:bookmarkStart w:id="1293" w:name="_Toc528945015"/>
      <w:bookmarkStart w:id="1294" w:name="_Ref12298682"/>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65</w:t>
      </w:r>
      <w:bookmarkEnd w:id="1291"/>
      <w:bookmarkEnd w:id="1292"/>
      <w:bookmarkEnd w:id="1293"/>
      <w:r w:rsidR="00BF6B65">
        <w:rPr>
          <w:noProof/>
        </w:rPr>
        <w:fldChar w:fldCharType="end"/>
      </w:r>
      <w:bookmarkEnd w:id="1294"/>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pf</w:t>
      </w:r>
      <w:r w:rsidRPr="001141F6">
        <w:t>_</w:t>
      </w:r>
      <w:r w:rsidRPr="00347A71">
        <w:rPr>
          <w:lang w:val="en-US"/>
        </w:rPr>
        <w:t>config</w:t>
      </w:r>
      <w:r w:rsidRPr="001141F6">
        <w:t>_</w:t>
      </w:r>
      <w:r w:rsidRPr="00347A71">
        <w:rPr>
          <w:lang w:val="en-US"/>
        </w:rPr>
        <w:t>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1</w:t>
            </w:r>
          </w:p>
        </w:tc>
        <w:tc>
          <w:tcPr>
            <w:tcW w:w="6355" w:type="dxa"/>
            <w:shd w:val="clear" w:color="auto" w:fill="auto"/>
          </w:tcPr>
          <w:p w:rsidR="000E114A" w:rsidRPr="00347A71" w:rsidRDefault="000E114A" w:rsidP="009D5909">
            <w:pPr>
              <w:pStyle w:val="afffa"/>
              <w:keepNext w:val="0"/>
            </w:pPr>
            <w:r w:rsidRPr="00347A71">
              <w:t>Function 0 Enable</w:t>
            </w:r>
            <w:r w:rsidR="00030E5E">
              <w:t>:</w:t>
            </w:r>
            <w:r w:rsidRPr="00347A71">
              <w:t xml:space="preserve"> включение функции №</w:t>
            </w:r>
            <w:r w:rsidR="006765EE">
              <w:t xml:space="preserve"> 0. Всегда равно 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t>PCIe_LocMgmt_i_rc_BAR_config_reg</w:t>
      </w:r>
      <w:r>
        <w:t xml:space="preserve"> (</w:t>
      </w:r>
      <w:r w:rsidRPr="006C741C">
        <w:t>0x1300</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52927 \h  \* MERGEFORMAT </w:instrText>
      </w:r>
      <w:r w:rsidR="00762C7C">
        <w:fldChar w:fldCharType="separate"/>
      </w:r>
      <w:r w:rsidR="006422AE" w:rsidRPr="006422AE">
        <w:rPr>
          <w:vanish/>
        </w:rPr>
        <w:t xml:space="preserve">Таблица </w:t>
      </w:r>
      <w:r w:rsidR="006422AE" w:rsidRPr="006422AE">
        <w:rPr>
          <w:noProof/>
        </w:rPr>
        <w:t>266</w:t>
      </w:r>
      <w:r w:rsidR="00762C7C">
        <w:fldChar w:fldCharType="end"/>
      </w:r>
      <w:r w:rsidR="006765EE">
        <w:t>.</w:t>
      </w:r>
    </w:p>
    <w:p w:rsidR="000E114A" w:rsidRPr="004F568B" w:rsidRDefault="000E114A" w:rsidP="002815D9">
      <w:pPr>
        <w:pStyle w:val="aff8"/>
        <w:rPr>
          <w:lang w:val="en-US"/>
        </w:rPr>
      </w:pPr>
      <w:bookmarkStart w:id="1295" w:name="_Toc495677316"/>
      <w:bookmarkStart w:id="1296" w:name="_Toc495680561"/>
      <w:bookmarkStart w:id="1297" w:name="_Toc528945016"/>
      <w:bookmarkStart w:id="1298" w:name="_Ref493152927"/>
      <w:r w:rsidRPr="00380545">
        <w:t>Таблица</w:t>
      </w:r>
      <w:r w:rsidRPr="004F568B">
        <w:rPr>
          <w:lang w:val="en-US"/>
        </w:rPr>
        <w:t xml:space="preserve"> </w:t>
      </w:r>
      <w:r w:rsidR="00BF6B65" w:rsidRPr="00347A71">
        <w:fldChar w:fldCharType="begin"/>
      </w:r>
      <w:r w:rsidRPr="004F568B">
        <w:rPr>
          <w:lang w:val="en-US"/>
        </w:rPr>
        <w:instrText xml:space="preserve"> SEQ </w:instrText>
      </w:r>
      <w:r>
        <w:instrText>Таблица</w:instrText>
      </w:r>
      <w:r w:rsidRPr="004F568B">
        <w:rPr>
          <w:lang w:val="en-US"/>
        </w:rPr>
        <w:instrText xml:space="preserve"> \* ARABIC </w:instrText>
      </w:r>
      <w:r w:rsidR="00BF6B65" w:rsidRPr="00347A71">
        <w:fldChar w:fldCharType="separate"/>
      </w:r>
      <w:r w:rsidR="006422AE">
        <w:rPr>
          <w:noProof/>
          <w:lang w:val="en-US"/>
        </w:rPr>
        <w:t>266</w:t>
      </w:r>
      <w:bookmarkEnd w:id="1295"/>
      <w:bookmarkEnd w:id="1296"/>
      <w:bookmarkEnd w:id="1297"/>
      <w:r w:rsidR="00BF6B65" w:rsidRPr="00347A71">
        <w:fldChar w:fldCharType="end"/>
      </w:r>
      <w:bookmarkEnd w:id="1298"/>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i_rc_BAR_config_re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14</w:t>
            </w:r>
          </w:p>
        </w:tc>
        <w:tc>
          <w:tcPr>
            <w:tcW w:w="6355" w:type="dxa"/>
            <w:shd w:val="clear" w:color="auto" w:fill="auto"/>
          </w:tcPr>
          <w:p w:rsidR="000E114A" w:rsidRPr="00347A71" w:rsidRDefault="000E114A" w:rsidP="009D5909">
            <w:pPr>
              <w:pStyle w:val="afffa"/>
              <w:keepNext w:val="0"/>
            </w:pPr>
            <w:r w:rsidRPr="00347A71">
              <w:t>RC BAR 0 Aperture</w:t>
            </w:r>
            <w:r w:rsidR="00030E5E">
              <w:t>:</w:t>
            </w:r>
            <w:r w:rsidRPr="00347A71">
              <w:t xml:space="preserve"> определяет размер региона №</w:t>
            </w:r>
            <w:r w:rsidR="006765EE">
              <w:t xml:space="preserve"> </w:t>
            </w:r>
            <w:r w:rsidRPr="00347A71">
              <w:t>0 в режиме</w:t>
            </w:r>
            <w:r w:rsidR="006765EE">
              <w:t xml:space="preserve">                  </w:t>
            </w:r>
            <w:r w:rsidRPr="00347A71">
              <w:t xml:space="preserve"> хост-контроллера (RP)</w:t>
            </w:r>
          </w:p>
          <w:p w:rsidR="000E114A" w:rsidRPr="00347A71" w:rsidRDefault="000E114A" w:rsidP="009D5909">
            <w:pPr>
              <w:pStyle w:val="afffa"/>
              <w:keepNext w:val="0"/>
            </w:pPr>
            <w:r w:rsidRPr="00347A71">
              <w:t>0000 = 4B, 00001 =8B,.....01_1111 = 8G, ....10_0100 = 256G</w:t>
            </w:r>
          </w:p>
          <w:p w:rsidR="000E114A" w:rsidRPr="00347A71" w:rsidRDefault="000E114A" w:rsidP="009D5909">
            <w:pPr>
              <w:pStyle w:val="afffa"/>
              <w:keepNext w:val="0"/>
            </w:pPr>
            <w:r w:rsidRPr="00347A71">
              <w:t>остальные значения з</w:t>
            </w:r>
            <w:r w:rsidR="006765EE">
              <w:t>арезервирова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8: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4</w:t>
            </w:r>
          </w:p>
        </w:tc>
        <w:tc>
          <w:tcPr>
            <w:tcW w:w="6355" w:type="dxa"/>
            <w:shd w:val="clear" w:color="auto" w:fill="auto"/>
          </w:tcPr>
          <w:p w:rsidR="000E114A" w:rsidRPr="00347A71" w:rsidRDefault="000E114A" w:rsidP="009D5909">
            <w:pPr>
              <w:pStyle w:val="afffa"/>
              <w:keepNext w:val="0"/>
            </w:pPr>
            <w:r w:rsidRPr="00347A71">
              <w:t>RC BAR 0 control</w:t>
            </w:r>
            <w:r w:rsidR="00030E5E">
              <w:t>:</w:t>
            </w:r>
            <w:r w:rsidRPr="00347A71">
              <w:t xml:space="preserve"> тип доступа к региону №</w:t>
            </w:r>
            <w:r w:rsidR="006765EE">
              <w:t xml:space="preserve"> </w:t>
            </w:r>
            <w:r w:rsidRPr="00347A71">
              <w:t xml:space="preserve">0 в режиме </w:t>
            </w:r>
            <w:r w:rsidR="006765EE">
              <w:t xml:space="preserve">                             </w:t>
            </w:r>
            <w:r w:rsidRPr="00347A71">
              <w:t>хост-контроллера</w:t>
            </w:r>
          </w:p>
          <w:p w:rsidR="000E114A" w:rsidRPr="00347A71" w:rsidRDefault="000E114A" w:rsidP="009D5909">
            <w:pPr>
              <w:pStyle w:val="afffa"/>
              <w:keepNext w:val="0"/>
            </w:pPr>
            <w:r w:rsidRPr="00347A71">
              <w:t>000 – отсутствие доступа к региону</w:t>
            </w:r>
          </w:p>
          <w:p w:rsidR="000E114A" w:rsidRPr="00347A71" w:rsidRDefault="000E114A" w:rsidP="009D5909">
            <w:pPr>
              <w:pStyle w:val="afffa"/>
              <w:keepNext w:val="0"/>
            </w:pPr>
            <w:r w:rsidRPr="00347A71">
              <w:t>001 – доступ типа IO</w:t>
            </w:r>
          </w:p>
          <w:p w:rsidR="000E114A" w:rsidRPr="00347A71" w:rsidRDefault="000E114A" w:rsidP="009D5909">
            <w:pPr>
              <w:pStyle w:val="afffa"/>
              <w:keepNext w:val="0"/>
              <w:rPr>
                <w:lang w:val="en-US"/>
              </w:rPr>
            </w:pPr>
            <w:r w:rsidRPr="00347A71">
              <w:rPr>
                <w:lang w:val="en-US"/>
              </w:rPr>
              <w:t xml:space="preserve">100 – </w:t>
            </w:r>
            <w:r w:rsidRPr="00347A71">
              <w:t>доступ</w:t>
            </w:r>
            <w:r w:rsidRPr="00347A71">
              <w:rPr>
                <w:lang w:val="en-US"/>
              </w:rPr>
              <w:t xml:space="preserve"> </w:t>
            </w:r>
            <w:r w:rsidRPr="00347A71">
              <w:t>типа</w:t>
            </w:r>
            <w:r w:rsidRPr="00347A71">
              <w:rPr>
                <w:lang w:val="en-US"/>
              </w:rPr>
              <w:t xml:space="preserve"> Memory non prefetchable</w:t>
            </w:r>
          </w:p>
          <w:p w:rsidR="000E114A" w:rsidRPr="00347A71" w:rsidRDefault="000E114A" w:rsidP="009D5909">
            <w:pPr>
              <w:pStyle w:val="afffa"/>
              <w:keepNext w:val="0"/>
              <w:rPr>
                <w:lang w:val="en-US"/>
              </w:rPr>
            </w:pPr>
            <w:r w:rsidRPr="00347A71">
              <w:rPr>
                <w:lang w:val="en-US"/>
              </w:rPr>
              <w:t xml:space="preserve">101 – </w:t>
            </w:r>
            <w:r w:rsidRPr="00347A71">
              <w:t>доступ</w:t>
            </w:r>
            <w:r w:rsidRPr="00347A71">
              <w:rPr>
                <w:lang w:val="en-US"/>
              </w:rPr>
              <w:t xml:space="preserve"> </w:t>
            </w:r>
            <w:r w:rsidRPr="00347A71">
              <w:t>типа</w:t>
            </w:r>
            <w:r w:rsidRPr="00347A71">
              <w:rPr>
                <w:lang w:val="en-US"/>
              </w:rPr>
              <w:t xml:space="preserve"> Memory prefetchable</w:t>
            </w:r>
          </w:p>
          <w:p w:rsidR="000E114A" w:rsidRPr="00347A71" w:rsidRDefault="000E114A" w:rsidP="009D5909">
            <w:pPr>
              <w:pStyle w:val="afffa"/>
              <w:keepNext w:val="0"/>
            </w:pPr>
            <w:r w:rsidRPr="00347A71">
              <w:t>остальные значения зарезервированы</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3: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14</w:t>
            </w:r>
          </w:p>
        </w:tc>
        <w:tc>
          <w:tcPr>
            <w:tcW w:w="6355" w:type="dxa"/>
            <w:shd w:val="clear" w:color="auto" w:fill="auto"/>
          </w:tcPr>
          <w:p w:rsidR="000E114A" w:rsidRPr="00347A71" w:rsidRDefault="000E114A" w:rsidP="009D5909">
            <w:pPr>
              <w:pStyle w:val="afffa"/>
              <w:keepNext w:val="0"/>
            </w:pPr>
            <w:r w:rsidRPr="00347A71">
              <w:t>RC BAR 1 Aperture</w:t>
            </w:r>
            <w:r w:rsidR="00030E5E">
              <w:t>:</w:t>
            </w:r>
            <w:r w:rsidRPr="00347A71">
              <w:t xml:space="preserve"> аналогичный параметр для региона №</w:t>
            </w:r>
            <w:r w:rsidR="006765EE">
              <w:t xml:space="preserve"> </w:t>
            </w:r>
            <w:r w:rsidRPr="00347A71">
              <w:t>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6:1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C BAR 1 control</w:t>
            </w:r>
            <w:r w:rsidR="00030E5E">
              <w:t>:</w:t>
            </w:r>
            <w:r w:rsidRPr="00347A71">
              <w:t xml:space="preserve"> аналогичный параметр для региона №</w:t>
            </w:r>
            <w:r w:rsidR="006765EE">
              <w:t xml:space="preserve"> </w:t>
            </w:r>
            <w:r w:rsidRPr="00347A71">
              <w:t>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7</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ype1 cfg prefetchable mem bar enable</w:t>
            </w:r>
            <w:r w:rsidR="00030E5E">
              <w:t>:</w:t>
            </w:r>
            <w:r w:rsidRPr="00347A71">
              <w:t xml:space="preserve"> разрешение доступа типа Memory prefetchable в стандартном конфигурационном пространстве типа 1 (type1 config space)</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ype1 cfg prefetchable mem bar size</w:t>
            </w:r>
            <w:r w:rsidR="00030E5E">
              <w:t>:</w:t>
            </w:r>
            <w:r w:rsidRPr="00347A71">
              <w:t xml:space="preserve"> ширина адреса для доступа типа Memory prefetchable в стандартном конфигурационном пространстве типа 1</w:t>
            </w:r>
          </w:p>
          <w:p w:rsidR="000E114A" w:rsidRPr="00347A71" w:rsidRDefault="000E114A" w:rsidP="009D5909">
            <w:pPr>
              <w:pStyle w:val="afffa"/>
              <w:keepNext w:val="0"/>
            </w:pPr>
            <w:r w:rsidRPr="00347A71">
              <w:t>0 – 32 бита</w:t>
            </w:r>
          </w:p>
          <w:p w:rsidR="000E114A" w:rsidRPr="00347A71" w:rsidRDefault="000E114A" w:rsidP="009D5909">
            <w:pPr>
              <w:pStyle w:val="afffa"/>
              <w:keepNext w:val="0"/>
            </w:pPr>
            <w:r w:rsidRPr="00347A71">
              <w:t>1 – зарезервировано</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9</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ype1 cfg IO bar enable</w:t>
            </w:r>
            <w:r w:rsidR="00030E5E">
              <w:t>:</w:t>
            </w:r>
            <w:r w:rsidRPr="00347A71">
              <w:t xml:space="preserve"> разрешение доступа типа IO в стандартном конфигурационном пространстве типа 1</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Type1 cfg IO bar size</w:t>
            </w:r>
            <w:r w:rsidR="00030E5E">
              <w:t>:</w:t>
            </w:r>
            <w:r w:rsidRPr="00347A71">
              <w:t xml:space="preserve"> ширина адреса для доступа типа IO в стандартном конфигурационном пространстве типа 1</w:t>
            </w:r>
          </w:p>
          <w:p w:rsidR="000E114A" w:rsidRPr="00347A71" w:rsidRDefault="000E114A" w:rsidP="009D5909">
            <w:pPr>
              <w:pStyle w:val="afffa"/>
              <w:keepNext w:val="0"/>
            </w:pPr>
            <w:r w:rsidRPr="00347A71">
              <w:t>0 – 32 бита</w:t>
            </w:r>
          </w:p>
          <w:p w:rsidR="000E114A" w:rsidRPr="00347A71" w:rsidRDefault="000E114A" w:rsidP="009D5909">
            <w:pPr>
              <w:pStyle w:val="afffa"/>
              <w:keepNext w:val="0"/>
            </w:pPr>
            <w:r w:rsidRPr="00347A71">
              <w:t>1 – зарезервировано</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2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C BAR Check Enable</w:t>
            </w:r>
            <w:r w:rsidR="00030E5E">
              <w:t>:</w:t>
            </w:r>
            <w:r w:rsidRPr="00347A71">
              <w:t xml:space="preserve"> </w:t>
            </w:r>
          </w:p>
          <w:p w:rsidR="000E114A" w:rsidRPr="00347A71" w:rsidRDefault="000E114A" w:rsidP="009D5909">
            <w:pPr>
              <w:pStyle w:val="afffa"/>
              <w:keepNext w:val="0"/>
            </w:pPr>
            <w:r w:rsidRPr="00347A71">
              <w:t>1 – включение проверки адресов принимаемых сообщений на соответствие границам регионов</w:t>
            </w:r>
          </w:p>
          <w:p w:rsidR="000E114A" w:rsidRPr="00347A71" w:rsidRDefault="000E114A" w:rsidP="009D5909">
            <w:pPr>
              <w:pStyle w:val="afffa"/>
              <w:keepNext w:val="0"/>
            </w:pPr>
            <w:r w:rsidRPr="00347A71">
              <w:t>0 – настройки BAR игнорируются, все сообщения пропускаются</w:t>
            </w:r>
          </w:p>
          <w:p w:rsidR="000E114A" w:rsidRPr="00347A71" w:rsidRDefault="000E114A" w:rsidP="009D5909">
            <w:pPr>
              <w:pStyle w:val="afffa"/>
              <w:keepNext w:val="0"/>
            </w:pPr>
            <w:r w:rsidRPr="00347A71">
              <w:t>Используется только в режиме хост-контроллера</w:t>
            </w:r>
          </w:p>
        </w:tc>
      </w:tr>
    </w:tbl>
    <w:p w:rsidR="000E114A" w:rsidRPr="00770741" w:rsidRDefault="000E114A" w:rsidP="009D5909"/>
    <w:p w:rsidR="000E114A" w:rsidRDefault="000E114A" w:rsidP="000235C2">
      <w:pPr>
        <w:pStyle w:val="8"/>
      </w:pPr>
      <w:r w:rsidRPr="00347A71">
        <w:t>PCIe_LocMgmt_i_ecc_corr_err_count_reg_axi</w:t>
      </w:r>
      <w:r>
        <w:t xml:space="preserve"> (</w:t>
      </w:r>
      <w:r w:rsidRPr="006C741C">
        <w:t>0x1C80</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697 \h  \* MERGEFORMAT </w:instrText>
      </w:r>
      <w:r w:rsidR="00762C7C">
        <w:fldChar w:fldCharType="separate"/>
      </w:r>
      <w:r w:rsidR="006422AE" w:rsidRPr="006422AE">
        <w:rPr>
          <w:vanish/>
        </w:rPr>
        <w:t xml:space="preserve">Таблица </w:t>
      </w:r>
      <w:r w:rsidR="006422AE">
        <w:rPr>
          <w:noProof/>
        </w:rPr>
        <w:t>267</w:t>
      </w:r>
      <w:r w:rsidR="00762C7C">
        <w:fldChar w:fldCharType="end"/>
      </w:r>
      <w:r w:rsidR="006765EE">
        <w:t>.</w:t>
      </w:r>
    </w:p>
    <w:p w:rsidR="000E114A" w:rsidRPr="00347A71" w:rsidRDefault="000E114A" w:rsidP="002815D9">
      <w:pPr>
        <w:pStyle w:val="aff8"/>
      </w:pPr>
      <w:bookmarkStart w:id="1299" w:name="_Toc495677317"/>
      <w:bookmarkStart w:id="1300" w:name="_Toc495680562"/>
      <w:bookmarkStart w:id="1301" w:name="_Toc528945017"/>
      <w:bookmarkStart w:id="1302" w:name="_Ref12298697"/>
      <w:r w:rsidRPr="00380545">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67</w:t>
      </w:r>
      <w:bookmarkEnd w:id="1299"/>
      <w:bookmarkEnd w:id="1300"/>
      <w:bookmarkEnd w:id="1301"/>
      <w:r w:rsidR="00BF6B65">
        <w:rPr>
          <w:noProof/>
        </w:rPr>
        <w:fldChar w:fldCharType="end"/>
      </w:r>
      <w:bookmarkEnd w:id="1302"/>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ecc</w:t>
      </w:r>
      <w:r w:rsidRPr="001141F6">
        <w:t>_</w:t>
      </w:r>
      <w:r w:rsidRPr="00347A71">
        <w:rPr>
          <w:lang w:val="en-US"/>
        </w:rPr>
        <w:t>corr</w:t>
      </w:r>
      <w:r w:rsidRPr="001141F6">
        <w:t>_</w:t>
      </w:r>
      <w:r w:rsidRPr="00347A71">
        <w:rPr>
          <w:lang w:val="en-US"/>
        </w:rPr>
        <w:t>err</w:t>
      </w:r>
      <w:r w:rsidRPr="001141F6">
        <w:t>_</w:t>
      </w:r>
      <w:r w:rsidRPr="00347A71">
        <w:rPr>
          <w:lang w:val="en-US"/>
        </w:rPr>
        <w:t>count</w:t>
      </w:r>
      <w:r w:rsidRPr="001141F6">
        <w:t>_</w:t>
      </w:r>
      <w:r w:rsidRPr="00347A71">
        <w:rPr>
          <w:lang w:val="en-US"/>
        </w:rPr>
        <w:t>reg</w:t>
      </w:r>
      <w:r w:rsidRPr="001141F6">
        <w:t>_</w:t>
      </w:r>
      <w:r w:rsidRPr="00347A71">
        <w:rPr>
          <w:lang w:val="en-US"/>
        </w:rPr>
        <w:t>axi</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rPr>
                <w:lang w:val="en-US"/>
              </w:rPr>
              <w:t>AXI</w:t>
            </w:r>
            <w:r w:rsidRPr="00855337">
              <w:rPr>
                <w:lang w:val="en-US"/>
              </w:rPr>
              <w:t xml:space="preserve"> </w:t>
            </w:r>
            <w:r w:rsidRPr="00347A71">
              <w:rPr>
                <w:lang w:val="en-US"/>
              </w:rPr>
              <w:t>slave</w:t>
            </w:r>
            <w:r w:rsidRPr="00855337">
              <w:rPr>
                <w:lang w:val="en-US"/>
              </w:rPr>
              <w:t xml:space="preserve"> </w:t>
            </w:r>
            <w:r w:rsidRPr="00347A71">
              <w:rPr>
                <w:lang w:val="en-US"/>
              </w:rPr>
              <w:t>reorder</w:t>
            </w:r>
            <w:r w:rsidRPr="00855337">
              <w:rPr>
                <w:lang w:val="en-US"/>
              </w:rPr>
              <w:t xml:space="preserve"> </w:t>
            </w:r>
            <w:r w:rsidRPr="00347A71">
              <w:rPr>
                <w:lang w:val="en-US"/>
              </w:rPr>
              <w:t>RAM</w:t>
            </w:r>
            <w:r w:rsidRPr="00855337">
              <w:rPr>
                <w:lang w:val="en-US"/>
              </w:rPr>
              <w:t xml:space="preserve"> </w:t>
            </w:r>
            <w:r w:rsidRPr="00347A71">
              <w:rPr>
                <w:lang w:val="en-US"/>
              </w:rPr>
              <w:t>ECC</w:t>
            </w:r>
            <w:r w:rsidRPr="00855337">
              <w:rPr>
                <w:lang w:val="en-US"/>
              </w:rPr>
              <w:t xml:space="preserve"> </w:t>
            </w:r>
            <w:r w:rsidRPr="00347A71">
              <w:rPr>
                <w:lang w:val="en-US"/>
              </w:rPr>
              <w:t>correctable</w:t>
            </w:r>
            <w:r w:rsidRPr="00855337">
              <w:rPr>
                <w:lang w:val="en-US"/>
              </w:rPr>
              <w:t xml:space="preserve"> </w:t>
            </w:r>
            <w:r w:rsidRPr="00347A71">
              <w:rPr>
                <w:lang w:val="en-US"/>
              </w:rPr>
              <w:t>error</w:t>
            </w:r>
            <w:r w:rsidRPr="00855337">
              <w:rPr>
                <w:lang w:val="en-US"/>
              </w:rPr>
              <w:t xml:space="preserve"> </w:t>
            </w:r>
            <w:r w:rsidRPr="00347A71">
              <w:rPr>
                <w:lang w:val="en-US"/>
              </w:rPr>
              <w:t>count</w:t>
            </w:r>
            <w:r w:rsidR="00030E5E" w:rsidRPr="00855337">
              <w:rPr>
                <w:lang w:val="en-US"/>
              </w:rPr>
              <w:t>:</w:t>
            </w:r>
            <w:r w:rsidRPr="00855337">
              <w:rPr>
                <w:lang w:val="en-US"/>
              </w:rPr>
              <w:t xml:space="preserve"> </w:t>
            </w:r>
            <w:r w:rsidRPr="00347A71">
              <w:t>количество</w:t>
            </w:r>
            <w:r w:rsidRPr="00855337">
              <w:rPr>
                <w:lang w:val="en-US"/>
              </w:rPr>
              <w:t xml:space="preserve"> </w:t>
            </w:r>
            <w:r w:rsidRPr="00347A71">
              <w:t>исправимых</w:t>
            </w:r>
            <w:r w:rsidRPr="00855337">
              <w:rPr>
                <w:lang w:val="en-US"/>
              </w:rPr>
              <w:t xml:space="preserve"> </w:t>
            </w:r>
            <w:r w:rsidRPr="00347A71">
              <w:t>ошибок</w:t>
            </w:r>
            <w:r w:rsidRPr="00855337">
              <w:rPr>
                <w:lang w:val="en-US"/>
              </w:rPr>
              <w:t xml:space="preserve"> </w:t>
            </w:r>
            <w:r w:rsidRPr="00347A71">
              <w:t>при</w:t>
            </w:r>
            <w:r w:rsidRPr="00855337">
              <w:rPr>
                <w:lang w:val="en-US"/>
              </w:rPr>
              <w:t xml:space="preserve"> </w:t>
            </w:r>
            <w:r w:rsidRPr="00347A71">
              <w:t>чтении</w:t>
            </w:r>
            <w:r w:rsidRPr="00855337">
              <w:rPr>
                <w:lang w:val="en-US"/>
              </w:rPr>
              <w:t xml:space="preserve"> </w:t>
            </w:r>
            <w:r w:rsidRPr="00347A71">
              <w:t>из</w:t>
            </w:r>
            <w:r w:rsidRPr="00855337">
              <w:rPr>
                <w:lang w:val="en-US"/>
              </w:rPr>
              <w:t xml:space="preserve"> </w:t>
            </w:r>
            <w:r w:rsidRPr="00347A71">
              <w:rPr>
                <w:lang w:val="en-US"/>
              </w:rPr>
              <w:t>AXI</w:t>
            </w:r>
            <w:r w:rsidRPr="00855337">
              <w:rPr>
                <w:lang w:val="en-US"/>
              </w:rPr>
              <w:t xml:space="preserve"> </w:t>
            </w:r>
            <w:r w:rsidRPr="00347A71">
              <w:rPr>
                <w:lang w:val="en-US"/>
              </w:rPr>
              <w:t>Slave</w:t>
            </w:r>
            <w:r w:rsidRPr="00855337">
              <w:rPr>
                <w:lang w:val="en-US"/>
              </w:rPr>
              <w:t xml:space="preserve"> </w:t>
            </w:r>
            <w:r w:rsidRPr="00347A71">
              <w:rPr>
                <w:lang w:val="en-US"/>
              </w:rPr>
              <w:t>Read</w:t>
            </w:r>
            <w:r w:rsidRPr="00855337">
              <w:rPr>
                <w:lang w:val="en-US"/>
              </w:rPr>
              <w:t xml:space="preserve"> </w:t>
            </w:r>
            <w:r w:rsidRPr="00347A71">
              <w:rPr>
                <w:lang w:val="en-US"/>
              </w:rPr>
              <w:t>Reorder</w:t>
            </w:r>
            <w:r w:rsidRPr="00855337">
              <w:rPr>
                <w:lang w:val="en-US"/>
              </w:rPr>
              <w:t xml:space="preserve"> </w:t>
            </w:r>
            <w:r w:rsidRPr="00347A71">
              <w:rPr>
                <w:lang w:val="en-US"/>
              </w:rPr>
              <w:t>RAM</w:t>
            </w:r>
            <w:r w:rsidRPr="00855337">
              <w:rPr>
                <w:lang w:val="en-US"/>
              </w:rPr>
              <w:t xml:space="preserve">. </w:t>
            </w:r>
            <w:r w:rsidRPr="00347A71">
              <w:t>Запись 0xFF сброси</w:t>
            </w:r>
            <w:r w:rsidR="006765EE">
              <w:t>т счетчик к начальному значению</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rPr>
                <w:lang w:val="en-US"/>
              </w:rPr>
              <w:t>AXI</w:t>
            </w:r>
            <w:r w:rsidRPr="00855337">
              <w:rPr>
                <w:lang w:val="en-US"/>
              </w:rPr>
              <w:t xml:space="preserve"> </w:t>
            </w:r>
            <w:r w:rsidRPr="00347A71">
              <w:rPr>
                <w:lang w:val="en-US"/>
              </w:rPr>
              <w:t>master</w:t>
            </w:r>
            <w:r w:rsidRPr="00855337">
              <w:rPr>
                <w:lang w:val="en-US"/>
              </w:rPr>
              <w:t xml:space="preserve"> </w:t>
            </w:r>
            <w:r w:rsidRPr="00347A71">
              <w:rPr>
                <w:lang w:val="en-US"/>
              </w:rPr>
              <w:t>deinterleave</w:t>
            </w:r>
            <w:r w:rsidRPr="00855337">
              <w:rPr>
                <w:lang w:val="en-US"/>
              </w:rPr>
              <w:t xml:space="preserve"> </w:t>
            </w:r>
            <w:r w:rsidRPr="00347A71">
              <w:rPr>
                <w:lang w:val="en-US"/>
              </w:rPr>
              <w:t>buffer</w:t>
            </w:r>
            <w:r w:rsidRPr="00855337">
              <w:rPr>
                <w:lang w:val="en-US"/>
              </w:rPr>
              <w:t xml:space="preserve"> </w:t>
            </w:r>
            <w:r w:rsidRPr="00347A71">
              <w:rPr>
                <w:lang w:val="en-US"/>
              </w:rPr>
              <w:t>RAM</w:t>
            </w:r>
            <w:r w:rsidRPr="00855337">
              <w:rPr>
                <w:lang w:val="en-US"/>
              </w:rPr>
              <w:t xml:space="preserve"> </w:t>
            </w:r>
            <w:r w:rsidRPr="00347A71">
              <w:rPr>
                <w:lang w:val="en-US"/>
              </w:rPr>
              <w:t>ECC</w:t>
            </w:r>
            <w:r w:rsidRPr="00855337">
              <w:rPr>
                <w:lang w:val="en-US"/>
              </w:rPr>
              <w:t xml:space="preserve"> </w:t>
            </w:r>
            <w:r w:rsidRPr="00347A71">
              <w:rPr>
                <w:lang w:val="en-US"/>
              </w:rPr>
              <w:t>Correctable</w:t>
            </w:r>
            <w:r w:rsidRPr="00855337">
              <w:rPr>
                <w:lang w:val="en-US"/>
              </w:rPr>
              <w:t xml:space="preserve"> </w:t>
            </w:r>
            <w:r w:rsidRPr="00347A71">
              <w:rPr>
                <w:lang w:val="en-US"/>
              </w:rPr>
              <w:t>Error</w:t>
            </w:r>
            <w:r w:rsidRPr="00855337">
              <w:rPr>
                <w:lang w:val="en-US"/>
              </w:rPr>
              <w:t xml:space="preserve"> </w:t>
            </w:r>
            <w:r w:rsidRPr="00347A71">
              <w:rPr>
                <w:lang w:val="en-US"/>
              </w:rPr>
              <w:t>Count</w:t>
            </w:r>
            <w:r w:rsidR="00030E5E" w:rsidRPr="00855337">
              <w:rPr>
                <w:lang w:val="en-US"/>
              </w:rPr>
              <w:t>:</w:t>
            </w:r>
            <w:r w:rsidRPr="00855337">
              <w:rPr>
                <w:lang w:val="en-US"/>
              </w:rPr>
              <w:t xml:space="preserve"> </w:t>
            </w:r>
            <w:r w:rsidRPr="00347A71">
              <w:t>количество</w:t>
            </w:r>
            <w:r w:rsidRPr="00855337">
              <w:rPr>
                <w:lang w:val="en-US"/>
              </w:rPr>
              <w:t xml:space="preserve"> </w:t>
            </w:r>
            <w:r w:rsidRPr="00347A71">
              <w:t>исправимых</w:t>
            </w:r>
            <w:r w:rsidRPr="00855337">
              <w:rPr>
                <w:lang w:val="en-US"/>
              </w:rPr>
              <w:t xml:space="preserve"> </w:t>
            </w:r>
            <w:r w:rsidRPr="00347A71">
              <w:t>ошибок</w:t>
            </w:r>
            <w:r w:rsidRPr="00855337">
              <w:rPr>
                <w:lang w:val="en-US"/>
              </w:rPr>
              <w:t xml:space="preserve"> </w:t>
            </w:r>
            <w:r w:rsidRPr="00347A71">
              <w:t>при</w:t>
            </w:r>
            <w:r w:rsidRPr="00855337">
              <w:rPr>
                <w:lang w:val="en-US"/>
              </w:rPr>
              <w:t xml:space="preserve"> </w:t>
            </w:r>
            <w:r w:rsidRPr="00347A71">
              <w:t>чтении</w:t>
            </w:r>
            <w:r w:rsidRPr="00855337">
              <w:rPr>
                <w:lang w:val="en-US"/>
              </w:rPr>
              <w:t xml:space="preserve"> </w:t>
            </w:r>
            <w:r w:rsidRPr="00347A71">
              <w:t>из</w:t>
            </w:r>
            <w:r w:rsidRPr="00855337">
              <w:rPr>
                <w:lang w:val="en-US"/>
              </w:rPr>
              <w:t xml:space="preserve"> </w:t>
            </w:r>
            <w:r w:rsidRPr="00347A71">
              <w:rPr>
                <w:lang w:val="en-US"/>
              </w:rPr>
              <w:t>AXI</w:t>
            </w:r>
            <w:r w:rsidRPr="00855337">
              <w:rPr>
                <w:lang w:val="en-US"/>
              </w:rPr>
              <w:t xml:space="preserve"> </w:t>
            </w:r>
            <w:r w:rsidRPr="00347A71">
              <w:rPr>
                <w:lang w:val="en-US"/>
              </w:rPr>
              <w:t>Interleaving</w:t>
            </w:r>
            <w:r w:rsidRPr="00855337">
              <w:rPr>
                <w:lang w:val="en-US"/>
              </w:rPr>
              <w:t xml:space="preserve"> </w:t>
            </w:r>
            <w:r w:rsidRPr="00347A71">
              <w:rPr>
                <w:lang w:val="en-US"/>
              </w:rPr>
              <w:t>SRAM</w:t>
            </w:r>
            <w:r w:rsidRPr="00855337">
              <w:rPr>
                <w:lang w:val="en-US"/>
              </w:rPr>
              <w:t xml:space="preserve">. </w:t>
            </w:r>
            <w:r w:rsidRPr="00347A71">
              <w:t>Запись 0xFF сброси</w:t>
            </w:r>
            <w:r w:rsidR="006765EE">
              <w:t>т счетчик к начальному значению</w:t>
            </w:r>
          </w:p>
        </w:tc>
      </w:tr>
    </w:tbl>
    <w:p w:rsidR="000E114A" w:rsidRDefault="000E114A" w:rsidP="006A4157">
      <w:pPr>
        <w:pStyle w:val="8"/>
      </w:pPr>
      <w:r w:rsidRPr="00347A71">
        <w:t>PCIe_LocMgmt_low_power_debug_and_control0</w:t>
      </w:r>
      <w:r>
        <w:t xml:space="preserve"> (</w:t>
      </w:r>
      <w:r w:rsidRPr="006C741C">
        <w:t>0x1C88</w:t>
      </w:r>
      <w:r>
        <w:t>)</w:t>
      </w:r>
    </w:p>
    <w:p w:rsidR="000E114A" w:rsidRPr="00430B21" w:rsidRDefault="000E114A" w:rsidP="009D5909">
      <w:pPr>
        <w:pStyle w:val="af3"/>
        <w:rPr>
          <w:lang w:eastAsia="en-US"/>
        </w:rPr>
      </w:pPr>
      <w:r>
        <w:rPr>
          <w:lang w:eastAsia="en-US"/>
        </w:rPr>
        <w:t>Описание</w:t>
      </w:r>
      <w:r w:rsidR="006765EE">
        <w:rPr>
          <w:lang w:eastAsia="en-US"/>
        </w:rPr>
        <w:t xml:space="preserve"> полей регистра приведено</w:t>
      </w:r>
      <w:r>
        <w:rPr>
          <w:lang w:eastAsia="en-US"/>
        </w:rPr>
        <w:t xml:space="preserve"> в таблице </w:t>
      </w:r>
      <w:r w:rsidR="00762C7C">
        <w:fldChar w:fldCharType="begin"/>
      </w:r>
      <w:r w:rsidR="00762C7C">
        <w:instrText xml:space="preserve"> REF _Ref12298702 \h  \* MERGEFORMAT </w:instrText>
      </w:r>
      <w:r w:rsidR="00762C7C">
        <w:fldChar w:fldCharType="separate"/>
      </w:r>
      <w:r w:rsidR="006422AE" w:rsidRPr="006422AE">
        <w:rPr>
          <w:vanish/>
        </w:rPr>
        <w:t xml:space="preserve">Таблица </w:t>
      </w:r>
      <w:r w:rsidR="006422AE" w:rsidRPr="006422AE">
        <w:rPr>
          <w:noProof/>
        </w:rPr>
        <w:t>268</w:t>
      </w:r>
      <w:r w:rsidR="00762C7C">
        <w:fldChar w:fldCharType="end"/>
      </w:r>
      <w:r w:rsidR="006765EE">
        <w:t>.</w:t>
      </w:r>
    </w:p>
    <w:p w:rsidR="000E114A" w:rsidRPr="001141F6" w:rsidRDefault="000E114A" w:rsidP="002815D9">
      <w:pPr>
        <w:pStyle w:val="aff8"/>
        <w:rPr>
          <w:lang w:val="en-US"/>
        </w:rPr>
      </w:pPr>
      <w:bookmarkStart w:id="1303" w:name="_Toc495677318"/>
      <w:bookmarkStart w:id="1304" w:name="_Toc495680563"/>
      <w:bookmarkStart w:id="1305" w:name="_Toc528945018"/>
      <w:bookmarkStart w:id="1306" w:name="_Ref12298702"/>
      <w:r w:rsidRPr="00380545">
        <w:t>Таблица</w:t>
      </w:r>
      <w:r w:rsidRPr="001141F6">
        <w:rPr>
          <w:lang w:val="en-US"/>
        </w:rPr>
        <w:t xml:space="preserve"> </w:t>
      </w:r>
      <w:r w:rsidR="00BF6B65">
        <w:fldChar w:fldCharType="begin"/>
      </w:r>
      <w:r w:rsidRPr="001141F6">
        <w:rPr>
          <w:lang w:val="en-US"/>
        </w:rPr>
        <w:instrText xml:space="preserve"> SEQ </w:instrText>
      </w:r>
      <w:r>
        <w:instrText>Таблица</w:instrText>
      </w:r>
      <w:r w:rsidRPr="001141F6">
        <w:rPr>
          <w:lang w:val="en-US"/>
        </w:rPr>
        <w:instrText xml:space="preserve"> \* ARABIC </w:instrText>
      </w:r>
      <w:r w:rsidR="00BF6B65">
        <w:fldChar w:fldCharType="separate"/>
      </w:r>
      <w:r w:rsidR="006422AE">
        <w:rPr>
          <w:noProof/>
          <w:lang w:val="en-US"/>
        </w:rPr>
        <w:t>268</w:t>
      </w:r>
      <w:bookmarkEnd w:id="1303"/>
      <w:bookmarkEnd w:id="1304"/>
      <w:bookmarkEnd w:id="1305"/>
      <w:r w:rsidR="00BF6B65">
        <w:rPr>
          <w:noProof/>
        </w:rPr>
        <w:fldChar w:fldCharType="end"/>
      </w:r>
      <w:bookmarkEnd w:id="1306"/>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low_power_debug_and_control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3: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4'h000000</w:t>
            </w:r>
          </w:p>
        </w:tc>
        <w:tc>
          <w:tcPr>
            <w:tcW w:w="6355" w:type="dxa"/>
            <w:shd w:val="clear" w:color="auto" w:fill="auto"/>
          </w:tcPr>
          <w:p w:rsidR="000E114A" w:rsidRPr="00347A71" w:rsidRDefault="000E114A" w:rsidP="009D5909">
            <w:pPr>
              <w:pStyle w:val="afffa"/>
              <w:keepNext w:val="0"/>
            </w:pPr>
            <w:r w:rsidRPr="00347A71">
              <w:t>Reserved</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rPr>
                <w:lang w:val="en-US"/>
              </w:rPr>
            </w:pPr>
            <w:r w:rsidRPr="00347A71">
              <w:rPr>
                <w:lang w:val="en-US"/>
              </w:rPr>
              <w:t>Do Not block Request interface</w:t>
            </w:r>
            <w:r w:rsidR="00030E5E">
              <w:rPr>
                <w:lang w:val="en-US"/>
              </w:rPr>
              <w:t>:</w:t>
            </w:r>
          </w:p>
          <w:p w:rsidR="000E114A" w:rsidRPr="00347A71" w:rsidRDefault="000E114A" w:rsidP="009D5909">
            <w:pPr>
              <w:pStyle w:val="afffa"/>
              <w:keepNext w:val="0"/>
            </w:pPr>
            <w:r w:rsidRPr="00347A71">
              <w:t>0 – нормальная работа</w:t>
            </w:r>
          </w:p>
          <w:p w:rsidR="000E114A" w:rsidRPr="00347A71" w:rsidRDefault="000E114A" w:rsidP="009D5909">
            <w:pPr>
              <w:pStyle w:val="afffa"/>
              <w:keepNext w:val="0"/>
            </w:pPr>
            <w:r w:rsidRPr="00347A71">
              <w:t>1 – контроллер не блокирует TLP в процессе входа в L1 состояние</w:t>
            </w:r>
          </w:p>
          <w:p w:rsidR="000E114A" w:rsidRPr="00347A71" w:rsidRDefault="000E114A" w:rsidP="009D5909">
            <w:pPr>
              <w:pStyle w:val="afffa"/>
              <w:keepNext w:val="0"/>
            </w:pPr>
            <w:r w:rsidRPr="00347A71">
              <w:t xml:space="preserve">Этот параметр </w:t>
            </w:r>
            <w:r w:rsidR="006765EE">
              <w:t>используется только для отладк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6:2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1 entry mode</w:t>
            </w:r>
            <w:r w:rsidR="00030E5E">
              <w:t>:</w:t>
            </w:r>
            <w:r w:rsidRPr="00347A71">
              <w:t xml:space="preserve"> показывает каким образом контроллер в последний раз вошел в L1 состояние</w:t>
            </w:r>
          </w:p>
          <w:p w:rsidR="000E114A" w:rsidRPr="00347A71" w:rsidRDefault="000E114A" w:rsidP="009D5909">
            <w:pPr>
              <w:pStyle w:val="afffa"/>
              <w:keepNext w:val="0"/>
            </w:pPr>
            <w:r w:rsidRPr="00347A71">
              <w:t>[0] – автоматически (ASPM)</w:t>
            </w:r>
          </w:p>
          <w:p w:rsidR="000E114A" w:rsidRPr="00347A71" w:rsidRDefault="000E114A" w:rsidP="009D5909">
            <w:pPr>
              <w:pStyle w:val="afffa"/>
              <w:keepNext w:val="0"/>
            </w:pPr>
            <w:r w:rsidRPr="00347A71">
              <w:t>[1] – программно (PM)</w:t>
            </w:r>
          </w:p>
          <w:p w:rsidR="000E114A" w:rsidRPr="00347A71" w:rsidRDefault="000E114A" w:rsidP="009D5909">
            <w:pPr>
              <w:pStyle w:val="afffa"/>
              <w:keepNext w:val="0"/>
            </w:pPr>
            <w:r w:rsidRPr="00347A71">
              <w:t xml:space="preserve">Этот параметр </w:t>
            </w:r>
            <w:r w:rsidR="006765EE">
              <w:t>используется только для отладк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27</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Disable L1 exit upon Pending Tlps</w:t>
            </w:r>
            <w:r w:rsidR="00030E5E">
              <w:t>:</w:t>
            </w:r>
            <w:r w:rsidRPr="00347A71">
              <w:t xml:space="preserve"> запрещает автоматический выход из L1 состояния при получении TLP.</w:t>
            </w:r>
          </w:p>
          <w:p w:rsidR="000E114A" w:rsidRPr="00347A71" w:rsidRDefault="000E114A" w:rsidP="009D5909">
            <w:pPr>
              <w:pStyle w:val="afffa"/>
              <w:keepNext w:val="0"/>
            </w:pPr>
            <w:r w:rsidRPr="00347A71">
              <w:t>Этот параметр испо</w:t>
            </w:r>
            <w:r w:rsidR="006765EE">
              <w:t>льзуется только для отладки</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2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4'h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70741" w:rsidRDefault="000E114A" w:rsidP="009D5909"/>
    <w:p w:rsidR="000E114A" w:rsidRDefault="000E114A" w:rsidP="000235C2">
      <w:pPr>
        <w:pStyle w:val="8"/>
      </w:pPr>
      <w:r w:rsidRPr="00347A71">
        <w:t>PCIe_LocMgmt_low_power_debug_and_control1</w:t>
      </w:r>
      <w:r>
        <w:t xml:space="preserve"> (</w:t>
      </w:r>
      <w:r w:rsidRPr="006C741C">
        <w:t>0x1C8C</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706 \h  \* MERGEFORMAT </w:instrText>
      </w:r>
      <w:r w:rsidR="00762C7C">
        <w:fldChar w:fldCharType="separate"/>
      </w:r>
      <w:r w:rsidR="006422AE" w:rsidRPr="006422AE">
        <w:rPr>
          <w:vanish/>
        </w:rPr>
        <w:t xml:space="preserve">Таблица </w:t>
      </w:r>
      <w:r w:rsidR="006422AE" w:rsidRPr="006422AE">
        <w:rPr>
          <w:noProof/>
        </w:rPr>
        <w:t>269</w:t>
      </w:r>
      <w:r w:rsidR="00762C7C">
        <w:fldChar w:fldCharType="end"/>
      </w:r>
      <w:r w:rsidR="006765EE">
        <w:t>.</w:t>
      </w:r>
    </w:p>
    <w:p w:rsidR="000E114A" w:rsidRPr="001141F6" w:rsidRDefault="000E114A" w:rsidP="002815D9">
      <w:pPr>
        <w:pStyle w:val="aff8"/>
        <w:rPr>
          <w:lang w:val="en-US"/>
        </w:rPr>
      </w:pPr>
      <w:bookmarkStart w:id="1307" w:name="_Toc495677319"/>
      <w:bookmarkStart w:id="1308" w:name="_Toc495680564"/>
      <w:bookmarkStart w:id="1309" w:name="_Toc528945019"/>
      <w:bookmarkStart w:id="1310" w:name="_Ref12298706"/>
      <w:r w:rsidRPr="00380545">
        <w:t>Таблица</w:t>
      </w:r>
      <w:r w:rsidRPr="001141F6">
        <w:rPr>
          <w:lang w:val="en-US"/>
        </w:rPr>
        <w:t xml:space="preserve"> </w:t>
      </w:r>
      <w:r w:rsidR="00BF6B65" w:rsidRPr="00347A71">
        <w:fldChar w:fldCharType="begin"/>
      </w:r>
      <w:r w:rsidRPr="001141F6">
        <w:rPr>
          <w:lang w:val="en-US"/>
        </w:rPr>
        <w:instrText xml:space="preserve"> SEQ </w:instrText>
      </w:r>
      <w:r>
        <w:instrText>Таблица</w:instrText>
      </w:r>
      <w:r w:rsidRPr="001141F6">
        <w:rPr>
          <w:lang w:val="en-US"/>
        </w:rPr>
        <w:instrText xml:space="preserve"> \* ARABIC </w:instrText>
      </w:r>
      <w:r w:rsidR="00BF6B65" w:rsidRPr="00347A71">
        <w:fldChar w:fldCharType="separate"/>
      </w:r>
      <w:r w:rsidR="006422AE">
        <w:rPr>
          <w:noProof/>
          <w:lang w:val="en-US"/>
        </w:rPr>
        <w:t>269</w:t>
      </w:r>
      <w:bookmarkEnd w:id="1307"/>
      <w:bookmarkEnd w:id="1308"/>
      <w:bookmarkEnd w:id="1309"/>
      <w:r w:rsidR="00BF6B65" w:rsidRPr="00347A71">
        <w:fldChar w:fldCharType="end"/>
      </w:r>
      <w:bookmarkEnd w:id="1310"/>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low_power_debug_and_control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L1 or L1.x Exit Trigger conditions</w:t>
            </w:r>
            <w:r w:rsidR="00030E5E">
              <w:t>:</w:t>
            </w:r>
            <w:r w:rsidRPr="00347A71">
              <w:t xml:space="preserve"> показывает событие, вызвавшее выход из L1 (и его подтипов) состояния.</w:t>
            </w:r>
          </w:p>
          <w:p w:rsidR="000E114A" w:rsidRPr="00347A71" w:rsidRDefault="000E114A" w:rsidP="009D5909">
            <w:pPr>
              <w:pStyle w:val="afffa"/>
              <w:keepNext w:val="0"/>
            </w:pPr>
            <w:r w:rsidRPr="00347A71">
              <w:t>[0] – установка сигнала CLIENT_REQ_EXIT_L1 (доступен из системного контроллера CSC в этой микросхеме)</w:t>
            </w:r>
          </w:p>
          <w:p w:rsidR="000E114A" w:rsidRPr="00347A71" w:rsidRDefault="000E114A" w:rsidP="009D5909">
            <w:pPr>
              <w:pStyle w:val="afffa"/>
              <w:keepNext w:val="0"/>
            </w:pPr>
            <w:r w:rsidRPr="00347A71">
              <w:t>[1] – обнаружен дифференциальный сигнал на входной линии</w:t>
            </w:r>
          </w:p>
          <w:p w:rsidR="000E114A" w:rsidRPr="00347A71" w:rsidRDefault="000E114A" w:rsidP="009D5909">
            <w:pPr>
              <w:pStyle w:val="afffa"/>
              <w:keepNext w:val="0"/>
            </w:pPr>
            <w:r w:rsidRPr="00347A71">
              <w:t>[2] – получено новое сообщение уровня транзакций (TLP)</w:t>
            </w:r>
          </w:p>
          <w:p w:rsidR="000E114A" w:rsidRPr="00347A71" w:rsidRDefault="000E114A" w:rsidP="009D5909">
            <w:pPr>
              <w:pStyle w:val="afffa"/>
              <w:keepNext w:val="0"/>
            </w:pPr>
            <w:r w:rsidRPr="00347A71">
              <w:t>[3] – внутренний запрос на послание сообщения уровня транзакций</w:t>
            </w:r>
          </w:p>
          <w:p w:rsidR="000E114A" w:rsidRPr="00347A71" w:rsidRDefault="000E114A" w:rsidP="009D5909">
            <w:pPr>
              <w:pStyle w:val="afffa"/>
              <w:keepNext w:val="0"/>
            </w:pPr>
            <w:r w:rsidRPr="00347A71">
              <w:t>[4] – транзакции от встроенного ПДП контроллера или ранее заблокированные транзакции</w:t>
            </w:r>
          </w:p>
          <w:p w:rsidR="000E114A" w:rsidRPr="00347A71" w:rsidRDefault="000E114A" w:rsidP="009D5909">
            <w:pPr>
              <w:pStyle w:val="afffa"/>
              <w:keepNext w:val="0"/>
            </w:pPr>
            <w:r w:rsidRPr="00347A71">
              <w:t>[5] – установка сигнала #CLKREQ</w:t>
            </w:r>
          </w:p>
          <w:p w:rsidR="000E114A" w:rsidRPr="00347A71" w:rsidRDefault="000E114A" w:rsidP="009D5909">
            <w:pPr>
              <w:pStyle w:val="afffa"/>
              <w:keepNext w:val="0"/>
            </w:pPr>
            <w:r w:rsidRPr="00347A71">
              <w:t>[6] – установка сигнала CLIENT_REQ_EXIT_L1_SUBSTATE</w:t>
            </w:r>
          </w:p>
          <w:p w:rsidR="000E114A" w:rsidRPr="00347A71" w:rsidRDefault="000E114A" w:rsidP="009D5909">
            <w:pPr>
              <w:pStyle w:val="afffa"/>
              <w:keepNext w:val="0"/>
            </w:pPr>
            <w:r w:rsidRPr="00347A71">
              <w:t>[7] – обращение к регистрам</w:t>
            </w:r>
          </w:p>
          <w:p w:rsidR="000E114A" w:rsidRPr="00347A71" w:rsidRDefault="000E114A" w:rsidP="009D5909">
            <w:pPr>
              <w:pStyle w:val="afffa"/>
              <w:keepNext w:val="0"/>
            </w:pPr>
            <w:r w:rsidRPr="00347A71">
              <w:t>события 5, 6, 7 только для подтипов состояния L1</w:t>
            </w:r>
          </w:p>
          <w:p w:rsidR="000E114A" w:rsidRPr="00347A71" w:rsidRDefault="000E114A" w:rsidP="009D5909">
            <w:pPr>
              <w:pStyle w:val="afffa"/>
              <w:keepNext w:val="0"/>
            </w:pPr>
            <w:r w:rsidRPr="00347A71">
              <w:t>Этот параметр используется только для</w:t>
            </w:r>
            <w:r w:rsidR="006765EE">
              <w:t xml:space="preserve"> отладки</w:t>
            </w:r>
          </w:p>
          <w:p w:rsidR="000E114A" w:rsidRPr="00347A71" w:rsidRDefault="000E114A" w:rsidP="009D5909">
            <w:pPr>
              <w:pStyle w:val="afffa"/>
              <w:keepNext w:val="0"/>
            </w:pP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4'h00000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770741" w:rsidRDefault="000E114A" w:rsidP="009D5909"/>
    <w:p w:rsidR="000E114A" w:rsidRDefault="000E114A" w:rsidP="000235C2">
      <w:pPr>
        <w:pStyle w:val="8"/>
      </w:pPr>
      <w:r w:rsidRPr="00347A71">
        <w:t>PCIe_LocMgmt_tl_internal_control</w:t>
      </w:r>
      <w:r>
        <w:t xml:space="preserve"> (</w:t>
      </w:r>
      <w:r w:rsidRPr="006C741C">
        <w:t>0x1C94</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710 \h  \* MERGEFORMAT </w:instrText>
      </w:r>
      <w:r w:rsidR="00762C7C">
        <w:fldChar w:fldCharType="separate"/>
      </w:r>
      <w:r w:rsidR="006422AE" w:rsidRPr="006422AE">
        <w:rPr>
          <w:vanish/>
        </w:rPr>
        <w:t xml:space="preserve">Таблица </w:t>
      </w:r>
      <w:r w:rsidR="006422AE" w:rsidRPr="006422AE">
        <w:rPr>
          <w:noProof/>
        </w:rPr>
        <w:t>270</w:t>
      </w:r>
      <w:r w:rsidR="00762C7C">
        <w:fldChar w:fldCharType="end"/>
      </w:r>
      <w:r w:rsidR="006765EE">
        <w:t>.</w:t>
      </w:r>
    </w:p>
    <w:p w:rsidR="000E114A" w:rsidRPr="001141F6" w:rsidRDefault="000E114A" w:rsidP="002815D9">
      <w:pPr>
        <w:pStyle w:val="aff8"/>
        <w:rPr>
          <w:lang w:val="en-US"/>
        </w:rPr>
      </w:pPr>
      <w:bookmarkStart w:id="1311" w:name="_Toc495677320"/>
      <w:bookmarkStart w:id="1312" w:name="_Toc495680565"/>
      <w:bookmarkStart w:id="1313" w:name="_Toc528945020"/>
      <w:bookmarkStart w:id="1314" w:name="_Ref12298710"/>
      <w:r w:rsidRPr="00380545">
        <w:lastRenderedPageBreak/>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70</w:t>
      </w:r>
      <w:bookmarkEnd w:id="1311"/>
      <w:bookmarkEnd w:id="1312"/>
      <w:bookmarkEnd w:id="1313"/>
      <w:r w:rsidR="00BF6B65">
        <w:rPr>
          <w:noProof/>
        </w:rPr>
        <w:fldChar w:fldCharType="end"/>
      </w:r>
      <w:bookmarkEnd w:id="1314"/>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LocMgmt_tl_internal_contro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Enable CRS under FLR</w:t>
            </w:r>
            <w:r w:rsidR="00030E5E">
              <w:t>:</w:t>
            </w:r>
            <w:r w:rsidRPr="00347A71">
              <w:t xml:space="preserve"> разрешает принятие внешних конфигурационных сообщений при высокоуровневом сбросе </w:t>
            </w:r>
            <w:r w:rsidR="006765EE">
              <w:t xml:space="preserve">                 </w:t>
            </w:r>
            <w:r w:rsidRPr="00347A71">
              <w:t>(FLR – function level reset)</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1: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31'h0000000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t>PCIe_LocMgmt_i_ld_ctrl</w:t>
      </w:r>
      <w:r>
        <w:t xml:space="preserve"> (</w:t>
      </w:r>
      <w:r w:rsidRPr="007B7763">
        <w:t>0x</w:t>
      </w:r>
      <w:r>
        <w:t>1</w:t>
      </w:r>
      <w:r w:rsidRPr="007B7763">
        <w:t>DA0</w:t>
      </w:r>
      <w:r>
        <w:t>)</w:t>
      </w:r>
    </w:p>
    <w:p w:rsidR="000E114A" w:rsidRPr="00430B21" w:rsidRDefault="000E114A" w:rsidP="009D5909">
      <w:pPr>
        <w:pStyle w:val="af3"/>
        <w:rPr>
          <w:lang w:eastAsia="en-US"/>
        </w:rPr>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716 \h  \* MERGEFORMAT </w:instrText>
      </w:r>
      <w:r w:rsidR="00762C7C">
        <w:fldChar w:fldCharType="separate"/>
      </w:r>
      <w:r w:rsidR="006422AE" w:rsidRPr="006422AE">
        <w:rPr>
          <w:vanish/>
        </w:rPr>
        <w:t xml:space="preserve">Таблица </w:t>
      </w:r>
      <w:r w:rsidR="006422AE">
        <w:rPr>
          <w:noProof/>
        </w:rPr>
        <w:t>271</w:t>
      </w:r>
      <w:r w:rsidR="00762C7C">
        <w:fldChar w:fldCharType="end"/>
      </w:r>
      <w:r w:rsidR="006765EE">
        <w:t>.</w:t>
      </w:r>
    </w:p>
    <w:p w:rsidR="000E114A" w:rsidRPr="00347A71" w:rsidRDefault="000E114A" w:rsidP="002815D9">
      <w:pPr>
        <w:pStyle w:val="aff8"/>
      </w:pPr>
      <w:bookmarkStart w:id="1315" w:name="_Toc495677321"/>
      <w:bookmarkStart w:id="1316" w:name="_Toc495680566"/>
      <w:bookmarkStart w:id="1317" w:name="_Toc528945021"/>
      <w:bookmarkStart w:id="1318" w:name="_Ref12298716"/>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71</w:t>
      </w:r>
      <w:bookmarkEnd w:id="1315"/>
      <w:bookmarkEnd w:id="1316"/>
      <w:bookmarkEnd w:id="1317"/>
      <w:r w:rsidR="00BF6B65">
        <w:rPr>
          <w:noProof/>
        </w:rPr>
        <w:fldChar w:fldCharType="end"/>
      </w:r>
      <w:bookmarkEnd w:id="1318"/>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i</w:t>
      </w:r>
      <w:r w:rsidRPr="001141F6">
        <w:t>_</w:t>
      </w:r>
      <w:r w:rsidRPr="00347A71">
        <w:rPr>
          <w:lang w:val="en-US"/>
        </w:rPr>
        <w:t>ld</w:t>
      </w:r>
      <w:r w:rsidRPr="001141F6">
        <w:t>_</w:t>
      </w:r>
      <w:r w:rsidRPr="00347A71">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23: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5F5E10</w:t>
            </w:r>
          </w:p>
        </w:tc>
        <w:tc>
          <w:tcPr>
            <w:tcW w:w="6355" w:type="dxa"/>
          </w:tcPr>
          <w:p w:rsidR="000E114A" w:rsidRPr="00347A71" w:rsidRDefault="000E114A" w:rsidP="009D5909">
            <w:pPr>
              <w:pStyle w:val="afffa"/>
              <w:keepNext w:val="0"/>
            </w:pPr>
            <w:r w:rsidRPr="00347A71">
              <w:t>Link Down Indication Auto Reset Timer Control Value</w:t>
            </w:r>
            <w:r w:rsidR="00030E5E">
              <w:t>:</w:t>
            </w:r>
            <w:r w:rsidRPr="00347A71">
              <w:t xml:space="preserve"> интервал времени, по истечении которого бит индикации отключения линка будет автома</w:t>
            </w:r>
            <w:r w:rsidR="006765EE">
              <w:t>тически сброшен, если разрешено</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24</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0x1</w:t>
            </w:r>
          </w:p>
        </w:tc>
        <w:tc>
          <w:tcPr>
            <w:tcW w:w="6355" w:type="dxa"/>
          </w:tcPr>
          <w:p w:rsidR="000E114A" w:rsidRPr="00347A71" w:rsidRDefault="000E114A" w:rsidP="009D5909">
            <w:pPr>
              <w:pStyle w:val="afffa"/>
              <w:keepNext w:val="0"/>
            </w:pPr>
            <w:r w:rsidRPr="00347A71">
              <w:t>Link Down indication bit auto reset enable</w:t>
            </w:r>
            <w:r w:rsidR="00030E5E">
              <w:t>:</w:t>
            </w:r>
            <w:r w:rsidRPr="00347A71">
              <w:t xml:space="preserve"> управляет автоматическим сбросом бита индикации отключения линка (бит Link down indication bit регистра</w:t>
            </w:r>
            <w:r w:rsidR="00F90514">
              <w:t xml:space="preserve"> </w:t>
            </w:r>
            <w:r w:rsidR="00F90514" w:rsidRPr="00F90514">
              <w:t>PCIe_AXI_l0</w:t>
            </w:r>
            <w:r w:rsidR="00F90514">
              <w:t xml:space="preserve">, см. </w:t>
            </w:r>
            <w:r w:rsidR="006765EE">
              <w:t>п.</w:t>
            </w:r>
            <w:r w:rsidR="00F90514">
              <w:t xml:space="preserve"> </w:t>
            </w:r>
            <w:r w:rsidR="00BF6B65">
              <w:fldChar w:fldCharType="begin"/>
            </w:r>
            <w:r w:rsidR="00F90514">
              <w:instrText xml:space="preserve"> REF _Ref14798194 \r \h </w:instrText>
            </w:r>
            <w:r w:rsidR="00BF6B65">
              <w:fldChar w:fldCharType="separate"/>
            </w:r>
            <w:r w:rsidR="006422AE">
              <w:t>1.4.1.6.2.3.5.10</w:t>
            </w:r>
            <w:r w:rsidR="00BF6B65">
              <w:fldChar w:fldCharType="end"/>
            </w:r>
            <w:r w:rsidRPr="00347A71">
              <w:t>).</w:t>
            </w:r>
          </w:p>
          <w:p w:rsidR="000E114A" w:rsidRPr="00347A71" w:rsidRDefault="000E114A" w:rsidP="009D5909">
            <w:pPr>
              <w:pStyle w:val="afffa"/>
              <w:keepNext w:val="0"/>
            </w:pPr>
            <w:r w:rsidRPr="00347A71">
              <w:t>1 – автоматический сброс разрешен</w:t>
            </w:r>
          </w:p>
          <w:p w:rsidR="000E114A" w:rsidRPr="00347A71" w:rsidRDefault="000E114A" w:rsidP="009D5909">
            <w:pPr>
              <w:pStyle w:val="afffa"/>
              <w:keepNext w:val="0"/>
            </w:pPr>
            <w:r w:rsidRPr="00347A71">
              <w:t>0 – автоматический сброс запрещен</w:t>
            </w:r>
          </w:p>
        </w:tc>
      </w:tr>
      <w:tr w:rsidR="000E114A" w:rsidRPr="00770741" w:rsidTr="000E114A">
        <w:trPr>
          <w:cantSplit/>
          <w:jc w:val="center"/>
        </w:trPr>
        <w:tc>
          <w:tcPr>
            <w:tcW w:w="1164" w:type="dxa"/>
          </w:tcPr>
          <w:p w:rsidR="000E114A" w:rsidRPr="00347A71" w:rsidRDefault="000E114A" w:rsidP="009D5909">
            <w:pPr>
              <w:pStyle w:val="afffa"/>
              <w:keepNext w:val="0"/>
            </w:pPr>
            <w:r w:rsidRPr="00347A71">
              <w:t>31:25</w:t>
            </w:r>
          </w:p>
        </w:tc>
        <w:tc>
          <w:tcPr>
            <w:tcW w:w="1215" w:type="dxa"/>
          </w:tcPr>
          <w:p w:rsidR="000E114A" w:rsidRPr="00347A71" w:rsidRDefault="000E114A" w:rsidP="009D5909">
            <w:pPr>
              <w:pStyle w:val="afffa"/>
              <w:keepNext w:val="0"/>
            </w:pPr>
            <w:r w:rsidRPr="00347A71">
              <w:t>R</w:t>
            </w:r>
          </w:p>
        </w:tc>
        <w:tc>
          <w:tcPr>
            <w:tcW w:w="1302" w:type="dxa"/>
          </w:tcPr>
          <w:p w:rsidR="000E114A" w:rsidRPr="00347A71" w:rsidRDefault="000E114A" w:rsidP="009D5909">
            <w:pPr>
              <w:pStyle w:val="afffa"/>
              <w:keepNext w:val="0"/>
            </w:pPr>
            <w:r w:rsidRPr="00347A71">
              <w:t>0x0</w:t>
            </w:r>
          </w:p>
        </w:tc>
        <w:tc>
          <w:tcPr>
            <w:tcW w:w="6355" w:type="dxa"/>
          </w:tcPr>
          <w:p w:rsidR="000E114A" w:rsidRPr="00347A71" w:rsidRDefault="000E114A" w:rsidP="009D5909">
            <w:pPr>
              <w:pStyle w:val="afffa"/>
              <w:keepNext w:val="0"/>
            </w:pPr>
            <w:r w:rsidRPr="00347A71">
              <w:t>Reserved</w:t>
            </w:r>
          </w:p>
        </w:tc>
      </w:tr>
    </w:tbl>
    <w:p w:rsidR="000E114A" w:rsidRPr="00770741" w:rsidRDefault="000E114A" w:rsidP="009D5909"/>
    <w:p w:rsidR="000E114A" w:rsidRPr="0073169A" w:rsidRDefault="000E114A" w:rsidP="000235C2">
      <w:pPr>
        <w:pStyle w:val="8"/>
      </w:pPr>
      <w:r w:rsidRPr="00347A71">
        <w:t>PCIe</w:t>
      </w:r>
      <w:r w:rsidRPr="00774473">
        <w:t>_</w:t>
      </w:r>
      <w:r w:rsidRPr="00347A71">
        <w:t>LocMgmt</w:t>
      </w:r>
      <w:r w:rsidRPr="00774473">
        <w:t>_</w:t>
      </w:r>
      <w:r w:rsidRPr="00347A71">
        <w:t>rx</w:t>
      </w:r>
      <w:r w:rsidRPr="00774473">
        <w:t>_</w:t>
      </w:r>
      <w:r w:rsidRPr="00347A71">
        <w:t>elec</w:t>
      </w:r>
      <w:r w:rsidRPr="00774473">
        <w:t>_</w:t>
      </w:r>
      <w:r w:rsidRPr="00347A71">
        <w:t>idle</w:t>
      </w:r>
      <w:r w:rsidRPr="00774473">
        <w:t>_</w:t>
      </w:r>
      <w:r w:rsidRPr="00347A71">
        <w:t>filter</w:t>
      </w:r>
      <w:r w:rsidRPr="00774473">
        <w:t>_</w:t>
      </w:r>
      <w:r w:rsidRPr="00347A71">
        <w:t>control</w:t>
      </w:r>
      <w:r>
        <w:t xml:space="preserve"> (</w:t>
      </w:r>
      <w:r w:rsidRPr="004C5B92">
        <w:t>0x</w:t>
      </w:r>
      <w:r>
        <w:t>1</w:t>
      </w:r>
      <w:r w:rsidRPr="004C5B92">
        <w:t>DA4</w:t>
      </w:r>
      <w:r>
        <w:t>)</w:t>
      </w:r>
    </w:p>
    <w:p w:rsidR="000E114A" w:rsidRDefault="000E114A" w:rsidP="009D5909">
      <w:pPr>
        <w:pStyle w:val="af3"/>
      </w:pPr>
      <w:r w:rsidRPr="00770741">
        <w:t xml:space="preserve">Этот регистр управляет поведением фильтра </w:t>
      </w:r>
      <w:r w:rsidR="001857F2">
        <w:t>шумов</w:t>
      </w:r>
      <w:r w:rsidRPr="00770741">
        <w:t xml:space="preserve"> сигнала </w:t>
      </w:r>
      <w:r w:rsidRPr="00347A71">
        <w:t>PIPE</w:t>
      </w:r>
      <w:r w:rsidRPr="00770741">
        <w:t>_</w:t>
      </w:r>
      <w:r w:rsidRPr="00347A71">
        <w:t>RX</w:t>
      </w:r>
      <w:r w:rsidRPr="00770741">
        <w:t>_Electrical_Idle. Регистр не нуждается в программировании для нормальной работы. Периоды фильтрации должны быть максимально близки друг к другу.</w:t>
      </w:r>
    </w:p>
    <w:p w:rsidR="000E114A" w:rsidRPr="00770741" w:rsidRDefault="000E114A" w:rsidP="00BD0359">
      <w:pPr>
        <w:pStyle w:val="af3"/>
      </w:pPr>
      <w:r>
        <w:rPr>
          <w:lang w:eastAsia="en-US"/>
        </w:rPr>
        <w:t>Описание полей регистра</w:t>
      </w:r>
      <w:r w:rsidR="006765EE">
        <w:rPr>
          <w:lang w:eastAsia="en-US"/>
        </w:rPr>
        <w:t xml:space="preserve"> приведено</w:t>
      </w:r>
      <w:r>
        <w:rPr>
          <w:lang w:eastAsia="en-US"/>
        </w:rPr>
        <w:t xml:space="preserve"> в таблице </w:t>
      </w:r>
      <w:r w:rsidR="00762C7C">
        <w:fldChar w:fldCharType="begin"/>
      </w:r>
      <w:r w:rsidR="00762C7C">
        <w:instrText xml:space="preserve"> REF _Ref12298720 \h  \* MERGEFORMAT </w:instrText>
      </w:r>
      <w:r w:rsidR="00762C7C">
        <w:fldChar w:fldCharType="separate"/>
      </w:r>
      <w:r w:rsidR="006422AE" w:rsidRPr="006422AE">
        <w:rPr>
          <w:vanish/>
        </w:rPr>
        <w:t xml:space="preserve">Таблица </w:t>
      </w:r>
      <w:r w:rsidR="006422AE">
        <w:rPr>
          <w:noProof/>
        </w:rPr>
        <w:t>272</w:t>
      </w:r>
      <w:r w:rsidR="00762C7C">
        <w:fldChar w:fldCharType="end"/>
      </w:r>
      <w:r w:rsidR="006765EE">
        <w:t>.</w:t>
      </w:r>
    </w:p>
    <w:p w:rsidR="000E114A" w:rsidRPr="00347A71" w:rsidRDefault="000E114A" w:rsidP="002815D9">
      <w:pPr>
        <w:pStyle w:val="aff8"/>
      </w:pPr>
      <w:bookmarkStart w:id="1319" w:name="_Toc495677322"/>
      <w:bookmarkStart w:id="1320" w:name="_Toc495680567"/>
      <w:bookmarkStart w:id="1321" w:name="_Toc528945022"/>
      <w:bookmarkStart w:id="1322" w:name="_Ref12298720"/>
      <w:r w:rsidRPr="00380545">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272</w:t>
      </w:r>
      <w:bookmarkEnd w:id="1319"/>
      <w:bookmarkEnd w:id="1320"/>
      <w:bookmarkEnd w:id="1321"/>
      <w:r w:rsidR="00BF6B65">
        <w:rPr>
          <w:noProof/>
        </w:rPr>
        <w:fldChar w:fldCharType="end"/>
      </w:r>
      <w:bookmarkEnd w:id="1322"/>
      <w:r>
        <w:t xml:space="preserve"> – Поля регистра</w:t>
      </w:r>
      <w:r w:rsidRPr="001141F6">
        <w:t xml:space="preserve"> </w:t>
      </w:r>
      <w:r w:rsidRPr="00347A71">
        <w:rPr>
          <w:lang w:val="en-US"/>
        </w:rPr>
        <w:t>PCIe</w:t>
      </w:r>
      <w:r w:rsidRPr="001141F6">
        <w:t>_</w:t>
      </w:r>
      <w:r w:rsidRPr="00347A71">
        <w:rPr>
          <w:lang w:val="en-US"/>
        </w:rPr>
        <w:t>LocMgmt</w:t>
      </w:r>
      <w:r w:rsidRPr="001141F6">
        <w:t>_</w:t>
      </w:r>
      <w:r w:rsidRPr="00347A71">
        <w:rPr>
          <w:lang w:val="en-US"/>
        </w:rPr>
        <w:t>rx</w:t>
      </w:r>
      <w:r w:rsidRPr="001141F6">
        <w:t>_</w:t>
      </w:r>
      <w:r w:rsidRPr="00347A71">
        <w:rPr>
          <w:lang w:val="en-US"/>
        </w:rPr>
        <w:t>elec</w:t>
      </w:r>
      <w:r w:rsidRPr="001141F6">
        <w:t>_</w:t>
      </w:r>
      <w:r w:rsidRPr="00347A71">
        <w:rPr>
          <w:lang w:val="en-US"/>
        </w:rPr>
        <w:t>idle</w:t>
      </w:r>
      <w:r w:rsidRPr="001141F6">
        <w:t>_</w:t>
      </w:r>
      <w:r w:rsidRPr="00347A71">
        <w:rPr>
          <w:lang w:val="en-US"/>
        </w:rPr>
        <w:t>filter</w:t>
      </w:r>
      <w:r w:rsidRPr="001141F6">
        <w:t>_</w:t>
      </w:r>
      <w:r w:rsidRPr="00347A71">
        <w:rPr>
          <w:lang w:val="en-US"/>
        </w:rPr>
        <w:t>contro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770741" w:rsidTr="001857F2">
        <w:trPr>
          <w:cantSplit/>
          <w:tblHeader/>
          <w:jc w:val="center"/>
        </w:trPr>
        <w:tc>
          <w:tcPr>
            <w:tcW w:w="1164" w:type="dxa"/>
            <w:shd w:val="clear" w:color="auto" w:fill="auto"/>
          </w:tcPr>
          <w:p w:rsidR="000E114A" w:rsidRPr="00F76A44" w:rsidRDefault="000E114A" w:rsidP="001857F2">
            <w:pPr>
              <w:pStyle w:val="afffa"/>
              <w:rPr>
                <w:b/>
              </w:rPr>
            </w:pPr>
            <w:r w:rsidRPr="00F76A44">
              <w:rPr>
                <w:b/>
              </w:rPr>
              <w:t>Биты</w:t>
            </w:r>
          </w:p>
        </w:tc>
        <w:tc>
          <w:tcPr>
            <w:tcW w:w="1215" w:type="dxa"/>
            <w:shd w:val="clear" w:color="auto" w:fill="auto"/>
          </w:tcPr>
          <w:p w:rsidR="000E114A" w:rsidRPr="00F76A44" w:rsidRDefault="000E114A" w:rsidP="001857F2">
            <w:pPr>
              <w:pStyle w:val="afffa"/>
              <w:rPr>
                <w:b/>
              </w:rPr>
            </w:pPr>
            <w:r w:rsidRPr="00F76A44">
              <w:rPr>
                <w:b/>
              </w:rPr>
              <w:t xml:space="preserve">Тип </w:t>
            </w:r>
          </w:p>
          <w:p w:rsidR="000E114A" w:rsidRPr="00F76A44" w:rsidRDefault="000E114A" w:rsidP="001857F2">
            <w:pPr>
              <w:pStyle w:val="afffa"/>
              <w:rPr>
                <w:b/>
              </w:rPr>
            </w:pPr>
            <w:r w:rsidRPr="00F76A44">
              <w:rPr>
                <w:b/>
              </w:rPr>
              <w:t>доступа</w:t>
            </w:r>
          </w:p>
        </w:tc>
        <w:tc>
          <w:tcPr>
            <w:tcW w:w="1302" w:type="dxa"/>
            <w:shd w:val="clear" w:color="auto" w:fill="auto"/>
          </w:tcPr>
          <w:p w:rsidR="000E114A" w:rsidRPr="00F76A44" w:rsidRDefault="000E114A" w:rsidP="001857F2">
            <w:pPr>
              <w:pStyle w:val="afffa"/>
              <w:rPr>
                <w:b/>
              </w:rPr>
            </w:pPr>
            <w:r w:rsidRPr="00F76A44">
              <w:rPr>
                <w:b/>
              </w:rPr>
              <w:t xml:space="preserve">Начальное </w:t>
            </w:r>
          </w:p>
          <w:p w:rsidR="000E114A" w:rsidRPr="00F76A44" w:rsidRDefault="000E114A" w:rsidP="001857F2">
            <w:pPr>
              <w:pStyle w:val="afffa"/>
              <w:rPr>
                <w:b/>
              </w:rPr>
            </w:pPr>
            <w:r w:rsidRPr="00F76A44">
              <w:rPr>
                <w:b/>
              </w:rPr>
              <w:t>значение</w:t>
            </w:r>
          </w:p>
        </w:tc>
        <w:tc>
          <w:tcPr>
            <w:tcW w:w="6355" w:type="dxa"/>
            <w:shd w:val="clear" w:color="auto" w:fill="auto"/>
          </w:tcPr>
          <w:p w:rsidR="000E114A" w:rsidRPr="00F76A44" w:rsidRDefault="000E114A" w:rsidP="001857F2">
            <w:pPr>
              <w:pStyle w:val="afffa"/>
              <w:rPr>
                <w:b/>
              </w:rPr>
            </w:pPr>
            <w:r w:rsidRPr="00F76A44">
              <w:rPr>
                <w:b/>
              </w:rPr>
              <w:t>Описание</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X Electrical Idle Glitch Filter Disable</w:t>
            </w:r>
            <w:r w:rsidR="00030E5E">
              <w:t>:</w:t>
            </w:r>
            <w:r w:rsidRPr="00347A71">
              <w:t xml:space="preserve"> каждый бит этого параметра управляет фильтром </w:t>
            </w:r>
            <w:r w:rsidR="001857F2">
              <w:t>шумов</w:t>
            </w:r>
            <w:r w:rsidRPr="00347A71">
              <w:t xml:space="preserve"> соответствующего лейна </w:t>
            </w:r>
            <w:r w:rsidR="006765EE">
              <w:t xml:space="preserve">                                  </w:t>
            </w:r>
            <w:r w:rsidRPr="00347A71">
              <w:t xml:space="preserve">(всего </w:t>
            </w:r>
            <w:r w:rsidR="006765EE">
              <w:t xml:space="preserve">четыре </w:t>
            </w:r>
            <w:r w:rsidRPr="00347A71">
              <w:t>лейна).</w:t>
            </w:r>
          </w:p>
          <w:p w:rsidR="000E114A" w:rsidRPr="00347A71" w:rsidRDefault="000E114A" w:rsidP="009D5909">
            <w:pPr>
              <w:pStyle w:val="afffa"/>
              <w:keepNext w:val="0"/>
            </w:pPr>
            <w:r w:rsidRPr="00347A71">
              <w:t>0 – фильтр включен</w:t>
            </w:r>
          </w:p>
          <w:p w:rsidR="000E114A" w:rsidRPr="00347A71" w:rsidRDefault="000E114A" w:rsidP="009D5909">
            <w:pPr>
              <w:pStyle w:val="afffa"/>
              <w:keepNext w:val="0"/>
            </w:pPr>
            <w:r w:rsidRPr="00347A71">
              <w:t>1 – фильтр в режиме bypass</w:t>
            </w:r>
          </w:p>
        </w:tc>
      </w:tr>
      <w:tr w:rsidR="000E114A" w:rsidRPr="00770741" w:rsidTr="000E114A">
        <w:trPr>
          <w:cantSplit/>
          <w:jc w:val="center"/>
        </w:trPr>
        <w:tc>
          <w:tcPr>
            <w:tcW w:w="1164" w:type="dxa"/>
            <w:shd w:val="clear" w:color="auto" w:fill="auto"/>
          </w:tcPr>
          <w:p w:rsidR="000E114A" w:rsidRPr="00347A71" w:rsidRDefault="000E114A" w:rsidP="009D5909">
            <w:pPr>
              <w:pStyle w:val="afffa"/>
              <w:keepNext w:val="0"/>
            </w:pPr>
            <w:r w:rsidRPr="00347A71">
              <w:t>15: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0x0</w:t>
            </w:r>
          </w:p>
        </w:tc>
        <w:tc>
          <w:tcPr>
            <w:tcW w:w="6355" w:type="dxa"/>
            <w:shd w:val="clear" w:color="auto" w:fill="auto"/>
          </w:tcPr>
          <w:p w:rsidR="000E114A" w:rsidRPr="00347A71" w:rsidRDefault="000E114A" w:rsidP="009D5909">
            <w:pPr>
              <w:pStyle w:val="afffa"/>
              <w:keepNext w:val="0"/>
            </w:pPr>
            <w:r w:rsidRPr="00347A71">
              <w:t>Reserved</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23:1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20</w:t>
            </w:r>
          </w:p>
        </w:tc>
        <w:tc>
          <w:tcPr>
            <w:tcW w:w="6355" w:type="dxa"/>
            <w:shd w:val="clear" w:color="auto" w:fill="auto"/>
          </w:tcPr>
          <w:p w:rsidR="000E114A" w:rsidRPr="00347A71" w:rsidRDefault="000E114A" w:rsidP="009D5909">
            <w:pPr>
              <w:pStyle w:val="afffa"/>
              <w:keepNext w:val="0"/>
              <w:rPr>
                <w:lang w:val="en-US"/>
              </w:rPr>
            </w:pPr>
            <w:r w:rsidRPr="00347A71">
              <w:rPr>
                <w:lang w:val="en-US"/>
              </w:rPr>
              <w:t>RX Electrical Idle Glitch Filter Count CORE Clocks</w:t>
            </w:r>
            <w:r w:rsidR="00030E5E">
              <w:rPr>
                <w:lang w:val="en-US"/>
              </w:rPr>
              <w:t>:</w:t>
            </w:r>
            <w:r w:rsidRPr="00347A71">
              <w:rPr>
                <w:lang w:val="en-US"/>
              </w:rPr>
              <w:t xml:space="preserve"> </w:t>
            </w:r>
            <w:r w:rsidRPr="00347A71">
              <w:t>период</w:t>
            </w:r>
            <w:r w:rsidRPr="00347A71">
              <w:rPr>
                <w:lang w:val="en-US"/>
              </w:rPr>
              <w:t xml:space="preserve"> </w:t>
            </w:r>
            <w:r w:rsidRPr="00347A71">
              <w:t>фильтрации</w:t>
            </w:r>
            <w:r w:rsidRPr="00347A71">
              <w:rPr>
                <w:lang w:val="en-US"/>
              </w:rPr>
              <w:t xml:space="preserve"> </w:t>
            </w:r>
            <w:r w:rsidRPr="00347A71">
              <w:t>в</w:t>
            </w:r>
            <w:r w:rsidRPr="00347A71">
              <w:rPr>
                <w:lang w:val="en-US"/>
              </w:rPr>
              <w:t xml:space="preserve"> </w:t>
            </w:r>
            <w:r w:rsidRPr="00347A71">
              <w:t>тактах</w:t>
            </w:r>
            <w:r w:rsidR="006765EE">
              <w:rPr>
                <w:lang w:val="en-US"/>
              </w:rPr>
              <w:t xml:space="preserve"> CORE Clock</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31:24</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0x04</w:t>
            </w:r>
          </w:p>
        </w:tc>
        <w:tc>
          <w:tcPr>
            <w:tcW w:w="6355" w:type="dxa"/>
            <w:shd w:val="clear" w:color="auto" w:fill="auto"/>
          </w:tcPr>
          <w:p w:rsidR="000E114A" w:rsidRPr="00347A71" w:rsidRDefault="000E114A" w:rsidP="009D5909">
            <w:pPr>
              <w:pStyle w:val="afffa"/>
              <w:keepNext w:val="0"/>
              <w:rPr>
                <w:lang w:val="en-US"/>
              </w:rPr>
            </w:pPr>
            <w:r w:rsidRPr="00347A71">
              <w:rPr>
                <w:lang w:val="en-US"/>
              </w:rPr>
              <w:t>RX Electrical Idle Glitch Filter Count PM Clocks</w:t>
            </w:r>
            <w:r w:rsidR="00030E5E">
              <w:rPr>
                <w:lang w:val="en-US"/>
              </w:rPr>
              <w:t>:</w:t>
            </w:r>
            <w:r w:rsidRPr="00347A71">
              <w:rPr>
                <w:lang w:val="en-US"/>
              </w:rPr>
              <w:t xml:space="preserve"> </w:t>
            </w:r>
            <w:r w:rsidRPr="00347A71">
              <w:t>период</w:t>
            </w:r>
            <w:r w:rsidRPr="00347A71">
              <w:rPr>
                <w:lang w:val="en-US"/>
              </w:rPr>
              <w:t xml:space="preserve"> </w:t>
            </w:r>
            <w:r w:rsidRPr="00347A71">
              <w:t>фильтрации</w:t>
            </w:r>
            <w:r w:rsidRPr="00347A71">
              <w:rPr>
                <w:lang w:val="en-US"/>
              </w:rPr>
              <w:t xml:space="preserve"> </w:t>
            </w:r>
            <w:r w:rsidRPr="00347A71">
              <w:t>в</w:t>
            </w:r>
            <w:r w:rsidRPr="00347A71">
              <w:rPr>
                <w:lang w:val="en-US"/>
              </w:rPr>
              <w:t xml:space="preserve"> </w:t>
            </w:r>
            <w:r w:rsidRPr="00347A71">
              <w:t>тактах</w:t>
            </w:r>
            <w:r w:rsidR="006765EE">
              <w:rPr>
                <w:lang w:val="en-US"/>
              </w:rPr>
              <w:t xml:space="preserve"> PM Clock</w:t>
            </w:r>
          </w:p>
        </w:tc>
      </w:tr>
    </w:tbl>
    <w:p w:rsidR="000E114A" w:rsidRPr="00347A71" w:rsidRDefault="000E114A" w:rsidP="009D5909">
      <w:pPr>
        <w:rPr>
          <w:lang w:val="en-US"/>
        </w:rPr>
      </w:pPr>
    </w:p>
    <w:p w:rsidR="000E114A" w:rsidRPr="00DC634B" w:rsidRDefault="000E114A" w:rsidP="000235C2">
      <w:pPr>
        <w:pStyle w:val="7"/>
        <w:ind w:left="1695" w:hanging="1298"/>
        <w:rPr>
          <w:lang w:val="ru-RU"/>
        </w:rPr>
      </w:pPr>
      <w:bookmarkStart w:id="1323" w:name="_Ref493160089"/>
      <w:bookmarkStart w:id="1324" w:name="_Toc493677257"/>
      <w:bookmarkStart w:id="1325" w:name="_Toc493677583"/>
      <w:bookmarkStart w:id="1326" w:name="_Toc493757318"/>
      <w:bookmarkEnd w:id="1113"/>
      <w:r>
        <w:rPr>
          <w:lang w:val="ru-RU"/>
        </w:rPr>
        <w:t>Описание полей р</w:t>
      </w:r>
      <w:r w:rsidRPr="00DC634B">
        <w:rPr>
          <w:lang w:val="ru-RU"/>
        </w:rPr>
        <w:t>егистр</w:t>
      </w:r>
      <w:r>
        <w:rPr>
          <w:lang w:val="ru-RU"/>
        </w:rPr>
        <w:t>ов</w:t>
      </w:r>
      <w:r w:rsidRPr="00DC634B">
        <w:rPr>
          <w:lang w:val="ru-RU"/>
        </w:rPr>
        <w:t xml:space="preserve"> управления </w:t>
      </w:r>
      <w:r w:rsidRPr="00347A71">
        <w:t>AXI</w:t>
      </w:r>
      <w:r w:rsidRPr="00DC634B">
        <w:rPr>
          <w:lang w:val="ru-RU"/>
        </w:rPr>
        <w:t xml:space="preserve"> портом</w:t>
      </w:r>
      <w:bookmarkEnd w:id="1323"/>
      <w:bookmarkEnd w:id="1324"/>
      <w:bookmarkEnd w:id="1325"/>
      <w:bookmarkEnd w:id="1326"/>
    </w:p>
    <w:p w:rsidR="000E114A" w:rsidRDefault="000E114A" w:rsidP="009D5909"/>
    <w:p w:rsidR="000E114A" w:rsidRPr="00E23EEB" w:rsidRDefault="006765EE" w:rsidP="006765EE">
      <w:pPr>
        <w:pStyle w:val="af3"/>
      </w:pPr>
      <w:r w:rsidRPr="00770741">
        <w:t xml:space="preserve">В </w:t>
      </w:r>
      <w:r>
        <w:t xml:space="preserve">приведенных ниже </w:t>
      </w:r>
      <w:r w:rsidRPr="00770741">
        <w:t>таблицах описания регистров поле «Тип доступа» отностися к шине APB.</w:t>
      </w:r>
      <w:r>
        <w:t xml:space="preserve">  </w:t>
      </w:r>
      <w:r w:rsidR="000E114A" w:rsidRPr="00E23EEB">
        <w:t>Все регистры локального управления недоступны для конфигурационных запросов по шине PCIe. Тем не менее, поскольку они являются частью AXI пространства, к ним можно обращаться с помощью Memory или IO запросов (как к внутренним адресам микросхемы).</w:t>
      </w:r>
    </w:p>
    <w:p w:rsidR="000E114A" w:rsidRDefault="000E114A" w:rsidP="009D5909">
      <w:pPr>
        <w:spacing w:after="160" w:line="259" w:lineRule="auto"/>
        <w:ind w:left="0" w:right="0" w:firstLine="0"/>
        <w:jc w:val="left"/>
        <w:rPr>
          <w:sz w:val="24"/>
          <w:lang w:eastAsia="ru-RU"/>
        </w:rPr>
      </w:pPr>
      <w:bookmarkStart w:id="1327" w:name="_Ref463966471"/>
      <w:r>
        <w:br w:type="page"/>
      </w:r>
    </w:p>
    <w:p w:rsidR="000E114A" w:rsidRPr="00566DDE" w:rsidRDefault="000E114A" w:rsidP="000235C2">
      <w:pPr>
        <w:pStyle w:val="8"/>
      </w:pPr>
      <w:bookmarkStart w:id="1328" w:name="_Ref12355340"/>
      <w:bookmarkEnd w:id="1327"/>
      <w:r w:rsidRPr="00347A71">
        <w:lastRenderedPageBreak/>
        <w:t>PCIe_AXI_outregion_0_addr_translation_0</w:t>
      </w:r>
      <w:r>
        <w:t xml:space="preserve"> (</w:t>
      </w:r>
      <w:r w:rsidRPr="004C5B92">
        <w:t>0x4000</w:t>
      </w:r>
      <w:r>
        <w:t>)</w:t>
      </w:r>
      <w:bookmarkEnd w:id="1328"/>
    </w:p>
    <w:p w:rsidR="000E114A" w:rsidRDefault="000E114A" w:rsidP="009D5909">
      <w:pPr>
        <w:pStyle w:val="af3"/>
      </w:pPr>
      <w:r w:rsidRPr="00E23EEB">
        <w:t xml:space="preserve">Этот регистр содержит параметры трансляции адресов </w:t>
      </w:r>
      <w:r w:rsidRPr="00347A71">
        <w:t>AXI</w:t>
      </w:r>
      <w:r w:rsidRPr="00E23EEB">
        <w:t xml:space="preserve"> </w:t>
      </w:r>
      <w:r w:rsidRPr="00347A71">
        <w:t>slave</w:t>
      </w:r>
      <w:r w:rsidRPr="00E23EEB">
        <w:t xml:space="preserve"> шины. </w:t>
      </w:r>
      <w:r w:rsidRPr="00347A71">
        <w:t xml:space="preserve">Подробное описание трансляции адресов в </w:t>
      </w:r>
      <w:r w:rsidR="006765EE">
        <w:t>п.</w:t>
      </w:r>
      <w:r w:rsidRPr="00347A71">
        <w:t xml:space="preserve"> </w:t>
      </w:r>
      <w:r w:rsidR="00762C7C">
        <w:fldChar w:fldCharType="begin"/>
      </w:r>
      <w:r w:rsidR="00762C7C">
        <w:instrText xml:space="preserve"> REF _Ref493159860 \r \h  \* MERGEFORMAT </w:instrText>
      </w:r>
      <w:r w:rsidR="00762C7C">
        <w:fldChar w:fldCharType="separate"/>
      </w:r>
      <w:r w:rsidR="006422AE">
        <w:t>1.4.1.6.2.4</w:t>
      </w:r>
      <w:r w:rsidR="00762C7C">
        <w:fldChar w:fldCharType="end"/>
      </w:r>
    </w:p>
    <w:p w:rsidR="000E114A" w:rsidRPr="00E23EEB" w:rsidRDefault="000E114A" w:rsidP="009D5909">
      <w:pPr>
        <w:pStyle w:val="af3"/>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60590 \h  \* MERGEFORMAT </w:instrText>
      </w:r>
      <w:r w:rsidR="00762C7C">
        <w:fldChar w:fldCharType="separate"/>
      </w:r>
      <w:r w:rsidR="006422AE" w:rsidRPr="006422AE">
        <w:rPr>
          <w:vanish/>
        </w:rPr>
        <w:t xml:space="preserve">Таблица </w:t>
      </w:r>
      <w:r w:rsidR="006422AE" w:rsidRPr="006422AE">
        <w:rPr>
          <w:noProof/>
        </w:rPr>
        <w:t>273</w:t>
      </w:r>
      <w:r w:rsidR="00762C7C">
        <w:fldChar w:fldCharType="end"/>
      </w:r>
      <w:r w:rsidR="006765EE">
        <w:t>.</w:t>
      </w:r>
    </w:p>
    <w:p w:rsidR="000E114A" w:rsidRPr="000C0949" w:rsidRDefault="000E114A" w:rsidP="002815D9">
      <w:pPr>
        <w:pStyle w:val="aff8"/>
        <w:rPr>
          <w:lang w:val="en-US"/>
        </w:rPr>
      </w:pPr>
      <w:bookmarkStart w:id="1329" w:name="_Toc495677323"/>
      <w:bookmarkStart w:id="1330" w:name="_Toc495680568"/>
      <w:bookmarkStart w:id="1331" w:name="_Toc528945023"/>
      <w:bookmarkStart w:id="1332" w:name="_Ref493160590"/>
      <w:bookmarkStart w:id="1333" w:name="_Ref493589261"/>
      <w:r w:rsidRPr="00054AD7">
        <w:t>Таблица</w:t>
      </w:r>
      <w:r w:rsidRPr="000C0949">
        <w:rPr>
          <w:lang w:val="en-US"/>
        </w:rPr>
        <w:t xml:space="preserve"> </w:t>
      </w:r>
      <w:r w:rsidR="00BF6B65">
        <w:rPr>
          <w:noProof/>
        </w:rPr>
        <w:fldChar w:fldCharType="begin"/>
      </w:r>
      <w:r w:rsidRPr="000C0949">
        <w:rPr>
          <w:noProof/>
          <w:lang w:val="en-US"/>
        </w:rPr>
        <w:instrText xml:space="preserve"> </w:instrText>
      </w:r>
      <w:r w:rsidRPr="001141F6">
        <w:rPr>
          <w:noProof/>
          <w:lang w:val="en-US"/>
        </w:rPr>
        <w:instrText>SEQ</w:instrText>
      </w:r>
      <w:r w:rsidRPr="000C0949">
        <w:rPr>
          <w:noProof/>
          <w:lang w:val="en-US"/>
        </w:rPr>
        <w:instrText xml:space="preserve"> </w:instrText>
      </w:r>
      <w:r>
        <w:rPr>
          <w:noProof/>
        </w:rPr>
        <w:instrText>Таблица</w:instrText>
      </w:r>
      <w:r w:rsidRPr="000C0949">
        <w:rPr>
          <w:noProof/>
          <w:lang w:val="en-US"/>
        </w:rPr>
        <w:instrText xml:space="preserve"> \* </w:instrText>
      </w:r>
      <w:r w:rsidRPr="001141F6">
        <w:rPr>
          <w:noProof/>
          <w:lang w:val="en-US"/>
        </w:rPr>
        <w:instrText>ARABIC</w:instrText>
      </w:r>
      <w:r w:rsidRPr="000C0949">
        <w:rPr>
          <w:noProof/>
          <w:lang w:val="en-US"/>
        </w:rPr>
        <w:instrText xml:space="preserve"> </w:instrText>
      </w:r>
      <w:r w:rsidR="00BF6B65">
        <w:rPr>
          <w:noProof/>
        </w:rPr>
        <w:fldChar w:fldCharType="separate"/>
      </w:r>
      <w:r w:rsidR="006422AE">
        <w:rPr>
          <w:noProof/>
          <w:lang w:val="en-US"/>
        </w:rPr>
        <w:t>273</w:t>
      </w:r>
      <w:bookmarkEnd w:id="1329"/>
      <w:bookmarkEnd w:id="1330"/>
      <w:bookmarkEnd w:id="1331"/>
      <w:r w:rsidR="00BF6B65">
        <w:rPr>
          <w:noProof/>
        </w:rPr>
        <w:fldChar w:fldCharType="end"/>
      </w:r>
      <w:bookmarkEnd w:id="1332"/>
      <w:bookmarkEnd w:id="1333"/>
      <w:r w:rsidRPr="000C0949">
        <w:rPr>
          <w:lang w:val="en-US"/>
        </w:rPr>
        <w:t xml:space="preserve"> – </w:t>
      </w:r>
      <w:r>
        <w:t>Поля</w:t>
      </w:r>
      <w:r w:rsidRPr="000C0949">
        <w:rPr>
          <w:lang w:val="en-US"/>
        </w:rPr>
        <w:t xml:space="preserve"> </w:t>
      </w:r>
      <w:r>
        <w:t>регистра</w:t>
      </w:r>
      <w:r w:rsidRPr="000C0949">
        <w:rPr>
          <w:lang w:val="en-US"/>
        </w:rPr>
        <w:t xml:space="preserve"> </w:t>
      </w:r>
      <w:r w:rsidRPr="00347A71">
        <w:rPr>
          <w:lang w:val="en-US"/>
        </w:rPr>
        <w:t>PCIe</w:t>
      </w:r>
      <w:r w:rsidRPr="000C0949">
        <w:rPr>
          <w:lang w:val="en-US"/>
        </w:rPr>
        <w:t>_</w:t>
      </w:r>
      <w:r w:rsidRPr="00347A71">
        <w:rPr>
          <w:lang w:val="en-US"/>
        </w:rPr>
        <w:t>AXI</w:t>
      </w:r>
      <w:r w:rsidRPr="000C0949">
        <w:rPr>
          <w:lang w:val="en-US"/>
        </w:rPr>
        <w:t>_</w:t>
      </w:r>
      <w:r w:rsidRPr="00347A71">
        <w:rPr>
          <w:lang w:val="en-US"/>
        </w:rPr>
        <w:t>outregion</w:t>
      </w:r>
      <w:r w:rsidRPr="000C0949">
        <w:rPr>
          <w:lang w:val="en-US"/>
        </w:rPr>
        <w:t>_0_</w:t>
      </w:r>
      <w:r w:rsidRPr="00347A71">
        <w:rPr>
          <w:lang w:val="en-US"/>
        </w:rPr>
        <w:t>addr</w:t>
      </w:r>
      <w:r w:rsidRPr="000C0949">
        <w:rPr>
          <w:lang w:val="en-US"/>
        </w:rPr>
        <w:t>_</w:t>
      </w:r>
      <w:r w:rsidRPr="00347A71">
        <w:rPr>
          <w:lang w:val="en-US"/>
        </w:rPr>
        <w:t>translation</w:t>
      </w:r>
      <w:r w:rsidRPr="000C0949">
        <w:rPr>
          <w:lang w:val="en-US"/>
        </w:rPr>
        <w:t>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6'h00</w:t>
            </w:r>
          </w:p>
        </w:tc>
        <w:tc>
          <w:tcPr>
            <w:tcW w:w="6355" w:type="dxa"/>
            <w:shd w:val="clear" w:color="auto" w:fill="auto"/>
          </w:tcPr>
          <w:p w:rsidR="000E114A" w:rsidRPr="00347A71" w:rsidRDefault="000E114A" w:rsidP="009D5909">
            <w:pPr>
              <w:pStyle w:val="afffa"/>
              <w:keepNext w:val="0"/>
            </w:pPr>
            <w:r w:rsidRPr="00347A71">
              <w:t>Number_bits</w:t>
            </w:r>
            <w:r w:rsidR="00030E5E">
              <w:t>:</w:t>
            </w:r>
            <w:r w:rsidRPr="00347A71">
              <w:t xml:space="preserve"> ([5:0] + 1) бит адреса, начиная с нулевого, не будут изменены в ходе трансляции</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7: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b00</w:t>
            </w:r>
          </w:p>
        </w:tc>
        <w:tc>
          <w:tcPr>
            <w:tcW w:w="6355" w:type="dxa"/>
            <w:shd w:val="clear" w:color="auto" w:fill="auto"/>
          </w:tcPr>
          <w:p w:rsidR="000E114A" w:rsidRPr="00347A71" w:rsidRDefault="000E114A" w:rsidP="009D5909">
            <w:pPr>
              <w:pStyle w:val="afffa"/>
              <w:keepNext w:val="0"/>
            </w:pPr>
            <w:r w:rsidRPr="00347A71">
              <w:t>Reserved</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h00000000</w:t>
            </w:r>
          </w:p>
        </w:tc>
        <w:tc>
          <w:tcPr>
            <w:tcW w:w="6355" w:type="dxa"/>
            <w:shd w:val="clear" w:color="auto" w:fill="auto"/>
          </w:tcPr>
          <w:p w:rsidR="000E114A" w:rsidRPr="00347A71" w:rsidRDefault="000E114A" w:rsidP="009D5909">
            <w:pPr>
              <w:pStyle w:val="afffa"/>
              <w:keepNext w:val="0"/>
            </w:pPr>
            <w:r w:rsidRPr="00347A71">
              <w:t>Address bits [31:8]</w:t>
            </w:r>
            <w:r w:rsidR="00030E5E">
              <w:t>:</w:t>
            </w:r>
            <w:r w:rsidRPr="00347A71">
              <w:t xml:space="preserve"> эти биты заменяют соответствующие биты адреса AXI шины. Замене подлежат все биты, не попадающие в интервал, определяемый параметром Number_bits</w:t>
            </w:r>
          </w:p>
        </w:tc>
      </w:tr>
    </w:tbl>
    <w:p w:rsidR="000E114A" w:rsidRPr="00E23EEB" w:rsidRDefault="000E114A" w:rsidP="009D5909"/>
    <w:p w:rsidR="000E114A" w:rsidRPr="00347A71" w:rsidRDefault="000E114A" w:rsidP="000235C2">
      <w:pPr>
        <w:pStyle w:val="8"/>
      </w:pPr>
      <w:bookmarkStart w:id="1334" w:name="_Ref12355344"/>
      <w:r w:rsidRPr="00347A71">
        <w:t>PCIe_AXI_outregion_0_addr_translation_1</w:t>
      </w:r>
      <w:r>
        <w:t xml:space="preserve"> (</w:t>
      </w:r>
      <w:r w:rsidRPr="004C5B92">
        <w:t>0x4004</w:t>
      </w:r>
      <w:r>
        <w:t>)</w:t>
      </w:r>
      <w:bookmarkEnd w:id="1334"/>
    </w:p>
    <w:p w:rsidR="000E114A" w:rsidRDefault="000E114A" w:rsidP="009D5909">
      <w:pPr>
        <w:pStyle w:val="af3"/>
      </w:pPr>
      <w:r w:rsidRPr="00E23EEB">
        <w:t xml:space="preserve">Этот регистр содержит параметры трансляции адресов </w:t>
      </w:r>
      <w:r w:rsidRPr="00347A71">
        <w:t>AXI</w:t>
      </w:r>
      <w:r w:rsidRPr="00E23EEB">
        <w:t xml:space="preserve"> </w:t>
      </w:r>
      <w:r w:rsidRPr="00347A71">
        <w:t>slave</w:t>
      </w:r>
      <w:r w:rsidRPr="00E23EEB">
        <w:t xml:space="preserve"> шины.</w:t>
      </w:r>
    </w:p>
    <w:p w:rsidR="000E114A" w:rsidRPr="00E23EEB" w:rsidRDefault="000E114A" w:rsidP="009D5909">
      <w:pPr>
        <w:pStyle w:val="af3"/>
      </w:pPr>
      <w:r>
        <w:rPr>
          <w:lang w:eastAsia="en-US"/>
        </w:rPr>
        <w:t>О</w:t>
      </w:r>
      <w:r w:rsidR="006765EE">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60777 \h  \* MERGEFORMAT </w:instrText>
      </w:r>
      <w:r w:rsidR="00762C7C">
        <w:fldChar w:fldCharType="separate"/>
      </w:r>
      <w:r w:rsidR="006422AE" w:rsidRPr="006422AE">
        <w:rPr>
          <w:vanish/>
        </w:rPr>
        <w:t xml:space="preserve">Таблица </w:t>
      </w:r>
      <w:r w:rsidR="006422AE" w:rsidRPr="006422AE">
        <w:rPr>
          <w:noProof/>
        </w:rPr>
        <w:t>274</w:t>
      </w:r>
      <w:r w:rsidR="00762C7C">
        <w:fldChar w:fldCharType="end"/>
      </w:r>
      <w:r w:rsidR="006765EE">
        <w:t>.</w:t>
      </w:r>
    </w:p>
    <w:p w:rsidR="000E114A" w:rsidRPr="001141F6" w:rsidRDefault="000E114A" w:rsidP="002815D9">
      <w:pPr>
        <w:pStyle w:val="aff8"/>
        <w:rPr>
          <w:lang w:val="en-US"/>
        </w:rPr>
      </w:pPr>
      <w:bookmarkStart w:id="1335" w:name="_Toc495677324"/>
      <w:bookmarkStart w:id="1336" w:name="_Toc495680569"/>
      <w:bookmarkStart w:id="1337" w:name="_Toc528945024"/>
      <w:bookmarkStart w:id="1338" w:name="_Ref493160777"/>
      <w:r w:rsidRPr="00054AD7">
        <w:t>Таблица</w:t>
      </w:r>
      <w:r w:rsidRPr="001141F6">
        <w:rPr>
          <w:lang w:val="en-US"/>
        </w:rPr>
        <w:t xml:space="preserve"> </w:t>
      </w:r>
      <w:r w:rsidR="00BF6B65">
        <w:rPr>
          <w:noProof/>
        </w:rPr>
        <w:fldChar w:fldCharType="begin"/>
      </w:r>
      <w:r w:rsidRPr="001141F6">
        <w:rPr>
          <w:noProof/>
          <w:lang w:val="en-US"/>
        </w:rPr>
        <w:instrText xml:space="preserve"> SEQ </w:instrText>
      </w:r>
      <w:r>
        <w:rPr>
          <w:noProof/>
        </w:rPr>
        <w:instrText>Таблица</w:instrText>
      </w:r>
      <w:r w:rsidRPr="001141F6">
        <w:rPr>
          <w:noProof/>
          <w:lang w:val="en-US"/>
        </w:rPr>
        <w:instrText xml:space="preserve"> \* ARABIC </w:instrText>
      </w:r>
      <w:r w:rsidR="00BF6B65">
        <w:rPr>
          <w:noProof/>
        </w:rPr>
        <w:fldChar w:fldCharType="separate"/>
      </w:r>
      <w:r w:rsidR="006422AE">
        <w:rPr>
          <w:noProof/>
          <w:lang w:val="en-US"/>
        </w:rPr>
        <w:t>274</w:t>
      </w:r>
      <w:bookmarkEnd w:id="1335"/>
      <w:bookmarkEnd w:id="1336"/>
      <w:bookmarkEnd w:id="1337"/>
      <w:r w:rsidR="00BF6B65">
        <w:rPr>
          <w:noProof/>
        </w:rPr>
        <w:fldChar w:fldCharType="end"/>
      </w:r>
      <w:bookmarkEnd w:id="1338"/>
      <w:r w:rsidRPr="001141F6">
        <w:rPr>
          <w:lang w:val="en-US"/>
        </w:rPr>
        <w:t xml:space="preserve"> – </w:t>
      </w:r>
      <w:r>
        <w:t>Поля</w:t>
      </w:r>
      <w:r w:rsidRPr="001141F6">
        <w:rPr>
          <w:lang w:val="en-US"/>
        </w:rPr>
        <w:t xml:space="preserve"> </w:t>
      </w:r>
      <w:r>
        <w:t>регистра</w:t>
      </w:r>
      <w:r w:rsidRPr="001141F6">
        <w:rPr>
          <w:lang w:val="en-US"/>
        </w:rPr>
        <w:t xml:space="preserve"> </w:t>
      </w:r>
      <w:r w:rsidRPr="00347A71">
        <w:rPr>
          <w:lang w:val="en-US"/>
        </w:rPr>
        <w:t>PCIe_AXI_outregion_0_addr_translation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Address bits [63:32]</w:t>
            </w:r>
            <w:r w:rsidR="00030E5E">
              <w:t>:</w:t>
            </w:r>
            <w:r w:rsidRPr="00347A71">
              <w:t xml:space="preserve"> эти биты заменяют [63:32] биты адреса AXI шины. Замене подлежат все биты, не попадающие в интервал, определяе</w:t>
            </w:r>
            <w:r w:rsidR="00C74A64">
              <w:t>мый параметром Number_bits. (Не</w:t>
            </w:r>
            <w:r w:rsidRPr="00347A71">
              <w:t>смот</w:t>
            </w:r>
            <w:r w:rsidR="00C74A64">
              <w:t>ря на то, что адрес AXI шины 32-</w:t>
            </w:r>
            <w:r w:rsidRPr="00347A71">
              <w:t>битны</w:t>
            </w:r>
            <w:r w:rsidR="00C74A64">
              <w:t>й, адрес PCI шины может быть 64-</w:t>
            </w:r>
            <w:r w:rsidRPr="00347A71">
              <w:t>битным)</w:t>
            </w:r>
          </w:p>
        </w:tc>
      </w:tr>
    </w:tbl>
    <w:p w:rsidR="000E114A" w:rsidRDefault="000E114A" w:rsidP="006A4157">
      <w:pPr>
        <w:pStyle w:val="8"/>
      </w:pPr>
      <w:bookmarkStart w:id="1339" w:name="_Ref12355346"/>
      <w:r w:rsidRPr="00347A71">
        <w:t>PCIe_AXI_outregion_0_header_descriptor_0</w:t>
      </w:r>
      <w:r>
        <w:t xml:space="preserve"> (</w:t>
      </w:r>
      <w:r w:rsidRPr="004C5B92">
        <w:t>0x4008</w:t>
      </w:r>
      <w:r>
        <w:t>)</w:t>
      </w:r>
      <w:bookmarkEnd w:id="1339"/>
    </w:p>
    <w:p w:rsidR="000E114A" w:rsidRPr="00430B21" w:rsidRDefault="00C83264" w:rsidP="009D5909">
      <w:pPr>
        <w:pStyle w:val="af3"/>
        <w:rPr>
          <w:lang w:eastAsia="en-US"/>
        </w:rPr>
      </w:pPr>
      <w:r>
        <w:t xml:space="preserve">Младшая часть дескриптора региона № 0. </w:t>
      </w:r>
      <w:r w:rsidR="000E114A">
        <w:rPr>
          <w:lang w:eastAsia="en-US"/>
        </w:rPr>
        <w:t>О</w:t>
      </w:r>
      <w:r w:rsidR="00C74A64">
        <w:rPr>
          <w:lang w:eastAsia="en-US"/>
        </w:rPr>
        <w:t>писание полей регистра приведено</w:t>
      </w:r>
      <w:r w:rsidR="000E114A">
        <w:rPr>
          <w:lang w:eastAsia="en-US"/>
        </w:rPr>
        <w:t xml:space="preserve"> </w:t>
      </w:r>
      <w:r w:rsidR="007137CE">
        <w:rPr>
          <w:lang w:eastAsia="en-US"/>
        </w:rPr>
        <w:t xml:space="preserve">                                     </w:t>
      </w:r>
      <w:r w:rsidR="000E114A">
        <w:rPr>
          <w:lang w:eastAsia="en-US"/>
        </w:rPr>
        <w:t xml:space="preserve">в таблице </w:t>
      </w:r>
      <w:r w:rsidR="00762C7C">
        <w:fldChar w:fldCharType="begin"/>
      </w:r>
      <w:r w:rsidR="00762C7C">
        <w:instrText xml:space="preserve"> REF _Ref493160983 \h  \* MERGEFORMAT </w:instrText>
      </w:r>
      <w:r w:rsidR="00762C7C">
        <w:fldChar w:fldCharType="separate"/>
      </w:r>
      <w:r w:rsidR="006422AE" w:rsidRPr="006422AE">
        <w:rPr>
          <w:vanish/>
        </w:rPr>
        <w:t xml:space="preserve">Таблица </w:t>
      </w:r>
      <w:r w:rsidR="006422AE" w:rsidRPr="006422AE">
        <w:rPr>
          <w:noProof/>
        </w:rPr>
        <w:t>275</w:t>
      </w:r>
      <w:r w:rsidR="00762C7C">
        <w:fldChar w:fldCharType="end"/>
      </w:r>
      <w:r w:rsidR="00EE37A8">
        <w:rPr>
          <w:lang w:eastAsia="en-US"/>
        </w:rPr>
        <w:t>.</w:t>
      </w:r>
    </w:p>
    <w:p w:rsidR="000E114A" w:rsidRPr="004506ED" w:rsidRDefault="000E114A" w:rsidP="002815D9">
      <w:pPr>
        <w:pStyle w:val="aff8"/>
        <w:rPr>
          <w:lang w:val="en-US"/>
        </w:rPr>
      </w:pPr>
      <w:bookmarkStart w:id="1340" w:name="_Toc495677325"/>
      <w:bookmarkStart w:id="1341" w:name="_Toc495680570"/>
      <w:bookmarkStart w:id="1342" w:name="_Toc528945025"/>
      <w:bookmarkStart w:id="1343" w:name="_Ref493160983"/>
      <w:r w:rsidRPr="00054AD7">
        <w:t>Таблица</w:t>
      </w:r>
      <w:r w:rsidRPr="004506ED">
        <w:rPr>
          <w:lang w:val="en-US"/>
        </w:rPr>
        <w:t xml:space="preserve"> </w:t>
      </w:r>
      <w:r w:rsidR="00BF6B65">
        <w:rPr>
          <w:noProof/>
        </w:rPr>
        <w:fldChar w:fldCharType="begin"/>
      </w:r>
      <w:r w:rsidRPr="004506ED">
        <w:rPr>
          <w:noProof/>
          <w:lang w:val="en-US"/>
        </w:rPr>
        <w:instrText xml:space="preserve"> SEQ </w:instrText>
      </w:r>
      <w:r>
        <w:rPr>
          <w:noProof/>
        </w:rPr>
        <w:instrText>Таблица</w:instrText>
      </w:r>
      <w:r w:rsidRPr="004506ED">
        <w:rPr>
          <w:noProof/>
          <w:lang w:val="en-US"/>
        </w:rPr>
        <w:instrText xml:space="preserve"> \* ARABIC </w:instrText>
      </w:r>
      <w:r w:rsidR="00BF6B65">
        <w:rPr>
          <w:noProof/>
        </w:rPr>
        <w:fldChar w:fldCharType="separate"/>
      </w:r>
      <w:r w:rsidR="006422AE">
        <w:rPr>
          <w:noProof/>
          <w:lang w:val="en-US"/>
        </w:rPr>
        <w:t>275</w:t>
      </w:r>
      <w:bookmarkEnd w:id="1340"/>
      <w:bookmarkEnd w:id="1341"/>
      <w:bookmarkEnd w:id="1342"/>
      <w:r w:rsidR="00BF6B65">
        <w:rPr>
          <w:noProof/>
        </w:rPr>
        <w:fldChar w:fldCharType="end"/>
      </w:r>
      <w:bookmarkEnd w:id="1343"/>
      <w:r w:rsidRPr="004506ED">
        <w:rPr>
          <w:lang w:val="en-US"/>
        </w:rPr>
        <w:t xml:space="preserve"> – </w:t>
      </w:r>
      <w:r>
        <w:t>Поля</w:t>
      </w:r>
      <w:r w:rsidRPr="004506ED">
        <w:rPr>
          <w:lang w:val="en-US"/>
        </w:rPr>
        <w:t xml:space="preserve"> </w:t>
      </w:r>
      <w:r>
        <w:t>регистра</w:t>
      </w:r>
      <w:r w:rsidRPr="004506ED">
        <w:rPr>
          <w:lang w:val="en-US"/>
        </w:rPr>
        <w:t xml:space="preserve"> </w:t>
      </w:r>
      <w:r w:rsidRPr="00347A71">
        <w:rPr>
          <w:lang w:val="en-US"/>
        </w:rPr>
        <w:t>PCIe_AXI_outregion_0_header_descriptor_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Default="000E114A" w:rsidP="00A578C6">
            <w:pPr>
              <w:pStyle w:val="afffa"/>
              <w:jc w:val="center"/>
              <w:rPr>
                <w:b/>
              </w:rPr>
            </w:pPr>
            <w:r w:rsidRPr="00F76A44">
              <w:rPr>
                <w:b/>
              </w:rPr>
              <w:t>Биты</w:t>
            </w:r>
          </w:p>
          <w:p w:rsidR="00A578C6" w:rsidRPr="00F76A44" w:rsidRDefault="00A578C6" w:rsidP="00A578C6">
            <w:pPr>
              <w:pStyle w:val="afffa"/>
              <w:jc w:val="center"/>
              <w:rPr>
                <w:b/>
              </w:rPr>
            </w:pPr>
          </w:p>
        </w:tc>
        <w:tc>
          <w:tcPr>
            <w:tcW w:w="1215" w:type="dxa"/>
            <w:shd w:val="clear" w:color="auto" w:fill="auto"/>
          </w:tcPr>
          <w:p w:rsidR="000E114A" w:rsidRPr="00F76A44" w:rsidRDefault="000E114A" w:rsidP="00A578C6">
            <w:pPr>
              <w:pStyle w:val="afffa"/>
              <w:jc w:val="center"/>
              <w:rPr>
                <w:b/>
              </w:rPr>
            </w:pPr>
            <w:r w:rsidRPr="00F76A44">
              <w:rPr>
                <w:b/>
              </w:rPr>
              <w:t>Тип</w:t>
            </w:r>
          </w:p>
          <w:p w:rsidR="000E114A" w:rsidRPr="00F76A44" w:rsidRDefault="000E114A" w:rsidP="00A578C6">
            <w:pPr>
              <w:pStyle w:val="afffa"/>
              <w:jc w:val="center"/>
              <w:rPr>
                <w:b/>
              </w:rPr>
            </w:pPr>
            <w:r w:rsidRPr="00F76A44">
              <w:rPr>
                <w:b/>
              </w:rPr>
              <w:t>доступа</w:t>
            </w:r>
          </w:p>
        </w:tc>
        <w:tc>
          <w:tcPr>
            <w:tcW w:w="1302" w:type="dxa"/>
            <w:shd w:val="clear" w:color="auto" w:fill="auto"/>
          </w:tcPr>
          <w:p w:rsidR="000E114A" w:rsidRPr="00F76A44" w:rsidRDefault="000E114A" w:rsidP="00A578C6">
            <w:pPr>
              <w:pStyle w:val="afffa"/>
              <w:jc w:val="center"/>
              <w:rPr>
                <w:b/>
              </w:rPr>
            </w:pPr>
            <w:r w:rsidRPr="00F76A44">
              <w:rPr>
                <w:b/>
              </w:rPr>
              <w:t>Начальное</w:t>
            </w:r>
          </w:p>
          <w:p w:rsidR="000E114A" w:rsidRPr="00F76A44" w:rsidRDefault="000E114A" w:rsidP="00A578C6">
            <w:pPr>
              <w:pStyle w:val="afffa"/>
              <w:jc w:val="center"/>
              <w:rPr>
                <w:b/>
              </w:rPr>
            </w:pPr>
            <w:r w:rsidRPr="00F76A44">
              <w:rPr>
                <w:b/>
              </w:rPr>
              <w:t>значение</w:t>
            </w:r>
          </w:p>
        </w:tc>
        <w:tc>
          <w:tcPr>
            <w:tcW w:w="6355" w:type="dxa"/>
            <w:shd w:val="clear" w:color="auto" w:fill="auto"/>
          </w:tcPr>
          <w:p w:rsidR="000E114A" w:rsidRPr="00F76A44" w:rsidRDefault="000E114A" w:rsidP="00A578C6">
            <w:pPr>
              <w:pStyle w:val="afffa"/>
              <w:jc w:val="center"/>
              <w:rPr>
                <w:b/>
              </w:rPr>
            </w:pPr>
            <w:r w:rsidRPr="00F76A44">
              <w:rPr>
                <w:b/>
              </w:rPr>
              <w:t>Описание</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3:0</w:t>
            </w:r>
          </w:p>
        </w:tc>
        <w:tc>
          <w:tcPr>
            <w:tcW w:w="1215" w:type="dxa"/>
            <w:shd w:val="clear" w:color="auto" w:fill="auto"/>
          </w:tcPr>
          <w:p w:rsidR="00C83264" w:rsidRPr="00347A71" w:rsidRDefault="00C83264" w:rsidP="00C83264">
            <w:pPr>
              <w:pStyle w:val="afffa"/>
              <w:keepNext w:val="0"/>
            </w:pPr>
            <w:r w:rsidRPr="00347A71">
              <w:t>R/W</w:t>
            </w:r>
          </w:p>
        </w:tc>
        <w:tc>
          <w:tcPr>
            <w:tcW w:w="1302" w:type="dxa"/>
            <w:shd w:val="clear" w:color="auto" w:fill="auto"/>
          </w:tcPr>
          <w:p w:rsidR="00C83264" w:rsidRPr="00347A71" w:rsidRDefault="00C83264" w:rsidP="00C83264">
            <w:pPr>
              <w:pStyle w:val="afffa"/>
              <w:keepNext w:val="0"/>
            </w:pPr>
            <w:r>
              <w:t>4</w:t>
            </w:r>
            <w:r w:rsidRPr="00347A71">
              <w:t>'h</w:t>
            </w:r>
            <w:r>
              <w:t>0</w:t>
            </w:r>
          </w:p>
        </w:tc>
        <w:tc>
          <w:tcPr>
            <w:tcW w:w="6355" w:type="dxa"/>
            <w:shd w:val="clear" w:color="auto" w:fill="auto"/>
          </w:tcPr>
          <w:p w:rsidR="00C83264" w:rsidRPr="0031335B" w:rsidRDefault="00C83264" w:rsidP="00C83264">
            <w:pPr>
              <w:pStyle w:val="afffa"/>
              <w:keepNext w:val="0"/>
            </w:pPr>
            <w:r>
              <w:t>Тип транзакции</w:t>
            </w:r>
            <w:r w:rsidRPr="0031335B">
              <w:t xml:space="preserve"> </w:t>
            </w:r>
            <w:r>
              <w:rPr>
                <w:lang w:val="en-US"/>
              </w:rPr>
              <w:t>PCIe</w:t>
            </w:r>
            <w:r>
              <w:t xml:space="preserve"> для текущего региона</w:t>
            </w:r>
          </w:p>
          <w:p w:rsidR="00C83264" w:rsidRPr="00C901EF" w:rsidRDefault="00C83264" w:rsidP="00C83264">
            <w:pPr>
              <w:pStyle w:val="afffa"/>
              <w:keepNext w:val="0"/>
              <w:rPr>
                <w:lang w:val="en-US"/>
              </w:rPr>
            </w:pPr>
            <w:r>
              <w:rPr>
                <w:lang w:val="en-US"/>
              </w:rPr>
              <w:t>0b</w:t>
            </w:r>
            <w:r w:rsidRPr="00C901EF">
              <w:rPr>
                <w:lang w:val="en-US"/>
              </w:rPr>
              <w:t xml:space="preserve">0010 – </w:t>
            </w:r>
            <w:r>
              <w:rPr>
                <w:lang w:val="en-US"/>
              </w:rPr>
              <w:t>Memory</w:t>
            </w:r>
          </w:p>
          <w:p w:rsidR="00C83264" w:rsidRDefault="00C83264" w:rsidP="00C83264">
            <w:pPr>
              <w:pStyle w:val="afffa"/>
              <w:keepNext w:val="0"/>
              <w:rPr>
                <w:lang w:val="en-US"/>
              </w:rPr>
            </w:pPr>
            <w:r>
              <w:rPr>
                <w:lang w:val="en-US"/>
              </w:rPr>
              <w:t>0b</w:t>
            </w:r>
            <w:r w:rsidRPr="00C901EF">
              <w:rPr>
                <w:lang w:val="en-US"/>
              </w:rPr>
              <w:t xml:space="preserve">0110 – </w:t>
            </w:r>
            <w:r>
              <w:rPr>
                <w:lang w:val="en-US"/>
              </w:rPr>
              <w:t>IO</w:t>
            </w:r>
          </w:p>
          <w:p w:rsidR="00C83264" w:rsidRDefault="00C83264" w:rsidP="00C83264">
            <w:pPr>
              <w:pStyle w:val="afffa"/>
              <w:keepNext w:val="0"/>
              <w:rPr>
                <w:lang w:val="en-US"/>
              </w:rPr>
            </w:pPr>
            <w:r>
              <w:rPr>
                <w:lang w:val="en-US"/>
              </w:rPr>
              <w:t>0b1010 – Type 0 configuration</w:t>
            </w:r>
          </w:p>
          <w:p w:rsidR="00C83264" w:rsidRDefault="00C83264" w:rsidP="00C83264">
            <w:pPr>
              <w:pStyle w:val="afffa"/>
              <w:keepNext w:val="0"/>
              <w:rPr>
                <w:lang w:val="en-US"/>
              </w:rPr>
            </w:pPr>
            <w:r>
              <w:rPr>
                <w:lang w:val="en-US"/>
              </w:rPr>
              <w:t>0b1011 – Type 1 configuration</w:t>
            </w:r>
          </w:p>
          <w:p w:rsidR="00C83264" w:rsidRDefault="00C83264" w:rsidP="00C83264">
            <w:pPr>
              <w:pStyle w:val="afffa"/>
              <w:keepNext w:val="0"/>
              <w:rPr>
                <w:lang w:val="en-US"/>
              </w:rPr>
            </w:pPr>
            <w:r>
              <w:rPr>
                <w:lang w:val="en-US"/>
              </w:rPr>
              <w:t>0b1101 – Vendor defined message</w:t>
            </w:r>
          </w:p>
          <w:p w:rsidR="00C83264" w:rsidRPr="00C901EF" w:rsidRDefault="00C83264" w:rsidP="00C83264">
            <w:pPr>
              <w:pStyle w:val="afffa"/>
              <w:keepNext w:val="0"/>
            </w:pPr>
            <w:r w:rsidRPr="00C901EF">
              <w:t>0</w:t>
            </w:r>
            <w:r>
              <w:rPr>
                <w:lang w:val="en-US"/>
              </w:rPr>
              <w:t>b</w:t>
            </w:r>
            <w:r w:rsidRPr="00C901EF">
              <w:t xml:space="preserve">1100 – </w:t>
            </w:r>
            <w:r>
              <w:rPr>
                <w:lang w:val="en-US"/>
              </w:rPr>
              <w:t>Normal</w:t>
            </w:r>
            <w:r w:rsidRPr="00C901EF">
              <w:t xml:space="preserve"> </w:t>
            </w:r>
            <w:r>
              <w:rPr>
                <w:lang w:val="en-US"/>
              </w:rPr>
              <w:t>message</w:t>
            </w:r>
          </w:p>
          <w:p w:rsidR="00C83264" w:rsidRDefault="00C83264" w:rsidP="00C83264">
            <w:pPr>
              <w:pStyle w:val="afffa"/>
              <w:keepNext w:val="0"/>
            </w:pPr>
            <w:r w:rsidRPr="004B603C">
              <w:t>остальные значения за</w:t>
            </w:r>
            <w:r>
              <w:t>резервированы</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4</w:t>
            </w:r>
          </w:p>
        </w:tc>
        <w:tc>
          <w:tcPr>
            <w:tcW w:w="1215" w:type="dxa"/>
            <w:shd w:val="clear" w:color="auto" w:fill="auto"/>
          </w:tcPr>
          <w:p w:rsidR="00C83264" w:rsidRPr="00347A71" w:rsidRDefault="00C83264" w:rsidP="00C83264">
            <w:pPr>
              <w:pStyle w:val="afffa"/>
              <w:keepNext w:val="0"/>
            </w:pPr>
            <w:r w:rsidRPr="00347A71">
              <w:t>R/W</w:t>
            </w:r>
          </w:p>
        </w:tc>
        <w:tc>
          <w:tcPr>
            <w:tcW w:w="1302" w:type="dxa"/>
            <w:shd w:val="clear" w:color="auto" w:fill="auto"/>
          </w:tcPr>
          <w:p w:rsidR="00C83264" w:rsidRPr="00C83264" w:rsidRDefault="00C83264" w:rsidP="00C83264">
            <w:pPr>
              <w:pStyle w:val="afffa"/>
              <w:keepNext w:val="0"/>
              <w:rPr>
                <w:lang w:val="en-US"/>
              </w:rPr>
            </w:pPr>
            <w:r>
              <w:t>1</w:t>
            </w:r>
            <w:r w:rsidRPr="00347A71">
              <w:t>'</w:t>
            </w:r>
            <w:r>
              <w:rPr>
                <w:lang w:val="en-US"/>
              </w:rPr>
              <w:t>b</w:t>
            </w:r>
            <w:r>
              <w:t>0</w:t>
            </w:r>
          </w:p>
        </w:tc>
        <w:tc>
          <w:tcPr>
            <w:tcW w:w="6355" w:type="dxa"/>
            <w:shd w:val="clear" w:color="auto" w:fill="auto"/>
          </w:tcPr>
          <w:p w:rsidR="00C83264" w:rsidRDefault="00C83264" w:rsidP="00C83264">
            <w:pPr>
              <w:pStyle w:val="afffa"/>
              <w:keepNext w:val="0"/>
            </w:pPr>
            <w:r>
              <w:t>Отмена снупинга (</w:t>
            </w:r>
            <w:r>
              <w:rPr>
                <w:lang w:val="en-US"/>
              </w:rPr>
              <w:t>No</w:t>
            </w:r>
            <w:r w:rsidRPr="00F9279E">
              <w:t xml:space="preserve"> </w:t>
            </w:r>
            <w:r>
              <w:rPr>
                <w:lang w:val="en-US"/>
              </w:rPr>
              <w:t>Snoop</w:t>
            </w:r>
            <w:r>
              <w:t>)</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5</w:t>
            </w:r>
          </w:p>
        </w:tc>
        <w:tc>
          <w:tcPr>
            <w:tcW w:w="1215" w:type="dxa"/>
            <w:shd w:val="clear" w:color="auto" w:fill="auto"/>
          </w:tcPr>
          <w:p w:rsidR="00C83264" w:rsidRPr="00347A71" w:rsidRDefault="00C83264" w:rsidP="00C83264">
            <w:pPr>
              <w:pStyle w:val="afffa"/>
              <w:keepNext w:val="0"/>
            </w:pPr>
            <w:r w:rsidRPr="00347A71">
              <w:t>R/W</w:t>
            </w:r>
          </w:p>
        </w:tc>
        <w:tc>
          <w:tcPr>
            <w:tcW w:w="1302" w:type="dxa"/>
            <w:shd w:val="clear" w:color="auto" w:fill="auto"/>
          </w:tcPr>
          <w:p w:rsidR="00C83264" w:rsidRPr="00347A71" w:rsidRDefault="00C83264" w:rsidP="00C83264">
            <w:pPr>
              <w:pStyle w:val="afffa"/>
              <w:keepNext w:val="0"/>
            </w:pPr>
            <w:r>
              <w:t>1</w:t>
            </w:r>
            <w:r w:rsidRPr="00347A71">
              <w:t>'</w:t>
            </w:r>
            <w:r>
              <w:rPr>
                <w:lang w:val="en-US"/>
              </w:rPr>
              <w:t>b</w:t>
            </w:r>
            <w:r>
              <w:t>0</w:t>
            </w:r>
          </w:p>
        </w:tc>
        <w:tc>
          <w:tcPr>
            <w:tcW w:w="6355" w:type="dxa"/>
            <w:shd w:val="clear" w:color="auto" w:fill="auto"/>
          </w:tcPr>
          <w:p w:rsidR="00C83264" w:rsidRDefault="00C32740" w:rsidP="00C83264">
            <w:pPr>
              <w:pStyle w:val="afffa"/>
              <w:keepNext w:val="0"/>
            </w:pPr>
            <w:r>
              <w:t>П</w:t>
            </w:r>
            <w:r w:rsidR="00C83264">
              <w:t>роизвольный порядок сообщений (</w:t>
            </w:r>
            <w:r w:rsidR="00C83264">
              <w:rPr>
                <w:lang w:val="en-US"/>
              </w:rPr>
              <w:t>Relaxed</w:t>
            </w:r>
            <w:r w:rsidR="00C83264" w:rsidRPr="00F9279E">
              <w:t xml:space="preserve"> </w:t>
            </w:r>
            <w:r w:rsidR="00C83264">
              <w:rPr>
                <w:lang w:val="en-US"/>
              </w:rPr>
              <w:t>Ordering</w:t>
            </w:r>
            <w:r w:rsidR="00C83264">
              <w:t>)</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6</w:t>
            </w:r>
          </w:p>
        </w:tc>
        <w:tc>
          <w:tcPr>
            <w:tcW w:w="1215" w:type="dxa"/>
            <w:shd w:val="clear" w:color="auto" w:fill="auto"/>
          </w:tcPr>
          <w:p w:rsidR="00C83264" w:rsidRPr="00347A71" w:rsidRDefault="00C83264" w:rsidP="00C83264">
            <w:pPr>
              <w:pStyle w:val="afffa"/>
              <w:keepNext w:val="0"/>
            </w:pPr>
            <w:r w:rsidRPr="00347A71">
              <w:t>R/W</w:t>
            </w:r>
          </w:p>
        </w:tc>
        <w:tc>
          <w:tcPr>
            <w:tcW w:w="1302" w:type="dxa"/>
            <w:shd w:val="clear" w:color="auto" w:fill="auto"/>
          </w:tcPr>
          <w:p w:rsidR="00C83264" w:rsidRPr="00347A71" w:rsidRDefault="00C83264" w:rsidP="00C83264">
            <w:pPr>
              <w:pStyle w:val="afffa"/>
              <w:keepNext w:val="0"/>
            </w:pPr>
            <w:r>
              <w:t>1</w:t>
            </w:r>
            <w:r w:rsidRPr="00347A71">
              <w:t>'</w:t>
            </w:r>
            <w:r>
              <w:rPr>
                <w:lang w:val="en-US"/>
              </w:rPr>
              <w:t>b</w:t>
            </w:r>
            <w:r>
              <w:t>0</w:t>
            </w:r>
          </w:p>
        </w:tc>
        <w:tc>
          <w:tcPr>
            <w:tcW w:w="6355" w:type="dxa"/>
            <w:shd w:val="clear" w:color="auto" w:fill="auto"/>
          </w:tcPr>
          <w:p w:rsidR="00C83264" w:rsidRDefault="00C32740" w:rsidP="00C83264">
            <w:pPr>
              <w:pStyle w:val="afffa"/>
              <w:keepNext w:val="0"/>
            </w:pPr>
            <w:r>
              <w:t>П</w:t>
            </w:r>
            <w:r w:rsidR="00C83264" w:rsidRPr="00665C0C">
              <w:t xml:space="preserve">орядок </w:t>
            </w:r>
            <w:r w:rsidR="00C83264">
              <w:t>сообщений в зависимости от ID (</w:t>
            </w:r>
            <w:r w:rsidR="00C83264" w:rsidRPr="00F9279E">
              <w:t>ID-Based Ordering</w:t>
            </w:r>
            <w:r w:rsidR="00C83264">
              <w:t>)</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7</w:t>
            </w:r>
          </w:p>
        </w:tc>
        <w:tc>
          <w:tcPr>
            <w:tcW w:w="1215" w:type="dxa"/>
            <w:shd w:val="clear" w:color="auto" w:fill="auto"/>
          </w:tcPr>
          <w:p w:rsidR="00C83264" w:rsidRPr="00C83264" w:rsidRDefault="00C83264" w:rsidP="00C83264">
            <w:pPr>
              <w:pStyle w:val="afffa"/>
              <w:keepNext w:val="0"/>
              <w:rPr>
                <w:lang w:val="en-US"/>
              </w:rPr>
            </w:pPr>
            <w:r>
              <w:rPr>
                <w:lang w:val="en-US"/>
              </w:rPr>
              <w:t>R</w:t>
            </w:r>
          </w:p>
        </w:tc>
        <w:tc>
          <w:tcPr>
            <w:tcW w:w="1302" w:type="dxa"/>
            <w:shd w:val="clear" w:color="auto" w:fill="auto"/>
          </w:tcPr>
          <w:p w:rsidR="00C83264" w:rsidRPr="00347A71" w:rsidRDefault="00C83264" w:rsidP="00C83264">
            <w:pPr>
              <w:pStyle w:val="afffa"/>
              <w:keepNext w:val="0"/>
            </w:pPr>
            <w:r>
              <w:t>1</w:t>
            </w:r>
            <w:r w:rsidRPr="00347A71">
              <w:t>'</w:t>
            </w:r>
            <w:r>
              <w:rPr>
                <w:lang w:val="en-US"/>
              </w:rPr>
              <w:t>b</w:t>
            </w:r>
            <w:r>
              <w:t>0</w:t>
            </w:r>
          </w:p>
        </w:tc>
        <w:tc>
          <w:tcPr>
            <w:tcW w:w="6355" w:type="dxa"/>
            <w:shd w:val="clear" w:color="auto" w:fill="auto"/>
          </w:tcPr>
          <w:p w:rsidR="00C83264" w:rsidRDefault="00C83264" w:rsidP="00C83264">
            <w:pPr>
              <w:pStyle w:val="afffa"/>
              <w:keepNext w:val="0"/>
            </w:pPr>
            <w:r>
              <w:t>Резерв</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15:8</w:t>
            </w:r>
          </w:p>
        </w:tc>
        <w:tc>
          <w:tcPr>
            <w:tcW w:w="1215" w:type="dxa"/>
            <w:shd w:val="clear" w:color="auto" w:fill="auto"/>
          </w:tcPr>
          <w:p w:rsidR="00C83264" w:rsidRPr="00347A71" w:rsidRDefault="00C83264" w:rsidP="00C83264">
            <w:pPr>
              <w:pStyle w:val="afffa"/>
              <w:keepNext w:val="0"/>
            </w:pPr>
            <w:r w:rsidRPr="00347A71">
              <w:t>R/W</w:t>
            </w:r>
          </w:p>
        </w:tc>
        <w:tc>
          <w:tcPr>
            <w:tcW w:w="1302" w:type="dxa"/>
            <w:shd w:val="clear" w:color="auto" w:fill="auto"/>
          </w:tcPr>
          <w:p w:rsidR="00C83264" w:rsidRPr="00C83264" w:rsidRDefault="00C83264" w:rsidP="00C83264">
            <w:pPr>
              <w:pStyle w:val="afffa"/>
              <w:keepNext w:val="0"/>
              <w:rPr>
                <w:lang w:val="en-US"/>
              </w:rPr>
            </w:pPr>
            <w:r>
              <w:t>8</w:t>
            </w:r>
            <w:r w:rsidRPr="00347A71">
              <w:t>'h</w:t>
            </w:r>
            <w:r>
              <w:t>0</w:t>
            </w:r>
            <w:r>
              <w:rPr>
                <w:lang w:val="en-US"/>
              </w:rPr>
              <w:t>0</w:t>
            </w:r>
          </w:p>
        </w:tc>
        <w:tc>
          <w:tcPr>
            <w:tcW w:w="6355" w:type="dxa"/>
            <w:shd w:val="clear" w:color="auto" w:fill="auto"/>
          </w:tcPr>
          <w:p w:rsidR="00C83264" w:rsidRDefault="00C83264" w:rsidP="00C83264">
            <w:pPr>
              <w:pStyle w:val="afffa"/>
              <w:keepNext w:val="0"/>
            </w:pPr>
            <w:r w:rsidRPr="00C901EF">
              <w:rPr>
                <w:lang w:val="en-US"/>
              </w:rPr>
              <w:t xml:space="preserve">[71:64] </w:t>
            </w:r>
            <w:r>
              <w:t>биты</w:t>
            </w:r>
            <w:r w:rsidRPr="00C901EF">
              <w:rPr>
                <w:lang w:val="en-US"/>
              </w:rPr>
              <w:t xml:space="preserve"> </w:t>
            </w:r>
            <w:r>
              <w:t>заголовка</w:t>
            </w:r>
            <w:r w:rsidRPr="00C901EF">
              <w:rPr>
                <w:lang w:val="en-US"/>
              </w:rPr>
              <w:t xml:space="preserve"> </w:t>
            </w:r>
            <w:r>
              <w:rPr>
                <w:lang w:val="en-US"/>
              </w:rPr>
              <w:t>Vendor</w:t>
            </w:r>
            <w:r w:rsidRPr="00C901EF">
              <w:rPr>
                <w:lang w:val="en-US"/>
              </w:rPr>
              <w:t xml:space="preserve"> </w:t>
            </w:r>
            <w:r>
              <w:rPr>
                <w:lang w:val="en-US"/>
              </w:rPr>
              <w:t>defined</w:t>
            </w:r>
            <w:r w:rsidRPr="00C901EF">
              <w:rPr>
                <w:lang w:val="en-US"/>
              </w:rPr>
              <w:t xml:space="preserve"> </w:t>
            </w:r>
            <w:r>
              <w:rPr>
                <w:lang w:val="en-US"/>
              </w:rPr>
              <w:t>message</w:t>
            </w:r>
            <w:r w:rsidRPr="00C901EF">
              <w:rPr>
                <w:lang w:val="en-US"/>
              </w:rPr>
              <w:t xml:space="preserve">. </w:t>
            </w:r>
            <w:r>
              <w:t>Только при</w:t>
            </w:r>
            <w:r w:rsidRPr="00D3239E">
              <w:t xml:space="preserve"> </w:t>
            </w:r>
            <w:r>
              <w:t>типе</w:t>
            </w:r>
            <w:r w:rsidRPr="00D3239E">
              <w:t xml:space="preserve"> </w:t>
            </w:r>
            <w:r>
              <w:t>транзакции</w:t>
            </w:r>
            <w:r w:rsidRPr="00D3239E">
              <w:t xml:space="preserve"> 0</w:t>
            </w:r>
            <w:r>
              <w:rPr>
                <w:lang w:val="en-US"/>
              </w:rPr>
              <w:t>b</w:t>
            </w:r>
            <w:r w:rsidRPr="00D3239E">
              <w:t>1101</w:t>
            </w:r>
            <w:r>
              <w:t>, в остальных случаях – резерв.</w:t>
            </w:r>
          </w:p>
        </w:tc>
      </w:tr>
      <w:tr w:rsidR="00C83264" w:rsidRPr="00E23EEB" w:rsidTr="000E114A">
        <w:trPr>
          <w:cantSplit/>
          <w:jc w:val="center"/>
        </w:trPr>
        <w:tc>
          <w:tcPr>
            <w:tcW w:w="1164" w:type="dxa"/>
            <w:shd w:val="clear" w:color="auto" w:fill="auto"/>
          </w:tcPr>
          <w:p w:rsidR="00C83264" w:rsidRPr="00347A71" w:rsidRDefault="00C83264" w:rsidP="00C83264">
            <w:pPr>
              <w:pStyle w:val="afffa"/>
              <w:keepNext w:val="0"/>
            </w:pPr>
            <w:r>
              <w:t>16</w:t>
            </w:r>
          </w:p>
        </w:tc>
        <w:tc>
          <w:tcPr>
            <w:tcW w:w="1215" w:type="dxa"/>
            <w:shd w:val="clear" w:color="auto" w:fill="auto"/>
          </w:tcPr>
          <w:p w:rsidR="00C83264" w:rsidRPr="00C83264" w:rsidRDefault="00C83264" w:rsidP="00C83264">
            <w:pPr>
              <w:pStyle w:val="afffa"/>
              <w:keepNext w:val="0"/>
              <w:rPr>
                <w:lang w:val="en-US"/>
              </w:rPr>
            </w:pPr>
            <w:r w:rsidRPr="00C83264">
              <w:rPr>
                <w:lang w:val="en-US"/>
              </w:rPr>
              <w:t>R</w:t>
            </w:r>
          </w:p>
        </w:tc>
        <w:tc>
          <w:tcPr>
            <w:tcW w:w="1302" w:type="dxa"/>
            <w:shd w:val="clear" w:color="auto" w:fill="auto"/>
          </w:tcPr>
          <w:p w:rsidR="00C83264" w:rsidRPr="00347A71" w:rsidRDefault="00C83264" w:rsidP="00C83264">
            <w:pPr>
              <w:pStyle w:val="afffa"/>
              <w:keepNext w:val="0"/>
            </w:pPr>
            <w:r>
              <w:t>1</w:t>
            </w:r>
            <w:r w:rsidRPr="00347A71">
              <w:t>'</w:t>
            </w:r>
            <w:r>
              <w:rPr>
                <w:lang w:val="en-US"/>
              </w:rPr>
              <w:t>b</w:t>
            </w:r>
            <w:r>
              <w:t>0</w:t>
            </w:r>
          </w:p>
        </w:tc>
        <w:tc>
          <w:tcPr>
            <w:tcW w:w="6355" w:type="dxa"/>
            <w:shd w:val="clear" w:color="auto" w:fill="auto"/>
          </w:tcPr>
          <w:p w:rsidR="00C83264" w:rsidRDefault="00C83264" w:rsidP="00C83264">
            <w:pPr>
              <w:pStyle w:val="afffa"/>
              <w:keepNext w:val="0"/>
            </w:pPr>
            <w:r>
              <w:t>Резерв</w:t>
            </w:r>
          </w:p>
        </w:tc>
      </w:tr>
      <w:tr w:rsidR="00C83264" w:rsidRPr="002C4D97" w:rsidTr="000E114A">
        <w:trPr>
          <w:cantSplit/>
          <w:jc w:val="center"/>
        </w:trPr>
        <w:tc>
          <w:tcPr>
            <w:tcW w:w="1164" w:type="dxa"/>
            <w:shd w:val="clear" w:color="auto" w:fill="auto"/>
          </w:tcPr>
          <w:p w:rsidR="00C83264" w:rsidRPr="00347A71" w:rsidRDefault="00C83264" w:rsidP="00C83264">
            <w:pPr>
              <w:pStyle w:val="afffa"/>
              <w:keepNext w:val="0"/>
            </w:pPr>
            <w:r>
              <w:rPr>
                <w:lang w:val="en-US"/>
              </w:rPr>
              <w:t>19:17</w:t>
            </w:r>
          </w:p>
        </w:tc>
        <w:tc>
          <w:tcPr>
            <w:tcW w:w="1215" w:type="dxa"/>
            <w:shd w:val="clear" w:color="auto" w:fill="auto"/>
          </w:tcPr>
          <w:p w:rsidR="00C83264" w:rsidRPr="00C83264" w:rsidRDefault="00C83264" w:rsidP="00C83264">
            <w:pPr>
              <w:pStyle w:val="afffa"/>
              <w:keepNext w:val="0"/>
              <w:rPr>
                <w:b/>
              </w:rPr>
            </w:pPr>
            <w:r w:rsidRPr="00347A71">
              <w:t>R/W</w:t>
            </w:r>
          </w:p>
        </w:tc>
        <w:tc>
          <w:tcPr>
            <w:tcW w:w="1302" w:type="dxa"/>
            <w:shd w:val="clear" w:color="auto" w:fill="auto"/>
          </w:tcPr>
          <w:p w:rsidR="00C83264" w:rsidRPr="00347A71" w:rsidRDefault="00C83264" w:rsidP="00C83264">
            <w:pPr>
              <w:pStyle w:val="afffa"/>
              <w:keepNext w:val="0"/>
            </w:pPr>
            <w:r>
              <w:t>3</w:t>
            </w:r>
            <w:r w:rsidRPr="00347A71">
              <w:t>'h</w:t>
            </w:r>
            <w:r>
              <w:t>0</w:t>
            </w:r>
          </w:p>
        </w:tc>
        <w:tc>
          <w:tcPr>
            <w:tcW w:w="6355" w:type="dxa"/>
            <w:shd w:val="clear" w:color="auto" w:fill="auto"/>
          </w:tcPr>
          <w:p w:rsidR="00C83264" w:rsidRPr="00C83264" w:rsidRDefault="00C32740" w:rsidP="00C83264">
            <w:pPr>
              <w:pStyle w:val="afffa"/>
              <w:keepNext w:val="0"/>
              <w:rPr>
                <w:lang w:val="en-US"/>
              </w:rPr>
            </w:pPr>
            <w:r>
              <w:t>К</w:t>
            </w:r>
            <w:r w:rsidR="00C83264">
              <w:rPr>
                <w:lang w:val="en-US"/>
              </w:rPr>
              <w:t xml:space="preserve">ласс </w:t>
            </w:r>
            <w:r w:rsidR="00C83264">
              <w:t>трафика</w:t>
            </w:r>
            <w:r w:rsidR="00C83264" w:rsidRPr="00665C0C">
              <w:rPr>
                <w:lang w:val="en-US"/>
              </w:rPr>
              <w:t xml:space="preserve"> (PCIe Traffic Class</w:t>
            </w:r>
            <w:r w:rsidR="00C83264" w:rsidRPr="001D55CF">
              <w:rPr>
                <w:lang w:val="en-US"/>
              </w:rPr>
              <w:t>)</w:t>
            </w:r>
          </w:p>
        </w:tc>
      </w:tr>
      <w:tr w:rsidR="00C83264" w:rsidRPr="00D24D39" w:rsidTr="000E114A">
        <w:trPr>
          <w:cantSplit/>
          <w:jc w:val="center"/>
        </w:trPr>
        <w:tc>
          <w:tcPr>
            <w:tcW w:w="1164" w:type="dxa"/>
            <w:shd w:val="clear" w:color="auto" w:fill="auto"/>
          </w:tcPr>
          <w:p w:rsidR="00C83264" w:rsidRPr="00C83264" w:rsidRDefault="00C83264" w:rsidP="00C83264">
            <w:pPr>
              <w:pStyle w:val="afffa"/>
              <w:keepNext w:val="0"/>
            </w:pPr>
            <w:r>
              <w:t>20</w:t>
            </w:r>
          </w:p>
        </w:tc>
        <w:tc>
          <w:tcPr>
            <w:tcW w:w="1215" w:type="dxa"/>
            <w:shd w:val="clear" w:color="auto" w:fill="auto"/>
          </w:tcPr>
          <w:p w:rsidR="00C83264" w:rsidRPr="00C83264" w:rsidRDefault="00C83264" w:rsidP="00C83264">
            <w:pPr>
              <w:pStyle w:val="afffa"/>
              <w:keepNext w:val="0"/>
              <w:rPr>
                <w:lang w:val="en-US"/>
              </w:rPr>
            </w:pPr>
            <w:r w:rsidRPr="00347A71">
              <w:t>R/W</w:t>
            </w:r>
          </w:p>
        </w:tc>
        <w:tc>
          <w:tcPr>
            <w:tcW w:w="1302" w:type="dxa"/>
            <w:shd w:val="clear" w:color="auto" w:fill="auto"/>
          </w:tcPr>
          <w:p w:rsidR="00C83264" w:rsidRPr="00C83264" w:rsidRDefault="00C83264" w:rsidP="00C83264">
            <w:pPr>
              <w:pStyle w:val="afffa"/>
              <w:keepNext w:val="0"/>
              <w:rPr>
                <w:lang w:val="en-US"/>
              </w:rPr>
            </w:pPr>
            <w:r>
              <w:t>1</w:t>
            </w:r>
            <w:r w:rsidRPr="00347A71">
              <w:t>'</w:t>
            </w:r>
            <w:r>
              <w:rPr>
                <w:lang w:val="en-US"/>
              </w:rPr>
              <w:t>b</w:t>
            </w:r>
            <w:r>
              <w:t>0</w:t>
            </w:r>
          </w:p>
        </w:tc>
        <w:tc>
          <w:tcPr>
            <w:tcW w:w="6355" w:type="dxa"/>
            <w:shd w:val="clear" w:color="auto" w:fill="auto"/>
          </w:tcPr>
          <w:p w:rsidR="00C83264" w:rsidRPr="00D24D39" w:rsidRDefault="00C32740" w:rsidP="00C83264">
            <w:pPr>
              <w:pStyle w:val="afffa"/>
              <w:keepNext w:val="0"/>
            </w:pPr>
            <w:r>
              <w:t>У</w:t>
            </w:r>
            <w:r w:rsidR="00C83264">
              <w:t>становка этого бита делает транзакции типа write memory ошибочными (устанавливает бит poisoned). Только при</w:t>
            </w:r>
            <w:r w:rsidR="00C83264" w:rsidRPr="00D3239E">
              <w:t xml:space="preserve"> </w:t>
            </w:r>
            <w:r w:rsidR="00C83264">
              <w:t>типе</w:t>
            </w:r>
            <w:r w:rsidR="00C83264" w:rsidRPr="00D3239E">
              <w:t xml:space="preserve"> </w:t>
            </w:r>
            <w:r w:rsidR="00C83264">
              <w:t>транзакции</w:t>
            </w:r>
            <w:r w:rsidR="00C83264" w:rsidRPr="00D3239E">
              <w:t xml:space="preserve"> </w:t>
            </w:r>
            <w:r w:rsidR="00C83264" w:rsidRPr="00CA48B3">
              <w:t>0</w:t>
            </w:r>
            <w:r w:rsidR="00C83264">
              <w:rPr>
                <w:lang w:val="en-US"/>
              </w:rPr>
              <w:t>b</w:t>
            </w:r>
            <w:r w:rsidR="00C83264">
              <w:t>0010, в остальных случаях – зарезервировано.</w:t>
            </w:r>
          </w:p>
        </w:tc>
      </w:tr>
      <w:tr w:rsidR="00C83264" w:rsidRPr="00D24D39" w:rsidTr="000E114A">
        <w:trPr>
          <w:cantSplit/>
          <w:jc w:val="center"/>
        </w:trPr>
        <w:tc>
          <w:tcPr>
            <w:tcW w:w="1164" w:type="dxa"/>
            <w:shd w:val="clear" w:color="auto" w:fill="auto"/>
          </w:tcPr>
          <w:p w:rsidR="00C83264" w:rsidRPr="00C83264" w:rsidRDefault="00C83264" w:rsidP="00C83264">
            <w:pPr>
              <w:pStyle w:val="afffa"/>
              <w:keepNext w:val="0"/>
            </w:pPr>
            <w:r>
              <w:t>21</w:t>
            </w:r>
          </w:p>
        </w:tc>
        <w:tc>
          <w:tcPr>
            <w:tcW w:w="1215" w:type="dxa"/>
            <w:shd w:val="clear" w:color="auto" w:fill="auto"/>
          </w:tcPr>
          <w:p w:rsidR="00C83264" w:rsidRPr="00C83264" w:rsidRDefault="00C83264" w:rsidP="00C83264">
            <w:pPr>
              <w:pStyle w:val="afffa"/>
              <w:keepNext w:val="0"/>
              <w:rPr>
                <w:lang w:val="en-US"/>
              </w:rPr>
            </w:pPr>
            <w:r w:rsidRPr="00347A71">
              <w:t>R/W</w:t>
            </w:r>
          </w:p>
        </w:tc>
        <w:tc>
          <w:tcPr>
            <w:tcW w:w="1302" w:type="dxa"/>
            <w:shd w:val="clear" w:color="auto" w:fill="auto"/>
          </w:tcPr>
          <w:p w:rsidR="00C83264" w:rsidRPr="00C83264" w:rsidRDefault="00C83264" w:rsidP="00C83264">
            <w:pPr>
              <w:pStyle w:val="afffa"/>
              <w:keepNext w:val="0"/>
              <w:rPr>
                <w:lang w:val="en-US"/>
              </w:rPr>
            </w:pPr>
            <w:r>
              <w:t>1</w:t>
            </w:r>
            <w:r w:rsidRPr="00347A71">
              <w:t>'</w:t>
            </w:r>
            <w:r>
              <w:rPr>
                <w:lang w:val="en-US"/>
              </w:rPr>
              <w:t>b</w:t>
            </w:r>
            <w:r>
              <w:t>0</w:t>
            </w:r>
          </w:p>
        </w:tc>
        <w:tc>
          <w:tcPr>
            <w:tcW w:w="6355" w:type="dxa"/>
            <w:shd w:val="clear" w:color="auto" w:fill="auto"/>
          </w:tcPr>
          <w:p w:rsidR="00C83264" w:rsidRPr="00D24D39" w:rsidRDefault="00C32740" w:rsidP="00C83264">
            <w:pPr>
              <w:pStyle w:val="afffa"/>
              <w:keepNext w:val="0"/>
            </w:pPr>
            <w:r>
              <w:t>П</w:t>
            </w:r>
            <w:r w:rsidR="00C83264">
              <w:t xml:space="preserve">ри установке этого бита ECRC принудительно добавляется к сообщениям. </w:t>
            </w:r>
            <w:r w:rsidR="00C83264">
              <w:rPr>
                <w:lang w:val="en-US"/>
              </w:rPr>
              <w:t>ECRC</w:t>
            </w:r>
            <w:r w:rsidR="00C83264" w:rsidRPr="00C030CD">
              <w:t xml:space="preserve"> </w:t>
            </w:r>
            <w:r w:rsidR="00C83264">
              <w:t>будет добавлено, даже если устройству запрещено это делать.</w:t>
            </w:r>
          </w:p>
        </w:tc>
      </w:tr>
      <w:tr w:rsidR="00C83264" w:rsidRPr="00C83264" w:rsidTr="000E114A">
        <w:trPr>
          <w:cantSplit/>
          <w:jc w:val="center"/>
        </w:trPr>
        <w:tc>
          <w:tcPr>
            <w:tcW w:w="1164" w:type="dxa"/>
            <w:shd w:val="clear" w:color="auto" w:fill="auto"/>
          </w:tcPr>
          <w:p w:rsidR="00C83264" w:rsidRPr="00C83264" w:rsidRDefault="00C83264" w:rsidP="00C83264">
            <w:pPr>
              <w:pStyle w:val="afffa"/>
              <w:keepNext w:val="0"/>
            </w:pPr>
            <w:r>
              <w:t>22</w:t>
            </w:r>
          </w:p>
        </w:tc>
        <w:tc>
          <w:tcPr>
            <w:tcW w:w="1215" w:type="dxa"/>
            <w:shd w:val="clear" w:color="auto" w:fill="auto"/>
          </w:tcPr>
          <w:p w:rsidR="00C83264" w:rsidRPr="00C83264" w:rsidRDefault="00C83264" w:rsidP="00C83264">
            <w:pPr>
              <w:pStyle w:val="afffa"/>
              <w:keepNext w:val="0"/>
              <w:rPr>
                <w:lang w:val="en-US"/>
              </w:rPr>
            </w:pPr>
            <w:r>
              <w:rPr>
                <w:lang w:val="en-US"/>
              </w:rPr>
              <w:t>R</w:t>
            </w:r>
          </w:p>
        </w:tc>
        <w:tc>
          <w:tcPr>
            <w:tcW w:w="1302" w:type="dxa"/>
            <w:shd w:val="clear" w:color="auto" w:fill="auto"/>
          </w:tcPr>
          <w:p w:rsidR="00C83264" w:rsidRPr="00C83264" w:rsidRDefault="00C83264" w:rsidP="00C83264">
            <w:pPr>
              <w:pStyle w:val="afffa"/>
              <w:keepNext w:val="0"/>
              <w:rPr>
                <w:lang w:val="en-US"/>
              </w:rPr>
            </w:pPr>
            <w:r>
              <w:t>1</w:t>
            </w:r>
            <w:r w:rsidRPr="00347A71">
              <w:t>'</w:t>
            </w:r>
            <w:r>
              <w:rPr>
                <w:lang w:val="en-US"/>
              </w:rPr>
              <w:t>b</w:t>
            </w:r>
            <w:r>
              <w:t>0</w:t>
            </w:r>
          </w:p>
        </w:tc>
        <w:tc>
          <w:tcPr>
            <w:tcW w:w="6355" w:type="dxa"/>
            <w:shd w:val="clear" w:color="auto" w:fill="auto"/>
          </w:tcPr>
          <w:p w:rsidR="00C83264" w:rsidRPr="00C83264" w:rsidRDefault="00C83264" w:rsidP="00C83264">
            <w:pPr>
              <w:pStyle w:val="afffa"/>
              <w:keepNext w:val="0"/>
              <w:rPr>
                <w:lang w:val="en-US"/>
              </w:rPr>
            </w:pPr>
            <w:r>
              <w:t>Резерв</w:t>
            </w:r>
          </w:p>
        </w:tc>
      </w:tr>
      <w:tr w:rsidR="00C83264" w:rsidRPr="00C83264" w:rsidTr="000E114A">
        <w:trPr>
          <w:cantSplit/>
          <w:jc w:val="center"/>
        </w:trPr>
        <w:tc>
          <w:tcPr>
            <w:tcW w:w="1164" w:type="dxa"/>
            <w:shd w:val="clear" w:color="auto" w:fill="auto"/>
          </w:tcPr>
          <w:p w:rsidR="00C83264" w:rsidRPr="00C83264" w:rsidRDefault="00C83264" w:rsidP="00C83264">
            <w:pPr>
              <w:pStyle w:val="afffa"/>
              <w:keepNext w:val="0"/>
            </w:pPr>
            <w:r>
              <w:lastRenderedPageBreak/>
              <w:t>23</w:t>
            </w:r>
          </w:p>
        </w:tc>
        <w:tc>
          <w:tcPr>
            <w:tcW w:w="1215" w:type="dxa"/>
            <w:shd w:val="clear" w:color="auto" w:fill="auto"/>
          </w:tcPr>
          <w:p w:rsidR="00C83264" w:rsidRPr="00C83264" w:rsidRDefault="00C83264" w:rsidP="00C83264">
            <w:pPr>
              <w:pStyle w:val="afffa"/>
              <w:keepNext w:val="0"/>
              <w:rPr>
                <w:b/>
                <w:lang w:val="en-US"/>
              </w:rPr>
            </w:pPr>
            <w:r w:rsidRPr="00347A71">
              <w:t>R/W</w:t>
            </w:r>
          </w:p>
        </w:tc>
        <w:tc>
          <w:tcPr>
            <w:tcW w:w="1302" w:type="dxa"/>
            <w:shd w:val="clear" w:color="auto" w:fill="auto"/>
          </w:tcPr>
          <w:p w:rsidR="00C83264" w:rsidRPr="00C83264" w:rsidRDefault="00C83264" w:rsidP="00C83264">
            <w:pPr>
              <w:pStyle w:val="afffa"/>
              <w:keepNext w:val="0"/>
              <w:rPr>
                <w:lang w:val="en-US"/>
              </w:rPr>
            </w:pPr>
            <w:r>
              <w:t>1</w:t>
            </w:r>
            <w:r w:rsidRPr="00347A71">
              <w:t>'</w:t>
            </w:r>
            <w:r>
              <w:rPr>
                <w:lang w:val="en-US"/>
              </w:rPr>
              <w:t>b</w:t>
            </w:r>
            <w:r>
              <w:t>0</w:t>
            </w:r>
          </w:p>
        </w:tc>
        <w:tc>
          <w:tcPr>
            <w:tcW w:w="6355" w:type="dxa"/>
            <w:shd w:val="clear" w:color="auto" w:fill="auto"/>
          </w:tcPr>
          <w:p w:rsidR="00C83264" w:rsidRPr="00B76B65" w:rsidRDefault="00C32740" w:rsidP="00C83264">
            <w:pPr>
              <w:pStyle w:val="afffa"/>
              <w:keepNext w:val="0"/>
            </w:pPr>
            <w:r>
              <w:t>Д</w:t>
            </w:r>
            <w:r w:rsidR="00C83264">
              <w:t>ля</w:t>
            </w:r>
            <w:r w:rsidR="00C83264" w:rsidRPr="00B76B65">
              <w:t xml:space="preserve"> </w:t>
            </w:r>
            <w:r w:rsidR="00C83264">
              <w:t>типов</w:t>
            </w:r>
            <w:r w:rsidR="00C83264" w:rsidRPr="00B76B65">
              <w:t xml:space="preserve"> </w:t>
            </w:r>
            <w:r w:rsidR="00C83264">
              <w:t>транзакции</w:t>
            </w:r>
            <w:r w:rsidR="00C83264" w:rsidRPr="00B76B65">
              <w:t xml:space="preserve"> 0</w:t>
            </w:r>
            <w:r w:rsidR="00C83264">
              <w:rPr>
                <w:lang w:val="en-US"/>
              </w:rPr>
              <w:t>b</w:t>
            </w:r>
            <w:r w:rsidR="00C83264" w:rsidRPr="00B76B65">
              <w:t>0010, 0</w:t>
            </w:r>
            <w:r w:rsidR="00C83264">
              <w:rPr>
                <w:lang w:val="en-US"/>
              </w:rPr>
              <w:t>b</w:t>
            </w:r>
            <w:r w:rsidR="00C83264" w:rsidRPr="00B76B65">
              <w:t>0110, 0</w:t>
            </w:r>
            <w:r w:rsidR="00C83264">
              <w:rPr>
                <w:lang w:val="en-US"/>
              </w:rPr>
              <w:t>b</w:t>
            </w:r>
            <w:r w:rsidR="00C83264" w:rsidRPr="00B76B65">
              <w:t>1101, 0</w:t>
            </w:r>
            <w:r w:rsidR="00C83264">
              <w:rPr>
                <w:lang w:val="en-US"/>
              </w:rPr>
              <w:t>b</w:t>
            </w:r>
            <w:r w:rsidR="00C83264" w:rsidRPr="00B76B65">
              <w:t>1100:</w:t>
            </w:r>
          </w:p>
          <w:p w:rsidR="00C83264" w:rsidRDefault="00C83264" w:rsidP="00C83264">
            <w:pPr>
              <w:pStyle w:val="afffa"/>
              <w:keepNext w:val="0"/>
            </w:pPr>
            <w:r>
              <w:t>0 – контроллер будет использовать полученные значения номера шины и устройства для формирования идентификатора запроса                   (</w:t>
            </w:r>
            <w:r>
              <w:rPr>
                <w:lang w:val="en-US"/>
              </w:rPr>
              <w:t>Requester</w:t>
            </w:r>
            <w:r w:rsidRPr="008906E9">
              <w:t xml:space="preserve"> </w:t>
            </w:r>
            <w:r>
              <w:rPr>
                <w:lang w:val="en-US"/>
              </w:rPr>
              <w:t>ID</w:t>
            </w:r>
            <w:r>
              <w:t>)</w:t>
            </w:r>
          </w:p>
          <w:p w:rsidR="00C83264" w:rsidRDefault="00C83264" w:rsidP="00C83264">
            <w:pPr>
              <w:pStyle w:val="afffa"/>
              <w:keepNext w:val="0"/>
            </w:pPr>
            <w:r w:rsidRPr="008906E9">
              <w:t xml:space="preserve">1 – </w:t>
            </w:r>
            <w:r>
              <w:t>контроллер будет использовать биты [</w:t>
            </w:r>
            <w:r w:rsidRPr="00F456F4">
              <w:t>31:27] текущего регистра</w:t>
            </w:r>
            <w:r>
              <w:t xml:space="preserve"> и биты [</w:t>
            </w:r>
            <w:r w:rsidRPr="00F456F4">
              <w:t xml:space="preserve">7:0] </w:t>
            </w:r>
            <w:r>
              <w:t>следующего регистра для формирования идентификатора запроса (</w:t>
            </w:r>
            <w:r>
              <w:rPr>
                <w:lang w:val="en-US"/>
              </w:rPr>
              <w:t>Requester</w:t>
            </w:r>
            <w:r w:rsidRPr="008906E9">
              <w:t xml:space="preserve"> </w:t>
            </w:r>
            <w:r>
              <w:rPr>
                <w:lang w:val="en-US"/>
              </w:rPr>
              <w:t>ID</w:t>
            </w:r>
            <w:r>
              <w:t>)</w:t>
            </w:r>
          </w:p>
          <w:p w:rsidR="00C83264" w:rsidRDefault="00C83264" w:rsidP="00C83264">
            <w:pPr>
              <w:pStyle w:val="afffa"/>
              <w:keepNext w:val="0"/>
            </w:pPr>
            <w:r>
              <w:t>Этот бит всегда должен быть установлен в режиме хоста (RP</w:t>
            </w:r>
            <w:r w:rsidRPr="00315454">
              <w:t>)</w:t>
            </w:r>
            <w:r>
              <w:t>.</w:t>
            </w:r>
          </w:p>
          <w:p w:rsidR="00C83264" w:rsidRPr="0052616A" w:rsidRDefault="00C83264" w:rsidP="00C83264">
            <w:pPr>
              <w:pStyle w:val="afffa"/>
              <w:keepNext w:val="0"/>
            </w:pPr>
            <w:r>
              <w:t>для</w:t>
            </w:r>
            <w:r w:rsidRPr="0052616A">
              <w:t xml:space="preserve"> </w:t>
            </w:r>
            <w:r>
              <w:t>типов</w:t>
            </w:r>
            <w:r w:rsidRPr="0052616A">
              <w:t xml:space="preserve"> </w:t>
            </w:r>
            <w:r>
              <w:t>транзакций</w:t>
            </w:r>
            <w:r w:rsidRPr="0052616A">
              <w:t xml:space="preserve"> 0</w:t>
            </w:r>
            <w:r>
              <w:rPr>
                <w:lang w:val="en-US"/>
              </w:rPr>
              <w:t>b</w:t>
            </w:r>
            <w:r w:rsidRPr="0052616A">
              <w:t>1010</w:t>
            </w:r>
            <w:r>
              <w:t xml:space="preserve"> и </w:t>
            </w:r>
            <w:r w:rsidRPr="0052616A">
              <w:t>0</w:t>
            </w:r>
            <w:r>
              <w:rPr>
                <w:lang w:val="en-US"/>
              </w:rPr>
              <w:t>b</w:t>
            </w:r>
            <w:r w:rsidRPr="0052616A">
              <w:t>1011:</w:t>
            </w:r>
          </w:p>
          <w:p w:rsidR="00C83264" w:rsidRPr="00C83264" w:rsidRDefault="00C83264" w:rsidP="00C83264">
            <w:pPr>
              <w:pStyle w:val="afffa"/>
              <w:keepNext w:val="0"/>
            </w:pPr>
            <w:r>
              <w:t xml:space="preserve">1 – контроллер будет использовать адрес </w:t>
            </w:r>
            <w:r>
              <w:rPr>
                <w:lang w:val="en-US"/>
              </w:rPr>
              <w:t>AXI</w:t>
            </w:r>
            <w:r w:rsidRPr="009A5511">
              <w:t xml:space="preserve"> </w:t>
            </w:r>
            <w:r>
              <w:t>для формирования идентификатора запроса (</w:t>
            </w:r>
            <w:r>
              <w:rPr>
                <w:lang w:val="en-US"/>
              </w:rPr>
              <w:t>Requester</w:t>
            </w:r>
            <w:r w:rsidRPr="008906E9">
              <w:t xml:space="preserve"> </w:t>
            </w:r>
            <w:r>
              <w:rPr>
                <w:lang w:val="en-US"/>
              </w:rPr>
              <w:t>ID</w:t>
            </w:r>
            <w:r>
              <w:t xml:space="preserve">). Биты </w:t>
            </w:r>
            <w:r w:rsidRPr="009A5511">
              <w:t xml:space="preserve">[27:20] </w:t>
            </w:r>
            <w:r>
              <w:t xml:space="preserve">адреса в качестве номера шины. Биты </w:t>
            </w:r>
            <w:r w:rsidRPr="009A5511">
              <w:t>[19:15]</w:t>
            </w:r>
            <w:r>
              <w:t xml:space="preserve"> адреса в качестве номера устройства.</w:t>
            </w:r>
          </w:p>
        </w:tc>
      </w:tr>
      <w:tr w:rsidR="00C83264" w:rsidRPr="00C83264" w:rsidTr="000E114A">
        <w:trPr>
          <w:cantSplit/>
          <w:jc w:val="center"/>
        </w:trPr>
        <w:tc>
          <w:tcPr>
            <w:tcW w:w="1164" w:type="dxa"/>
            <w:shd w:val="clear" w:color="auto" w:fill="auto"/>
          </w:tcPr>
          <w:p w:rsidR="00C83264" w:rsidRPr="00C83264" w:rsidRDefault="00C83264" w:rsidP="00C83264">
            <w:pPr>
              <w:pStyle w:val="afffa"/>
              <w:keepNext w:val="0"/>
            </w:pPr>
            <w:r w:rsidRPr="00C901EF">
              <w:t>26:24</w:t>
            </w:r>
          </w:p>
        </w:tc>
        <w:tc>
          <w:tcPr>
            <w:tcW w:w="1215" w:type="dxa"/>
            <w:shd w:val="clear" w:color="auto" w:fill="auto"/>
          </w:tcPr>
          <w:p w:rsidR="00C83264" w:rsidRPr="00C83264" w:rsidRDefault="00C83264" w:rsidP="00C83264">
            <w:pPr>
              <w:pStyle w:val="afffa"/>
              <w:keepNext w:val="0"/>
            </w:pPr>
            <w:r w:rsidRPr="00347A71">
              <w:t>R/W</w:t>
            </w:r>
          </w:p>
        </w:tc>
        <w:tc>
          <w:tcPr>
            <w:tcW w:w="1302" w:type="dxa"/>
            <w:shd w:val="clear" w:color="auto" w:fill="auto"/>
          </w:tcPr>
          <w:p w:rsidR="00C83264" w:rsidRPr="00C83264" w:rsidRDefault="00C83264" w:rsidP="00C83264">
            <w:pPr>
              <w:pStyle w:val="afffa"/>
              <w:keepNext w:val="0"/>
            </w:pPr>
            <w:r>
              <w:t>3</w:t>
            </w:r>
            <w:r w:rsidRPr="00347A71">
              <w:t>'h</w:t>
            </w:r>
            <w:r>
              <w:t>0</w:t>
            </w:r>
          </w:p>
        </w:tc>
        <w:tc>
          <w:tcPr>
            <w:tcW w:w="6355" w:type="dxa"/>
            <w:shd w:val="clear" w:color="auto" w:fill="auto"/>
          </w:tcPr>
          <w:p w:rsidR="00C83264" w:rsidRPr="00B76B65" w:rsidRDefault="00C32740" w:rsidP="00C83264">
            <w:pPr>
              <w:pStyle w:val="afffa"/>
              <w:keepNext w:val="0"/>
            </w:pPr>
            <w:r>
              <w:t>Д</w:t>
            </w:r>
            <w:r w:rsidR="00C83264">
              <w:t>ля</w:t>
            </w:r>
            <w:r w:rsidR="00C83264" w:rsidRPr="00B76B65">
              <w:t xml:space="preserve"> </w:t>
            </w:r>
            <w:r w:rsidR="00C83264">
              <w:t>типов</w:t>
            </w:r>
            <w:r w:rsidR="00C83264" w:rsidRPr="00B76B65">
              <w:t xml:space="preserve"> </w:t>
            </w:r>
            <w:r w:rsidR="00C83264">
              <w:t>транзакции</w:t>
            </w:r>
            <w:r w:rsidR="00C83264" w:rsidRPr="00B76B65">
              <w:t xml:space="preserve"> 0</w:t>
            </w:r>
            <w:r w:rsidR="00C83264">
              <w:rPr>
                <w:lang w:val="en-US"/>
              </w:rPr>
              <w:t>b</w:t>
            </w:r>
            <w:r w:rsidR="00C83264" w:rsidRPr="00B76B65">
              <w:t>0010, 0</w:t>
            </w:r>
            <w:r w:rsidR="00C83264">
              <w:rPr>
                <w:lang w:val="en-US"/>
              </w:rPr>
              <w:t>b</w:t>
            </w:r>
            <w:r w:rsidR="00C83264" w:rsidRPr="00B76B65">
              <w:t>0110, 0</w:t>
            </w:r>
            <w:r w:rsidR="00C83264">
              <w:rPr>
                <w:lang w:val="en-US"/>
              </w:rPr>
              <w:t>b</w:t>
            </w:r>
            <w:r w:rsidR="00C83264" w:rsidRPr="00B76B65">
              <w:t>1101, 0</w:t>
            </w:r>
            <w:r w:rsidR="00C83264">
              <w:rPr>
                <w:lang w:val="en-US"/>
              </w:rPr>
              <w:t>b</w:t>
            </w:r>
            <w:r w:rsidR="00C83264" w:rsidRPr="00B76B65">
              <w:t>1100:</w:t>
            </w:r>
          </w:p>
          <w:p w:rsidR="00C83264" w:rsidRDefault="00C83264" w:rsidP="00C83264">
            <w:pPr>
              <w:pStyle w:val="afffa"/>
              <w:keepNext w:val="0"/>
            </w:pPr>
            <w:r>
              <w:t>н</w:t>
            </w:r>
            <w:r w:rsidRPr="008F0D21">
              <w:t xml:space="preserve">омер </w:t>
            </w:r>
            <w:r>
              <w:t>функции в обычном режиме.</w:t>
            </w:r>
          </w:p>
          <w:p w:rsidR="00C83264" w:rsidRDefault="00C83264" w:rsidP="00C83264">
            <w:pPr>
              <w:pStyle w:val="afffa"/>
              <w:keepNext w:val="0"/>
            </w:pPr>
            <w:r>
              <w:t xml:space="preserve">Младшая часть номера функции в </w:t>
            </w:r>
            <w:r>
              <w:rPr>
                <w:lang w:val="en-US"/>
              </w:rPr>
              <w:t>ARI</w:t>
            </w:r>
            <w:r w:rsidRPr="00050D95">
              <w:t xml:space="preserve"> </w:t>
            </w:r>
            <w:r>
              <w:t>режиме.</w:t>
            </w:r>
          </w:p>
          <w:p w:rsidR="00C83264" w:rsidRPr="0052616A" w:rsidRDefault="00C83264" w:rsidP="00C83264">
            <w:pPr>
              <w:pStyle w:val="afffa"/>
              <w:keepNext w:val="0"/>
            </w:pPr>
            <w:r>
              <w:t>для</w:t>
            </w:r>
            <w:r w:rsidRPr="0052616A">
              <w:t xml:space="preserve"> </w:t>
            </w:r>
            <w:r>
              <w:t>типов</w:t>
            </w:r>
            <w:r w:rsidRPr="0052616A">
              <w:t xml:space="preserve"> </w:t>
            </w:r>
            <w:r>
              <w:t>транзакций</w:t>
            </w:r>
            <w:r w:rsidRPr="0052616A">
              <w:t xml:space="preserve"> 0</w:t>
            </w:r>
            <w:r>
              <w:rPr>
                <w:lang w:val="en-US"/>
              </w:rPr>
              <w:t>b</w:t>
            </w:r>
            <w:r w:rsidRPr="0052616A">
              <w:t>1010</w:t>
            </w:r>
            <w:r>
              <w:t xml:space="preserve"> и </w:t>
            </w:r>
            <w:r w:rsidRPr="0052616A">
              <w:t>0</w:t>
            </w:r>
            <w:r>
              <w:rPr>
                <w:lang w:val="en-US"/>
              </w:rPr>
              <w:t>b</w:t>
            </w:r>
            <w:r w:rsidRPr="0052616A">
              <w:t>1011:</w:t>
            </w:r>
          </w:p>
          <w:p w:rsidR="00C83264" w:rsidRPr="00C83264" w:rsidRDefault="00C83264" w:rsidP="00C83264">
            <w:pPr>
              <w:pStyle w:val="afffa"/>
              <w:keepNext w:val="0"/>
            </w:pPr>
            <w:r>
              <w:t>зарезервировано.</w:t>
            </w:r>
          </w:p>
        </w:tc>
      </w:tr>
      <w:tr w:rsidR="00C83264" w:rsidRPr="00C83264" w:rsidTr="000E114A">
        <w:trPr>
          <w:cantSplit/>
          <w:jc w:val="center"/>
        </w:trPr>
        <w:tc>
          <w:tcPr>
            <w:tcW w:w="1164" w:type="dxa"/>
            <w:shd w:val="clear" w:color="auto" w:fill="auto"/>
          </w:tcPr>
          <w:p w:rsidR="00C83264" w:rsidRPr="00C83264" w:rsidRDefault="00C83264" w:rsidP="00C83264">
            <w:pPr>
              <w:pStyle w:val="afffa"/>
              <w:keepNext w:val="0"/>
            </w:pPr>
            <w:r>
              <w:t>31:27</w:t>
            </w:r>
          </w:p>
        </w:tc>
        <w:tc>
          <w:tcPr>
            <w:tcW w:w="1215" w:type="dxa"/>
            <w:shd w:val="clear" w:color="auto" w:fill="auto"/>
          </w:tcPr>
          <w:p w:rsidR="00C83264" w:rsidRPr="00C83264" w:rsidRDefault="00C83264" w:rsidP="00C83264">
            <w:pPr>
              <w:pStyle w:val="afffa"/>
              <w:keepNext w:val="0"/>
            </w:pPr>
            <w:r w:rsidRPr="00347A71">
              <w:t>R/W</w:t>
            </w:r>
          </w:p>
        </w:tc>
        <w:tc>
          <w:tcPr>
            <w:tcW w:w="1302" w:type="dxa"/>
            <w:shd w:val="clear" w:color="auto" w:fill="auto"/>
          </w:tcPr>
          <w:p w:rsidR="00C83264" w:rsidRPr="00C83264" w:rsidRDefault="00C83264" w:rsidP="00C83264">
            <w:pPr>
              <w:pStyle w:val="afffa"/>
              <w:keepNext w:val="0"/>
              <w:rPr>
                <w:lang w:val="en-US"/>
              </w:rPr>
            </w:pPr>
            <w:r>
              <w:t>5</w:t>
            </w:r>
            <w:r w:rsidRPr="00347A71">
              <w:t>'h</w:t>
            </w:r>
            <w:r>
              <w:t>0</w:t>
            </w:r>
            <w:r>
              <w:rPr>
                <w:lang w:val="en-US"/>
              </w:rPr>
              <w:t>0</w:t>
            </w:r>
          </w:p>
        </w:tc>
        <w:tc>
          <w:tcPr>
            <w:tcW w:w="6355" w:type="dxa"/>
            <w:shd w:val="clear" w:color="auto" w:fill="auto"/>
          </w:tcPr>
          <w:p w:rsidR="00C83264" w:rsidRPr="00B76B65" w:rsidRDefault="00C32740" w:rsidP="00C83264">
            <w:pPr>
              <w:pStyle w:val="afffa"/>
              <w:keepNext w:val="0"/>
            </w:pPr>
            <w:r>
              <w:t>Д</w:t>
            </w:r>
            <w:r w:rsidR="00C83264">
              <w:t>ля</w:t>
            </w:r>
            <w:r w:rsidR="00C83264" w:rsidRPr="00B76B65">
              <w:t xml:space="preserve"> </w:t>
            </w:r>
            <w:r w:rsidR="00C83264">
              <w:t>типов</w:t>
            </w:r>
            <w:r w:rsidR="00C83264" w:rsidRPr="00B76B65">
              <w:t xml:space="preserve"> </w:t>
            </w:r>
            <w:r w:rsidR="00C83264">
              <w:t>транзакции</w:t>
            </w:r>
            <w:r w:rsidR="00C83264" w:rsidRPr="00B76B65">
              <w:t xml:space="preserve"> 0</w:t>
            </w:r>
            <w:r w:rsidR="00C83264">
              <w:rPr>
                <w:lang w:val="en-US"/>
              </w:rPr>
              <w:t>b</w:t>
            </w:r>
            <w:r w:rsidR="00C83264" w:rsidRPr="00B76B65">
              <w:t>0010, 0</w:t>
            </w:r>
            <w:r w:rsidR="00C83264">
              <w:rPr>
                <w:lang w:val="en-US"/>
              </w:rPr>
              <w:t>b</w:t>
            </w:r>
            <w:r w:rsidR="00C83264" w:rsidRPr="00B76B65">
              <w:t>0110, 0</w:t>
            </w:r>
            <w:r w:rsidR="00C83264">
              <w:rPr>
                <w:lang w:val="en-US"/>
              </w:rPr>
              <w:t>b</w:t>
            </w:r>
            <w:r w:rsidR="00C83264" w:rsidRPr="00B76B65">
              <w:t>1101, 0</w:t>
            </w:r>
            <w:r w:rsidR="00C83264">
              <w:rPr>
                <w:lang w:val="en-US"/>
              </w:rPr>
              <w:t>b</w:t>
            </w:r>
            <w:r w:rsidR="00C83264" w:rsidRPr="00B76B65">
              <w:t>1100:</w:t>
            </w:r>
          </w:p>
          <w:p w:rsidR="00C83264" w:rsidRDefault="00C83264" w:rsidP="00C83264">
            <w:pPr>
              <w:pStyle w:val="afffa"/>
              <w:keepNext w:val="0"/>
            </w:pPr>
            <w:r>
              <w:t>номер устройства при установленном бите [23</w:t>
            </w:r>
            <w:r w:rsidRPr="00801109">
              <w:t>]</w:t>
            </w:r>
            <w:r>
              <w:t>.</w:t>
            </w:r>
          </w:p>
          <w:p w:rsidR="00C83264" w:rsidRDefault="00C83264" w:rsidP="00C83264">
            <w:pPr>
              <w:pStyle w:val="afffa"/>
              <w:keepNext w:val="0"/>
            </w:pPr>
            <w:r>
              <w:t xml:space="preserve">Старшая часть номера функции в </w:t>
            </w:r>
            <w:r>
              <w:rPr>
                <w:lang w:val="en-US"/>
              </w:rPr>
              <w:t>ARI</w:t>
            </w:r>
            <w:r w:rsidRPr="00050D95">
              <w:t xml:space="preserve"> </w:t>
            </w:r>
            <w:r>
              <w:t>режиме.</w:t>
            </w:r>
          </w:p>
          <w:p w:rsidR="00C83264" w:rsidRPr="0052616A" w:rsidRDefault="00C83264" w:rsidP="00C83264">
            <w:pPr>
              <w:pStyle w:val="afffa"/>
              <w:keepNext w:val="0"/>
            </w:pPr>
            <w:r>
              <w:t>для</w:t>
            </w:r>
            <w:r w:rsidRPr="0052616A">
              <w:t xml:space="preserve"> </w:t>
            </w:r>
            <w:r>
              <w:t>типов</w:t>
            </w:r>
            <w:r w:rsidRPr="0052616A">
              <w:t xml:space="preserve"> </w:t>
            </w:r>
            <w:r>
              <w:t>транзакций</w:t>
            </w:r>
            <w:r w:rsidRPr="0052616A">
              <w:t xml:space="preserve"> 0</w:t>
            </w:r>
            <w:r>
              <w:rPr>
                <w:lang w:val="en-US"/>
              </w:rPr>
              <w:t>b</w:t>
            </w:r>
            <w:r w:rsidRPr="0052616A">
              <w:t>1010</w:t>
            </w:r>
            <w:r>
              <w:t xml:space="preserve"> и </w:t>
            </w:r>
            <w:r w:rsidRPr="0052616A">
              <w:t>0</w:t>
            </w:r>
            <w:r>
              <w:rPr>
                <w:lang w:val="en-US"/>
              </w:rPr>
              <w:t>b</w:t>
            </w:r>
            <w:r w:rsidRPr="0052616A">
              <w:t>1011:</w:t>
            </w:r>
          </w:p>
          <w:p w:rsidR="00C83264" w:rsidRPr="00C83264" w:rsidRDefault="00C83264" w:rsidP="00C83264">
            <w:pPr>
              <w:pStyle w:val="afffa"/>
              <w:keepNext w:val="0"/>
            </w:pPr>
            <w:r>
              <w:t>зарезервировано</w:t>
            </w:r>
          </w:p>
        </w:tc>
      </w:tr>
    </w:tbl>
    <w:p w:rsidR="000E114A" w:rsidRPr="00E23EEB" w:rsidRDefault="000E114A" w:rsidP="009D5909"/>
    <w:p w:rsidR="000E114A" w:rsidRDefault="000E114A" w:rsidP="000235C2">
      <w:pPr>
        <w:pStyle w:val="8"/>
      </w:pPr>
      <w:bookmarkStart w:id="1344" w:name="_Ref12355348"/>
      <w:r w:rsidRPr="00347A71">
        <w:t>PCIe_AXI_outregion_0_header_descriptor_1</w:t>
      </w:r>
      <w:r>
        <w:t xml:space="preserve"> (</w:t>
      </w:r>
      <w:r w:rsidRPr="004C5B92">
        <w:t>0x400C</w:t>
      </w:r>
      <w:r>
        <w:t>)</w:t>
      </w:r>
      <w:bookmarkEnd w:id="1344"/>
    </w:p>
    <w:p w:rsidR="000E114A" w:rsidRPr="00430B21" w:rsidRDefault="00C32740" w:rsidP="009D5909">
      <w:pPr>
        <w:pStyle w:val="af3"/>
        <w:rPr>
          <w:lang w:eastAsia="en-US"/>
        </w:rPr>
      </w:pPr>
      <w:r>
        <w:t>С</w:t>
      </w:r>
      <w:r w:rsidRPr="009D63E7">
        <w:t>тар</w:t>
      </w:r>
      <w:r>
        <w:t xml:space="preserve">шая часть дескриптора региона 0. </w:t>
      </w:r>
      <w:r w:rsidR="000E114A">
        <w:rPr>
          <w:lang w:eastAsia="en-US"/>
        </w:rPr>
        <w:t>Описание полей регистра пр</w:t>
      </w:r>
      <w:r w:rsidR="00C74A64">
        <w:rPr>
          <w:lang w:eastAsia="en-US"/>
        </w:rPr>
        <w:t>иведено</w:t>
      </w:r>
      <w:r w:rsidR="000E114A">
        <w:rPr>
          <w:lang w:eastAsia="en-US"/>
        </w:rPr>
        <w:t xml:space="preserve"> в таблице </w:t>
      </w:r>
      <w:r w:rsidR="00762C7C">
        <w:fldChar w:fldCharType="begin"/>
      </w:r>
      <w:r w:rsidR="00762C7C">
        <w:instrText xml:space="preserve"> REF _Ref493161004 \h  \* MERGEFORMAT </w:instrText>
      </w:r>
      <w:r w:rsidR="00762C7C">
        <w:fldChar w:fldCharType="separate"/>
      </w:r>
      <w:r w:rsidR="006422AE" w:rsidRPr="006422AE">
        <w:rPr>
          <w:vanish/>
        </w:rPr>
        <w:t xml:space="preserve">Таблица </w:t>
      </w:r>
      <w:r w:rsidR="006422AE" w:rsidRPr="006422AE">
        <w:rPr>
          <w:noProof/>
        </w:rPr>
        <w:t>276</w:t>
      </w:r>
      <w:r w:rsidR="00762C7C">
        <w:fldChar w:fldCharType="end"/>
      </w:r>
      <w:r w:rsidR="00C74A64">
        <w:t>.</w:t>
      </w:r>
    </w:p>
    <w:p w:rsidR="000E114A" w:rsidRPr="004506ED" w:rsidRDefault="000E114A" w:rsidP="002815D9">
      <w:pPr>
        <w:pStyle w:val="aff8"/>
        <w:rPr>
          <w:lang w:val="en-US"/>
        </w:rPr>
      </w:pPr>
      <w:bookmarkStart w:id="1345" w:name="_Toc495677326"/>
      <w:bookmarkStart w:id="1346" w:name="_Toc495680571"/>
      <w:bookmarkStart w:id="1347" w:name="_Toc528945026"/>
      <w:bookmarkStart w:id="1348" w:name="_Ref493161004"/>
      <w:r w:rsidRPr="00054AD7">
        <w:t>Таблица</w:t>
      </w:r>
      <w:r w:rsidRPr="004506ED">
        <w:rPr>
          <w:lang w:val="en-US"/>
        </w:rPr>
        <w:t xml:space="preserve"> </w:t>
      </w:r>
      <w:r w:rsidR="00BF6B65">
        <w:rPr>
          <w:noProof/>
        </w:rPr>
        <w:fldChar w:fldCharType="begin"/>
      </w:r>
      <w:r w:rsidRPr="004506ED">
        <w:rPr>
          <w:noProof/>
          <w:lang w:val="en-US"/>
        </w:rPr>
        <w:instrText xml:space="preserve"> SEQ </w:instrText>
      </w:r>
      <w:r>
        <w:rPr>
          <w:noProof/>
        </w:rPr>
        <w:instrText>Таблица</w:instrText>
      </w:r>
      <w:r w:rsidRPr="004506ED">
        <w:rPr>
          <w:noProof/>
          <w:lang w:val="en-US"/>
        </w:rPr>
        <w:instrText xml:space="preserve"> \* ARABIC </w:instrText>
      </w:r>
      <w:r w:rsidR="00BF6B65">
        <w:rPr>
          <w:noProof/>
        </w:rPr>
        <w:fldChar w:fldCharType="separate"/>
      </w:r>
      <w:r w:rsidR="006422AE">
        <w:rPr>
          <w:noProof/>
          <w:lang w:val="en-US"/>
        </w:rPr>
        <w:t>276</w:t>
      </w:r>
      <w:bookmarkEnd w:id="1345"/>
      <w:bookmarkEnd w:id="1346"/>
      <w:bookmarkEnd w:id="1347"/>
      <w:r w:rsidR="00BF6B65">
        <w:rPr>
          <w:noProof/>
        </w:rPr>
        <w:fldChar w:fldCharType="end"/>
      </w:r>
      <w:bookmarkEnd w:id="1348"/>
      <w:r w:rsidRPr="004506ED">
        <w:rPr>
          <w:lang w:val="en-US"/>
        </w:rPr>
        <w:t xml:space="preserve"> – </w:t>
      </w:r>
      <w:r>
        <w:t>Поля</w:t>
      </w:r>
      <w:r w:rsidRPr="004506ED">
        <w:rPr>
          <w:lang w:val="en-US"/>
        </w:rPr>
        <w:t xml:space="preserve"> </w:t>
      </w:r>
      <w:r>
        <w:t>регистра</w:t>
      </w:r>
      <w:r w:rsidRPr="004506ED">
        <w:rPr>
          <w:lang w:val="en-US"/>
        </w:rPr>
        <w:t xml:space="preserve"> </w:t>
      </w:r>
      <w:r w:rsidRPr="00347A71">
        <w:rPr>
          <w:lang w:val="en-US"/>
        </w:rPr>
        <w:t>PCIe_AXI_outregion_0_header_descriptor_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B76B65" w:rsidRDefault="00C32740" w:rsidP="009D5909">
            <w:pPr>
              <w:pStyle w:val="afffa"/>
              <w:keepNext w:val="0"/>
            </w:pPr>
            <w:r>
              <w:t>Д</w:t>
            </w:r>
            <w:r w:rsidR="000E114A">
              <w:t>ля</w:t>
            </w:r>
            <w:r w:rsidR="000E114A" w:rsidRPr="00B76B65">
              <w:t xml:space="preserve"> </w:t>
            </w:r>
            <w:r w:rsidR="000E114A">
              <w:t>типов</w:t>
            </w:r>
            <w:r w:rsidR="000E114A" w:rsidRPr="00B76B65">
              <w:t xml:space="preserve"> </w:t>
            </w:r>
            <w:r w:rsidR="000E114A">
              <w:t>транзакции</w:t>
            </w:r>
            <w:r w:rsidR="000E114A" w:rsidRPr="00B76B65">
              <w:t xml:space="preserve"> 0</w:t>
            </w:r>
            <w:r w:rsidR="000E114A">
              <w:rPr>
                <w:lang w:val="en-US"/>
              </w:rPr>
              <w:t>b</w:t>
            </w:r>
            <w:r w:rsidR="000E114A" w:rsidRPr="00B76B65">
              <w:t>0010, 0</w:t>
            </w:r>
            <w:r w:rsidR="000E114A">
              <w:rPr>
                <w:lang w:val="en-US"/>
              </w:rPr>
              <w:t>b</w:t>
            </w:r>
            <w:r w:rsidR="000E114A" w:rsidRPr="00B76B65">
              <w:t>0110, 0</w:t>
            </w:r>
            <w:r w:rsidR="000E114A">
              <w:rPr>
                <w:lang w:val="en-US"/>
              </w:rPr>
              <w:t>b</w:t>
            </w:r>
            <w:r w:rsidR="000E114A" w:rsidRPr="00B76B65">
              <w:t>1101, 0</w:t>
            </w:r>
            <w:r w:rsidR="000E114A">
              <w:rPr>
                <w:lang w:val="en-US"/>
              </w:rPr>
              <w:t>b</w:t>
            </w:r>
            <w:r w:rsidR="000E114A" w:rsidRPr="00B76B65">
              <w:t>1100:</w:t>
            </w:r>
          </w:p>
          <w:p w:rsidR="000E114A" w:rsidRDefault="000E114A" w:rsidP="009D5909">
            <w:pPr>
              <w:pStyle w:val="afffa"/>
              <w:keepNext w:val="0"/>
            </w:pPr>
            <w:r>
              <w:t>номер шины при установленном бите [23] предыдущего регистра, иначе не используется.</w:t>
            </w:r>
          </w:p>
          <w:p w:rsidR="000E114A" w:rsidRDefault="000E114A" w:rsidP="009D5909">
            <w:pPr>
              <w:pStyle w:val="afffa"/>
              <w:keepNext w:val="0"/>
            </w:pPr>
          </w:p>
          <w:p w:rsidR="000E114A" w:rsidRPr="0052616A" w:rsidRDefault="000E114A" w:rsidP="009D5909">
            <w:pPr>
              <w:pStyle w:val="afffa"/>
              <w:keepNext w:val="0"/>
            </w:pPr>
            <w:r>
              <w:t>для</w:t>
            </w:r>
            <w:r w:rsidRPr="0052616A">
              <w:t xml:space="preserve"> </w:t>
            </w:r>
            <w:r>
              <w:t>типов</w:t>
            </w:r>
            <w:r w:rsidRPr="0052616A">
              <w:t xml:space="preserve"> </w:t>
            </w:r>
            <w:r>
              <w:t>транзакций</w:t>
            </w:r>
            <w:r w:rsidRPr="0052616A">
              <w:t xml:space="preserve"> 0</w:t>
            </w:r>
            <w:r>
              <w:rPr>
                <w:lang w:val="en-US"/>
              </w:rPr>
              <w:t>b</w:t>
            </w:r>
            <w:r w:rsidRPr="0052616A">
              <w:t>1010</w:t>
            </w:r>
            <w:r>
              <w:t xml:space="preserve"> и </w:t>
            </w:r>
            <w:r w:rsidRPr="0052616A">
              <w:t>0</w:t>
            </w:r>
            <w:r>
              <w:rPr>
                <w:lang w:val="en-US"/>
              </w:rPr>
              <w:t>b</w:t>
            </w:r>
            <w:r w:rsidRPr="0052616A">
              <w:t>1011:</w:t>
            </w:r>
          </w:p>
          <w:p w:rsidR="000E114A" w:rsidRDefault="000E114A" w:rsidP="009D5909">
            <w:pPr>
              <w:pStyle w:val="afffa"/>
              <w:keepNext w:val="0"/>
            </w:pPr>
            <w:r>
              <w:t>зарезервировано.</w:t>
            </w:r>
          </w:p>
          <w:p w:rsidR="000E114A" w:rsidRDefault="000E114A" w:rsidP="009D5909">
            <w:pPr>
              <w:pStyle w:val="afffa"/>
              <w:keepNext w:val="0"/>
            </w:pPr>
          </w:p>
          <w:p w:rsidR="000E114A" w:rsidRPr="00347A71" w:rsidRDefault="000E114A" w:rsidP="009D5909">
            <w:pPr>
              <w:pStyle w:val="afffa"/>
              <w:keepNext w:val="0"/>
            </w:pPr>
            <w:r>
              <w:rPr>
                <w:lang w:val="en-US"/>
              </w:rPr>
              <w:t>[31:8] – Reserved</w:t>
            </w:r>
          </w:p>
        </w:tc>
      </w:tr>
    </w:tbl>
    <w:p w:rsidR="000E114A" w:rsidRPr="00347A71" w:rsidRDefault="000E114A" w:rsidP="009D5909">
      <w:bookmarkStart w:id="1349" w:name="_Ref463966481"/>
    </w:p>
    <w:p w:rsidR="000E114A" w:rsidRPr="00347A71" w:rsidRDefault="000E114A" w:rsidP="009D5909"/>
    <w:p w:rsidR="000E114A" w:rsidRDefault="000E114A" w:rsidP="000235C2">
      <w:pPr>
        <w:pStyle w:val="8"/>
      </w:pPr>
      <w:bookmarkStart w:id="1350" w:name="_Ref12355350"/>
      <w:bookmarkEnd w:id="1349"/>
      <w:r w:rsidRPr="00347A71">
        <w:t>PCIe_AXI_outregion_0_region_base_addr</w:t>
      </w:r>
      <w:r>
        <w:t xml:space="preserve"> (</w:t>
      </w:r>
      <w:r w:rsidRPr="004C5B92">
        <w:t>0x4018</w:t>
      </w:r>
      <w:r>
        <w:t>)</w:t>
      </w:r>
      <w:bookmarkEnd w:id="1350"/>
    </w:p>
    <w:p w:rsidR="000E114A" w:rsidRPr="00430B21" w:rsidRDefault="000E114A" w:rsidP="009D5909">
      <w:pPr>
        <w:pStyle w:val="af3"/>
        <w:rPr>
          <w:lang w:eastAsia="en-US"/>
        </w:rPr>
      </w:pPr>
      <w:r>
        <w:rPr>
          <w:lang w:eastAsia="en-US"/>
        </w:rPr>
        <w:t>О</w:t>
      </w:r>
      <w:r w:rsidR="00C74A64">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60458 \h  \* MERGEFORMAT </w:instrText>
      </w:r>
      <w:r w:rsidR="00762C7C">
        <w:fldChar w:fldCharType="separate"/>
      </w:r>
      <w:r w:rsidR="006422AE" w:rsidRPr="006422AE">
        <w:rPr>
          <w:vanish/>
        </w:rPr>
        <w:t xml:space="preserve">Таблица </w:t>
      </w:r>
      <w:r w:rsidR="006422AE" w:rsidRPr="006422AE">
        <w:rPr>
          <w:noProof/>
        </w:rPr>
        <w:t>277</w:t>
      </w:r>
      <w:r w:rsidR="00762C7C">
        <w:fldChar w:fldCharType="end"/>
      </w:r>
      <w:r w:rsidR="00C74A64">
        <w:t>.</w:t>
      </w:r>
    </w:p>
    <w:p w:rsidR="000E114A" w:rsidRPr="004506ED" w:rsidRDefault="000E114A" w:rsidP="002815D9">
      <w:pPr>
        <w:pStyle w:val="aff8"/>
        <w:rPr>
          <w:lang w:val="en-US"/>
        </w:rPr>
      </w:pPr>
      <w:bookmarkStart w:id="1351" w:name="_Toc495677327"/>
      <w:bookmarkStart w:id="1352" w:name="_Toc495680572"/>
      <w:bookmarkStart w:id="1353" w:name="_Toc528945027"/>
      <w:bookmarkStart w:id="1354" w:name="_Ref493160458"/>
      <w:r w:rsidRPr="00054AD7">
        <w:t>Таблица</w:t>
      </w:r>
      <w:r w:rsidRPr="004506ED">
        <w:rPr>
          <w:lang w:val="en-US"/>
        </w:rPr>
        <w:t xml:space="preserve"> </w:t>
      </w:r>
      <w:r w:rsidR="00BF6B65">
        <w:rPr>
          <w:noProof/>
        </w:rPr>
        <w:fldChar w:fldCharType="begin"/>
      </w:r>
      <w:r w:rsidRPr="004506ED">
        <w:rPr>
          <w:noProof/>
          <w:lang w:val="en-US"/>
        </w:rPr>
        <w:instrText xml:space="preserve"> SEQ </w:instrText>
      </w:r>
      <w:r>
        <w:rPr>
          <w:noProof/>
        </w:rPr>
        <w:instrText>Таблица</w:instrText>
      </w:r>
      <w:r w:rsidRPr="004506ED">
        <w:rPr>
          <w:noProof/>
          <w:lang w:val="en-US"/>
        </w:rPr>
        <w:instrText xml:space="preserve"> \* ARABIC </w:instrText>
      </w:r>
      <w:r w:rsidR="00BF6B65">
        <w:rPr>
          <w:noProof/>
        </w:rPr>
        <w:fldChar w:fldCharType="separate"/>
      </w:r>
      <w:r w:rsidR="006422AE">
        <w:rPr>
          <w:noProof/>
          <w:lang w:val="en-US"/>
        </w:rPr>
        <w:t>277</w:t>
      </w:r>
      <w:bookmarkEnd w:id="1351"/>
      <w:bookmarkEnd w:id="1352"/>
      <w:bookmarkEnd w:id="1353"/>
      <w:r w:rsidR="00BF6B65">
        <w:rPr>
          <w:noProof/>
        </w:rPr>
        <w:fldChar w:fldCharType="end"/>
      </w:r>
      <w:bookmarkEnd w:id="1354"/>
      <w:r w:rsidRPr="004506ED">
        <w:rPr>
          <w:lang w:val="en-US"/>
        </w:rPr>
        <w:t xml:space="preserve"> – </w:t>
      </w:r>
      <w:r>
        <w:t>Поля</w:t>
      </w:r>
      <w:r w:rsidRPr="004506ED">
        <w:rPr>
          <w:lang w:val="en-US"/>
        </w:rPr>
        <w:t xml:space="preserve"> </w:t>
      </w:r>
      <w:r>
        <w:t>регистра</w:t>
      </w:r>
      <w:r w:rsidRPr="004506ED">
        <w:rPr>
          <w:lang w:val="en-US"/>
        </w:rPr>
        <w:t xml:space="preserve"> </w:t>
      </w:r>
      <w:r w:rsidRPr="00347A71">
        <w:rPr>
          <w:lang w:val="en-US"/>
        </w:rPr>
        <w:t>PCIe_AXI_outregion_0_region_base_add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6'h0</w:t>
            </w:r>
          </w:p>
        </w:tc>
        <w:tc>
          <w:tcPr>
            <w:tcW w:w="6355" w:type="dxa"/>
            <w:shd w:val="clear" w:color="auto" w:fill="auto"/>
          </w:tcPr>
          <w:p w:rsidR="000E114A" w:rsidRPr="00347A71" w:rsidRDefault="000E114A" w:rsidP="009D5909">
            <w:pPr>
              <w:pStyle w:val="afffa"/>
              <w:keepNext w:val="0"/>
            </w:pPr>
            <w:r w:rsidRPr="00347A71">
              <w:t>Lower Mask bits for SOC address</w:t>
            </w:r>
            <w:r w:rsidR="00030E5E">
              <w:t>:</w:t>
            </w:r>
            <w:r w:rsidRPr="00347A71">
              <w:t xml:space="preserve"> ([5:0] + 1) битов адреса, начиная с нулевого не будут участвовать в выборе региона</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7:6</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h0</w:t>
            </w:r>
          </w:p>
        </w:tc>
        <w:tc>
          <w:tcPr>
            <w:tcW w:w="6355" w:type="dxa"/>
            <w:shd w:val="clear" w:color="auto" w:fill="auto"/>
          </w:tcPr>
          <w:p w:rsidR="000E114A" w:rsidRPr="00347A71" w:rsidRDefault="000E114A" w:rsidP="009D5909">
            <w:pPr>
              <w:pStyle w:val="afffa"/>
              <w:keepNext w:val="0"/>
            </w:pPr>
            <w:r w:rsidRPr="00347A71">
              <w:t>Reserved</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h00000000</w:t>
            </w:r>
          </w:p>
        </w:tc>
        <w:tc>
          <w:tcPr>
            <w:tcW w:w="6355" w:type="dxa"/>
            <w:shd w:val="clear" w:color="auto" w:fill="auto"/>
          </w:tcPr>
          <w:p w:rsidR="000E114A" w:rsidRPr="00347A71" w:rsidRDefault="000E114A" w:rsidP="009D5909">
            <w:pPr>
              <w:pStyle w:val="afffa"/>
              <w:keepNext w:val="0"/>
            </w:pPr>
            <w:r w:rsidRPr="00347A71">
              <w:t>Address bits [31:8]</w:t>
            </w:r>
            <w:r w:rsidR="00030E5E">
              <w:t>:</w:t>
            </w:r>
            <w:r w:rsidRPr="00347A71">
              <w:t xml:space="preserve"> биты этого параметра сравниваются с адресом, полученным по AXI шине. При равенстве выбирается регион №</w:t>
            </w:r>
            <w:r w:rsidR="00C74A64">
              <w:t xml:space="preserve"> </w:t>
            </w:r>
            <w:r w:rsidRPr="00347A71">
              <w:t>0</w:t>
            </w:r>
            <w:r w:rsidR="00C74A64">
              <w:t xml:space="preserve"> </w:t>
            </w:r>
          </w:p>
        </w:tc>
      </w:tr>
    </w:tbl>
    <w:p w:rsidR="000E114A" w:rsidRPr="00347A71" w:rsidRDefault="000E114A" w:rsidP="009D5909"/>
    <w:p w:rsidR="000E114A" w:rsidRPr="00347A71" w:rsidRDefault="000E114A" w:rsidP="000235C2">
      <w:pPr>
        <w:pStyle w:val="8"/>
      </w:pPr>
      <w:r w:rsidRPr="00347A71">
        <w:t>AXI Outbound Region x Register Sets</w:t>
      </w:r>
    </w:p>
    <w:p w:rsidR="000E114A" w:rsidRDefault="000E114A" w:rsidP="009D5909">
      <w:pPr>
        <w:pStyle w:val="af3"/>
      </w:pPr>
      <w:r w:rsidRPr="00E23EEB">
        <w:t xml:space="preserve">Контроллер PCIe поддерживает 32 внешних региона. Для каждого из них есть пять регистров, аналогичных </w:t>
      </w:r>
      <w:r>
        <w:t>регистрам</w:t>
      </w:r>
      <w:r w:rsidR="00C74A64">
        <w:t>, описанным в  пп.</w:t>
      </w:r>
      <w:r>
        <w:t xml:space="preserve"> </w:t>
      </w:r>
      <w:r w:rsidR="00BF6B65">
        <w:fldChar w:fldCharType="begin"/>
      </w:r>
      <w:r>
        <w:instrText xml:space="preserve"> REF _Ref12355340 \r \h </w:instrText>
      </w:r>
      <w:r w:rsidR="00BF6B65">
        <w:fldChar w:fldCharType="separate"/>
      </w:r>
      <w:r w:rsidR="006422AE">
        <w:t>1.4.1.6.2.3.5.1</w:t>
      </w:r>
      <w:r w:rsidR="00BF6B65">
        <w:fldChar w:fldCharType="end"/>
      </w:r>
      <w:r>
        <w:t xml:space="preserve">, </w:t>
      </w:r>
      <w:r w:rsidR="00BF6B65">
        <w:fldChar w:fldCharType="begin"/>
      </w:r>
      <w:r>
        <w:instrText xml:space="preserve"> REF _Ref12355344 \r \h </w:instrText>
      </w:r>
      <w:r w:rsidR="00BF6B65">
        <w:fldChar w:fldCharType="separate"/>
      </w:r>
      <w:r w:rsidR="006422AE">
        <w:t>1.4.1.6.2.3.5.2</w:t>
      </w:r>
      <w:r w:rsidR="00BF6B65">
        <w:fldChar w:fldCharType="end"/>
      </w:r>
      <w:r>
        <w:t xml:space="preserve">, </w:t>
      </w:r>
      <w:r w:rsidR="00BF6B65">
        <w:fldChar w:fldCharType="begin"/>
      </w:r>
      <w:r>
        <w:instrText xml:space="preserve"> REF _Ref12355346 \r \h </w:instrText>
      </w:r>
      <w:r w:rsidR="00BF6B65">
        <w:fldChar w:fldCharType="separate"/>
      </w:r>
      <w:r w:rsidR="006422AE">
        <w:t>1.4.1.6.2.3.5.3</w:t>
      </w:r>
      <w:r w:rsidR="00BF6B65">
        <w:fldChar w:fldCharType="end"/>
      </w:r>
      <w:r>
        <w:t xml:space="preserve">, </w:t>
      </w:r>
      <w:r w:rsidR="00BF6B65">
        <w:fldChar w:fldCharType="begin"/>
      </w:r>
      <w:r>
        <w:instrText xml:space="preserve"> REF _Ref12355348 \r \h </w:instrText>
      </w:r>
      <w:r w:rsidR="00BF6B65">
        <w:fldChar w:fldCharType="separate"/>
      </w:r>
      <w:r w:rsidR="006422AE">
        <w:t>1.4.1.6.2.3.5.4</w:t>
      </w:r>
      <w:r w:rsidR="00BF6B65">
        <w:fldChar w:fldCharType="end"/>
      </w:r>
      <w:r>
        <w:t xml:space="preserve">, </w:t>
      </w:r>
      <w:r w:rsidR="00BF6B65">
        <w:fldChar w:fldCharType="begin"/>
      </w:r>
      <w:r>
        <w:instrText xml:space="preserve"> REF _Ref12355350 \r \h </w:instrText>
      </w:r>
      <w:r w:rsidR="00BF6B65">
        <w:fldChar w:fldCharType="separate"/>
      </w:r>
      <w:r w:rsidR="006422AE">
        <w:t>1.4.1.6.2.3.5.5</w:t>
      </w:r>
      <w:r w:rsidR="00BF6B65">
        <w:fldChar w:fldCharType="end"/>
      </w:r>
      <w:r>
        <w:t>.</w:t>
      </w:r>
    </w:p>
    <w:p w:rsidR="000E114A" w:rsidRPr="00E23EEB" w:rsidRDefault="000E114A" w:rsidP="009D5909">
      <w:pPr>
        <w:pStyle w:val="af3"/>
      </w:pPr>
    </w:p>
    <w:p w:rsidR="000E114A" w:rsidRDefault="000E114A" w:rsidP="000235C2">
      <w:pPr>
        <w:pStyle w:val="8"/>
      </w:pPr>
      <w:r w:rsidRPr="00347A71">
        <w:lastRenderedPageBreak/>
        <w:t>PCIe_AXI_inregion_rc_bar_0_addr_translation</w:t>
      </w:r>
      <w:r>
        <w:t xml:space="preserve"> (</w:t>
      </w:r>
      <w:r w:rsidRPr="004C5B92">
        <w:t>0x4800</w:t>
      </w:r>
      <w:r>
        <w:t>)</w:t>
      </w:r>
    </w:p>
    <w:p w:rsidR="000E114A" w:rsidRPr="00430B21" w:rsidRDefault="000E114A" w:rsidP="009D5909">
      <w:pPr>
        <w:pStyle w:val="af3"/>
        <w:rPr>
          <w:lang w:eastAsia="en-US"/>
        </w:rPr>
      </w:pPr>
      <w:r>
        <w:rPr>
          <w:lang w:eastAsia="en-US"/>
        </w:rPr>
        <w:t>О</w:t>
      </w:r>
      <w:r w:rsidR="00C74A64">
        <w:rPr>
          <w:lang w:eastAsia="en-US"/>
        </w:rPr>
        <w:t>писание полей регистра приведено</w:t>
      </w:r>
      <w:r>
        <w:rPr>
          <w:lang w:eastAsia="en-US"/>
        </w:rPr>
        <w:t xml:space="preserve"> в таблице </w:t>
      </w:r>
      <w:r w:rsidR="00762C7C">
        <w:fldChar w:fldCharType="begin"/>
      </w:r>
      <w:r w:rsidR="00762C7C">
        <w:instrText xml:space="preserve"> REF _Ref493161832 \h  \* MERGEFORMAT </w:instrText>
      </w:r>
      <w:r w:rsidR="00762C7C">
        <w:fldChar w:fldCharType="separate"/>
      </w:r>
      <w:r w:rsidR="006422AE" w:rsidRPr="006422AE">
        <w:rPr>
          <w:vanish/>
        </w:rPr>
        <w:t xml:space="preserve">Таблица </w:t>
      </w:r>
      <w:r w:rsidR="006422AE" w:rsidRPr="006422AE">
        <w:rPr>
          <w:noProof/>
        </w:rPr>
        <w:t>278</w:t>
      </w:r>
      <w:r w:rsidR="00762C7C">
        <w:fldChar w:fldCharType="end"/>
      </w:r>
      <w:r w:rsidR="00C74A64">
        <w:t>.</w:t>
      </w:r>
    </w:p>
    <w:p w:rsidR="000E114A" w:rsidRPr="004506ED" w:rsidRDefault="000E114A" w:rsidP="002815D9">
      <w:pPr>
        <w:pStyle w:val="aff8"/>
        <w:rPr>
          <w:lang w:val="en-US"/>
        </w:rPr>
      </w:pPr>
      <w:bookmarkStart w:id="1355" w:name="_Toc495677328"/>
      <w:bookmarkStart w:id="1356" w:name="_Toc495680573"/>
      <w:bookmarkStart w:id="1357" w:name="_Toc528945028"/>
      <w:bookmarkStart w:id="1358" w:name="_Ref493161832"/>
      <w:r w:rsidRPr="00054AD7">
        <w:t>Таблица</w:t>
      </w:r>
      <w:r w:rsidRPr="004506ED">
        <w:rPr>
          <w:lang w:val="en-US"/>
        </w:rPr>
        <w:t xml:space="preserve"> </w:t>
      </w:r>
      <w:r w:rsidR="00BF6B65" w:rsidRPr="00347A71">
        <w:fldChar w:fldCharType="begin"/>
      </w:r>
      <w:r w:rsidRPr="004506ED">
        <w:rPr>
          <w:lang w:val="en-US"/>
        </w:rPr>
        <w:instrText xml:space="preserve"> SEQ </w:instrText>
      </w:r>
      <w:r>
        <w:instrText>Таблица</w:instrText>
      </w:r>
      <w:r w:rsidRPr="004506ED">
        <w:rPr>
          <w:lang w:val="en-US"/>
        </w:rPr>
        <w:instrText xml:space="preserve"> \* ARABIC </w:instrText>
      </w:r>
      <w:r w:rsidR="00BF6B65" w:rsidRPr="00347A71">
        <w:fldChar w:fldCharType="separate"/>
      </w:r>
      <w:r w:rsidR="006422AE">
        <w:rPr>
          <w:noProof/>
          <w:lang w:val="en-US"/>
        </w:rPr>
        <w:t>278</w:t>
      </w:r>
      <w:bookmarkEnd w:id="1355"/>
      <w:bookmarkEnd w:id="1356"/>
      <w:bookmarkEnd w:id="1357"/>
      <w:r w:rsidR="00BF6B65" w:rsidRPr="00347A71">
        <w:fldChar w:fldCharType="end"/>
      </w:r>
      <w:bookmarkEnd w:id="1358"/>
      <w:r w:rsidRPr="004506ED">
        <w:rPr>
          <w:lang w:val="en-US"/>
        </w:rPr>
        <w:t xml:space="preserve"> – </w:t>
      </w:r>
      <w:r>
        <w:t>Поля</w:t>
      </w:r>
      <w:r w:rsidRPr="004506ED">
        <w:rPr>
          <w:lang w:val="en-US"/>
        </w:rPr>
        <w:t xml:space="preserve"> </w:t>
      </w:r>
      <w:r>
        <w:t>регистра</w:t>
      </w:r>
      <w:r w:rsidRPr="004506ED">
        <w:rPr>
          <w:lang w:val="en-US"/>
        </w:rPr>
        <w:t xml:space="preserve"> </w:t>
      </w:r>
      <w:r w:rsidRPr="00347A71">
        <w:rPr>
          <w:lang w:val="en-US"/>
        </w:rPr>
        <w:t>PCIe_AXI_inregion_rc_bar_0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6'h00</w:t>
            </w:r>
          </w:p>
        </w:tc>
        <w:tc>
          <w:tcPr>
            <w:tcW w:w="6355" w:type="dxa"/>
            <w:shd w:val="clear" w:color="auto" w:fill="auto"/>
          </w:tcPr>
          <w:p w:rsidR="000E114A" w:rsidRDefault="000E114A" w:rsidP="009D5909">
            <w:pPr>
              <w:pStyle w:val="afffa"/>
              <w:keepNext w:val="0"/>
            </w:pPr>
            <w:r>
              <w:t>Number_bits</w:t>
            </w:r>
            <w:r w:rsidR="00030E5E">
              <w:t>:</w:t>
            </w:r>
            <w:r>
              <w:t xml:space="preserve"> </w:t>
            </w:r>
            <w:r w:rsidRPr="004E4265">
              <w:t xml:space="preserve">([5:0] + 1) бит </w:t>
            </w:r>
            <w:r>
              <w:t>адреса, начиная с нулевого, не будут изменены в ходе трансляции.</w:t>
            </w:r>
          </w:p>
          <w:p w:rsidR="000E114A" w:rsidRPr="00F02AEA" w:rsidRDefault="000E114A" w:rsidP="009D5909">
            <w:pPr>
              <w:pStyle w:val="afffa"/>
              <w:keepNext w:val="0"/>
            </w:pPr>
            <w:r w:rsidRPr="00F02AEA">
              <w:t>При установке значения меньше 7 замена адрес</w:t>
            </w:r>
            <w:r w:rsidR="00C74A64">
              <w:t>а будет проводиться некорректно</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7: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b00</w:t>
            </w:r>
          </w:p>
        </w:tc>
        <w:tc>
          <w:tcPr>
            <w:tcW w:w="6355" w:type="dxa"/>
            <w:shd w:val="clear" w:color="auto" w:fill="auto"/>
          </w:tcPr>
          <w:p w:rsidR="000E114A" w:rsidRPr="00347A71" w:rsidRDefault="000E114A" w:rsidP="009D5909">
            <w:pPr>
              <w:pStyle w:val="afffa"/>
              <w:keepNext w:val="0"/>
            </w:pPr>
            <w:r w:rsidRPr="00347A71">
              <w:t>Reserved</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h00000000</w:t>
            </w:r>
          </w:p>
        </w:tc>
        <w:tc>
          <w:tcPr>
            <w:tcW w:w="6355" w:type="dxa"/>
            <w:shd w:val="clear" w:color="auto" w:fill="auto"/>
          </w:tcPr>
          <w:p w:rsidR="000E114A" w:rsidRPr="00347A71" w:rsidRDefault="000E114A" w:rsidP="009D5909">
            <w:pPr>
              <w:pStyle w:val="afffa"/>
              <w:keepNext w:val="0"/>
            </w:pPr>
            <w:r w:rsidRPr="00347A71">
              <w:t>Address bits [31:8]</w:t>
            </w:r>
            <w:r w:rsidR="00030E5E">
              <w:t>:</w:t>
            </w:r>
            <w:r w:rsidRPr="00347A71">
              <w:t xml:space="preserve"> эти биты заменяют соответствующие биты адреса PCIe шины. Замене подлежат все биты, не попадающие в интервал, определяемый параметром Number_bits</w:t>
            </w:r>
          </w:p>
        </w:tc>
      </w:tr>
    </w:tbl>
    <w:p w:rsidR="000E114A" w:rsidRPr="00E23EEB" w:rsidRDefault="000E114A" w:rsidP="009D5909"/>
    <w:p w:rsidR="000E114A" w:rsidRDefault="000E114A" w:rsidP="000235C2">
      <w:pPr>
        <w:pStyle w:val="8"/>
      </w:pPr>
      <w:r w:rsidRPr="00347A71">
        <w:t>PCIe_AXI_inregion_rc_bar_1_addr_translation</w:t>
      </w:r>
      <w:r>
        <w:t xml:space="preserve"> (</w:t>
      </w:r>
      <w:r w:rsidRPr="004C5B92">
        <w:t>0x4808</w:t>
      </w:r>
      <w:r>
        <w:t>)</w:t>
      </w:r>
    </w:p>
    <w:p w:rsidR="000E114A" w:rsidRPr="00430B21" w:rsidRDefault="000E114A" w:rsidP="009D5909">
      <w:pPr>
        <w:pStyle w:val="af3"/>
        <w:rPr>
          <w:lang w:eastAsia="en-US"/>
        </w:rPr>
      </w:pPr>
      <w:r>
        <w:rPr>
          <w:lang w:eastAsia="en-US"/>
        </w:rPr>
        <w:t>О</w:t>
      </w:r>
      <w:r w:rsidR="00C74A64">
        <w:rPr>
          <w:lang w:eastAsia="en-US"/>
        </w:rPr>
        <w:t>писание полей регистра приведено</w:t>
      </w:r>
      <w:r>
        <w:rPr>
          <w:lang w:eastAsia="en-US"/>
        </w:rPr>
        <w:t xml:space="preserve"> в таблице </w:t>
      </w:r>
      <w:r w:rsidR="00762C7C">
        <w:fldChar w:fldCharType="begin"/>
      </w:r>
      <w:r w:rsidR="00762C7C">
        <w:instrText xml:space="preserve"> REF _Ref12298778 \h  \* MERGEFORMAT </w:instrText>
      </w:r>
      <w:r w:rsidR="00762C7C">
        <w:fldChar w:fldCharType="separate"/>
      </w:r>
      <w:r w:rsidR="006422AE" w:rsidRPr="006422AE">
        <w:rPr>
          <w:vanish/>
        </w:rPr>
        <w:t xml:space="preserve">Таблица </w:t>
      </w:r>
      <w:r w:rsidR="006422AE" w:rsidRPr="006422AE">
        <w:rPr>
          <w:noProof/>
        </w:rPr>
        <w:t>279</w:t>
      </w:r>
      <w:r w:rsidR="00762C7C">
        <w:fldChar w:fldCharType="end"/>
      </w:r>
      <w:r w:rsidR="00C74A64">
        <w:t>.</w:t>
      </w:r>
    </w:p>
    <w:p w:rsidR="000E114A" w:rsidRPr="004506ED" w:rsidRDefault="000E114A" w:rsidP="002815D9">
      <w:pPr>
        <w:pStyle w:val="aff8"/>
        <w:rPr>
          <w:lang w:val="en-US"/>
        </w:rPr>
      </w:pPr>
      <w:bookmarkStart w:id="1359" w:name="_Toc495677329"/>
      <w:bookmarkStart w:id="1360" w:name="_Toc495680574"/>
      <w:bookmarkStart w:id="1361" w:name="_Toc528945029"/>
      <w:bookmarkStart w:id="1362" w:name="_Ref12298778"/>
      <w:r w:rsidRPr="00054AD7">
        <w:t>Таблица</w:t>
      </w:r>
      <w:r w:rsidRPr="004506ED">
        <w:rPr>
          <w:lang w:val="en-US"/>
        </w:rPr>
        <w:t xml:space="preserve"> </w:t>
      </w:r>
      <w:r w:rsidR="00BF6B65" w:rsidRPr="00347A71">
        <w:fldChar w:fldCharType="begin"/>
      </w:r>
      <w:r w:rsidRPr="004506ED">
        <w:rPr>
          <w:lang w:val="en-US"/>
        </w:rPr>
        <w:instrText xml:space="preserve"> SEQ </w:instrText>
      </w:r>
      <w:r>
        <w:instrText>Таблица</w:instrText>
      </w:r>
      <w:r w:rsidRPr="004506ED">
        <w:rPr>
          <w:lang w:val="en-US"/>
        </w:rPr>
        <w:instrText xml:space="preserve"> \* ARABIC </w:instrText>
      </w:r>
      <w:r w:rsidR="00BF6B65" w:rsidRPr="00347A71">
        <w:fldChar w:fldCharType="separate"/>
      </w:r>
      <w:r w:rsidR="006422AE">
        <w:rPr>
          <w:noProof/>
          <w:lang w:val="en-US"/>
        </w:rPr>
        <w:t>279</w:t>
      </w:r>
      <w:bookmarkEnd w:id="1359"/>
      <w:bookmarkEnd w:id="1360"/>
      <w:bookmarkEnd w:id="1361"/>
      <w:r w:rsidR="00BF6B65" w:rsidRPr="00347A71">
        <w:fldChar w:fldCharType="end"/>
      </w:r>
      <w:bookmarkEnd w:id="1362"/>
      <w:r w:rsidRPr="004506ED">
        <w:rPr>
          <w:lang w:val="en-US"/>
        </w:rPr>
        <w:t xml:space="preserve"> – </w:t>
      </w:r>
      <w:r>
        <w:t>Поля</w:t>
      </w:r>
      <w:r w:rsidRPr="004506ED">
        <w:rPr>
          <w:lang w:val="en-US"/>
        </w:rPr>
        <w:t xml:space="preserve"> </w:t>
      </w:r>
      <w:r>
        <w:t>регистра</w:t>
      </w:r>
      <w:r w:rsidRPr="004506ED">
        <w:rPr>
          <w:lang w:val="en-US"/>
        </w:rPr>
        <w:t xml:space="preserve"> </w:t>
      </w:r>
      <w:r w:rsidRPr="00347A71">
        <w:rPr>
          <w:lang w:val="en-US"/>
        </w:rPr>
        <w:t>PCIe_AXI_inregion_rc_bar_1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6'h00</w:t>
            </w:r>
          </w:p>
        </w:tc>
        <w:tc>
          <w:tcPr>
            <w:tcW w:w="6355" w:type="dxa"/>
            <w:shd w:val="clear" w:color="auto" w:fill="auto"/>
          </w:tcPr>
          <w:p w:rsidR="000E114A" w:rsidRDefault="000E114A" w:rsidP="009D5909">
            <w:pPr>
              <w:pStyle w:val="afffa"/>
              <w:keepNext w:val="0"/>
            </w:pPr>
            <w:r>
              <w:t>Number_bits</w:t>
            </w:r>
            <w:r w:rsidR="00030E5E">
              <w:t>:</w:t>
            </w:r>
            <w:r>
              <w:t xml:space="preserve"> </w:t>
            </w:r>
            <w:r w:rsidRPr="004E4265">
              <w:t xml:space="preserve">([5:0] + 1) бит </w:t>
            </w:r>
            <w:r>
              <w:t>адреса, начиная с нулевого, не будут изменены в ходе трансляции.</w:t>
            </w:r>
          </w:p>
          <w:p w:rsidR="000E114A" w:rsidRPr="00F02AEA" w:rsidRDefault="000E114A" w:rsidP="009D5909">
            <w:pPr>
              <w:pStyle w:val="afffa"/>
              <w:keepNext w:val="0"/>
            </w:pPr>
            <w:r w:rsidRPr="00F02AEA">
              <w:t>При установке значения меньше 7 замена адрес</w:t>
            </w:r>
            <w:r w:rsidR="00C74A64">
              <w:t>а будет проводиться некорректно</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7: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b00</w:t>
            </w:r>
          </w:p>
        </w:tc>
        <w:tc>
          <w:tcPr>
            <w:tcW w:w="6355" w:type="dxa"/>
            <w:shd w:val="clear" w:color="auto" w:fill="auto"/>
          </w:tcPr>
          <w:p w:rsidR="000E114A" w:rsidRPr="00347A71" w:rsidRDefault="000E114A" w:rsidP="009D5909">
            <w:pPr>
              <w:pStyle w:val="afffa"/>
              <w:keepNext w:val="0"/>
            </w:pPr>
            <w:r w:rsidRPr="00347A71">
              <w:t>Reserved</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h00000000</w:t>
            </w:r>
          </w:p>
        </w:tc>
        <w:tc>
          <w:tcPr>
            <w:tcW w:w="6355" w:type="dxa"/>
            <w:shd w:val="clear" w:color="auto" w:fill="auto"/>
          </w:tcPr>
          <w:p w:rsidR="000E114A" w:rsidRPr="00347A71" w:rsidRDefault="000E114A" w:rsidP="009D5909">
            <w:pPr>
              <w:pStyle w:val="afffa"/>
              <w:keepNext w:val="0"/>
            </w:pPr>
            <w:r w:rsidRPr="00347A71">
              <w:t>Address bits [31:8]</w:t>
            </w:r>
            <w:r w:rsidR="00030E5E">
              <w:t>:</w:t>
            </w:r>
            <w:r w:rsidRPr="00347A71">
              <w:t xml:space="preserve"> эти биты заменяют соответствующие биты адреса PCIe шины. Замене подлежат все биты, не попадающие в интервал, определяемый параметром Number_bits</w:t>
            </w:r>
          </w:p>
        </w:tc>
      </w:tr>
    </w:tbl>
    <w:p w:rsidR="000E114A" w:rsidRPr="00E23EEB" w:rsidRDefault="000E114A" w:rsidP="009D5909"/>
    <w:p w:rsidR="000E114A" w:rsidRPr="00347A71" w:rsidRDefault="000E114A" w:rsidP="000235C2">
      <w:pPr>
        <w:pStyle w:val="8"/>
      </w:pPr>
      <w:bookmarkStart w:id="1363" w:name="_Ref486436915"/>
      <w:r w:rsidRPr="00347A71">
        <w:t>PCIe_AXI_inregion_rc_bar_2_addr_translation</w:t>
      </w:r>
      <w:r>
        <w:t xml:space="preserve"> (</w:t>
      </w:r>
      <w:r w:rsidRPr="004C5B92">
        <w:t>0x4810</w:t>
      </w:r>
      <w:r>
        <w:t>)</w:t>
      </w:r>
    </w:p>
    <w:bookmarkEnd w:id="1363"/>
    <w:p w:rsidR="000E114A" w:rsidRDefault="000E114A" w:rsidP="009D5909">
      <w:pPr>
        <w:pStyle w:val="af3"/>
      </w:pPr>
      <w:r w:rsidRPr="00E23EEB">
        <w:t>Этот регистр существует, но ситуация, в которой он используется, нев</w:t>
      </w:r>
      <w:r>
        <w:t>озможна</w:t>
      </w:r>
      <w:r w:rsidR="00C74A64">
        <w:t>.</w:t>
      </w:r>
    </w:p>
    <w:p w:rsidR="000E114A" w:rsidRPr="00347A71" w:rsidRDefault="000E114A" w:rsidP="009D5909">
      <w:pPr>
        <w:pStyle w:val="af3"/>
      </w:pPr>
      <w:r>
        <w:rPr>
          <w:lang w:eastAsia="en-US"/>
        </w:rPr>
        <w:t xml:space="preserve">Описание полей регистра приведено в таблице </w:t>
      </w:r>
      <w:r w:rsidR="00762C7C">
        <w:fldChar w:fldCharType="begin"/>
      </w:r>
      <w:r w:rsidR="00762C7C">
        <w:instrText xml:space="preserve"> REF _Ref12298794 \h  \* MERGEFORMAT </w:instrText>
      </w:r>
      <w:r w:rsidR="00762C7C">
        <w:fldChar w:fldCharType="separate"/>
      </w:r>
      <w:r w:rsidR="006422AE" w:rsidRPr="006422AE">
        <w:rPr>
          <w:vanish/>
        </w:rPr>
        <w:t xml:space="preserve">Таблица </w:t>
      </w:r>
      <w:r w:rsidR="006422AE" w:rsidRPr="006422AE">
        <w:rPr>
          <w:noProof/>
        </w:rPr>
        <w:t>280</w:t>
      </w:r>
      <w:r w:rsidR="00762C7C">
        <w:fldChar w:fldCharType="end"/>
      </w:r>
      <w:r w:rsidR="00C74A64">
        <w:t>.</w:t>
      </w:r>
    </w:p>
    <w:p w:rsidR="000E114A" w:rsidRPr="0073575C" w:rsidRDefault="000E114A" w:rsidP="002815D9">
      <w:pPr>
        <w:pStyle w:val="aff8"/>
        <w:rPr>
          <w:lang w:val="en-US"/>
        </w:rPr>
      </w:pPr>
      <w:bookmarkStart w:id="1364" w:name="_Toc495677330"/>
      <w:bookmarkStart w:id="1365" w:name="_Toc495680575"/>
      <w:bookmarkStart w:id="1366" w:name="_Toc528945030"/>
      <w:bookmarkStart w:id="1367" w:name="_Ref12298794"/>
      <w:r w:rsidRPr="00054AD7">
        <w:t>Таблица</w:t>
      </w:r>
      <w:r w:rsidRPr="0073575C">
        <w:rPr>
          <w:lang w:val="en-US"/>
        </w:rPr>
        <w:t xml:space="preserve"> </w:t>
      </w:r>
      <w:r w:rsidR="00BF6B65">
        <w:rPr>
          <w:noProof/>
        </w:rPr>
        <w:fldChar w:fldCharType="begin"/>
      </w:r>
      <w:r w:rsidRPr="0073575C">
        <w:rPr>
          <w:noProof/>
          <w:lang w:val="en-US"/>
        </w:rPr>
        <w:instrText xml:space="preserve"> SEQ </w:instrText>
      </w:r>
      <w:r>
        <w:rPr>
          <w:noProof/>
        </w:rPr>
        <w:instrText>Таблица</w:instrText>
      </w:r>
      <w:r w:rsidRPr="0073575C">
        <w:rPr>
          <w:noProof/>
          <w:lang w:val="en-US"/>
        </w:rPr>
        <w:instrText xml:space="preserve"> \* ARABIC </w:instrText>
      </w:r>
      <w:r w:rsidR="00BF6B65">
        <w:rPr>
          <w:noProof/>
        </w:rPr>
        <w:fldChar w:fldCharType="separate"/>
      </w:r>
      <w:r w:rsidR="006422AE">
        <w:rPr>
          <w:noProof/>
          <w:lang w:val="en-US"/>
        </w:rPr>
        <w:t>280</w:t>
      </w:r>
      <w:bookmarkEnd w:id="1364"/>
      <w:bookmarkEnd w:id="1365"/>
      <w:bookmarkEnd w:id="1366"/>
      <w:r w:rsidR="00BF6B65">
        <w:rPr>
          <w:noProof/>
        </w:rPr>
        <w:fldChar w:fldCharType="end"/>
      </w:r>
      <w:bookmarkEnd w:id="1367"/>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rc_bar_2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5: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6'h00</w:t>
            </w:r>
          </w:p>
        </w:tc>
        <w:tc>
          <w:tcPr>
            <w:tcW w:w="6355" w:type="dxa"/>
            <w:shd w:val="clear" w:color="auto" w:fill="auto"/>
          </w:tcPr>
          <w:p w:rsidR="000E114A" w:rsidRDefault="000E114A" w:rsidP="009D5909">
            <w:pPr>
              <w:pStyle w:val="afffa"/>
              <w:keepNext w:val="0"/>
            </w:pPr>
            <w:r>
              <w:t>Number_bits</w:t>
            </w:r>
            <w:r w:rsidR="00030E5E">
              <w:t>:</w:t>
            </w:r>
            <w:r>
              <w:t xml:space="preserve"> </w:t>
            </w:r>
            <w:r w:rsidRPr="004E4265">
              <w:t xml:space="preserve">([5:0] + 1) бит </w:t>
            </w:r>
            <w:r>
              <w:t>адреса, начиная с нулевого, не будут изменены в ходе трансляции.</w:t>
            </w:r>
          </w:p>
          <w:p w:rsidR="000E114A" w:rsidRPr="00F02AEA" w:rsidRDefault="000E114A" w:rsidP="009D5909">
            <w:pPr>
              <w:pStyle w:val="afffa"/>
              <w:keepNext w:val="0"/>
            </w:pPr>
            <w:r w:rsidRPr="00F02AEA">
              <w:t>При установке значения меньше 7 замена адрес</w:t>
            </w:r>
            <w:r w:rsidR="00C74A64">
              <w:t>а будет проводиться некорректно</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7: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2'b00</w:t>
            </w:r>
          </w:p>
        </w:tc>
        <w:tc>
          <w:tcPr>
            <w:tcW w:w="6355" w:type="dxa"/>
            <w:shd w:val="clear" w:color="auto" w:fill="auto"/>
          </w:tcPr>
          <w:p w:rsidR="000E114A" w:rsidRPr="00347A71" w:rsidRDefault="000E114A" w:rsidP="009D5909">
            <w:pPr>
              <w:pStyle w:val="afffa"/>
              <w:keepNext w:val="0"/>
            </w:pPr>
            <w:r w:rsidRPr="00347A71">
              <w:t>Reserved</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8</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24'h00000000</w:t>
            </w:r>
          </w:p>
        </w:tc>
        <w:tc>
          <w:tcPr>
            <w:tcW w:w="6355" w:type="dxa"/>
            <w:shd w:val="clear" w:color="auto" w:fill="auto"/>
          </w:tcPr>
          <w:p w:rsidR="000E114A" w:rsidRPr="00347A71" w:rsidRDefault="000E114A" w:rsidP="009D5909">
            <w:pPr>
              <w:pStyle w:val="afffa"/>
              <w:keepNext w:val="0"/>
            </w:pPr>
            <w:r w:rsidRPr="00347A71">
              <w:t>Address bits [31:8]</w:t>
            </w:r>
            <w:r w:rsidR="00030E5E">
              <w:t>:</w:t>
            </w:r>
            <w:r w:rsidRPr="00347A71">
              <w:t xml:space="preserve"> эти биты заменяют соответствующие биты адреса PCIe шины. Замене подлежат все биты, не попадающие в интервал, определяемый параметром Number_bits</w:t>
            </w:r>
          </w:p>
        </w:tc>
      </w:tr>
    </w:tbl>
    <w:p w:rsidR="000E114A" w:rsidRDefault="000E114A" w:rsidP="006A4157">
      <w:pPr>
        <w:pStyle w:val="8"/>
      </w:pPr>
      <w:bookmarkStart w:id="1368" w:name="_Ref14798194"/>
      <w:r w:rsidRPr="00347A71">
        <w:t>PCIe_AXI_l0</w:t>
      </w:r>
      <w:r>
        <w:t xml:space="preserve"> (</w:t>
      </w:r>
      <w:r w:rsidRPr="00347A71">
        <w:t>0x4824</w:t>
      </w:r>
      <w:r>
        <w:t>)</w:t>
      </w:r>
      <w:bookmarkEnd w:id="1368"/>
    </w:p>
    <w:p w:rsidR="000E114A" w:rsidRPr="00347A71" w:rsidRDefault="000E114A" w:rsidP="009D5909">
      <w:pPr>
        <w:pStyle w:val="af3"/>
      </w:pPr>
      <w:r>
        <w:rPr>
          <w:lang w:eastAsia="en-US"/>
        </w:rPr>
        <w:t xml:space="preserve">Описание полей регистра приведено в таблице </w:t>
      </w:r>
      <w:r w:rsidR="00762C7C">
        <w:fldChar w:fldCharType="begin"/>
      </w:r>
      <w:r w:rsidR="00762C7C">
        <w:instrText xml:space="preserve"> REF _Ref12298800 \h  \* MERGEFORMAT </w:instrText>
      </w:r>
      <w:r w:rsidR="00762C7C">
        <w:fldChar w:fldCharType="separate"/>
      </w:r>
      <w:r w:rsidR="006422AE" w:rsidRPr="006422AE">
        <w:rPr>
          <w:vanish/>
        </w:rPr>
        <w:t xml:space="preserve">Таблица </w:t>
      </w:r>
      <w:r w:rsidR="006422AE" w:rsidRPr="006422AE">
        <w:rPr>
          <w:noProof/>
        </w:rPr>
        <w:t>281</w:t>
      </w:r>
      <w:r w:rsidR="00762C7C">
        <w:fldChar w:fldCharType="end"/>
      </w:r>
      <w:r w:rsidR="00C74A64">
        <w:t>.</w:t>
      </w:r>
    </w:p>
    <w:p w:rsidR="000E114A" w:rsidRPr="00430B21" w:rsidRDefault="000E114A" w:rsidP="009D5909">
      <w:pPr>
        <w:pStyle w:val="af3"/>
        <w:rPr>
          <w:lang w:eastAsia="en-US"/>
        </w:rPr>
      </w:pPr>
    </w:p>
    <w:p w:rsidR="000E114A" w:rsidRPr="0073575C" w:rsidRDefault="000E114A" w:rsidP="002815D9">
      <w:pPr>
        <w:pStyle w:val="aff8"/>
      </w:pPr>
      <w:bookmarkStart w:id="1369" w:name="_Toc495677331"/>
      <w:bookmarkStart w:id="1370" w:name="_Toc495680576"/>
      <w:bookmarkStart w:id="1371" w:name="_Toc528945031"/>
      <w:bookmarkStart w:id="1372" w:name="_Ref12298800"/>
      <w:r w:rsidRPr="00054AD7">
        <w:t>Таблица</w:t>
      </w:r>
      <w:r w:rsidRPr="0073575C">
        <w:t xml:space="preserve"> </w:t>
      </w:r>
      <w:r w:rsidR="00BF6B65" w:rsidRPr="00347A71">
        <w:fldChar w:fldCharType="begin"/>
      </w:r>
      <w:r w:rsidRPr="0073575C">
        <w:instrText xml:space="preserve"> </w:instrText>
      </w:r>
      <w:r w:rsidRPr="00347A71">
        <w:rPr>
          <w:lang w:val="en-US"/>
        </w:rPr>
        <w:instrText>SEQ</w:instrText>
      </w:r>
      <w:r w:rsidRPr="0073575C">
        <w:instrText xml:space="preserve"> </w:instrText>
      </w:r>
      <w:r w:rsidRPr="00347A71">
        <w:instrText>Таблица</w:instrText>
      </w:r>
      <w:r w:rsidRPr="0073575C">
        <w:instrText xml:space="preserve"> \* </w:instrText>
      </w:r>
      <w:r w:rsidRPr="00347A71">
        <w:rPr>
          <w:lang w:val="en-US"/>
        </w:rPr>
        <w:instrText>ARABIC</w:instrText>
      </w:r>
      <w:r w:rsidRPr="0073575C">
        <w:instrText xml:space="preserve"> </w:instrText>
      </w:r>
      <w:r w:rsidR="00BF6B65" w:rsidRPr="00347A71">
        <w:fldChar w:fldCharType="separate"/>
      </w:r>
      <w:r w:rsidR="006422AE" w:rsidRPr="006422AE">
        <w:rPr>
          <w:noProof/>
        </w:rPr>
        <w:t>281</w:t>
      </w:r>
      <w:bookmarkEnd w:id="1369"/>
      <w:bookmarkEnd w:id="1370"/>
      <w:bookmarkEnd w:id="1371"/>
      <w:r w:rsidR="00BF6B65" w:rsidRPr="00347A71">
        <w:fldChar w:fldCharType="end"/>
      </w:r>
      <w:bookmarkEnd w:id="1372"/>
      <w:r>
        <w:t xml:space="preserve"> – Поля регистра</w:t>
      </w:r>
      <w:r w:rsidRPr="0073575C">
        <w:t xml:space="preserve"> </w:t>
      </w:r>
      <w:r w:rsidRPr="00347A71">
        <w:t>PCIe_AXI_l0</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h0</w:t>
            </w:r>
          </w:p>
        </w:tc>
        <w:tc>
          <w:tcPr>
            <w:tcW w:w="6355" w:type="dxa"/>
            <w:shd w:val="clear" w:color="auto" w:fill="auto"/>
          </w:tcPr>
          <w:p w:rsidR="000E114A" w:rsidRPr="00347A71" w:rsidRDefault="000E114A" w:rsidP="009D5909">
            <w:pPr>
              <w:pStyle w:val="afffa"/>
              <w:keepNext w:val="0"/>
            </w:pPr>
            <w:r w:rsidRPr="00347A71">
              <w:t>Link down indication bit</w:t>
            </w:r>
            <w:r w:rsidR="00030E5E">
              <w:t>:</w:t>
            </w:r>
            <w:r w:rsidRPr="00347A71">
              <w:t xml:space="preserve"> этот бит устанавливается автоматически при программном сбросе интерфейса (link down reset). Потом н</w:t>
            </w:r>
            <w:r w:rsidR="00C74A64">
              <w:t>еобходимо записать 0 для работы</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1</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31'h0000000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lastRenderedPageBreak/>
        <w:t>PCIe_AXI_inregion_ep_bar_0_addr_translation</w:t>
      </w:r>
      <w:r>
        <w:t xml:space="preserve"> (</w:t>
      </w:r>
      <w:r w:rsidRPr="004C5B92">
        <w:t>0x4840</w:t>
      </w:r>
      <w:r>
        <w:t>)</w:t>
      </w:r>
    </w:p>
    <w:p w:rsidR="000E114A" w:rsidRPr="00430B21" w:rsidRDefault="000E114A" w:rsidP="009D5909">
      <w:pPr>
        <w:pStyle w:val="af3"/>
      </w:pPr>
      <w:r>
        <w:rPr>
          <w:lang w:eastAsia="en-US"/>
        </w:rPr>
        <w:t xml:space="preserve">Описание полей регистра приведено в таблице </w:t>
      </w:r>
      <w:r w:rsidR="00762C7C">
        <w:fldChar w:fldCharType="begin"/>
      </w:r>
      <w:r w:rsidR="00762C7C">
        <w:instrText xml:space="preserve"> REF _Ref493161805 \h  \* MERGEFORMAT </w:instrText>
      </w:r>
      <w:r w:rsidR="00762C7C">
        <w:fldChar w:fldCharType="separate"/>
      </w:r>
      <w:r w:rsidR="006422AE" w:rsidRPr="006422AE">
        <w:rPr>
          <w:vanish/>
        </w:rPr>
        <w:t xml:space="preserve">Таблица </w:t>
      </w:r>
      <w:r w:rsidR="006422AE" w:rsidRPr="006422AE">
        <w:rPr>
          <w:noProof/>
        </w:rPr>
        <w:t>282</w:t>
      </w:r>
      <w:r w:rsidR="00762C7C">
        <w:fldChar w:fldCharType="end"/>
      </w:r>
      <w:r w:rsidR="00C74A64">
        <w:t>.</w:t>
      </w:r>
    </w:p>
    <w:p w:rsidR="000E114A" w:rsidRPr="0073575C" w:rsidRDefault="000E114A" w:rsidP="002815D9">
      <w:pPr>
        <w:pStyle w:val="aff8"/>
        <w:rPr>
          <w:lang w:val="en-US"/>
        </w:rPr>
      </w:pPr>
      <w:bookmarkStart w:id="1373" w:name="_Toc495677332"/>
      <w:bookmarkStart w:id="1374" w:name="_Toc495680577"/>
      <w:bookmarkStart w:id="1375" w:name="_Toc528945032"/>
      <w:bookmarkStart w:id="1376" w:name="_Ref493161805"/>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2</w:t>
      </w:r>
      <w:bookmarkEnd w:id="1373"/>
      <w:bookmarkEnd w:id="1374"/>
      <w:bookmarkEnd w:id="1375"/>
      <w:r w:rsidR="00BF6B65" w:rsidRPr="00347A71">
        <w:fldChar w:fldCharType="end"/>
      </w:r>
      <w:bookmarkEnd w:id="1376"/>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0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тствующие биты адреса PCIe шины. Замене подлежат все биты, указанные в регистре </w:t>
            </w:r>
            <w:r w:rsidR="00BF6B65" w:rsidRPr="00347A71">
              <w:fldChar w:fldCharType="begin"/>
            </w:r>
            <w:r w:rsidRPr="00347A71">
              <w:instrText xml:space="preserve"> REF _Ref463968458 \r \h </w:instrText>
            </w:r>
            <w:r w:rsidR="00BF6B65" w:rsidRPr="00347A71">
              <w:fldChar w:fldCharType="separate"/>
            </w:r>
            <w:r w:rsidR="006422AE">
              <w:t>0</w:t>
            </w:r>
            <w:r w:rsidR="00BF6B65" w:rsidRPr="00347A71">
              <w:fldChar w:fldCharType="end"/>
            </w:r>
          </w:p>
        </w:tc>
      </w:tr>
    </w:tbl>
    <w:p w:rsidR="000E114A" w:rsidRPr="00E23EEB" w:rsidRDefault="000E114A" w:rsidP="009D5909"/>
    <w:p w:rsidR="000E114A" w:rsidRDefault="000E114A" w:rsidP="000235C2">
      <w:pPr>
        <w:pStyle w:val="8"/>
      </w:pPr>
      <w:r w:rsidRPr="00347A71">
        <w:t>PCIe_AXI_inregion_ep_bar_1_addr_translation</w:t>
      </w:r>
      <w:r>
        <w:t xml:space="preserve"> (</w:t>
      </w:r>
      <w:r w:rsidRPr="004C5B92">
        <w:t>0x484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854 \h  \* MERGEFORMAT </w:instrText>
      </w:r>
      <w:r w:rsidR="00762C7C">
        <w:fldChar w:fldCharType="separate"/>
      </w:r>
      <w:r w:rsidR="006422AE" w:rsidRPr="006422AE">
        <w:rPr>
          <w:vanish/>
        </w:rPr>
        <w:t xml:space="preserve">Таблица </w:t>
      </w:r>
      <w:r w:rsidR="006422AE" w:rsidRPr="006422AE">
        <w:rPr>
          <w:noProof/>
        </w:rPr>
        <w:t>283</w:t>
      </w:r>
      <w:r w:rsidR="00762C7C">
        <w:fldChar w:fldCharType="end"/>
      </w:r>
      <w:r w:rsidR="00C74A64">
        <w:t>.</w:t>
      </w:r>
    </w:p>
    <w:p w:rsidR="000E114A" w:rsidRPr="0073575C" w:rsidRDefault="000E114A" w:rsidP="002815D9">
      <w:pPr>
        <w:pStyle w:val="aff8"/>
        <w:rPr>
          <w:lang w:val="en-US"/>
        </w:rPr>
      </w:pPr>
      <w:bookmarkStart w:id="1377" w:name="_Toc495677333"/>
      <w:bookmarkStart w:id="1378" w:name="_Toc495680578"/>
      <w:bookmarkStart w:id="1379" w:name="_Toc528945033"/>
      <w:bookmarkStart w:id="1380" w:name="_Ref12298854"/>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3</w:t>
      </w:r>
      <w:bookmarkEnd w:id="1377"/>
      <w:bookmarkEnd w:id="1378"/>
      <w:bookmarkEnd w:id="1379"/>
      <w:r w:rsidR="00BF6B65" w:rsidRPr="00347A71">
        <w:fldChar w:fldCharType="end"/>
      </w:r>
      <w:bookmarkEnd w:id="1380"/>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1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9D5909">
            <w:pPr>
              <w:pStyle w:val="afffa"/>
              <w:keepNext w:val="0"/>
              <w:rPr>
                <w:b/>
              </w:rPr>
            </w:pPr>
            <w:r w:rsidRPr="00F76A44">
              <w:rPr>
                <w:b/>
              </w:rPr>
              <w:t>Биты</w:t>
            </w:r>
          </w:p>
        </w:tc>
        <w:tc>
          <w:tcPr>
            <w:tcW w:w="1215" w:type="dxa"/>
            <w:shd w:val="clear" w:color="auto" w:fill="auto"/>
          </w:tcPr>
          <w:p w:rsidR="000E114A" w:rsidRPr="00F76A44" w:rsidRDefault="000E114A" w:rsidP="009D5909">
            <w:pPr>
              <w:pStyle w:val="afffa"/>
              <w:keepNext w:val="0"/>
              <w:rPr>
                <w:b/>
              </w:rPr>
            </w:pPr>
            <w:r w:rsidRPr="00F76A44">
              <w:rPr>
                <w:b/>
              </w:rPr>
              <w:t xml:space="preserve">Тип </w:t>
            </w:r>
          </w:p>
          <w:p w:rsidR="000E114A" w:rsidRPr="00F76A44" w:rsidRDefault="000E114A" w:rsidP="009D5909">
            <w:pPr>
              <w:pStyle w:val="afffa"/>
              <w:keepNext w:val="0"/>
              <w:rPr>
                <w:b/>
              </w:rPr>
            </w:pPr>
            <w:r w:rsidRPr="00F76A44">
              <w:rPr>
                <w:b/>
              </w:rPr>
              <w:t>доступа</w:t>
            </w:r>
          </w:p>
        </w:tc>
        <w:tc>
          <w:tcPr>
            <w:tcW w:w="1302" w:type="dxa"/>
            <w:shd w:val="clear" w:color="auto" w:fill="auto"/>
          </w:tcPr>
          <w:p w:rsidR="000E114A" w:rsidRPr="00F76A44" w:rsidRDefault="000E114A" w:rsidP="009D5909">
            <w:pPr>
              <w:pStyle w:val="afffa"/>
              <w:keepNext w:val="0"/>
              <w:rPr>
                <w:b/>
              </w:rPr>
            </w:pPr>
            <w:r w:rsidRPr="00F76A44">
              <w:rPr>
                <w:b/>
              </w:rPr>
              <w:t xml:space="preserve">Начальное </w:t>
            </w:r>
          </w:p>
          <w:p w:rsidR="000E114A" w:rsidRPr="00F76A44" w:rsidRDefault="000E114A" w:rsidP="009D5909">
            <w:pPr>
              <w:pStyle w:val="afffa"/>
              <w:keepNext w:val="0"/>
              <w:rPr>
                <w:b/>
              </w:rPr>
            </w:pPr>
            <w:r w:rsidRPr="00F76A44">
              <w:rPr>
                <w:b/>
              </w:rPr>
              <w:t>значение</w:t>
            </w:r>
          </w:p>
        </w:tc>
        <w:tc>
          <w:tcPr>
            <w:tcW w:w="6355" w:type="dxa"/>
            <w:shd w:val="clear" w:color="auto" w:fill="auto"/>
          </w:tcPr>
          <w:p w:rsidR="000E114A" w:rsidRPr="00F76A44" w:rsidRDefault="000E114A" w:rsidP="009D5909">
            <w:pPr>
              <w:pStyle w:val="afffa"/>
              <w:keepNext w:val="0"/>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w:t>
            </w:r>
            <w:r w:rsidR="00C74A64">
              <w:t>тствующие биты адреса PCIe шины</w:t>
            </w:r>
            <w:r w:rsidRPr="00347A71">
              <w:t xml:space="preserve"> </w:t>
            </w:r>
          </w:p>
        </w:tc>
      </w:tr>
    </w:tbl>
    <w:p w:rsidR="000E114A" w:rsidRPr="00E23EEB" w:rsidRDefault="000E114A" w:rsidP="009D5909">
      <w:pPr>
        <w:pStyle w:val="af3"/>
      </w:pPr>
    </w:p>
    <w:p w:rsidR="000E114A" w:rsidRDefault="000E114A" w:rsidP="000235C2">
      <w:pPr>
        <w:pStyle w:val="8"/>
      </w:pPr>
      <w:r w:rsidRPr="00347A71">
        <w:t>PCIe_AXI_inregion_ep_bar_2_addr_translation</w:t>
      </w:r>
      <w:r>
        <w:t xml:space="preserve"> (</w:t>
      </w:r>
      <w:r w:rsidRPr="004C5B92">
        <w:t>0x4850</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860 \h  \* MERGEFORMAT </w:instrText>
      </w:r>
      <w:r w:rsidR="00762C7C">
        <w:fldChar w:fldCharType="separate"/>
      </w:r>
      <w:r w:rsidR="006422AE" w:rsidRPr="006422AE">
        <w:rPr>
          <w:vanish/>
        </w:rPr>
        <w:t xml:space="preserve">Таблица </w:t>
      </w:r>
      <w:r w:rsidR="006422AE" w:rsidRPr="006422AE">
        <w:rPr>
          <w:noProof/>
        </w:rPr>
        <w:t>284</w:t>
      </w:r>
      <w:r w:rsidR="00762C7C">
        <w:fldChar w:fldCharType="end"/>
      </w:r>
      <w:r w:rsidR="00C74A64">
        <w:t>.</w:t>
      </w:r>
    </w:p>
    <w:p w:rsidR="000E114A" w:rsidRPr="0073575C" w:rsidRDefault="000E114A" w:rsidP="002815D9">
      <w:pPr>
        <w:pStyle w:val="aff8"/>
        <w:rPr>
          <w:lang w:val="en-US"/>
        </w:rPr>
      </w:pPr>
      <w:bookmarkStart w:id="1381" w:name="_Toc495677334"/>
      <w:bookmarkStart w:id="1382" w:name="_Toc495680579"/>
      <w:bookmarkStart w:id="1383" w:name="_Toc528945034"/>
      <w:bookmarkStart w:id="1384" w:name="_Ref12298860"/>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4</w:t>
      </w:r>
      <w:bookmarkEnd w:id="1381"/>
      <w:bookmarkEnd w:id="1382"/>
      <w:bookmarkEnd w:id="1383"/>
      <w:r w:rsidR="00BF6B65" w:rsidRPr="00347A71">
        <w:fldChar w:fldCharType="end"/>
      </w:r>
      <w:bookmarkEnd w:id="1384"/>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2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w:t>
            </w:r>
            <w:r w:rsidR="00C74A64">
              <w:t>тствующие биты адреса PCIe шины</w:t>
            </w:r>
            <w:r w:rsidRPr="00347A71">
              <w:t xml:space="preserve"> </w:t>
            </w:r>
          </w:p>
        </w:tc>
      </w:tr>
    </w:tbl>
    <w:p w:rsidR="000E114A" w:rsidRPr="00347A71" w:rsidRDefault="000E114A" w:rsidP="009D5909">
      <w:pPr>
        <w:pStyle w:val="af3"/>
      </w:pPr>
    </w:p>
    <w:p w:rsidR="000E114A" w:rsidRDefault="000E114A" w:rsidP="000235C2">
      <w:pPr>
        <w:pStyle w:val="8"/>
      </w:pPr>
      <w:r w:rsidRPr="00347A71">
        <w:t>PCIe_AXI_inregion_ep_bar_3_addr_translation</w:t>
      </w:r>
      <w:r>
        <w:t xml:space="preserve"> (</w:t>
      </w:r>
      <w:r w:rsidRPr="004C5B92">
        <w:t>0x485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867 \h  \* MERGEFORMAT </w:instrText>
      </w:r>
      <w:r w:rsidR="00762C7C">
        <w:fldChar w:fldCharType="separate"/>
      </w:r>
      <w:r w:rsidR="006422AE" w:rsidRPr="006422AE">
        <w:rPr>
          <w:vanish/>
        </w:rPr>
        <w:t xml:space="preserve">Таблица </w:t>
      </w:r>
      <w:r w:rsidR="006422AE" w:rsidRPr="006422AE">
        <w:rPr>
          <w:noProof/>
        </w:rPr>
        <w:t>285</w:t>
      </w:r>
      <w:r w:rsidR="00762C7C">
        <w:fldChar w:fldCharType="end"/>
      </w:r>
      <w:r w:rsidR="00C74A64">
        <w:t>.</w:t>
      </w:r>
    </w:p>
    <w:p w:rsidR="000E114A" w:rsidRPr="0073575C" w:rsidRDefault="000E114A" w:rsidP="002815D9">
      <w:pPr>
        <w:pStyle w:val="aff8"/>
        <w:rPr>
          <w:lang w:val="en-US"/>
        </w:rPr>
      </w:pPr>
      <w:bookmarkStart w:id="1385" w:name="_Toc495677335"/>
      <w:bookmarkStart w:id="1386" w:name="_Toc495680580"/>
      <w:bookmarkStart w:id="1387" w:name="_Toc528945035"/>
      <w:bookmarkStart w:id="1388" w:name="_Ref12298867"/>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5</w:t>
      </w:r>
      <w:bookmarkEnd w:id="1385"/>
      <w:bookmarkEnd w:id="1386"/>
      <w:bookmarkEnd w:id="1387"/>
      <w:r w:rsidR="00BF6B65" w:rsidRPr="00347A71">
        <w:fldChar w:fldCharType="end"/>
      </w:r>
      <w:bookmarkEnd w:id="1388"/>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3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т</w:t>
            </w:r>
            <w:r w:rsidR="00C74A64">
              <w:t>ствующие биты адреса PCIe шины</w:t>
            </w:r>
          </w:p>
        </w:tc>
      </w:tr>
    </w:tbl>
    <w:p w:rsidR="000E114A" w:rsidRPr="00E23EEB" w:rsidRDefault="000E114A" w:rsidP="009D5909"/>
    <w:p w:rsidR="000E114A" w:rsidRDefault="000E114A" w:rsidP="000235C2">
      <w:pPr>
        <w:pStyle w:val="8"/>
      </w:pPr>
      <w:r w:rsidRPr="00347A71">
        <w:t>PCIe_AXI_inregion_ep_bar_4_addr_translation</w:t>
      </w:r>
      <w:r>
        <w:t xml:space="preserve"> (</w:t>
      </w:r>
      <w:r w:rsidRPr="004C5B92">
        <w:t>0x4860</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873 \h  \* MERGEFORMAT </w:instrText>
      </w:r>
      <w:r w:rsidR="00762C7C">
        <w:fldChar w:fldCharType="separate"/>
      </w:r>
      <w:r w:rsidR="006422AE" w:rsidRPr="006422AE">
        <w:rPr>
          <w:vanish/>
        </w:rPr>
        <w:t xml:space="preserve">Таблица </w:t>
      </w:r>
      <w:r w:rsidR="006422AE" w:rsidRPr="006422AE">
        <w:rPr>
          <w:noProof/>
        </w:rPr>
        <w:t>286</w:t>
      </w:r>
      <w:r w:rsidR="00762C7C">
        <w:fldChar w:fldCharType="end"/>
      </w:r>
      <w:r w:rsidR="00C74A64">
        <w:t>.</w:t>
      </w:r>
    </w:p>
    <w:p w:rsidR="000E114A" w:rsidRPr="0073575C" w:rsidRDefault="000E114A" w:rsidP="002815D9">
      <w:pPr>
        <w:pStyle w:val="aff8"/>
        <w:rPr>
          <w:lang w:val="en-US"/>
        </w:rPr>
      </w:pPr>
      <w:bookmarkStart w:id="1389" w:name="_Toc495677336"/>
      <w:bookmarkStart w:id="1390" w:name="_Toc495680581"/>
      <w:bookmarkStart w:id="1391" w:name="_Toc528945036"/>
      <w:bookmarkStart w:id="1392" w:name="_Ref12298873"/>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6</w:t>
      </w:r>
      <w:bookmarkEnd w:id="1389"/>
      <w:bookmarkEnd w:id="1390"/>
      <w:bookmarkEnd w:id="1391"/>
      <w:r w:rsidR="00BF6B65" w:rsidRPr="00347A71">
        <w:fldChar w:fldCharType="end"/>
      </w:r>
      <w:bookmarkEnd w:id="1392"/>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4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тствующие биты адреса </w:t>
            </w:r>
            <w:r w:rsidR="00C74A64">
              <w:t>PCIe шины</w:t>
            </w:r>
            <w:r w:rsidRPr="00347A71">
              <w:t xml:space="preserve"> </w:t>
            </w:r>
          </w:p>
        </w:tc>
      </w:tr>
    </w:tbl>
    <w:p w:rsidR="000E114A" w:rsidRPr="00E23EEB" w:rsidRDefault="000E114A" w:rsidP="009D5909"/>
    <w:p w:rsidR="000E114A" w:rsidRDefault="000E114A" w:rsidP="000235C2">
      <w:pPr>
        <w:pStyle w:val="8"/>
      </w:pPr>
      <w:r w:rsidRPr="00347A71">
        <w:t>PCIe_AXI_inregion_ep_bar_5_addr_translation</w:t>
      </w:r>
      <w:r>
        <w:t xml:space="preserve"> (</w:t>
      </w:r>
      <w:r w:rsidRPr="004C5B92">
        <w:t>0x486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B36D62">
        <w:t>287</w:t>
      </w:r>
      <w:r w:rsidR="00C74A64">
        <w:t>.</w:t>
      </w:r>
    </w:p>
    <w:p w:rsidR="000E114A" w:rsidRPr="0073575C" w:rsidRDefault="000E114A" w:rsidP="002815D9">
      <w:pPr>
        <w:pStyle w:val="aff8"/>
        <w:rPr>
          <w:lang w:val="en-US"/>
        </w:rPr>
      </w:pPr>
      <w:bookmarkStart w:id="1393" w:name="_Toc495677337"/>
      <w:bookmarkStart w:id="1394" w:name="_Toc495680582"/>
      <w:bookmarkStart w:id="1395" w:name="_Toc528945037"/>
      <w:r w:rsidRPr="00054AD7">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7</w:t>
      </w:r>
      <w:bookmarkEnd w:id="1393"/>
      <w:bookmarkEnd w:id="1394"/>
      <w:bookmarkEnd w:id="1395"/>
      <w:r w:rsidR="00BF6B65" w:rsidRPr="00347A71">
        <w:fldChar w:fldCharType="end"/>
      </w:r>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5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tcPr>
          <w:p w:rsidR="000E114A" w:rsidRPr="00347A71" w:rsidRDefault="000E114A" w:rsidP="009D5909">
            <w:pPr>
              <w:pStyle w:val="afffa"/>
              <w:keepNext w:val="0"/>
            </w:pPr>
            <w:r w:rsidRPr="00347A71">
              <w:t>31:0</w:t>
            </w:r>
          </w:p>
        </w:tc>
        <w:tc>
          <w:tcPr>
            <w:tcW w:w="1215" w:type="dxa"/>
          </w:tcPr>
          <w:p w:rsidR="000E114A" w:rsidRPr="00347A71" w:rsidRDefault="000E114A" w:rsidP="009D5909">
            <w:pPr>
              <w:pStyle w:val="afffa"/>
              <w:keepNext w:val="0"/>
            </w:pPr>
            <w:r w:rsidRPr="00347A71">
              <w:t>R/W</w:t>
            </w:r>
          </w:p>
        </w:tc>
        <w:tc>
          <w:tcPr>
            <w:tcW w:w="1302" w:type="dxa"/>
          </w:tcPr>
          <w:p w:rsidR="000E114A" w:rsidRPr="00347A71" w:rsidRDefault="000E114A" w:rsidP="009D5909">
            <w:pPr>
              <w:pStyle w:val="afffa"/>
              <w:keepNext w:val="0"/>
            </w:pPr>
            <w:r w:rsidRPr="00347A71">
              <w:t>32'h00000000</w:t>
            </w:r>
          </w:p>
        </w:tc>
        <w:tc>
          <w:tcPr>
            <w:tcW w:w="6355" w:type="dxa"/>
          </w:tcPr>
          <w:p w:rsidR="000E114A" w:rsidRPr="00347A71" w:rsidRDefault="000E114A" w:rsidP="009D5909">
            <w:pPr>
              <w:pStyle w:val="afffa"/>
              <w:keepNext w:val="0"/>
            </w:pPr>
            <w:r w:rsidRPr="00347A71">
              <w:t>Address bits [31:0]</w:t>
            </w:r>
            <w:r w:rsidR="00030E5E">
              <w:t>:</w:t>
            </w:r>
            <w:r w:rsidRPr="00347A71">
              <w:t xml:space="preserve"> эти биты заменяют соответ</w:t>
            </w:r>
            <w:r w:rsidR="00C74A64">
              <w:t>ствующие биты адреса PCIe шины</w:t>
            </w:r>
          </w:p>
        </w:tc>
      </w:tr>
    </w:tbl>
    <w:p w:rsidR="000E114A" w:rsidRPr="00347A71" w:rsidRDefault="000E114A" w:rsidP="006A4157">
      <w:pPr>
        <w:pStyle w:val="8"/>
      </w:pPr>
      <w:r w:rsidRPr="00347A71">
        <w:t>PCIe_AXI_inregion_ep_bar_6_addr_translation</w:t>
      </w:r>
      <w:r>
        <w:t xml:space="preserve"> (</w:t>
      </w:r>
      <w:r w:rsidRPr="004C5B92">
        <w:t>0x4870</w:t>
      </w:r>
      <w:r>
        <w:t>)</w:t>
      </w:r>
    </w:p>
    <w:p w:rsidR="000E114A" w:rsidRDefault="000E114A" w:rsidP="009D5909">
      <w:pPr>
        <w:pStyle w:val="af3"/>
      </w:pPr>
      <w:r w:rsidRPr="00E23EEB">
        <w:t>Этот регистр существует, но ситуация, в которой он используется, невозможна.</w:t>
      </w:r>
    </w:p>
    <w:p w:rsidR="000E114A" w:rsidRPr="00E23EEB" w:rsidRDefault="000E114A" w:rsidP="00BD0359">
      <w:pPr>
        <w:pStyle w:val="af3"/>
      </w:pPr>
      <w:r>
        <w:rPr>
          <w:lang w:eastAsia="en-US"/>
        </w:rPr>
        <w:t xml:space="preserve">Описание полей регистра приведено в таблице </w:t>
      </w:r>
      <w:r w:rsidR="00762C7C">
        <w:fldChar w:fldCharType="begin"/>
      </w:r>
      <w:r w:rsidR="00762C7C">
        <w:instrText xml:space="preserve"> REF _Ref12298885 \h  \* MERGEFORMAT </w:instrText>
      </w:r>
      <w:r w:rsidR="00762C7C">
        <w:fldChar w:fldCharType="separate"/>
      </w:r>
      <w:r w:rsidR="006422AE" w:rsidRPr="006422AE">
        <w:rPr>
          <w:vanish/>
        </w:rPr>
        <w:t xml:space="preserve">Таблица </w:t>
      </w:r>
      <w:r w:rsidR="006422AE" w:rsidRPr="006422AE">
        <w:rPr>
          <w:noProof/>
        </w:rPr>
        <w:t>288</w:t>
      </w:r>
      <w:r w:rsidR="00762C7C">
        <w:fldChar w:fldCharType="end"/>
      </w:r>
      <w:r w:rsidR="00C74A64">
        <w:t>.</w:t>
      </w:r>
    </w:p>
    <w:p w:rsidR="000E114A" w:rsidRPr="0073575C" w:rsidRDefault="000E114A" w:rsidP="002815D9">
      <w:pPr>
        <w:pStyle w:val="aff8"/>
        <w:rPr>
          <w:lang w:val="en-US"/>
        </w:rPr>
      </w:pPr>
      <w:bookmarkStart w:id="1396" w:name="_Toc495677338"/>
      <w:bookmarkStart w:id="1397" w:name="_Toc495680583"/>
      <w:bookmarkStart w:id="1398" w:name="_Toc528945038"/>
      <w:bookmarkStart w:id="1399" w:name="_Ref12298885"/>
      <w:r w:rsidRPr="00054AD7">
        <w:lastRenderedPageBreak/>
        <w:t>Таблица</w:t>
      </w:r>
      <w:r w:rsidRPr="0073575C">
        <w:rPr>
          <w:lang w:val="en-US"/>
        </w:rPr>
        <w:t xml:space="preserve"> </w:t>
      </w:r>
      <w:r w:rsidR="00BF6B65" w:rsidRPr="00347A71">
        <w:fldChar w:fldCharType="begin"/>
      </w:r>
      <w:r w:rsidRPr="0073575C">
        <w:rPr>
          <w:lang w:val="en-US"/>
        </w:rPr>
        <w:instrText xml:space="preserve"> SEQ </w:instrText>
      </w:r>
      <w:r>
        <w:instrText>Таблица</w:instrText>
      </w:r>
      <w:r w:rsidRPr="0073575C">
        <w:rPr>
          <w:lang w:val="en-US"/>
        </w:rPr>
        <w:instrText xml:space="preserve"> \* ARABIC </w:instrText>
      </w:r>
      <w:r w:rsidR="00BF6B65" w:rsidRPr="00347A71">
        <w:fldChar w:fldCharType="separate"/>
      </w:r>
      <w:r w:rsidR="006422AE">
        <w:rPr>
          <w:noProof/>
          <w:lang w:val="en-US"/>
        </w:rPr>
        <w:t>288</w:t>
      </w:r>
      <w:bookmarkEnd w:id="1396"/>
      <w:bookmarkEnd w:id="1397"/>
      <w:bookmarkEnd w:id="1398"/>
      <w:r w:rsidR="00BF6B65" w:rsidRPr="00347A71">
        <w:fldChar w:fldCharType="end"/>
      </w:r>
      <w:bookmarkEnd w:id="1399"/>
      <w:r w:rsidRPr="0073575C">
        <w:rPr>
          <w:lang w:val="en-US"/>
        </w:rPr>
        <w:t xml:space="preserve"> – </w:t>
      </w:r>
      <w:r>
        <w:t>Поля</w:t>
      </w:r>
      <w:r w:rsidRPr="0073575C">
        <w:rPr>
          <w:lang w:val="en-US"/>
        </w:rPr>
        <w:t xml:space="preserve"> </w:t>
      </w:r>
      <w:r>
        <w:t>регистра</w:t>
      </w:r>
      <w:r w:rsidRPr="0073575C">
        <w:rPr>
          <w:lang w:val="en-US"/>
        </w:rPr>
        <w:t xml:space="preserve"> </w:t>
      </w:r>
      <w:r w:rsidRPr="00347A71">
        <w:rPr>
          <w:lang w:val="en-US"/>
        </w:rPr>
        <w:t>PCIe_AXI_inregion_ep_bar_6_addr_translat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E23EE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E23EE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Address bits [31:0]</w:t>
            </w:r>
            <w:r w:rsidR="00030E5E">
              <w:t>:</w:t>
            </w:r>
            <w:r w:rsidRPr="00347A71">
              <w:t xml:space="preserve"> эти биты заменяют соотве</w:t>
            </w:r>
            <w:r w:rsidR="00C74A64">
              <w:t>тствующие биты адреса PCIe шины</w:t>
            </w:r>
          </w:p>
        </w:tc>
      </w:tr>
    </w:tbl>
    <w:p w:rsidR="000E114A" w:rsidRPr="00E23EEB" w:rsidRDefault="000E114A" w:rsidP="009D5909"/>
    <w:p w:rsidR="000E114A" w:rsidRPr="00E23EEB" w:rsidRDefault="000E114A" w:rsidP="009D5909"/>
    <w:p w:rsidR="000E114A" w:rsidRPr="00DC634B" w:rsidRDefault="000E114A" w:rsidP="000235C2">
      <w:pPr>
        <w:pStyle w:val="7"/>
        <w:ind w:left="1695" w:hanging="1298"/>
        <w:rPr>
          <w:lang w:val="ru-RU"/>
        </w:rPr>
      </w:pPr>
      <w:bookmarkStart w:id="1400" w:name="_Toc493677258"/>
      <w:bookmarkStart w:id="1401" w:name="_Toc493677584"/>
      <w:bookmarkStart w:id="1402" w:name="_Toc493757319"/>
      <w:r>
        <w:rPr>
          <w:lang w:val="ru-RU"/>
        </w:rPr>
        <w:t>Описание полей р</w:t>
      </w:r>
      <w:r w:rsidRPr="00DC634B">
        <w:rPr>
          <w:lang w:val="ru-RU"/>
        </w:rPr>
        <w:t>егистр</w:t>
      </w:r>
      <w:r>
        <w:rPr>
          <w:lang w:val="ru-RU"/>
        </w:rPr>
        <w:t>ов</w:t>
      </w:r>
      <w:r w:rsidRPr="00DC634B">
        <w:rPr>
          <w:lang w:val="ru-RU"/>
        </w:rPr>
        <w:t xml:space="preserve"> управления контроллером ПДП</w:t>
      </w:r>
      <w:bookmarkEnd w:id="1400"/>
      <w:bookmarkEnd w:id="1401"/>
      <w:bookmarkEnd w:id="1402"/>
    </w:p>
    <w:p w:rsidR="000E114A" w:rsidRDefault="000E114A" w:rsidP="009D5909"/>
    <w:p w:rsidR="000E114A" w:rsidRDefault="00C74A64" w:rsidP="00C74A64">
      <w:pPr>
        <w:pStyle w:val="af3"/>
      </w:pPr>
      <w:r w:rsidRPr="00770741">
        <w:t xml:space="preserve">В </w:t>
      </w:r>
      <w:r>
        <w:t xml:space="preserve">приведенных ниже </w:t>
      </w:r>
      <w:r w:rsidRPr="00770741">
        <w:t>таблицах описания регистров поле «Тип доступа» отностися к шине APB.</w:t>
      </w:r>
      <w:r>
        <w:t xml:space="preserve"> </w:t>
      </w:r>
      <w:r w:rsidR="000E114A" w:rsidRPr="00A4281B">
        <w:t>Все регистры локального управления недоступны для конфигурационных запросов по шине PCIe. Тем не менее, поскольку они являются частью AXI пространства, к ним можно обращаться с помощью Memory или IO запросов (как к внутренним адресам микросхемы).</w:t>
      </w:r>
    </w:p>
    <w:p w:rsidR="000E114A" w:rsidRPr="00347A71" w:rsidRDefault="000E114A" w:rsidP="009D5909">
      <w:pPr>
        <w:pStyle w:val="af3"/>
      </w:pPr>
      <w:r>
        <w:rPr>
          <w:lang w:eastAsia="en-US"/>
        </w:rPr>
        <w:t xml:space="preserve">Описание полей регистра приведено в таблице </w:t>
      </w:r>
      <w:r w:rsidR="00762C7C">
        <w:fldChar w:fldCharType="begin"/>
      </w:r>
      <w:r w:rsidR="00762C7C">
        <w:instrText xml:space="preserve"> REF _Ref1229</w:instrText>
      </w:r>
      <w:r w:rsidR="00762C7C">
        <w:instrText xml:space="preserve">8892 \h  \* MERGEFORMAT </w:instrText>
      </w:r>
      <w:r w:rsidR="00762C7C">
        <w:fldChar w:fldCharType="separate"/>
      </w:r>
      <w:r w:rsidR="006422AE" w:rsidRPr="006422AE">
        <w:rPr>
          <w:vanish/>
        </w:rPr>
        <w:t xml:space="preserve">Таблица </w:t>
      </w:r>
      <w:r w:rsidR="006422AE" w:rsidRPr="006422AE">
        <w:rPr>
          <w:noProof/>
        </w:rPr>
        <w:t>289</w:t>
      </w:r>
      <w:r w:rsidR="00762C7C">
        <w:fldChar w:fldCharType="end"/>
      </w:r>
      <w:r w:rsidR="00C74A64">
        <w:t>.</w:t>
      </w:r>
    </w:p>
    <w:p w:rsidR="000E114A" w:rsidRPr="00347A71" w:rsidRDefault="000E114A" w:rsidP="009D5909"/>
    <w:p w:rsidR="000E114A" w:rsidRPr="00566DDE" w:rsidRDefault="000E114A" w:rsidP="000235C2">
      <w:pPr>
        <w:pStyle w:val="8"/>
      </w:pPr>
      <w:r w:rsidRPr="004C5B92">
        <w:t>PCIe_DMA_channel_0_ctrl</w:t>
      </w:r>
      <w:r>
        <w:t xml:space="preserve"> (</w:t>
      </w:r>
      <w:r w:rsidRPr="004C5B92">
        <w:t>0x5000</w:t>
      </w:r>
      <w:r>
        <w:t>)</w:t>
      </w:r>
    </w:p>
    <w:p w:rsidR="000E114A" w:rsidRPr="0073575C" w:rsidRDefault="000E114A" w:rsidP="002815D9">
      <w:pPr>
        <w:pStyle w:val="aff8"/>
      </w:pPr>
      <w:bookmarkStart w:id="1403" w:name="_Toc495677339"/>
      <w:bookmarkStart w:id="1404" w:name="_Toc495680584"/>
      <w:bookmarkStart w:id="1405" w:name="_Toc528945039"/>
      <w:bookmarkStart w:id="1406" w:name="_Ref12298892"/>
      <w:r w:rsidRPr="005472F4">
        <w:t>Таблица</w:t>
      </w:r>
      <w:r w:rsidRPr="0073575C">
        <w:t xml:space="preserve"> </w:t>
      </w:r>
      <w:r w:rsidR="00BF6B65" w:rsidRPr="00347A71">
        <w:fldChar w:fldCharType="begin"/>
      </w:r>
      <w:r w:rsidRPr="0073575C">
        <w:instrText xml:space="preserve"> </w:instrText>
      </w:r>
      <w:r w:rsidRPr="007F3D5E">
        <w:rPr>
          <w:lang w:val="en-US"/>
        </w:rPr>
        <w:instrText>SEQ</w:instrText>
      </w:r>
      <w:r w:rsidRPr="0073575C">
        <w:instrText xml:space="preserve"> </w:instrText>
      </w:r>
      <w:r>
        <w:instrText>Таблица</w:instrText>
      </w:r>
      <w:r w:rsidRPr="0073575C">
        <w:instrText xml:space="preserve"> \* </w:instrText>
      </w:r>
      <w:r w:rsidRPr="007F3D5E">
        <w:rPr>
          <w:lang w:val="en-US"/>
        </w:rPr>
        <w:instrText>ARABIC</w:instrText>
      </w:r>
      <w:r w:rsidRPr="0073575C">
        <w:instrText xml:space="preserve"> </w:instrText>
      </w:r>
      <w:r w:rsidR="00BF6B65" w:rsidRPr="00347A71">
        <w:fldChar w:fldCharType="separate"/>
      </w:r>
      <w:r w:rsidR="006422AE" w:rsidRPr="006422AE">
        <w:rPr>
          <w:noProof/>
        </w:rPr>
        <w:t>289</w:t>
      </w:r>
      <w:bookmarkEnd w:id="1403"/>
      <w:bookmarkEnd w:id="1404"/>
      <w:bookmarkEnd w:id="1405"/>
      <w:r w:rsidR="00BF6B65" w:rsidRPr="00347A71">
        <w:fldChar w:fldCharType="end"/>
      </w:r>
      <w:bookmarkEnd w:id="1406"/>
      <w:r>
        <w:t xml:space="preserve"> – Поля регистра</w:t>
      </w:r>
      <w:r w:rsidRPr="0073575C">
        <w:t xml:space="preserve"> </w:t>
      </w:r>
      <w:r w:rsidRPr="004C5B92">
        <w:rPr>
          <w:lang w:val="en-US"/>
        </w:rPr>
        <w:t>PCIe</w:t>
      </w:r>
      <w:r w:rsidRPr="0073575C">
        <w:t>_</w:t>
      </w:r>
      <w:r w:rsidRPr="004C5B92">
        <w:rPr>
          <w:lang w:val="en-US"/>
        </w:rPr>
        <w:t>DMA</w:t>
      </w:r>
      <w:r w:rsidRPr="0073575C">
        <w:t>_</w:t>
      </w:r>
      <w:r w:rsidRPr="004C5B92">
        <w:rPr>
          <w:lang w:val="en-US"/>
        </w:rPr>
        <w:t>channel</w:t>
      </w:r>
      <w:r w:rsidRPr="0073575C">
        <w:t>_0_</w:t>
      </w:r>
      <w:r w:rsidRPr="004C5B92">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Go command bit</w:t>
            </w:r>
            <w:r w:rsidR="00030E5E">
              <w:t>:</w:t>
            </w:r>
            <w:r w:rsidRPr="00347A71">
              <w:t xml:space="preserve"> запуск работы канала №</w:t>
            </w:r>
            <w:r w:rsidR="00C74A64">
              <w:t xml:space="preserve"> </w:t>
            </w:r>
            <w:r w:rsidRPr="00347A71">
              <w:t>0 контроллера ПДП</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Inbound or outbound select</w:t>
            </w:r>
            <w:r w:rsidR="00030E5E">
              <w:t>:</w:t>
            </w:r>
            <w:r w:rsidRPr="00347A71">
              <w:t xml:space="preserve"> направление передачи данных каналом №</w:t>
            </w:r>
            <w:r w:rsidR="00C74A64">
              <w:t xml:space="preserve"> </w:t>
            </w:r>
            <w:r w:rsidRPr="00347A71">
              <w:t>0</w:t>
            </w:r>
          </w:p>
          <w:p w:rsidR="000E114A" w:rsidRPr="00347A71" w:rsidRDefault="000E114A" w:rsidP="009D5909">
            <w:pPr>
              <w:pStyle w:val="afffa"/>
              <w:keepNext w:val="0"/>
            </w:pPr>
            <w:r w:rsidRPr="00347A71">
              <w:t>0 – от PCIe шины в микросхему</w:t>
            </w:r>
          </w:p>
          <w:p w:rsidR="000E114A" w:rsidRPr="00347A71" w:rsidRDefault="000E114A" w:rsidP="009D5909">
            <w:pPr>
              <w:pStyle w:val="afffa"/>
              <w:keepNext w:val="0"/>
            </w:pPr>
            <w:r w:rsidRPr="00347A71">
              <w:t>1 – от микросхемы в PCIe шину</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30'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0E114A" w:rsidRDefault="000E114A" w:rsidP="000235C2">
      <w:pPr>
        <w:pStyle w:val="8"/>
      </w:pPr>
      <w:r w:rsidRPr="00347A71">
        <w:t>PCIe_DMA_channel_0_sp_l</w:t>
      </w:r>
      <w:r>
        <w:t xml:space="preserve"> (</w:t>
      </w:r>
      <w:r w:rsidRPr="004C5B92">
        <w:t>0x5004</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897 \h  \* MERGEFORMAT </w:instrText>
      </w:r>
      <w:r w:rsidR="00762C7C">
        <w:fldChar w:fldCharType="separate"/>
      </w:r>
      <w:r w:rsidR="006422AE" w:rsidRPr="006422AE">
        <w:rPr>
          <w:vanish/>
        </w:rPr>
        <w:t xml:space="preserve">Таблица </w:t>
      </w:r>
      <w:r w:rsidR="006422AE">
        <w:rPr>
          <w:noProof/>
        </w:rPr>
        <w:t>290</w:t>
      </w:r>
      <w:r w:rsidR="00762C7C">
        <w:fldChar w:fldCharType="end"/>
      </w:r>
      <w:r w:rsidR="00C74A64">
        <w:t>.</w:t>
      </w:r>
    </w:p>
    <w:p w:rsidR="000E114A" w:rsidRPr="00A4281B" w:rsidRDefault="000E114A" w:rsidP="002815D9">
      <w:pPr>
        <w:pStyle w:val="aff8"/>
      </w:pPr>
      <w:bookmarkStart w:id="1407" w:name="_Toc495677340"/>
      <w:bookmarkStart w:id="1408" w:name="_Toc495680585"/>
      <w:bookmarkStart w:id="1409" w:name="_Toc528945040"/>
      <w:bookmarkStart w:id="1410" w:name="_Ref12298897"/>
      <w:r w:rsidRPr="005472F4">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0</w:t>
      </w:r>
      <w:bookmarkEnd w:id="1407"/>
      <w:bookmarkEnd w:id="1408"/>
      <w:bookmarkEnd w:id="1409"/>
      <w:r w:rsidR="00BF6B65" w:rsidRPr="00347A71">
        <w:fldChar w:fldCharType="end"/>
      </w:r>
      <w:bookmarkEnd w:id="1410"/>
      <w:r>
        <w:t xml:space="preserve"> – Поля регистра</w:t>
      </w:r>
      <w:r w:rsidRPr="0073575C">
        <w:t xml:space="preserve"> </w:t>
      </w:r>
      <w:r w:rsidRPr="00347A71">
        <w:rPr>
          <w:lang w:val="en-US"/>
        </w:rPr>
        <w:t>PCIe</w:t>
      </w:r>
      <w:r w:rsidRPr="0073575C">
        <w:t>_</w:t>
      </w:r>
      <w:r w:rsidRPr="00347A71">
        <w:rPr>
          <w:lang w:val="en-US"/>
        </w:rPr>
        <w:t>DMA</w:t>
      </w:r>
      <w:r w:rsidRPr="0073575C">
        <w:t>_</w:t>
      </w:r>
      <w:r w:rsidRPr="00347A71">
        <w:rPr>
          <w:lang w:val="en-US"/>
        </w:rPr>
        <w:t>channel</w:t>
      </w:r>
      <w:r w:rsidRPr="0073575C">
        <w:t>_0_</w:t>
      </w:r>
      <w:r w:rsidRPr="00347A71">
        <w:rPr>
          <w:lang w:val="en-US"/>
        </w:rPr>
        <w:t>sp</w:t>
      </w:r>
      <w:r w:rsidRPr="0073575C">
        <w:t>_</w:t>
      </w:r>
      <w:r w:rsidRPr="00347A71">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Start pointer Lower DWORD</w:t>
            </w:r>
            <w:r w:rsidR="00030E5E">
              <w:t>:</w:t>
            </w:r>
            <w:r w:rsidRPr="00347A71">
              <w:t xml:space="preserve"> младшие 32 бита адреса первого дескриптора передачи, используемого каналом №</w:t>
            </w:r>
            <w:r w:rsidR="00C74A64">
              <w:t xml:space="preserve"> </w:t>
            </w:r>
            <w:r w:rsidRPr="00347A71">
              <w:t>0</w:t>
            </w:r>
          </w:p>
        </w:tc>
      </w:tr>
    </w:tbl>
    <w:p w:rsidR="000E114A" w:rsidRPr="00A4281B" w:rsidRDefault="000E114A" w:rsidP="009D5909"/>
    <w:p w:rsidR="000E114A" w:rsidRDefault="000E114A" w:rsidP="000235C2">
      <w:pPr>
        <w:pStyle w:val="8"/>
      </w:pPr>
      <w:r w:rsidRPr="00347A71">
        <w:t>PCIe_DMA_channel_0_sp_u</w:t>
      </w:r>
      <w:r>
        <w:t xml:space="preserve"> (</w:t>
      </w:r>
      <w:r w:rsidRPr="004C5B92">
        <w:t>0x500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03 \h  \* MERGEFORMAT </w:instrText>
      </w:r>
      <w:r w:rsidR="00762C7C">
        <w:fldChar w:fldCharType="separate"/>
      </w:r>
      <w:r w:rsidR="006422AE" w:rsidRPr="006422AE">
        <w:rPr>
          <w:vanish/>
        </w:rPr>
        <w:t xml:space="preserve">Таблица </w:t>
      </w:r>
      <w:r w:rsidR="006422AE">
        <w:rPr>
          <w:noProof/>
        </w:rPr>
        <w:t>291</w:t>
      </w:r>
      <w:r w:rsidR="00762C7C">
        <w:fldChar w:fldCharType="end"/>
      </w:r>
      <w:r w:rsidR="00C74A64">
        <w:t>.</w:t>
      </w:r>
    </w:p>
    <w:p w:rsidR="000E114A" w:rsidRPr="00A4281B" w:rsidRDefault="000E114A" w:rsidP="002815D9">
      <w:pPr>
        <w:pStyle w:val="aff8"/>
      </w:pPr>
      <w:bookmarkStart w:id="1411" w:name="_Toc495677341"/>
      <w:bookmarkStart w:id="1412" w:name="_Toc495680586"/>
      <w:bookmarkStart w:id="1413" w:name="_Toc528945041"/>
      <w:bookmarkStart w:id="1414" w:name="_Ref12298903"/>
      <w:r w:rsidRPr="005472F4">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1</w:t>
      </w:r>
      <w:bookmarkEnd w:id="1411"/>
      <w:bookmarkEnd w:id="1412"/>
      <w:bookmarkEnd w:id="1413"/>
      <w:r w:rsidR="00BF6B65" w:rsidRPr="00347A71">
        <w:fldChar w:fldCharType="end"/>
      </w:r>
      <w:bookmarkEnd w:id="1414"/>
      <w:r>
        <w:t xml:space="preserve"> – Поля регистра</w:t>
      </w:r>
      <w:r w:rsidRPr="0073575C">
        <w:t xml:space="preserve"> </w:t>
      </w:r>
      <w:r w:rsidRPr="00347A71">
        <w:rPr>
          <w:lang w:val="en-US"/>
        </w:rPr>
        <w:t>PCIe</w:t>
      </w:r>
      <w:r w:rsidRPr="0073575C">
        <w:t>_</w:t>
      </w:r>
      <w:r w:rsidRPr="00347A71">
        <w:rPr>
          <w:lang w:val="en-US"/>
        </w:rPr>
        <w:t>DMA</w:t>
      </w:r>
      <w:r w:rsidRPr="0073575C">
        <w:t>_</w:t>
      </w:r>
      <w:r w:rsidRPr="00347A71">
        <w:rPr>
          <w:lang w:val="en-US"/>
        </w:rPr>
        <w:t>channel</w:t>
      </w:r>
      <w:r w:rsidRPr="0073575C">
        <w:t>_0_</w:t>
      </w:r>
      <w:r w:rsidRPr="00347A71">
        <w:rPr>
          <w:lang w:val="en-US"/>
        </w:rPr>
        <w:t>sp</w:t>
      </w:r>
      <w:r w:rsidRPr="0073575C">
        <w:t>_</w:t>
      </w:r>
      <w:r w:rsidRPr="00347A71">
        <w:rPr>
          <w:lang w:val="en-US"/>
        </w:rPr>
        <w:t>u</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9D5909">
            <w:pPr>
              <w:pStyle w:val="afffa"/>
              <w:keepNext w:val="0"/>
              <w:rPr>
                <w:b/>
              </w:rPr>
            </w:pPr>
            <w:r w:rsidRPr="00F76A44">
              <w:rPr>
                <w:b/>
              </w:rPr>
              <w:t>Биты</w:t>
            </w:r>
          </w:p>
        </w:tc>
        <w:tc>
          <w:tcPr>
            <w:tcW w:w="1215" w:type="dxa"/>
            <w:shd w:val="clear" w:color="auto" w:fill="auto"/>
          </w:tcPr>
          <w:p w:rsidR="000E114A" w:rsidRPr="00F76A44" w:rsidRDefault="000E114A" w:rsidP="009D5909">
            <w:pPr>
              <w:pStyle w:val="afffa"/>
              <w:keepNext w:val="0"/>
              <w:rPr>
                <w:b/>
              </w:rPr>
            </w:pPr>
            <w:r w:rsidRPr="00F76A44">
              <w:rPr>
                <w:b/>
              </w:rPr>
              <w:t xml:space="preserve">Тип </w:t>
            </w:r>
          </w:p>
          <w:p w:rsidR="000E114A" w:rsidRPr="00F76A44" w:rsidRDefault="000E114A" w:rsidP="009D5909">
            <w:pPr>
              <w:pStyle w:val="afffa"/>
              <w:keepNext w:val="0"/>
              <w:rPr>
                <w:b/>
              </w:rPr>
            </w:pPr>
            <w:r w:rsidRPr="00F76A44">
              <w:rPr>
                <w:b/>
              </w:rPr>
              <w:t>доступа</w:t>
            </w:r>
          </w:p>
        </w:tc>
        <w:tc>
          <w:tcPr>
            <w:tcW w:w="1302" w:type="dxa"/>
            <w:shd w:val="clear" w:color="auto" w:fill="auto"/>
          </w:tcPr>
          <w:p w:rsidR="000E114A" w:rsidRPr="00F76A44" w:rsidRDefault="000E114A" w:rsidP="009D5909">
            <w:pPr>
              <w:pStyle w:val="afffa"/>
              <w:keepNext w:val="0"/>
              <w:rPr>
                <w:b/>
              </w:rPr>
            </w:pPr>
            <w:r w:rsidRPr="00F76A44">
              <w:rPr>
                <w:b/>
              </w:rPr>
              <w:t xml:space="preserve">Начальное </w:t>
            </w:r>
          </w:p>
          <w:p w:rsidR="000E114A" w:rsidRPr="00F76A44" w:rsidRDefault="000E114A" w:rsidP="009D5909">
            <w:pPr>
              <w:pStyle w:val="afffa"/>
              <w:keepNext w:val="0"/>
              <w:rPr>
                <w:b/>
              </w:rPr>
            </w:pPr>
            <w:r w:rsidRPr="00F76A44">
              <w:rPr>
                <w:b/>
              </w:rPr>
              <w:t>значение</w:t>
            </w:r>
          </w:p>
        </w:tc>
        <w:tc>
          <w:tcPr>
            <w:tcW w:w="6355" w:type="dxa"/>
            <w:shd w:val="clear" w:color="auto" w:fill="auto"/>
          </w:tcPr>
          <w:p w:rsidR="000E114A" w:rsidRPr="00F76A44" w:rsidRDefault="000E114A" w:rsidP="009D5909">
            <w:pPr>
              <w:pStyle w:val="afffa"/>
              <w:keepNext w:val="0"/>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Start Pointer Upper DWORD</w:t>
            </w:r>
            <w:r w:rsidR="00030E5E">
              <w:t>:</w:t>
            </w:r>
            <w:r w:rsidRPr="00347A71">
              <w:t xml:space="preserve"> старшие 32 бита адреса первого дескриптора передачи, используемого каналом №</w:t>
            </w:r>
            <w:r w:rsidR="00C74A64">
              <w:t xml:space="preserve"> </w:t>
            </w:r>
            <w:r w:rsidRPr="00347A71">
              <w:t>0.</w:t>
            </w:r>
          </w:p>
          <w:p w:rsidR="000E114A" w:rsidRPr="00347A71" w:rsidRDefault="000E114A" w:rsidP="009D5909">
            <w:pPr>
              <w:pStyle w:val="afffa"/>
              <w:keepNext w:val="0"/>
            </w:pPr>
            <w:r w:rsidRPr="00347A71">
              <w:t>Не используются в этой м</w:t>
            </w:r>
            <w:r w:rsidR="00C74A64">
              <w:t>икросхеме</w:t>
            </w:r>
          </w:p>
        </w:tc>
      </w:tr>
    </w:tbl>
    <w:p w:rsidR="000E114A" w:rsidRDefault="000E114A" w:rsidP="006A4157">
      <w:pPr>
        <w:pStyle w:val="8"/>
      </w:pPr>
      <w:r w:rsidRPr="00347A71">
        <w:t>PCIe_DMA_channel_0_attr_l</w:t>
      </w:r>
      <w:r>
        <w:t xml:space="preserve"> (</w:t>
      </w:r>
      <w:r w:rsidRPr="00097074">
        <w:t>0x500C</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09 \h  \* MERGEFORMAT </w:instrText>
      </w:r>
      <w:r w:rsidR="00762C7C">
        <w:fldChar w:fldCharType="separate"/>
      </w:r>
      <w:r w:rsidR="006422AE" w:rsidRPr="006422AE">
        <w:rPr>
          <w:vanish/>
        </w:rPr>
        <w:t xml:space="preserve">Таблица </w:t>
      </w:r>
      <w:r w:rsidR="006422AE">
        <w:rPr>
          <w:noProof/>
        </w:rPr>
        <w:t>292</w:t>
      </w:r>
      <w:r w:rsidR="00762C7C">
        <w:fldChar w:fldCharType="end"/>
      </w:r>
      <w:r w:rsidR="00C74A64">
        <w:t>.</w:t>
      </w:r>
    </w:p>
    <w:p w:rsidR="000E114A" w:rsidRPr="00A4281B" w:rsidRDefault="000E114A" w:rsidP="002815D9">
      <w:pPr>
        <w:pStyle w:val="aff8"/>
      </w:pPr>
      <w:bookmarkStart w:id="1415" w:name="_Toc495677342"/>
      <w:bookmarkStart w:id="1416" w:name="_Toc495680587"/>
      <w:bookmarkStart w:id="1417" w:name="_Toc528945042"/>
      <w:bookmarkStart w:id="1418" w:name="_Ref12298909"/>
      <w:r w:rsidRPr="005472F4">
        <w:lastRenderedPageBreak/>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2</w:t>
      </w:r>
      <w:bookmarkEnd w:id="1415"/>
      <w:bookmarkEnd w:id="1416"/>
      <w:bookmarkEnd w:id="1417"/>
      <w:r w:rsidR="00BF6B65" w:rsidRPr="00347A71">
        <w:fldChar w:fldCharType="end"/>
      </w:r>
      <w:bookmarkEnd w:id="1418"/>
      <w:r>
        <w:t xml:space="preserve"> – Поля регистра</w:t>
      </w:r>
      <w:r w:rsidRPr="0073575C">
        <w:t xml:space="preserve"> </w:t>
      </w:r>
      <w:r w:rsidRPr="00347A71">
        <w:rPr>
          <w:lang w:val="en-US"/>
        </w:rPr>
        <w:t>PCIe</w:t>
      </w:r>
      <w:r w:rsidRPr="0073575C">
        <w:t>_</w:t>
      </w:r>
      <w:r w:rsidRPr="00347A71">
        <w:rPr>
          <w:lang w:val="en-US"/>
        </w:rPr>
        <w:t>DMA</w:t>
      </w:r>
      <w:r w:rsidRPr="0073575C">
        <w:t>_</w:t>
      </w:r>
      <w:r w:rsidRPr="00347A71">
        <w:rPr>
          <w:lang w:val="en-US"/>
        </w:rPr>
        <w:t>channel</w:t>
      </w:r>
      <w:r w:rsidRPr="0073575C">
        <w:t>_0_</w:t>
      </w:r>
      <w:r w:rsidRPr="00347A71">
        <w:rPr>
          <w:lang w:val="en-US"/>
        </w:rPr>
        <w:t>attr</w:t>
      </w:r>
      <w:r w:rsidRPr="0073575C">
        <w:t>_</w:t>
      </w:r>
      <w:r w:rsidRPr="00347A71">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Descriptor Attributes Lower DWORD</w:t>
            </w:r>
            <w:r w:rsidR="00030E5E">
              <w:t>:</w:t>
            </w:r>
            <w:r w:rsidRPr="00347A71">
              <w:t xml:space="preserve"> младшие 32 бита параметров шины AXI, используемые каналом №</w:t>
            </w:r>
            <w:r w:rsidR="00C74A64">
              <w:t xml:space="preserve"> </w:t>
            </w:r>
            <w:r w:rsidRPr="00347A71">
              <w:t>0 для получения дескриптора передачи.</w:t>
            </w:r>
          </w:p>
          <w:p w:rsidR="000E114A" w:rsidRPr="00347A71" w:rsidRDefault="000E114A" w:rsidP="009D5909">
            <w:pPr>
              <w:pStyle w:val="afffa"/>
              <w:keepNext w:val="0"/>
              <w:rPr>
                <w:lang w:val="en-US"/>
              </w:rPr>
            </w:pPr>
            <w:r w:rsidRPr="00347A71">
              <w:rPr>
                <w:lang w:val="en-US"/>
              </w:rPr>
              <w:t>{1'b0, ar_attr[22]} – arbar</w:t>
            </w:r>
          </w:p>
          <w:p w:rsidR="000E114A" w:rsidRPr="00347A71" w:rsidRDefault="000E114A" w:rsidP="009D5909">
            <w:pPr>
              <w:pStyle w:val="afffa"/>
              <w:keepNext w:val="0"/>
              <w:rPr>
                <w:lang w:val="en-US"/>
              </w:rPr>
            </w:pPr>
            <w:r w:rsidRPr="00347A71">
              <w:rPr>
                <w:lang w:val="en-US"/>
              </w:rPr>
              <w:t>[21:20] – ardomain</w:t>
            </w:r>
          </w:p>
          <w:p w:rsidR="000E114A" w:rsidRPr="00347A71" w:rsidRDefault="000E114A" w:rsidP="009D5909">
            <w:pPr>
              <w:pStyle w:val="afffa"/>
              <w:keepNext w:val="0"/>
              <w:rPr>
                <w:lang w:val="en-US"/>
              </w:rPr>
            </w:pPr>
            <w:r w:rsidRPr="00347A71">
              <w:rPr>
                <w:lang w:val="en-US"/>
              </w:rPr>
              <w:t>[18:16] – arsnoop</w:t>
            </w:r>
          </w:p>
          <w:p w:rsidR="000E114A" w:rsidRPr="00347A71" w:rsidRDefault="000E114A" w:rsidP="009D5909">
            <w:pPr>
              <w:pStyle w:val="afffa"/>
              <w:keepNext w:val="0"/>
              <w:rPr>
                <w:lang w:val="en-US"/>
              </w:rPr>
            </w:pPr>
            <w:r w:rsidRPr="00347A71">
              <w:rPr>
                <w:lang w:val="en-US"/>
              </w:rPr>
              <w:t>[15:12] – arregion</w:t>
            </w:r>
          </w:p>
          <w:p w:rsidR="000E114A" w:rsidRPr="00347A71" w:rsidRDefault="000E114A" w:rsidP="009D5909">
            <w:pPr>
              <w:pStyle w:val="afffa"/>
              <w:keepNext w:val="0"/>
              <w:rPr>
                <w:lang w:val="en-US"/>
              </w:rPr>
            </w:pPr>
            <w:r w:rsidRPr="00347A71">
              <w:rPr>
                <w:lang w:val="en-US"/>
              </w:rPr>
              <w:t>[11:8] – arqos</w:t>
            </w:r>
          </w:p>
          <w:p w:rsidR="000E114A" w:rsidRPr="00347A71" w:rsidRDefault="000E114A" w:rsidP="009D5909">
            <w:pPr>
              <w:pStyle w:val="afffa"/>
              <w:keepNext w:val="0"/>
              <w:rPr>
                <w:lang w:val="en-US"/>
              </w:rPr>
            </w:pPr>
            <w:r w:rsidRPr="00347A71">
              <w:rPr>
                <w:lang w:val="en-US"/>
              </w:rPr>
              <w:t>[7] – arlock</w:t>
            </w:r>
          </w:p>
          <w:p w:rsidR="000E114A" w:rsidRPr="00347A71" w:rsidRDefault="000E114A" w:rsidP="009D5909">
            <w:pPr>
              <w:pStyle w:val="afffa"/>
              <w:keepNext w:val="0"/>
              <w:rPr>
                <w:lang w:val="en-US"/>
              </w:rPr>
            </w:pPr>
            <w:r w:rsidRPr="00347A71">
              <w:rPr>
                <w:lang w:val="en-US"/>
              </w:rPr>
              <w:t>[6:3] – arcache</w:t>
            </w:r>
          </w:p>
          <w:p w:rsidR="000E114A" w:rsidRPr="00347A71" w:rsidRDefault="000E114A" w:rsidP="009D5909">
            <w:pPr>
              <w:pStyle w:val="afffa"/>
              <w:keepNext w:val="0"/>
              <w:rPr>
                <w:lang w:val="en-US"/>
              </w:rPr>
            </w:pPr>
            <w:r w:rsidRPr="00347A71">
              <w:rPr>
                <w:lang w:val="en-US"/>
              </w:rPr>
              <w:t>[2:0] – arprot</w:t>
            </w:r>
          </w:p>
        </w:tc>
      </w:tr>
    </w:tbl>
    <w:p w:rsidR="000E114A" w:rsidRPr="00347A71" w:rsidRDefault="000E114A" w:rsidP="009D5909">
      <w:pPr>
        <w:rPr>
          <w:lang w:val="en-US"/>
        </w:rPr>
      </w:pPr>
    </w:p>
    <w:p w:rsidR="000E114A" w:rsidRDefault="000E114A" w:rsidP="000235C2">
      <w:pPr>
        <w:pStyle w:val="8"/>
      </w:pPr>
      <w:r w:rsidRPr="00347A71">
        <w:t>PCIe_DMA_channel_0_attr_u</w:t>
      </w:r>
      <w:r>
        <w:t xml:space="preserve"> (</w:t>
      </w:r>
      <w:r w:rsidRPr="00097074">
        <w:t>0x5010</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16 \h  \* MERGEFORMAT </w:instrText>
      </w:r>
      <w:r w:rsidR="00762C7C">
        <w:fldChar w:fldCharType="separate"/>
      </w:r>
      <w:r w:rsidR="006422AE" w:rsidRPr="006422AE">
        <w:rPr>
          <w:vanish/>
        </w:rPr>
        <w:t xml:space="preserve">Таблица </w:t>
      </w:r>
      <w:r w:rsidR="006422AE">
        <w:rPr>
          <w:noProof/>
        </w:rPr>
        <w:t>293</w:t>
      </w:r>
      <w:r w:rsidR="00762C7C">
        <w:fldChar w:fldCharType="end"/>
      </w:r>
      <w:r w:rsidR="00C74A64">
        <w:t>.</w:t>
      </w:r>
    </w:p>
    <w:p w:rsidR="000E114A" w:rsidRPr="00A4281B" w:rsidRDefault="000E114A" w:rsidP="002815D9">
      <w:pPr>
        <w:pStyle w:val="aff8"/>
      </w:pPr>
      <w:bookmarkStart w:id="1419" w:name="_Toc495677343"/>
      <w:bookmarkStart w:id="1420" w:name="_Toc495680588"/>
      <w:bookmarkStart w:id="1421" w:name="_Toc528945043"/>
      <w:bookmarkStart w:id="1422" w:name="_Ref12298916"/>
      <w:r w:rsidRPr="005472F4">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3</w:t>
      </w:r>
      <w:bookmarkEnd w:id="1419"/>
      <w:bookmarkEnd w:id="1420"/>
      <w:bookmarkEnd w:id="1421"/>
      <w:r w:rsidR="00BF6B65" w:rsidRPr="00347A71">
        <w:fldChar w:fldCharType="end"/>
      </w:r>
      <w:bookmarkEnd w:id="1422"/>
      <w:r>
        <w:t xml:space="preserve"> – Поля регистра</w:t>
      </w:r>
      <w:r w:rsidRPr="0073575C">
        <w:t xml:space="preserve"> </w:t>
      </w:r>
      <w:r w:rsidRPr="00347A71">
        <w:rPr>
          <w:lang w:val="en-US"/>
        </w:rPr>
        <w:t>PCIe</w:t>
      </w:r>
      <w:r w:rsidRPr="0073575C">
        <w:t>_</w:t>
      </w:r>
      <w:r w:rsidRPr="00347A71">
        <w:rPr>
          <w:lang w:val="en-US"/>
        </w:rPr>
        <w:t>DMA</w:t>
      </w:r>
      <w:r w:rsidRPr="0073575C">
        <w:t>_</w:t>
      </w:r>
      <w:r w:rsidRPr="00347A71">
        <w:rPr>
          <w:lang w:val="en-US"/>
        </w:rPr>
        <w:t>channel</w:t>
      </w:r>
      <w:r w:rsidRPr="0073575C">
        <w:t>_0_</w:t>
      </w:r>
      <w:r w:rsidRPr="00347A71">
        <w:rPr>
          <w:lang w:val="en-US"/>
        </w:rPr>
        <w:t>attr</w:t>
      </w:r>
      <w:r w:rsidRPr="0073575C">
        <w:t>_</w:t>
      </w:r>
      <w:r w:rsidRPr="00347A71">
        <w:rPr>
          <w:lang w:val="en-US"/>
        </w:rPr>
        <w:t>u</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Descriptor Attributes Lower DWORD</w:t>
            </w:r>
            <w:r w:rsidR="00030E5E">
              <w:t>:</w:t>
            </w:r>
            <w:r w:rsidRPr="00347A71">
              <w:t xml:space="preserve"> старшие 32 бита параметров шины AXI, используемые каналом №</w:t>
            </w:r>
            <w:r w:rsidR="00C74A64">
              <w:t xml:space="preserve"> </w:t>
            </w:r>
            <w:r w:rsidRPr="00347A71">
              <w:t>0 для получения дескриптора передачи.</w:t>
            </w:r>
          </w:p>
          <w:p w:rsidR="000E114A" w:rsidRPr="00347A71" w:rsidRDefault="000E114A" w:rsidP="009D5909">
            <w:pPr>
              <w:pStyle w:val="afffa"/>
              <w:keepNext w:val="0"/>
            </w:pPr>
            <w:r w:rsidRPr="00347A71">
              <w:t>Не</w:t>
            </w:r>
            <w:r w:rsidR="00C74A64">
              <w:t xml:space="preserve"> используются в этой микросхеме</w:t>
            </w:r>
          </w:p>
        </w:tc>
      </w:tr>
    </w:tbl>
    <w:p w:rsidR="000E114A" w:rsidRPr="00A4281B" w:rsidRDefault="000E114A" w:rsidP="009D5909"/>
    <w:p w:rsidR="000E114A" w:rsidRDefault="000E114A" w:rsidP="000235C2">
      <w:pPr>
        <w:pStyle w:val="8"/>
      </w:pPr>
      <w:r w:rsidRPr="00097074">
        <w:t>PCIe_DMA_channel_1_ctrl</w:t>
      </w:r>
      <w:r>
        <w:t xml:space="preserve"> (</w:t>
      </w:r>
      <w:r w:rsidRPr="00097074">
        <w:t>0x5014</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22 \h  \* MERGEFORMAT </w:instrText>
      </w:r>
      <w:r w:rsidR="00762C7C">
        <w:fldChar w:fldCharType="separate"/>
      </w:r>
      <w:r w:rsidR="006422AE" w:rsidRPr="006422AE">
        <w:rPr>
          <w:vanish/>
        </w:rPr>
        <w:t xml:space="preserve">Таблица </w:t>
      </w:r>
      <w:r w:rsidR="006422AE" w:rsidRPr="006422AE">
        <w:rPr>
          <w:noProof/>
        </w:rPr>
        <w:t>294</w:t>
      </w:r>
      <w:r w:rsidR="00762C7C">
        <w:fldChar w:fldCharType="end"/>
      </w:r>
      <w:r w:rsidR="00C74A64">
        <w:t>.</w:t>
      </w:r>
    </w:p>
    <w:p w:rsidR="000E114A" w:rsidRPr="0073575C" w:rsidRDefault="000E114A" w:rsidP="002815D9">
      <w:pPr>
        <w:pStyle w:val="aff8"/>
      </w:pPr>
      <w:bookmarkStart w:id="1423" w:name="_Toc495677344"/>
      <w:bookmarkStart w:id="1424" w:name="_Toc495680589"/>
      <w:bookmarkStart w:id="1425" w:name="_Toc528945044"/>
      <w:bookmarkStart w:id="1426" w:name="_Ref12298922"/>
      <w:r w:rsidRPr="005472F4">
        <w:t>Таблица</w:t>
      </w:r>
      <w:r w:rsidRPr="0073575C">
        <w:t xml:space="preserve"> </w:t>
      </w:r>
      <w:r w:rsidR="00BF6B65" w:rsidRPr="00347A71">
        <w:fldChar w:fldCharType="begin"/>
      </w:r>
      <w:r w:rsidRPr="0073575C">
        <w:instrText xml:space="preserve"> </w:instrText>
      </w:r>
      <w:r w:rsidRPr="00347A71">
        <w:rPr>
          <w:lang w:val="en-US"/>
        </w:rPr>
        <w:instrText>SEQ</w:instrText>
      </w:r>
      <w:r w:rsidRPr="0073575C">
        <w:instrText xml:space="preserve"> </w:instrText>
      </w:r>
      <w:r w:rsidRPr="00347A71">
        <w:instrText>Таблица</w:instrText>
      </w:r>
      <w:r w:rsidRPr="0073575C">
        <w:instrText xml:space="preserve"> \* </w:instrText>
      </w:r>
      <w:r w:rsidRPr="00347A71">
        <w:rPr>
          <w:lang w:val="en-US"/>
        </w:rPr>
        <w:instrText>ARABIC</w:instrText>
      </w:r>
      <w:r w:rsidRPr="0073575C">
        <w:instrText xml:space="preserve"> </w:instrText>
      </w:r>
      <w:r w:rsidR="00BF6B65" w:rsidRPr="00347A71">
        <w:fldChar w:fldCharType="separate"/>
      </w:r>
      <w:r w:rsidR="006422AE" w:rsidRPr="006422AE">
        <w:rPr>
          <w:noProof/>
        </w:rPr>
        <w:t>294</w:t>
      </w:r>
      <w:bookmarkEnd w:id="1423"/>
      <w:bookmarkEnd w:id="1424"/>
      <w:bookmarkEnd w:id="1425"/>
      <w:r w:rsidR="00BF6B65" w:rsidRPr="00347A71">
        <w:fldChar w:fldCharType="end"/>
      </w:r>
      <w:bookmarkEnd w:id="1426"/>
      <w:r>
        <w:t xml:space="preserve"> – Поля регистра</w:t>
      </w:r>
      <w:r w:rsidRPr="0073575C">
        <w:t xml:space="preserve"> </w:t>
      </w:r>
      <w:r w:rsidRPr="00097074">
        <w:rPr>
          <w:lang w:val="en-US"/>
        </w:rPr>
        <w:t>PCIe</w:t>
      </w:r>
      <w:r w:rsidRPr="0073575C">
        <w:t>_</w:t>
      </w:r>
      <w:r w:rsidRPr="00097074">
        <w:rPr>
          <w:lang w:val="en-US"/>
        </w:rPr>
        <w:t>DMA</w:t>
      </w:r>
      <w:r w:rsidRPr="0073575C">
        <w:t>_</w:t>
      </w:r>
      <w:r w:rsidRPr="00097074">
        <w:rPr>
          <w:lang w:val="en-US"/>
        </w:rPr>
        <w:t>channel</w:t>
      </w:r>
      <w:r w:rsidRPr="0073575C">
        <w:t>_1_</w:t>
      </w:r>
      <w:r w:rsidRPr="00097074">
        <w:rPr>
          <w:lang w:val="en-US"/>
        </w:rPr>
        <w:t>ctr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Default="000E114A" w:rsidP="00A578C6">
            <w:pPr>
              <w:pStyle w:val="afffa"/>
              <w:rPr>
                <w:b/>
              </w:rPr>
            </w:pPr>
            <w:r w:rsidRPr="00F76A44">
              <w:rPr>
                <w:b/>
              </w:rPr>
              <w:t>Биты</w:t>
            </w:r>
          </w:p>
          <w:p w:rsidR="00A578C6" w:rsidRPr="00F76A44" w:rsidRDefault="00A578C6" w:rsidP="00A578C6">
            <w:pPr>
              <w:pStyle w:val="afffa"/>
              <w:rPr>
                <w:b/>
              </w:rPr>
            </w:pP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A578C6">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Go command bit</w:t>
            </w:r>
            <w:r w:rsidR="00030E5E">
              <w:t>:</w:t>
            </w:r>
            <w:r w:rsidRPr="00347A71">
              <w:t xml:space="preserve"> запуск работы канала №</w:t>
            </w:r>
            <w:r w:rsidR="00C74A64">
              <w:t xml:space="preserve"> </w:t>
            </w:r>
            <w:r w:rsidRPr="00347A71">
              <w:t>1 контроллера ПДП</w:t>
            </w:r>
          </w:p>
        </w:tc>
      </w:tr>
      <w:tr w:rsidR="000E114A" w:rsidRPr="00A4281B" w:rsidTr="00A578C6">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Inbound or outbound select</w:t>
            </w:r>
            <w:r w:rsidR="00030E5E">
              <w:t>:</w:t>
            </w:r>
            <w:r w:rsidRPr="00347A71">
              <w:t xml:space="preserve"> направление передачи данных каналом №</w:t>
            </w:r>
            <w:r w:rsidR="00C74A64">
              <w:t xml:space="preserve"> </w:t>
            </w:r>
            <w:r w:rsidRPr="00347A71">
              <w:t>1</w:t>
            </w:r>
          </w:p>
          <w:p w:rsidR="000E114A" w:rsidRPr="00347A71" w:rsidRDefault="000E114A" w:rsidP="009D5909">
            <w:pPr>
              <w:pStyle w:val="afffa"/>
              <w:keepNext w:val="0"/>
            </w:pPr>
            <w:r w:rsidRPr="00347A71">
              <w:t>0 – от PCIe шины в микросхему</w:t>
            </w:r>
          </w:p>
          <w:p w:rsidR="000E114A" w:rsidRPr="00347A71" w:rsidRDefault="000E114A" w:rsidP="009D5909">
            <w:pPr>
              <w:pStyle w:val="afffa"/>
              <w:keepNext w:val="0"/>
            </w:pPr>
            <w:r w:rsidRPr="00347A71">
              <w:t>1 – от микросхемы в PCIe шину</w:t>
            </w:r>
          </w:p>
        </w:tc>
      </w:tr>
      <w:tr w:rsidR="000E114A" w:rsidRPr="00A4281B" w:rsidTr="00A578C6">
        <w:trPr>
          <w:cantSplit/>
          <w:jc w:val="center"/>
        </w:trPr>
        <w:tc>
          <w:tcPr>
            <w:tcW w:w="1164" w:type="dxa"/>
            <w:shd w:val="clear" w:color="auto" w:fill="auto"/>
          </w:tcPr>
          <w:p w:rsidR="000E114A" w:rsidRPr="00347A71" w:rsidRDefault="000E114A" w:rsidP="009D5909">
            <w:pPr>
              <w:pStyle w:val="afffa"/>
              <w:keepNext w:val="0"/>
            </w:pPr>
            <w:r w:rsidRPr="00347A71">
              <w:t>3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30'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t>PCIe_DMA_channel_1_sp_l</w:t>
      </w:r>
      <w:r>
        <w:t xml:space="preserve"> (</w:t>
      </w:r>
      <w:r w:rsidRPr="00DB2834">
        <w:t>0x501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27 \h  \* MERGEFORMAT </w:instrText>
      </w:r>
      <w:r w:rsidR="00762C7C">
        <w:fldChar w:fldCharType="separate"/>
      </w:r>
      <w:r w:rsidR="006422AE" w:rsidRPr="006422AE">
        <w:rPr>
          <w:vanish/>
        </w:rPr>
        <w:t xml:space="preserve">Таблица </w:t>
      </w:r>
      <w:r w:rsidR="006422AE">
        <w:rPr>
          <w:noProof/>
        </w:rPr>
        <w:t>295</w:t>
      </w:r>
      <w:r w:rsidR="00762C7C">
        <w:fldChar w:fldCharType="end"/>
      </w:r>
      <w:r w:rsidR="00C74A64">
        <w:t>.</w:t>
      </w:r>
    </w:p>
    <w:p w:rsidR="000E114A" w:rsidRPr="00A4281B" w:rsidRDefault="000E114A" w:rsidP="002815D9">
      <w:pPr>
        <w:pStyle w:val="aff8"/>
      </w:pPr>
      <w:bookmarkStart w:id="1427" w:name="_Toc495677345"/>
      <w:bookmarkStart w:id="1428" w:name="_Toc495680590"/>
      <w:bookmarkStart w:id="1429" w:name="_Toc528945045"/>
      <w:bookmarkStart w:id="1430" w:name="_Ref12298927"/>
      <w:r w:rsidRPr="005472F4">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5</w:t>
      </w:r>
      <w:bookmarkEnd w:id="1427"/>
      <w:bookmarkEnd w:id="1428"/>
      <w:bookmarkEnd w:id="1429"/>
      <w:r w:rsidR="00BF6B65" w:rsidRPr="00347A71">
        <w:fldChar w:fldCharType="end"/>
      </w:r>
      <w:bookmarkEnd w:id="1430"/>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hannel</w:t>
      </w:r>
      <w:r w:rsidRPr="00DE3AA6">
        <w:t>_1_</w:t>
      </w:r>
      <w:r w:rsidRPr="00347A71">
        <w:rPr>
          <w:lang w:val="en-US"/>
        </w:rPr>
        <w:t>sp</w:t>
      </w:r>
      <w:r w:rsidRPr="00DE3AA6">
        <w:t>_</w:t>
      </w:r>
      <w:r w:rsidRPr="00347A71">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Start pointer Lower DWORD</w:t>
            </w:r>
            <w:r w:rsidR="00030E5E">
              <w:t>:</w:t>
            </w:r>
            <w:r w:rsidRPr="00347A71">
              <w:t xml:space="preserve"> младшие 32 бита адреса первого дескриптора передачи, используемого каналом №</w:t>
            </w:r>
            <w:r w:rsidR="00C74A64">
              <w:t xml:space="preserve"> 1</w:t>
            </w:r>
          </w:p>
        </w:tc>
      </w:tr>
    </w:tbl>
    <w:p w:rsidR="000E114A" w:rsidRDefault="000E114A" w:rsidP="006A4157">
      <w:pPr>
        <w:pStyle w:val="8"/>
      </w:pPr>
      <w:r w:rsidRPr="00347A71">
        <w:t>PCIe_DMA_channel_1_sp_u</w:t>
      </w:r>
      <w:r>
        <w:t xml:space="preserve"> (</w:t>
      </w:r>
      <w:r w:rsidRPr="00DB2834">
        <w:t>0x501C</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34 \h  \* MERGEFORMAT </w:instrText>
      </w:r>
      <w:r w:rsidR="00762C7C">
        <w:fldChar w:fldCharType="separate"/>
      </w:r>
      <w:r w:rsidR="006422AE" w:rsidRPr="006422AE">
        <w:rPr>
          <w:vanish/>
        </w:rPr>
        <w:t xml:space="preserve">Таблица </w:t>
      </w:r>
      <w:r w:rsidR="006422AE">
        <w:rPr>
          <w:noProof/>
        </w:rPr>
        <w:t>296</w:t>
      </w:r>
      <w:r w:rsidR="00762C7C">
        <w:fldChar w:fldCharType="end"/>
      </w:r>
      <w:r w:rsidR="00C74A64">
        <w:t>.</w:t>
      </w:r>
    </w:p>
    <w:p w:rsidR="000E114A" w:rsidRPr="00A4281B" w:rsidRDefault="000E114A" w:rsidP="002815D9">
      <w:pPr>
        <w:pStyle w:val="aff8"/>
      </w:pPr>
      <w:bookmarkStart w:id="1431" w:name="_Toc495677346"/>
      <w:bookmarkStart w:id="1432" w:name="_Toc495680591"/>
      <w:bookmarkStart w:id="1433" w:name="_Toc528945046"/>
      <w:bookmarkStart w:id="1434" w:name="_Ref12298934"/>
      <w:r w:rsidRPr="005472F4">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6</w:t>
      </w:r>
      <w:bookmarkEnd w:id="1431"/>
      <w:bookmarkEnd w:id="1432"/>
      <w:bookmarkEnd w:id="1433"/>
      <w:r w:rsidR="00BF6B65" w:rsidRPr="00347A71">
        <w:fldChar w:fldCharType="end"/>
      </w:r>
      <w:bookmarkEnd w:id="1434"/>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hannel</w:t>
      </w:r>
      <w:r w:rsidRPr="00DE3AA6">
        <w:t>_1_</w:t>
      </w:r>
      <w:r w:rsidRPr="00347A71">
        <w:rPr>
          <w:lang w:val="en-US"/>
        </w:rPr>
        <w:t>sp</w:t>
      </w:r>
      <w:r w:rsidRPr="00DE3AA6">
        <w:t>_</w:t>
      </w:r>
      <w:r w:rsidRPr="00347A71">
        <w:rPr>
          <w:lang w:val="en-US"/>
        </w:rPr>
        <w:t>u</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Start Pointer Upper DWORD</w:t>
            </w:r>
            <w:r w:rsidR="00030E5E">
              <w:t>:</w:t>
            </w:r>
            <w:r w:rsidRPr="00347A71">
              <w:t xml:space="preserve"> старшие 32 бита адреса первого дескриптора передачи, используемые каналом №</w:t>
            </w:r>
            <w:r w:rsidR="00C74A64">
              <w:t xml:space="preserve"> </w:t>
            </w:r>
            <w:r w:rsidRPr="00347A71">
              <w:t>1.</w:t>
            </w:r>
          </w:p>
          <w:p w:rsidR="000E114A" w:rsidRPr="00347A71" w:rsidRDefault="000E114A" w:rsidP="009D5909">
            <w:pPr>
              <w:pStyle w:val="afffa"/>
              <w:keepNext w:val="0"/>
            </w:pPr>
            <w:r w:rsidRPr="00347A71">
              <w:t>Не используются в это</w:t>
            </w:r>
            <w:r w:rsidR="00C74A64">
              <w:t>й микросхеме</w:t>
            </w:r>
          </w:p>
        </w:tc>
      </w:tr>
    </w:tbl>
    <w:p w:rsidR="000E114A" w:rsidRDefault="000E114A" w:rsidP="006A4157">
      <w:pPr>
        <w:pStyle w:val="8"/>
      </w:pPr>
      <w:r w:rsidRPr="00347A71">
        <w:t>PCIe_DMA_channel_1_attr_l</w:t>
      </w:r>
      <w:r>
        <w:t xml:space="preserve"> (</w:t>
      </w:r>
      <w:r w:rsidRPr="009F2559">
        <w:t>0x5020</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42 \h  \* MERGEFORMAT </w:instrText>
      </w:r>
      <w:r w:rsidR="00762C7C">
        <w:fldChar w:fldCharType="separate"/>
      </w:r>
      <w:r w:rsidR="006422AE" w:rsidRPr="006422AE">
        <w:rPr>
          <w:vanish/>
        </w:rPr>
        <w:t xml:space="preserve">Таблица </w:t>
      </w:r>
      <w:r w:rsidR="006422AE">
        <w:rPr>
          <w:noProof/>
        </w:rPr>
        <w:t>297</w:t>
      </w:r>
      <w:r w:rsidR="00762C7C">
        <w:fldChar w:fldCharType="end"/>
      </w:r>
      <w:r w:rsidR="00C74A64">
        <w:t>.</w:t>
      </w:r>
    </w:p>
    <w:p w:rsidR="000E114A" w:rsidRPr="00A4281B" w:rsidRDefault="000E114A" w:rsidP="002815D9">
      <w:pPr>
        <w:pStyle w:val="aff8"/>
      </w:pPr>
      <w:bookmarkStart w:id="1435" w:name="_Toc495677347"/>
      <w:bookmarkStart w:id="1436" w:name="_Toc495680592"/>
      <w:bookmarkStart w:id="1437" w:name="_Toc528945047"/>
      <w:bookmarkStart w:id="1438" w:name="_Ref12298942"/>
      <w:r w:rsidRPr="00380C2A">
        <w:lastRenderedPageBreak/>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7</w:t>
      </w:r>
      <w:bookmarkEnd w:id="1435"/>
      <w:bookmarkEnd w:id="1436"/>
      <w:bookmarkEnd w:id="1437"/>
      <w:r w:rsidR="00BF6B65" w:rsidRPr="00347A71">
        <w:fldChar w:fldCharType="end"/>
      </w:r>
      <w:bookmarkEnd w:id="1438"/>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hannel</w:t>
      </w:r>
      <w:r w:rsidRPr="00DE3AA6">
        <w:t>_1_</w:t>
      </w:r>
      <w:r w:rsidRPr="00347A71">
        <w:rPr>
          <w:lang w:val="en-US"/>
        </w:rPr>
        <w:t>attr</w:t>
      </w:r>
      <w:r w:rsidRPr="00DE3AA6">
        <w:t>_</w:t>
      </w:r>
      <w:r w:rsidRPr="00347A71">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2C4D97"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Descriptor Attributes Lower DWORD</w:t>
            </w:r>
            <w:r w:rsidR="00030E5E">
              <w:t>:</w:t>
            </w:r>
            <w:r w:rsidRPr="00347A71">
              <w:t xml:space="preserve"> младшие 32 бита параметров шины AXI, используемые каналом №</w:t>
            </w:r>
            <w:r w:rsidR="00C74A64">
              <w:t xml:space="preserve"> </w:t>
            </w:r>
            <w:r w:rsidRPr="00347A71">
              <w:t>1 для получения дескриптора передачи.</w:t>
            </w:r>
          </w:p>
          <w:p w:rsidR="000E114A" w:rsidRPr="00347A71" w:rsidRDefault="000E114A" w:rsidP="009D5909">
            <w:pPr>
              <w:pStyle w:val="afffa"/>
              <w:keepNext w:val="0"/>
              <w:rPr>
                <w:lang w:val="en-US"/>
              </w:rPr>
            </w:pPr>
            <w:r w:rsidRPr="00347A71">
              <w:rPr>
                <w:lang w:val="en-US"/>
              </w:rPr>
              <w:t>{1'b0, ar_attr[22]} – arbar</w:t>
            </w:r>
          </w:p>
          <w:p w:rsidR="000E114A" w:rsidRPr="00347A71" w:rsidRDefault="000E114A" w:rsidP="009D5909">
            <w:pPr>
              <w:pStyle w:val="afffa"/>
              <w:keepNext w:val="0"/>
              <w:rPr>
                <w:lang w:val="en-US"/>
              </w:rPr>
            </w:pPr>
            <w:r w:rsidRPr="00347A71">
              <w:rPr>
                <w:lang w:val="en-US"/>
              </w:rPr>
              <w:t>[21:20] – ardomain</w:t>
            </w:r>
          </w:p>
          <w:p w:rsidR="000E114A" w:rsidRPr="00347A71" w:rsidRDefault="000E114A" w:rsidP="009D5909">
            <w:pPr>
              <w:pStyle w:val="afffa"/>
              <w:keepNext w:val="0"/>
              <w:rPr>
                <w:lang w:val="en-US"/>
              </w:rPr>
            </w:pPr>
            <w:r w:rsidRPr="00347A71">
              <w:rPr>
                <w:lang w:val="en-US"/>
              </w:rPr>
              <w:t>[18:16] – arsnoop</w:t>
            </w:r>
          </w:p>
          <w:p w:rsidR="000E114A" w:rsidRPr="00347A71" w:rsidRDefault="000E114A" w:rsidP="009D5909">
            <w:pPr>
              <w:pStyle w:val="afffa"/>
              <w:keepNext w:val="0"/>
              <w:rPr>
                <w:lang w:val="en-US"/>
              </w:rPr>
            </w:pPr>
            <w:r w:rsidRPr="00347A71">
              <w:rPr>
                <w:lang w:val="en-US"/>
              </w:rPr>
              <w:t>[15:12] – arregion</w:t>
            </w:r>
          </w:p>
          <w:p w:rsidR="000E114A" w:rsidRPr="00347A71" w:rsidRDefault="000E114A" w:rsidP="009D5909">
            <w:pPr>
              <w:pStyle w:val="afffa"/>
              <w:keepNext w:val="0"/>
              <w:rPr>
                <w:lang w:val="en-US"/>
              </w:rPr>
            </w:pPr>
            <w:r w:rsidRPr="00347A71">
              <w:rPr>
                <w:lang w:val="en-US"/>
              </w:rPr>
              <w:t>[11:8] – arqos</w:t>
            </w:r>
          </w:p>
          <w:p w:rsidR="000E114A" w:rsidRPr="00347A71" w:rsidRDefault="000E114A" w:rsidP="009D5909">
            <w:pPr>
              <w:pStyle w:val="afffa"/>
              <w:keepNext w:val="0"/>
              <w:rPr>
                <w:lang w:val="en-US"/>
              </w:rPr>
            </w:pPr>
            <w:r w:rsidRPr="00347A71">
              <w:rPr>
                <w:lang w:val="en-US"/>
              </w:rPr>
              <w:t>[7] – arlock</w:t>
            </w:r>
          </w:p>
          <w:p w:rsidR="000E114A" w:rsidRPr="00347A71" w:rsidRDefault="000E114A" w:rsidP="009D5909">
            <w:pPr>
              <w:pStyle w:val="afffa"/>
              <w:keepNext w:val="0"/>
              <w:rPr>
                <w:lang w:val="en-US"/>
              </w:rPr>
            </w:pPr>
            <w:r w:rsidRPr="00347A71">
              <w:rPr>
                <w:lang w:val="en-US"/>
              </w:rPr>
              <w:t>[6:3] – arcache</w:t>
            </w:r>
          </w:p>
          <w:p w:rsidR="000E114A" w:rsidRPr="00347A71" w:rsidRDefault="000E114A" w:rsidP="009D5909">
            <w:pPr>
              <w:pStyle w:val="afffa"/>
              <w:keepNext w:val="0"/>
              <w:rPr>
                <w:lang w:val="en-US"/>
              </w:rPr>
            </w:pPr>
            <w:r w:rsidRPr="00347A71">
              <w:rPr>
                <w:lang w:val="en-US"/>
              </w:rPr>
              <w:t>[2:0] – arprot</w:t>
            </w:r>
          </w:p>
        </w:tc>
      </w:tr>
    </w:tbl>
    <w:p w:rsidR="000E114A" w:rsidRPr="00347A71" w:rsidRDefault="000E114A" w:rsidP="009D5909">
      <w:pPr>
        <w:rPr>
          <w:lang w:val="en-US"/>
        </w:rPr>
      </w:pPr>
    </w:p>
    <w:p w:rsidR="000E114A" w:rsidRDefault="000E114A" w:rsidP="000235C2">
      <w:pPr>
        <w:pStyle w:val="8"/>
      </w:pPr>
      <w:r w:rsidRPr="00347A71">
        <w:t>PCIe_DMA_channel_1_attr_u</w:t>
      </w:r>
      <w:r>
        <w:t xml:space="preserve"> (</w:t>
      </w:r>
      <w:r w:rsidRPr="009F2559">
        <w:t>0x5024</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48 \h  \* MERGEFORMAT </w:instrText>
      </w:r>
      <w:r w:rsidR="00762C7C">
        <w:fldChar w:fldCharType="separate"/>
      </w:r>
      <w:r w:rsidR="006422AE" w:rsidRPr="006422AE">
        <w:rPr>
          <w:vanish/>
        </w:rPr>
        <w:t xml:space="preserve">Таблица </w:t>
      </w:r>
      <w:r w:rsidR="006422AE">
        <w:rPr>
          <w:noProof/>
        </w:rPr>
        <w:t>298</w:t>
      </w:r>
      <w:r w:rsidR="00762C7C">
        <w:fldChar w:fldCharType="end"/>
      </w:r>
      <w:r w:rsidR="00C74A64">
        <w:t>.</w:t>
      </w:r>
    </w:p>
    <w:p w:rsidR="000E114A" w:rsidRPr="00A4281B" w:rsidRDefault="000E114A" w:rsidP="002815D9">
      <w:pPr>
        <w:pStyle w:val="aff8"/>
      </w:pPr>
      <w:bookmarkStart w:id="1439" w:name="_Toc495677348"/>
      <w:bookmarkStart w:id="1440" w:name="_Toc495680593"/>
      <w:bookmarkStart w:id="1441" w:name="_Toc528945048"/>
      <w:bookmarkStart w:id="1442" w:name="_Ref12298948"/>
      <w:r w:rsidRPr="00380C2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298</w:t>
      </w:r>
      <w:bookmarkEnd w:id="1439"/>
      <w:bookmarkEnd w:id="1440"/>
      <w:bookmarkEnd w:id="1441"/>
      <w:r w:rsidR="00BF6B65" w:rsidRPr="00347A71">
        <w:fldChar w:fldCharType="end"/>
      </w:r>
      <w:bookmarkEnd w:id="1442"/>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hannel</w:t>
      </w:r>
      <w:r w:rsidRPr="00DE3AA6">
        <w:t>_1_</w:t>
      </w:r>
      <w:r w:rsidRPr="00347A71">
        <w:rPr>
          <w:lang w:val="en-US"/>
        </w:rPr>
        <w:t>attr</w:t>
      </w:r>
      <w:r w:rsidRPr="00DE3AA6">
        <w:t>_</w:t>
      </w:r>
      <w:r w:rsidRPr="00347A71">
        <w:rPr>
          <w:lang w:val="en-US"/>
        </w:rPr>
        <w:t>u</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0E114A">
        <w:trPr>
          <w:cantSplit/>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0</w:t>
            </w:r>
          </w:p>
        </w:tc>
        <w:tc>
          <w:tcPr>
            <w:tcW w:w="1215" w:type="dxa"/>
            <w:shd w:val="clear" w:color="auto" w:fill="auto"/>
          </w:tcPr>
          <w:p w:rsidR="000E114A" w:rsidRPr="00347A71" w:rsidRDefault="000E114A" w:rsidP="009D5909">
            <w:pPr>
              <w:pStyle w:val="afffa"/>
              <w:keepNext w:val="0"/>
            </w:pPr>
            <w:r w:rsidRPr="00347A71">
              <w:t>R/W</w:t>
            </w:r>
          </w:p>
        </w:tc>
        <w:tc>
          <w:tcPr>
            <w:tcW w:w="1302" w:type="dxa"/>
            <w:shd w:val="clear" w:color="auto" w:fill="auto"/>
          </w:tcPr>
          <w:p w:rsidR="000E114A" w:rsidRPr="00347A71" w:rsidRDefault="000E114A" w:rsidP="009D5909">
            <w:pPr>
              <w:pStyle w:val="afffa"/>
              <w:keepNext w:val="0"/>
            </w:pPr>
            <w:r w:rsidRPr="00347A71">
              <w:t>32'h00000000</w:t>
            </w:r>
          </w:p>
        </w:tc>
        <w:tc>
          <w:tcPr>
            <w:tcW w:w="6355" w:type="dxa"/>
            <w:shd w:val="clear" w:color="auto" w:fill="auto"/>
          </w:tcPr>
          <w:p w:rsidR="000E114A" w:rsidRPr="00347A71" w:rsidRDefault="000E114A" w:rsidP="009D5909">
            <w:pPr>
              <w:pStyle w:val="afffa"/>
              <w:keepNext w:val="0"/>
            </w:pPr>
            <w:r w:rsidRPr="00347A71">
              <w:t>Descriptor Attributes Lower DWORD</w:t>
            </w:r>
            <w:r w:rsidR="00030E5E">
              <w:t>:</w:t>
            </w:r>
            <w:r w:rsidRPr="00347A71">
              <w:t xml:space="preserve"> старшие 32 бита параметров шины AXI, используемые каналом №</w:t>
            </w:r>
            <w:r w:rsidR="00C74A64">
              <w:t xml:space="preserve"> </w:t>
            </w:r>
            <w:r w:rsidRPr="00347A71">
              <w:t>1 для получения дескриптора передачи.</w:t>
            </w:r>
          </w:p>
          <w:p w:rsidR="000E114A" w:rsidRPr="00347A71" w:rsidRDefault="000E114A" w:rsidP="009D5909">
            <w:pPr>
              <w:pStyle w:val="afffa"/>
              <w:keepNext w:val="0"/>
            </w:pPr>
            <w:r w:rsidRPr="00347A71">
              <w:t>Не</w:t>
            </w:r>
            <w:r w:rsidR="003E5572">
              <w:t xml:space="preserve"> используются в этой микросхеме</w:t>
            </w:r>
          </w:p>
        </w:tc>
      </w:tr>
    </w:tbl>
    <w:p w:rsidR="000E114A" w:rsidRPr="00C424AC" w:rsidRDefault="000E114A" w:rsidP="000C0949">
      <w:pPr>
        <w:pStyle w:val="af3"/>
      </w:pPr>
    </w:p>
    <w:p w:rsidR="000E114A" w:rsidRDefault="000E114A" w:rsidP="000235C2">
      <w:pPr>
        <w:pStyle w:val="8"/>
      </w:pPr>
      <w:r w:rsidRPr="00347A71">
        <w:t>PCIe_DMA_common_udma_int</w:t>
      </w:r>
      <w:r>
        <w:t xml:space="preserve"> (</w:t>
      </w:r>
      <w:r w:rsidRPr="009F2559">
        <w:t>0x50A0</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53 \h  \* MERGEFORMAT </w:instrText>
      </w:r>
      <w:r w:rsidR="00762C7C">
        <w:fldChar w:fldCharType="separate"/>
      </w:r>
      <w:r w:rsidR="006422AE" w:rsidRPr="006422AE">
        <w:rPr>
          <w:vanish/>
        </w:rPr>
        <w:t xml:space="preserve">Таблица </w:t>
      </w:r>
      <w:r w:rsidR="006422AE" w:rsidRPr="006422AE">
        <w:rPr>
          <w:noProof/>
        </w:rPr>
        <w:t>299</w:t>
      </w:r>
      <w:r w:rsidR="00762C7C">
        <w:fldChar w:fldCharType="end"/>
      </w:r>
      <w:r w:rsidR="003E5572">
        <w:t>.</w:t>
      </w:r>
    </w:p>
    <w:p w:rsidR="000E114A" w:rsidRPr="00DE3AA6" w:rsidRDefault="000E114A" w:rsidP="002815D9">
      <w:pPr>
        <w:pStyle w:val="aff8"/>
      </w:pPr>
      <w:bookmarkStart w:id="1443" w:name="_Toc495677349"/>
      <w:bookmarkStart w:id="1444" w:name="_Toc495680594"/>
      <w:bookmarkStart w:id="1445" w:name="_Toc528945049"/>
      <w:bookmarkStart w:id="1446" w:name="_Ref12298953"/>
      <w:r w:rsidRPr="00380C2A">
        <w:t>Таблица</w:t>
      </w:r>
      <w:r w:rsidRPr="00DE3AA6">
        <w:t xml:space="preserve"> </w:t>
      </w:r>
      <w:r w:rsidR="00BF6B65" w:rsidRPr="00347A71">
        <w:fldChar w:fldCharType="begin"/>
      </w:r>
      <w:r w:rsidRPr="00DE3AA6">
        <w:instrText xml:space="preserve"> </w:instrText>
      </w:r>
      <w:r w:rsidRPr="00347A71">
        <w:rPr>
          <w:lang w:val="en-US"/>
        </w:rPr>
        <w:instrText>SEQ</w:instrText>
      </w:r>
      <w:r w:rsidRPr="00DE3AA6">
        <w:instrText xml:space="preserve"> </w:instrText>
      </w:r>
      <w:r w:rsidRPr="00347A71">
        <w:instrText>Таблица</w:instrText>
      </w:r>
      <w:r w:rsidRPr="00DE3AA6">
        <w:instrText xml:space="preserve"> \* </w:instrText>
      </w:r>
      <w:r w:rsidRPr="00347A71">
        <w:rPr>
          <w:lang w:val="en-US"/>
        </w:rPr>
        <w:instrText>ARABIC</w:instrText>
      </w:r>
      <w:r w:rsidRPr="00DE3AA6">
        <w:instrText xml:space="preserve"> </w:instrText>
      </w:r>
      <w:r w:rsidR="00BF6B65" w:rsidRPr="00347A71">
        <w:fldChar w:fldCharType="separate"/>
      </w:r>
      <w:r w:rsidR="006422AE" w:rsidRPr="006422AE">
        <w:rPr>
          <w:noProof/>
        </w:rPr>
        <w:t>299</w:t>
      </w:r>
      <w:bookmarkEnd w:id="1443"/>
      <w:bookmarkEnd w:id="1444"/>
      <w:bookmarkEnd w:id="1445"/>
      <w:r w:rsidR="00BF6B65" w:rsidRPr="00347A71">
        <w:fldChar w:fldCharType="end"/>
      </w:r>
      <w:bookmarkEnd w:id="1446"/>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ommon</w:t>
      </w:r>
      <w:r w:rsidRPr="00DE3AA6">
        <w:t>_</w:t>
      </w:r>
      <w:r w:rsidRPr="00347A71">
        <w:rPr>
          <w:lang w:val="en-US"/>
        </w:rPr>
        <w:t>udma</w:t>
      </w:r>
      <w:r w:rsidRPr="00DE3AA6">
        <w:t>_</w:t>
      </w:r>
      <w:r w:rsidRPr="00347A71">
        <w:rPr>
          <w:lang w:val="en-US"/>
        </w:rPr>
        <w:t>in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Default="000E114A" w:rsidP="00A578C6">
            <w:pPr>
              <w:pStyle w:val="afffa"/>
              <w:rPr>
                <w:b/>
              </w:rPr>
            </w:pPr>
            <w:r w:rsidRPr="00F76A44">
              <w:rPr>
                <w:b/>
              </w:rPr>
              <w:t>Биты</w:t>
            </w:r>
          </w:p>
          <w:p w:rsidR="00A578C6" w:rsidRPr="00F76A44" w:rsidRDefault="00A578C6" w:rsidP="00A578C6">
            <w:pPr>
              <w:pStyle w:val="afffa"/>
              <w:rPr>
                <w:b/>
              </w:rPr>
            </w:pP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0 Done Interrupt</w:t>
            </w:r>
            <w:r w:rsidR="00030E5E">
              <w:t>:</w:t>
            </w:r>
            <w:r w:rsidRPr="00347A71">
              <w:t xml:space="preserve"> окончание каналом №</w:t>
            </w:r>
            <w:r w:rsidR="003E5572">
              <w:t xml:space="preserve"> </w:t>
            </w:r>
            <w:r w:rsidRPr="00347A71">
              <w:t>0 передачи, соответствующей текущему дескриптору</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1 Done Interrupt</w:t>
            </w:r>
            <w:r w:rsidR="00030E5E">
              <w:t>:</w:t>
            </w:r>
            <w:r w:rsidRPr="00347A71">
              <w:t xml:space="preserve"> окончание каналом №</w:t>
            </w:r>
            <w:r w:rsidR="003E5572">
              <w:t xml:space="preserve"> </w:t>
            </w:r>
            <w:r w:rsidRPr="00347A71">
              <w:t>1 передачи, соответствующей текущему дескриптору</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2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3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4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5</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5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6</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6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7 Don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0 Error Interrupt</w:t>
            </w:r>
            <w:r w:rsidR="00030E5E">
              <w:t>:</w:t>
            </w:r>
            <w:r w:rsidRPr="00347A71">
              <w:t xml:space="preserve"> ошибка в работе канала №</w:t>
            </w:r>
            <w:r w:rsidR="003E5572">
              <w:t xml:space="preserve"> </w:t>
            </w:r>
            <w:r w:rsidRPr="00347A71">
              <w:t>0</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1 Error Interrupt</w:t>
            </w:r>
            <w:r w:rsidR="00030E5E">
              <w:t>:</w:t>
            </w:r>
            <w:r w:rsidRPr="00347A71">
              <w:t xml:space="preserve"> ошибка в работе канала №</w:t>
            </w:r>
            <w:r w:rsidR="003E5572">
              <w:t xml:space="preserve"> </w:t>
            </w:r>
            <w:r w:rsidRPr="00347A71">
              <w:t>1</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2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3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4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3</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5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6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0</w:t>
            </w:r>
          </w:p>
        </w:tc>
        <w:tc>
          <w:tcPr>
            <w:tcW w:w="6355" w:type="dxa"/>
            <w:shd w:val="clear" w:color="auto" w:fill="auto"/>
          </w:tcPr>
          <w:p w:rsidR="000E114A" w:rsidRPr="00347A71" w:rsidRDefault="000E114A" w:rsidP="009D5909">
            <w:pPr>
              <w:pStyle w:val="afffa"/>
              <w:keepNext w:val="0"/>
            </w:pPr>
            <w:r w:rsidRPr="00347A71">
              <w:t>Channel 7 Error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0E114A" w:rsidRPr="00566DDE" w:rsidRDefault="000E114A" w:rsidP="000235C2">
      <w:pPr>
        <w:pStyle w:val="8"/>
      </w:pPr>
      <w:r w:rsidRPr="00347A71">
        <w:t>PCIe_DMA_common_udma_int_ena</w:t>
      </w:r>
      <w:r>
        <w:t xml:space="preserve"> (</w:t>
      </w:r>
      <w:r w:rsidRPr="009F2559">
        <w:t>0x50A4</w:t>
      </w:r>
      <w:r>
        <w:t>)</w:t>
      </w:r>
    </w:p>
    <w:p w:rsidR="000E114A" w:rsidRPr="00430B21" w:rsidRDefault="000E114A" w:rsidP="009D5909">
      <w:pPr>
        <w:pStyle w:val="af3"/>
      </w:pPr>
      <w:r>
        <w:rPr>
          <w:lang w:eastAsia="en-US"/>
        </w:rPr>
        <w:t xml:space="preserve">Описание полей регистра приведено в таблице </w:t>
      </w:r>
      <w:r w:rsidR="00762C7C">
        <w:fldChar w:fldCharType="begin"/>
      </w:r>
      <w:r w:rsidR="00762C7C">
        <w:instrText xml:space="preserve"> REF _Ref12298959 \h  \* MERGEFORMAT </w:instrText>
      </w:r>
      <w:r w:rsidR="00762C7C">
        <w:fldChar w:fldCharType="separate"/>
      </w:r>
      <w:r w:rsidR="006422AE" w:rsidRPr="006422AE">
        <w:rPr>
          <w:vanish/>
        </w:rPr>
        <w:t xml:space="preserve">Таблица </w:t>
      </w:r>
      <w:r w:rsidR="006422AE">
        <w:rPr>
          <w:noProof/>
        </w:rPr>
        <w:t>300</w:t>
      </w:r>
      <w:r w:rsidR="00762C7C">
        <w:fldChar w:fldCharType="end"/>
      </w:r>
      <w:r w:rsidR="003E5572">
        <w:t>.</w:t>
      </w:r>
    </w:p>
    <w:p w:rsidR="000E114A" w:rsidRPr="00A4281B" w:rsidRDefault="000E114A" w:rsidP="002815D9">
      <w:pPr>
        <w:pStyle w:val="aff8"/>
      </w:pPr>
      <w:bookmarkStart w:id="1447" w:name="_Toc495677350"/>
      <w:bookmarkStart w:id="1448" w:name="_Toc495680595"/>
      <w:bookmarkStart w:id="1449" w:name="_Toc528945050"/>
      <w:bookmarkStart w:id="1450" w:name="_Ref12298959"/>
      <w:r w:rsidRPr="00380C2A">
        <w:lastRenderedPageBreak/>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00</w:t>
      </w:r>
      <w:bookmarkEnd w:id="1447"/>
      <w:bookmarkEnd w:id="1448"/>
      <w:bookmarkEnd w:id="1449"/>
      <w:r w:rsidR="00BF6B65" w:rsidRPr="00347A71">
        <w:fldChar w:fldCharType="end"/>
      </w:r>
      <w:bookmarkEnd w:id="1450"/>
      <w:r>
        <w:t xml:space="preserve"> – Поля регистра</w:t>
      </w:r>
      <w:r w:rsidRPr="00DE3AA6">
        <w:rPr>
          <w:lang w:val="en-US"/>
        </w:rPr>
        <w:t xml:space="preserve"> </w:t>
      </w:r>
      <w:r w:rsidRPr="00347A71">
        <w:rPr>
          <w:lang w:val="en-US"/>
        </w:rPr>
        <w:t>PCIe_DMA_common_udma_int_ena</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0 Done Enable Interrupt</w:t>
            </w:r>
            <w:r w:rsidR="00030E5E">
              <w:t>:</w:t>
            </w:r>
            <w:r w:rsidRPr="00347A71">
              <w:t xml:space="preserve"> запись этого бита разрешает прерывание по окончанию передачи канала №</w:t>
            </w:r>
            <w:r w:rsidR="003E5572">
              <w:t xml:space="preserve"> </w:t>
            </w:r>
            <w:r w:rsidRPr="00347A71">
              <w:t>0</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1 Done Enable Interrupt</w:t>
            </w:r>
            <w:r w:rsidR="00030E5E">
              <w:t>:</w:t>
            </w:r>
            <w:r w:rsidRPr="00347A71">
              <w:t xml:space="preserve"> запись этого бита разрешает прерывание по окончанию передачи канала №</w:t>
            </w:r>
            <w:r w:rsidR="003E5572">
              <w:t xml:space="preserve"> </w:t>
            </w:r>
            <w:r w:rsidRPr="00347A71">
              <w:t>1</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2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3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4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5</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5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6</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6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7 Done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0 Error Enable Interrupt</w:t>
            </w:r>
            <w:r w:rsidR="00030E5E">
              <w:t>:</w:t>
            </w:r>
            <w:r w:rsidRPr="00347A71">
              <w:t xml:space="preserve"> запись этого бита разрешает прерывание при ошибке работы канала №</w:t>
            </w:r>
            <w:r w:rsidR="003E5572">
              <w:t xml:space="preserve"> </w:t>
            </w:r>
            <w:r w:rsidRPr="00347A71">
              <w:t>0</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1 Error Enable Interrupt</w:t>
            </w:r>
            <w:r w:rsidR="00030E5E">
              <w:t>:</w:t>
            </w:r>
            <w:r w:rsidRPr="00347A71">
              <w:t xml:space="preserve"> запись этого бита разрешает прерывание при ошибке работы канала №</w:t>
            </w:r>
            <w:r w:rsidR="003E5572">
              <w:t xml:space="preserve"> </w:t>
            </w:r>
            <w:r w:rsidRPr="00347A71">
              <w:t>1</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2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3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4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3</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5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4</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6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w:t>
            </w:r>
          </w:p>
        </w:tc>
        <w:tc>
          <w:tcPr>
            <w:tcW w:w="1215" w:type="dxa"/>
            <w:shd w:val="clear" w:color="auto" w:fill="auto"/>
          </w:tcPr>
          <w:p w:rsidR="000E114A" w:rsidRPr="00347A71" w:rsidRDefault="000E114A" w:rsidP="009D5909">
            <w:pPr>
              <w:pStyle w:val="afffa"/>
              <w:keepNext w:val="0"/>
            </w:pPr>
            <w:r w:rsidRPr="00347A71">
              <w:t>R/WOCLR</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7 Error En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t>PCIe_DMA_common_udma_int_dis</w:t>
      </w:r>
      <w:r>
        <w:t xml:space="preserve"> (</w:t>
      </w:r>
      <w:r w:rsidRPr="009F2559">
        <w:t>0x50A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69 \h  \* MERGEFORMAT </w:instrText>
      </w:r>
      <w:r w:rsidR="00762C7C">
        <w:fldChar w:fldCharType="separate"/>
      </w:r>
      <w:r w:rsidR="006422AE" w:rsidRPr="006422AE">
        <w:rPr>
          <w:vanish/>
        </w:rPr>
        <w:t xml:space="preserve">Таблица </w:t>
      </w:r>
      <w:r w:rsidR="006422AE" w:rsidRPr="006422AE">
        <w:rPr>
          <w:noProof/>
        </w:rPr>
        <w:t>301</w:t>
      </w:r>
      <w:r w:rsidR="00762C7C">
        <w:fldChar w:fldCharType="end"/>
      </w:r>
      <w:r w:rsidR="003E5572">
        <w:t>.</w:t>
      </w:r>
    </w:p>
    <w:p w:rsidR="000E114A" w:rsidRPr="004F568B" w:rsidRDefault="000E114A" w:rsidP="002815D9">
      <w:pPr>
        <w:pStyle w:val="aff8"/>
        <w:rPr>
          <w:lang w:val="en-US"/>
        </w:rPr>
      </w:pPr>
      <w:bookmarkStart w:id="1451" w:name="_Toc495677351"/>
      <w:bookmarkStart w:id="1452" w:name="_Toc495680596"/>
      <w:bookmarkStart w:id="1453" w:name="_Toc528945051"/>
      <w:bookmarkStart w:id="1454" w:name="_Ref12298969"/>
      <w:r w:rsidRPr="00380C2A">
        <w:t>Таблица</w:t>
      </w:r>
      <w:r w:rsidRPr="004F568B">
        <w:rPr>
          <w:lang w:val="en-US"/>
        </w:rPr>
        <w:t xml:space="preserve"> </w:t>
      </w:r>
      <w:r w:rsidR="00BF6B65" w:rsidRPr="00347A71">
        <w:fldChar w:fldCharType="begin"/>
      </w:r>
      <w:r w:rsidRPr="004F568B">
        <w:rPr>
          <w:lang w:val="en-US"/>
        </w:rPr>
        <w:instrText xml:space="preserve"> SEQ </w:instrText>
      </w:r>
      <w:r>
        <w:instrText>Таблица</w:instrText>
      </w:r>
      <w:r w:rsidRPr="004F568B">
        <w:rPr>
          <w:lang w:val="en-US"/>
        </w:rPr>
        <w:instrText xml:space="preserve"> \* ARABIC </w:instrText>
      </w:r>
      <w:r w:rsidR="00BF6B65" w:rsidRPr="00347A71">
        <w:fldChar w:fldCharType="separate"/>
      </w:r>
      <w:r w:rsidR="006422AE">
        <w:rPr>
          <w:noProof/>
          <w:lang w:val="en-US"/>
        </w:rPr>
        <w:t>301</w:t>
      </w:r>
      <w:bookmarkEnd w:id="1451"/>
      <w:bookmarkEnd w:id="1452"/>
      <w:bookmarkEnd w:id="1453"/>
      <w:r w:rsidR="00BF6B65" w:rsidRPr="00347A71">
        <w:fldChar w:fldCharType="end"/>
      </w:r>
      <w:bookmarkEnd w:id="1454"/>
      <w:r>
        <w:t xml:space="preserve"> – Поля регистра</w:t>
      </w:r>
      <w:r w:rsidRPr="00DE3AA6">
        <w:rPr>
          <w:lang w:val="en-US"/>
        </w:rPr>
        <w:t xml:space="preserve"> </w:t>
      </w:r>
      <w:r w:rsidRPr="00347A71">
        <w:rPr>
          <w:lang w:val="en-US"/>
        </w:rPr>
        <w:t>PCIe_DMA_common_udma_int_d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Default="000E114A" w:rsidP="00A578C6">
            <w:pPr>
              <w:pStyle w:val="afffa"/>
              <w:rPr>
                <w:b/>
              </w:rPr>
            </w:pPr>
            <w:r w:rsidRPr="00F76A44">
              <w:rPr>
                <w:b/>
              </w:rPr>
              <w:t>Биты</w:t>
            </w:r>
          </w:p>
          <w:p w:rsidR="00A578C6" w:rsidRPr="00F76A44" w:rsidRDefault="00A578C6" w:rsidP="00A578C6">
            <w:pPr>
              <w:pStyle w:val="afffa"/>
              <w:rPr>
                <w:b/>
              </w:rPr>
            </w:pP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0</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0 Done Disable Interrupt</w:t>
            </w:r>
            <w:r w:rsidR="00030E5E">
              <w:t>:</w:t>
            </w:r>
            <w:r w:rsidRPr="00347A71">
              <w:t xml:space="preserve"> запись этого бита запрещает прерывание по окончанию передачи канала №</w:t>
            </w:r>
            <w:r w:rsidR="003E5572">
              <w:t xml:space="preserve"> </w:t>
            </w:r>
            <w:r w:rsidRPr="00347A71">
              <w:t>0</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1 Done Disable Interrupt</w:t>
            </w:r>
            <w:r w:rsidR="00030E5E">
              <w:t>:</w:t>
            </w:r>
            <w:r w:rsidRPr="00347A71">
              <w:t xml:space="preserve"> запись этого бита запрещает прерывание по окончанию передачи канала №</w:t>
            </w:r>
            <w:r w:rsidR="003E5572">
              <w:t xml:space="preserve"> </w:t>
            </w:r>
            <w:r w:rsidRPr="00347A71">
              <w:t>1</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2</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2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3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4</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4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5</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5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6</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6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7</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7 Done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8</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0 Error Disable Interrupt</w:t>
            </w:r>
            <w:r w:rsidR="00030E5E">
              <w:t>:</w:t>
            </w:r>
            <w:r w:rsidRPr="00347A71">
              <w:t xml:space="preserve"> запись этого бита запрещает прерывание при ошибке работы канала №</w:t>
            </w:r>
            <w:r w:rsidR="003E5572">
              <w:t xml:space="preserve"> </w:t>
            </w:r>
            <w:r w:rsidRPr="00347A71">
              <w:t>0</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9</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1 Error Disable Interrupt</w:t>
            </w:r>
            <w:r w:rsidR="00030E5E">
              <w:t>:</w:t>
            </w:r>
            <w:r w:rsidRPr="00347A71">
              <w:t xml:space="preserve"> запись этого бита запрещает прерывание при ошибке работы канала №</w:t>
            </w:r>
            <w:r w:rsidR="003E5572">
              <w:t xml:space="preserve"> </w:t>
            </w:r>
            <w:r w:rsidRPr="00347A71">
              <w:t>1</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0</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2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1</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3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4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3</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5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4</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6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w:t>
            </w:r>
          </w:p>
        </w:tc>
        <w:tc>
          <w:tcPr>
            <w:tcW w:w="1215" w:type="dxa"/>
            <w:shd w:val="clear" w:color="auto" w:fill="auto"/>
          </w:tcPr>
          <w:p w:rsidR="000E114A" w:rsidRPr="00347A71" w:rsidRDefault="000E114A" w:rsidP="009D5909">
            <w:pPr>
              <w:pStyle w:val="afffa"/>
              <w:keepNext w:val="0"/>
            </w:pPr>
            <w:r w:rsidRPr="00347A71">
              <w:t>R/WOSET</w:t>
            </w:r>
          </w:p>
        </w:tc>
        <w:tc>
          <w:tcPr>
            <w:tcW w:w="1302" w:type="dxa"/>
            <w:shd w:val="clear" w:color="auto" w:fill="auto"/>
          </w:tcPr>
          <w:p w:rsidR="000E114A" w:rsidRPr="00347A71" w:rsidRDefault="000E114A" w:rsidP="009D5909">
            <w:pPr>
              <w:pStyle w:val="afffa"/>
              <w:keepNext w:val="0"/>
            </w:pPr>
            <w:r w:rsidRPr="00347A71">
              <w:t>1'b1</w:t>
            </w:r>
          </w:p>
        </w:tc>
        <w:tc>
          <w:tcPr>
            <w:tcW w:w="6355" w:type="dxa"/>
            <w:shd w:val="clear" w:color="auto" w:fill="auto"/>
          </w:tcPr>
          <w:p w:rsidR="000E114A" w:rsidRPr="00347A71" w:rsidRDefault="000E114A" w:rsidP="009D5909">
            <w:pPr>
              <w:pStyle w:val="afffa"/>
              <w:keepNext w:val="0"/>
            </w:pPr>
            <w:r w:rsidRPr="00347A71">
              <w:t>Channel 7 Error Disable Interrupt</w:t>
            </w:r>
            <w:r w:rsidR="00030E5E">
              <w:t>:</w:t>
            </w:r>
            <w:r w:rsidRPr="00347A71">
              <w:t xml:space="preserve"> не используется в этой микросхем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0E114A" w:rsidRDefault="000E114A" w:rsidP="000235C2">
      <w:pPr>
        <w:pStyle w:val="8"/>
      </w:pPr>
      <w:r w:rsidRPr="00347A71">
        <w:t>PCIe_DMA_common_udma_ib_ecc_uncorrectable_errors</w:t>
      </w:r>
      <w:r>
        <w:t xml:space="preserve"> (</w:t>
      </w:r>
      <w:r w:rsidRPr="009F2559">
        <w:t>0x50AC</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83 \h  \* MERGEFORMAT </w:instrText>
      </w:r>
      <w:r w:rsidR="00762C7C">
        <w:fldChar w:fldCharType="separate"/>
      </w:r>
      <w:r w:rsidR="006422AE" w:rsidRPr="006422AE">
        <w:rPr>
          <w:vanish/>
        </w:rPr>
        <w:t xml:space="preserve">Таблица </w:t>
      </w:r>
      <w:r w:rsidR="006422AE" w:rsidRPr="006422AE">
        <w:rPr>
          <w:noProof/>
        </w:rPr>
        <w:t>302</w:t>
      </w:r>
      <w:r w:rsidR="00762C7C">
        <w:fldChar w:fldCharType="end"/>
      </w:r>
      <w:r w:rsidR="003E5572">
        <w:t>.</w:t>
      </w:r>
    </w:p>
    <w:p w:rsidR="000E114A" w:rsidRPr="00DE3AA6" w:rsidRDefault="000E114A" w:rsidP="002815D9">
      <w:pPr>
        <w:pStyle w:val="aff8"/>
        <w:rPr>
          <w:lang w:val="en-US"/>
        </w:rPr>
      </w:pPr>
      <w:bookmarkStart w:id="1455" w:name="_Toc495677352"/>
      <w:bookmarkStart w:id="1456" w:name="_Toc495680597"/>
      <w:bookmarkStart w:id="1457" w:name="_Toc528945052"/>
      <w:bookmarkStart w:id="1458" w:name="_Ref12298983"/>
      <w:r w:rsidRPr="00054AD7">
        <w:lastRenderedPageBreak/>
        <w:t>Таблица</w:t>
      </w:r>
      <w:r w:rsidRPr="00DE3AA6">
        <w:rPr>
          <w:lang w:val="en-US"/>
        </w:rPr>
        <w:t xml:space="preserve"> </w:t>
      </w:r>
      <w:r w:rsidR="00BF6B65" w:rsidRPr="00347A71">
        <w:fldChar w:fldCharType="begin"/>
      </w:r>
      <w:r w:rsidRPr="00DE3AA6">
        <w:rPr>
          <w:lang w:val="en-US"/>
        </w:rPr>
        <w:instrText xml:space="preserve"> SEQ </w:instrText>
      </w:r>
      <w:r>
        <w:instrText>Таблица</w:instrText>
      </w:r>
      <w:r w:rsidRPr="00DE3AA6">
        <w:rPr>
          <w:lang w:val="en-US"/>
        </w:rPr>
        <w:instrText xml:space="preserve"> \* ARABIC </w:instrText>
      </w:r>
      <w:r w:rsidR="00BF6B65" w:rsidRPr="00347A71">
        <w:fldChar w:fldCharType="separate"/>
      </w:r>
      <w:r w:rsidR="006422AE">
        <w:rPr>
          <w:noProof/>
          <w:lang w:val="en-US"/>
        </w:rPr>
        <w:t>302</w:t>
      </w:r>
      <w:bookmarkEnd w:id="1455"/>
      <w:bookmarkEnd w:id="1456"/>
      <w:bookmarkEnd w:id="1457"/>
      <w:r w:rsidR="00BF6B65" w:rsidRPr="00347A71">
        <w:fldChar w:fldCharType="end"/>
      </w:r>
      <w:bookmarkEnd w:id="1458"/>
      <w:r w:rsidRPr="00DE3AA6">
        <w:rPr>
          <w:lang w:val="en-US"/>
        </w:rPr>
        <w:t xml:space="preserve"> – </w:t>
      </w:r>
      <w:r>
        <w:t>Поля</w:t>
      </w:r>
      <w:r w:rsidRPr="00DE3AA6">
        <w:rPr>
          <w:lang w:val="en-US"/>
        </w:rPr>
        <w:t xml:space="preserve"> </w:t>
      </w:r>
      <w:r>
        <w:t>регистра</w:t>
      </w:r>
      <w:r w:rsidRPr="00DE3AA6">
        <w:rPr>
          <w:lang w:val="en-US"/>
        </w:rPr>
        <w:t xml:space="preserve"> </w:t>
      </w:r>
      <w:r w:rsidRPr="00347A71">
        <w:rPr>
          <w:lang w:val="en-US"/>
        </w:rPr>
        <w:t>PCIe_DMA_common_udma_ib_ecc_uncorrectable_erro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ECC Error Reg</w:t>
            </w:r>
            <w:r w:rsidR="00030E5E">
              <w:t>:</w:t>
            </w:r>
            <w:r w:rsidRPr="00347A71">
              <w:t xml:space="preserve"> количество неисправимых ошибок, возникших при чтении из входного буфера памяти ПД</w:t>
            </w:r>
            <w:r w:rsidR="003E5572">
              <w:t>П контроллера                             (Inbound DMA RAM)</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347A71" w:rsidRDefault="000E114A" w:rsidP="009D5909"/>
    <w:p w:rsidR="000E114A" w:rsidRPr="00347A71" w:rsidRDefault="000E114A" w:rsidP="009D5909"/>
    <w:p w:rsidR="000E114A" w:rsidRDefault="000E114A" w:rsidP="000235C2">
      <w:pPr>
        <w:pStyle w:val="8"/>
      </w:pPr>
      <w:r w:rsidRPr="00347A71">
        <w:t>PCIe_DMA_common_udma_ib_ecc_correctable_errors</w:t>
      </w:r>
      <w:r>
        <w:t xml:space="preserve"> (</w:t>
      </w:r>
      <w:r w:rsidRPr="009F2559">
        <w:t>0x50B0</w:t>
      </w:r>
      <w:r>
        <w:t>)</w:t>
      </w:r>
    </w:p>
    <w:p w:rsidR="000E114A" w:rsidRPr="00430B21" w:rsidRDefault="000E114A" w:rsidP="009D5909">
      <w:pPr>
        <w:pStyle w:val="af3"/>
        <w:rPr>
          <w:lang w:eastAsia="en-US"/>
        </w:rPr>
      </w:pPr>
      <w:r>
        <w:rPr>
          <w:lang w:eastAsia="en-US"/>
        </w:rPr>
        <w:t>Описание полей регистра приведено в таблице</w:t>
      </w:r>
      <w:r w:rsidR="00D82949">
        <w:rPr>
          <w:lang w:eastAsia="en-US"/>
        </w:rPr>
        <w:t xml:space="preserve"> </w:t>
      </w:r>
      <w:r w:rsidR="003E5572">
        <w:t>302.</w:t>
      </w:r>
    </w:p>
    <w:p w:rsidR="000E114A" w:rsidRPr="00DE3AA6" w:rsidRDefault="000E114A" w:rsidP="002815D9">
      <w:pPr>
        <w:pStyle w:val="aff8"/>
        <w:rPr>
          <w:lang w:val="en-US"/>
        </w:rPr>
      </w:pPr>
      <w:bookmarkStart w:id="1459" w:name="_Toc495677353"/>
      <w:bookmarkStart w:id="1460" w:name="_Toc495680598"/>
      <w:bookmarkStart w:id="1461" w:name="_Toc528945053"/>
      <w:r w:rsidRPr="00054AD7">
        <w:t>Таблица</w:t>
      </w:r>
      <w:r w:rsidRPr="00DE3AA6">
        <w:rPr>
          <w:lang w:val="en-US"/>
        </w:rPr>
        <w:t xml:space="preserve"> </w:t>
      </w:r>
      <w:r w:rsidR="00BF6B65" w:rsidRPr="00347A71">
        <w:fldChar w:fldCharType="begin"/>
      </w:r>
      <w:r w:rsidRPr="00DE3AA6">
        <w:rPr>
          <w:lang w:val="en-US"/>
        </w:rPr>
        <w:instrText xml:space="preserve"> SEQ </w:instrText>
      </w:r>
      <w:r>
        <w:instrText>Таблица</w:instrText>
      </w:r>
      <w:r w:rsidRPr="00DE3AA6">
        <w:rPr>
          <w:lang w:val="en-US"/>
        </w:rPr>
        <w:instrText xml:space="preserve"> \* ARABIC </w:instrText>
      </w:r>
      <w:r w:rsidR="00BF6B65" w:rsidRPr="00347A71">
        <w:fldChar w:fldCharType="separate"/>
      </w:r>
      <w:r w:rsidR="006422AE">
        <w:rPr>
          <w:noProof/>
          <w:lang w:val="en-US"/>
        </w:rPr>
        <w:t>303</w:t>
      </w:r>
      <w:bookmarkEnd w:id="1459"/>
      <w:bookmarkEnd w:id="1460"/>
      <w:bookmarkEnd w:id="1461"/>
      <w:r w:rsidR="00BF6B65" w:rsidRPr="00347A71">
        <w:fldChar w:fldCharType="end"/>
      </w:r>
      <w:r w:rsidRPr="00DE3AA6">
        <w:rPr>
          <w:lang w:val="en-US"/>
        </w:rPr>
        <w:t xml:space="preserve"> – </w:t>
      </w:r>
      <w:r>
        <w:t>Поля</w:t>
      </w:r>
      <w:r w:rsidRPr="00DE3AA6">
        <w:rPr>
          <w:lang w:val="en-US"/>
        </w:rPr>
        <w:t xml:space="preserve"> </w:t>
      </w:r>
      <w:r>
        <w:t>регистра</w:t>
      </w:r>
      <w:r w:rsidRPr="00DE3AA6">
        <w:rPr>
          <w:lang w:val="en-US"/>
        </w:rPr>
        <w:t xml:space="preserve"> </w:t>
      </w:r>
      <w:r w:rsidRPr="00347A71">
        <w:rPr>
          <w:lang w:val="en-US"/>
        </w:rPr>
        <w:t>PCIe_DMA_common_udma_ib_ecc_correctable_erro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Default="000E114A" w:rsidP="00A578C6">
            <w:pPr>
              <w:pStyle w:val="afffa"/>
              <w:rPr>
                <w:b/>
              </w:rPr>
            </w:pPr>
            <w:r w:rsidRPr="00F76A44">
              <w:rPr>
                <w:b/>
              </w:rPr>
              <w:t>Биты</w:t>
            </w:r>
          </w:p>
          <w:p w:rsidR="00A578C6" w:rsidRPr="00F76A44" w:rsidRDefault="00A578C6" w:rsidP="00A578C6">
            <w:pPr>
              <w:pStyle w:val="afffa"/>
              <w:rPr>
                <w:b/>
              </w:rPr>
            </w:pP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ECC Error Reg</w:t>
            </w:r>
            <w:r w:rsidR="00030E5E">
              <w:t>:</w:t>
            </w:r>
            <w:r w:rsidRPr="00347A71">
              <w:t xml:space="preserve"> количество исправимых ошибок, возникших при чтении из входного буфера памяти ПДП контроллера </w:t>
            </w:r>
            <w:r w:rsidR="003E5572">
              <w:t xml:space="preserve">                          (Inbound DMA RAM)</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Default="000E114A" w:rsidP="006A4157">
      <w:pPr>
        <w:pStyle w:val="8"/>
      </w:pPr>
      <w:r w:rsidRPr="00347A71">
        <w:t>PCIe_DMA_common_udma_ob_ecc_uncorrectable_errors</w:t>
      </w:r>
      <w:r>
        <w:t xml:space="preserve"> (</w:t>
      </w:r>
      <w:r w:rsidRPr="009F2559">
        <w:t>0x50B4</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93 \h  \* MERGEFORMAT </w:instrText>
      </w:r>
      <w:r w:rsidR="00762C7C">
        <w:fldChar w:fldCharType="separate"/>
      </w:r>
      <w:r w:rsidR="006422AE" w:rsidRPr="006422AE">
        <w:rPr>
          <w:vanish/>
        </w:rPr>
        <w:t xml:space="preserve">Таблица </w:t>
      </w:r>
      <w:r w:rsidR="006422AE" w:rsidRPr="006422AE">
        <w:rPr>
          <w:noProof/>
        </w:rPr>
        <w:t>304</w:t>
      </w:r>
      <w:r w:rsidR="00762C7C">
        <w:fldChar w:fldCharType="end"/>
      </w:r>
      <w:r w:rsidR="003E5572">
        <w:t>.</w:t>
      </w:r>
    </w:p>
    <w:p w:rsidR="000E114A" w:rsidRPr="00DE3AA6" w:rsidRDefault="000E114A" w:rsidP="002815D9">
      <w:pPr>
        <w:pStyle w:val="aff8"/>
        <w:rPr>
          <w:lang w:val="en-US"/>
        </w:rPr>
      </w:pPr>
      <w:bookmarkStart w:id="1462" w:name="_Toc495677354"/>
      <w:bookmarkStart w:id="1463" w:name="_Toc495680599"/>
      <w:bookmarkStart w:id="1464" w:name="_Toc528945054"/>
      <w:bookmarkStart w:id="1465" w:name="_Ref12298993"/>
      <w:r w:rsidRPr="00054AD7">
        <w:t>Таблица</w:t>
      </w:r>
      <w:r w:rsidRPr="00DE3AA6">
        <w:rPr>
          <w:lang w:val="en-US"/>
        </w:rPr>
        <w:t xml:space="preserve"> </w:t>
      </w:r>
      <w:r w:rsidR="00BF6B65" w:rsidRPr="00347A71">
        <w:fldChar w:fldCharType="begin"/>
      </w:r>
      <w:r w:rsidRPr="00DE3AA6">
        <w:rPr>
          <w:lang w:val="en-US"/>
        </w:rPr>
        <w:instrText xml:space="preserve"> SEQ </w:instrText>
      </w:r>
      <w:r>
        <w:instrText>Таблица</w:instrText>
      </w:r>
      <w:r w:rsidRPr="00DE3AA6">
        <w:rPr>
          <w:lang w:val="en-US"/>
        </w:rPr>
        <w:instrText xml:space="preserve"> \* ARABIC </w:instrText>
      </w:r>
      <w:r w:rsidR="00BF6B65" w:rsidRPr="00347A71">
        <w:fldChar w:fldCharType="separate"/>
      </w:r>
      <w:r w:rsidR="006422AE">
        <w:rPr>
          <w:noProof/>
          <w:lang w:val="en-US"/>
        </w:rPr>
        <w:t>304</w:t>
      </w:r>
      <w:bookmarkEnd w:id="1462"/>
      <w:bookmarkEnd w:id="1463"/>
      <w:bookmarkEnd w:id="1464"/>
      <w:r w:rsidR="00BF6B65" w:rsidRPr="00347A71">
        <w:fldChar w:fldCharType="end"/>
      </w:r>
      <w:bookmarkEnd w:id="1465"/>
      <w:r w:rsidRPr="00DE3AA6">
        <w:rPr>
          <w:lang w:val="en-US"/>
        </w:rPr>
        <w:t xml:space="preserve"> – </w:t>
      </w:r>
      <w:r>
        <w:t>Поля</w:t>
      </w:r>
      <w:r w:rsidRPr="00DE3AA6">
        <w:rPr>
          <w:lang w:val="en-US"/>
        </w:rPr>
        <w:t xml:space="preserve"> </w:t>
      </w:r>
      <w:r>
        <w:t>регистра</w:t>
      </w:r>
      <w:r w:rsidRPr="00DE3AA6">
        <w:rPr>
          <w:lang w:val="en-US"/>
        </w:rPr>
        <w:t xml:space="preserve"> </w:t>
      </w:r>
      <w:r w:rsidRPr="00347A71">
        <w:rPr>
          <w:lang w:val="en-US"/>
        </w:rPr>
        <w:t>PCIe_DMA_common_udma_ob_ecc_uncorrectable_erro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A578C6">
        <w:trPr>
          <w:cantSplit/>
          <w:tblHeader/>
          <w:jc w:val="center"/>
        </w:trPr>
        <w:tc>
          <w:tcPr>
            <w:tcW w:w="1164" w:type="dxa"/>
            <w:shd w:val="clear" w:color="auto" w:fill="auto"/>
          </w:tcPr>
          <w:p w:rsidR="000E114A" w:rsidRPr="00F76A44" w:rsidRDefault="000E114A" w:rsidP="00A578C6">
            <w:pPr>
              <w:pStyle w:val="afffa"/>
              <w:rPr>
                <w:b/>
              </w:rPr>
            </w:pPr>
            <w:r w:rsidRPr="00F76A44">
              <w:rPr>
                <w:b/>
              </w:rPr>
              <w:t>Биты</w:t>
            </w:r>
          </w:p>
        </w:tc>
        <w:tc>
          <w:tcPr>
            <w:tcW w:w="1215" w:type="dxa"/>
            <w:shd w:val="clear" w:color="auto" w:fill="auto"/>
          </w:tcPr>
          <w:p w:rsidR="000E114A" w:rsidRPr="00F76A44" w:rsidRDefault="000E114A" w:rsidP="00A578C6">
            <w:pPr>
              <w:pStyle w:val="afffa"/>
              <w:rPr>
                <w:b/>
              </w:rPr>
            </w:pPr>
            <w:r w:rsidRPr="00F76A44">
              <w:rPr>
                <w:b/>
              </w:rPr>
              <w:t xml:space="preserve">Тип </w:t>
            </w:r>
          </w:p>
          <w:p w:rsidR="000E114A" w:rsidRPr="00F76A44" w:rsidRDefault="000E114A" w:rsidP="00A578C6">
            <w:pPr>
              <w:pStyle w:val="afffa"/>
              <w:rPr>
                <w:b/>
              </w:rPr>
            </w:pPr>
            <w:r w:rsidRPr="00F76A44">
              <w:rPr>
                <w:b/>
              </w:rPr>
              <w:t>доступа</w:t>
            </w:r>
          </w:p>
        </w:tc>
        <w:tc>
          <w:tcPr>
            <w:tcW w:w="1302" w:type="dxa"/>
            <w:shd w:val="clear" w:color="auto" w:fill="auto"/>
          </w:tcPr>
          <w:p w:rsidR="000E114A" w:rsidRPr="00F76A44" w:rsidRDefault="000E114A" w:rsidP="00A578C6">
            <w:pPr>
              <w:pStyle w:val="afffa"/>
              <w:rPr>
                <w:b/>
              </w:rPr>
            </w:pPr>
            <w:r w:rsidRPr="00F76A44">
              <w:rPr>
                <w:b/>
              </w:rPr>
              <w:t xml:space="preserve">Начальное </w:t>
            </w:r>
          </w:p>
          <w:p w:rsidR="000E114A" w:rsidRPr="00F76A44" w:rsidRDefault="000E114A" w:rsidP="00A578C6">
            <w:pPr>
              <w:pStyle w:val="afffa"/>
              <w:rPr>
                <w:b/>
              </w:rPr>
            </w:pPr>
            <w:r w:rsidRPr="00F76A44">
              <w:rPr>
                <w:b/>
              </w:rPr>
              <w:t>значение</w:t>
            </w:r>
          </w:p>
        </w:tc>
        <w:tc>
          <w:tcPr>
            <w:tcW w:w="6355" w:type="dxa"/>
            <w:shd w:val="clear" w:color="auto" w:fill="auto"/>
          </w:tcPr>
          <w:p w:rsidR="000E114A" w:rsidRPr="00F76A44" w:rsidRDefault="000E114A" w:rsidP="00A578C6">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ECC Error Reg</w:t>
            </w:r>
            <w:r w:rsidR="00030E5E">
              <w:t>:</w:t>
            </w:r>
            <w:r w:rsidRPr="00347A71">
              <w:t xml:space="preserve"> количество неисправимых ошибок, возникших при чтении из выходного буфера памяти ПДП контроллера </w:t>
            </w:r>
            <w:r w:rsidR="003E5572">
              <w:t xml:space="preserve">                       (Inbound DMA RAM)</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0E114A" w:rsidRDefault="000E114A" w:rsidP="000235C2">
      <w:pPr>
        <w:pStyle w:val="8"/>
      </w:pPr>
      <w:r w:rsidRPr="00347A71">
        <w:t>PCIe_DMA_common_udma_ob_ecc_correctable_errors</w:t>
      </w:r>
      <w:r>
        <w:t xml:space="preserve"> (</w:t>
      </w:r>
      <w:r w:rsidRPr="009F2559">
        <w:t>0x50B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8998 \h  \* MERGEFORMAT </w:instrText>
      </w:r>
      <w:r w:rsidR="00762C7C">
        <w:fldChar w:fldCharType="separate"/>
      </w:r>
      <w:r w:rsidR="006422AE" w:rsidRPr="006422AE">
        <w:rPr>
          <w:vanish/>
        </w:rPr>
        <w:t xml:space="preserve">Таблица </w:t>
      </w:r>
      <w:r w:rsidR="006422AE" w:rsidRPr="006422AE">
        <w:rPr>
          <w:noProof/>
        </w:rPr>
        <w:t>305</w:t>
      </w:r>
      <w:r w:rsidR="00762C7C">
        <w:fldChar w:fldCharType="end"/>
      </w:r>
      <w:r w:rsidR="003E5572">
        <w:t>.</w:t>
      </w:r>
    </w:p>
    <w:p w:rsidR="000E114A" w:rsidRPr="00DE3AA6" w:rsidRDefault="000E114A" w:rsidP="002815D9">
      <w:pPr>
        <w:pStyle w:val="aff8"/>
        <w:rPr>
          <w:lang w:val="en-US"/>
        </w:rPr>
      </w:pPr>
      <w:bookmarkStart w:id="1466" w:name="_Toc495677355"/>
      <w:bookmarkStart w:id="1467" w:name="_Toc495680600"/>
      <w:bookmarkStart w:id="1468" w:name="_Toc528945055"/>
      <w:bookmarkStart w:id="1469" w:name="_Ref12298998"/>
      <w:r w:rsidRPr="00054AD7">
        <w:t>Таблица</w:t>
      </w:r>
      <w:r w:rsidRPr="00DE3AA6">
        <w:rPr>
          <w:lang w:val="en-US"/>
        </w:rPr>
        <w:t xml:space="preserve"> </w:t>
      </w:r>
      <w:r w:rsidR="00BF6B65" w:rsidRPr="00347A71">
        <w:fldChar w:fldCharType="begin"/>
      </w:r>
      <w:r w:rsidRPr="00DE3AA6">
        <w:rPr>
          <w:lang w:val="en-US"/>
        </w:rPr>
        <w:instrText xml:space="preserve"> SEQ </w:instrText>
      </w:r>
      <w:r>
        <w:instrText>Таблица</w:instrText>
      </w:r>
      <w:r w:rsidRPr="00DE3AA6">
        <w:rPr>
          <w:lang w:val="en-US"/>
        </w:rPr>
        <w:instrText xml:space="preserve"> \* ARABIC </w:instrText>
      </w:r>
      <w:r w:rsidR="00BF6B65" w:rsidRPr="00347A71">
        <w:fldChar w:fldCharType="separate"/>
      </w:r>
      <w:r w:rsidR="006422AE">
        <w:rPr>
          <w:noProof/>
          <w:lang w:val="en-US"/>
        </w:rPr>
        <w:t>305</w:t>
      </w:r>
      <w:bookmarkEnd w:id="1466"/>
      <w:bookmarkEnd w:id="1467"/>
      <w:bookmarkEnd w:id="1468"/>
      <w:r w:rsidR="00BF6B65" w:rsidRPr="00347A71">
        <w:fldChar w:fldCharType="end"/>
      </w:r>
      <w:bookmarkEnd w:id="1469"/>
      <w:r w:rsidRPr="00DE3AA6">
        <w:rPr>
          <w:lang w:val="en-US"/>
        </w:rPr>
        <w:t xml:space="preserve"> – </w:t>
      </w:r>
      <w:r>
        <w:t>Поля</w:t>
      </w:r>
      <w:r w:rsidRPr="00DE3AA6">
        <w:rPr>
          <w:lang w:val="en-US"/>
        </w:rPr>
        <w:t xml:space="preserve"> </w:t>
      </w:r>
      <w:r>
        <w:t>регистра</w:t>
      </w:r>
      <w:r w:rsidRPr="00DE3AA6">
        <w:rPr>
          <w:lang w:val="en-US"/>
        </w:rPr>
        <w:t xml:space="preserve"> </w:t>
      </w:r>
      <w:r w:rsidRPr="00347A71">
        <w:rPr>
          <w:lang w:val="en-US"/>
        </w:rPr>
        <w:t>PCIe_DMA_common_udma_ob_ecc_correctable_error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283859">
        <w:trPr>
          <w:cantSplit/>
          <w:tblHeader/>
          <w:jc w:val="center"/>
        </w:trPr>
        <w:tc>
          <w:tcPr>
            <w:tcW w:w="1164" w:type="dxa"/>
            <w:shd w:val="clear" w:color="auto" w:fill="auto"/>
          </w:tcPr>
          <w:p w:rsidR="000E114A" w:rsidRPr="00F76A44" w:rsidRDefault="000E114A" w:rsidP="00283859">
            <w:pPr>
              <w:pStyle w:val="afffa"/>
              <w:rPr>
                <w:b/>
              </w:rPr>
            </w:pPr>
            <w:r w:rsidRPr="00F76A44">
              <w:rPr>
                <w:b/>
              </w:rPr>
              <w:t>Биты</w:t>
            </w:r>
          </w:p>
        </w:tc>
        <w:tc>
          <w:tcPr>
            <w:tcW w:w="1215" w:type="dxa"/>
            <w:shd w:val="clear" w:color="auto" w:fill="auto"/>
          </w:tcPr>
          <w:p w:rsidR="000E114A" w:rsidRPr="00F76A44" w:rsidRDefault="000E114A" w:rsidP="00283859">
            <w:pPr>
              <w:pStyle w:val="afffa"/>
              <w:rPr>
                <w:b/>
              </w:rPr>
            </w:pPr>
            <w:r w:rsidRPr="00F76A44">
              <w:rPr>
                <w:b/>
              </w:rPr>
              <w:t xml:space="preserve">Тип </w:t>
            </w:r>
          </w:p>
          <w:p w:rsidR="000E114A" w:rsidRPr="00F76A44" w:rsidRDefault="000E114A" w:rsidP="00283859">
            <w:pPr>
              <w:pStyle w:val="afffa"/>
              <w:rPr>
                <w:b/>
              </w:rPr>
            </w:pPr>
            <w:r w:rsidRPr="00F76A44">
              <w:rPr>
                <w:b/>
              </w:rPr>
              <w:t>доступа</w:t>
            </w:r>
          </w:p>
        </w:tc>
        <w:tc>
          <w:tcPr>
            <w:tcW w:w="1302" w:type="dxa"/>
            <w:shd w:val="clear" w:color="auto" w:fill="auto"/>
          </w:tcPr>
          <w:p w:rsidR="000E114A" w:rsidRPr="00F76A44" w:rsidRDefault="000E114A" w:rsidP="00283859">
            <w:pPr>
              <w:pStyle w:val="afffa"/>
              <w:rPr>
                <w:b/>
              </w:rPr>
            </w:pPr>
            <w:r w:rsidRPr="00F76A44">
              <w:rPr>
                <w:b/>
              </w:rPr>
              <w:t xml:space="preserve">Начальное </w:t>
            </w:r>
          </w:p>
          <w:p w:rsidR="000E114A" w:rsidRPr="00F76A44" w:rsidRDefault="000E114A" w:rsidP="00283859">
            <w:pPr>
              <w:pStyle w:val="afffa"/>
              <w:rPr>
                <w:b/>
              </w:rPr>
            </w:pPr>
            <w:r w:rsidRPr="00F76A44">
              <w:rPr>
                <w:b/>
              </w:rPr>
              <w:t>значение</w:t>
            </w:r>
          </w:p>
        </w:tc>
        <w:tc>
          <w:tcPr>
            <w:tcW w:w="6355" w:type="dxa"/>
            <w:shd w:val="clear" w:color="auto" w:fill="auto"/>
          </w:tcPr>
          <w:p w:rsidR="000E114A" w:rsidRPr="00F76A44" w:rsidRDefault="000E114A" w:rsidP="00283859">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ECC Error Reg</w:t>
            </w:r>
            <w:r w:rsidR="00030E5E">
              <w:t>:</w:t>
            </w:r>
            <w:r w:rsidRPr="00347A71">
              <w:t xml:space="preserve"> количество исправимых ошибок, возникших при чтении из выходного буфера памяти ПДП контроллера </w:t>
            </w:r>
            <w:r w:rsidR="003E5572">
              <w:t xml:space="preserve">                    </w:t>
            </w:r>
            <w:r w:rsidRPr="00347A71">
              <w:t xml:space="preserve">(Inbound DMA </w:t>
            </w:r>
            <w:r w:rsidR="003E5572">
              <w:t>RAM)</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0E114A" w:rsidRDefault="000E114A" w:rsidP="000235C2">
      <w:pPr>
        <w:pStyle w:val="8"/>
      </w:pPr>
      <w:r w:rsidRPr="00347A71">
        <w:t>PCIe_DMA_common_udma_cap_ver</w:t>
      </w:r>
      <w:r>
        <w:t xml:space="preserve"> (</w:t>
      </w:r>
      <w:r w:rsidRPr="009F2559">
        <w:t>0x50F8</w:t>
      </w:r>
      <w:r>
        <w:t>)</w:t>
      </w:r>
    </w:p>
    <w:p w:rsidR="000E114A" w:rsidRPr="00430B21" w:rsidRDefault="000E114A" w:rsidP="009D5909">
      <w:pPr>
        <w:pStyle w:val="af3"/>
        <w:rPr>
          <w:lang w:eastAsia="en-US"/>
        </w:rPr>
      </w:pPr>
      <w:r>
        <w:rPr>
          <w:lang w:eastAsia="en-US"/>
        </w:rPr>
        <w:t xml:space="preserve">Описание полей регистра приведено в таблице </w:t>
      </w:r>
      <w:r w:rsidR="00762C7C">
        <w:fldChar w:fldCharType="begin"/>
      </w:r>
      <w:r w:rsidR="00762C7C">
        <w:instrText xml:space="preserve"> REF _Ref12299003 \h  \* MERGEFORMAT </w:instrText>
      </w:r>
      <w:r w:rsidR="00762C7C">
        <w:fldChar w:fldCharType="separate"/>
      </w:r>
      <w:r w:rsidR="006422AE" w:rsidRPr="006422AE">
        <w:rPr>
          <w:vanish/>
        </w:rPr>
        <w:t xml:space="preserve">Таблица </w:t>
      </w:r>
      <w:r w:rsidR="006422AE">
        <w:rPr>
          <w:noProof/>
        </w:rPr>
        <w:t>306</w:t>
      </w:r>
      <w:r w:rsidR="00762C7C">
        <w:fldChar w:fldCharType="end"/>
      </w:r>
      <w:r w:rsidR="003E5572">
        <w:t>.</w:t>
      </w:r>
    </w:p>
    <w:p w:rsidR="000E114A" w:rsidRPr="00054AD7" w:rsidRDefault="000E114A" w:rsidP="002815D9">
      <w:pPr>
        <w:pStyle w:val="aff8"/>
      </w:pPr>
      <w:bookmarkStart w:id="1470" w:name="_Toc495677356"/>
      <w:bookmarkStart w:id="1471" w:name="_Toc495680601"/>
      <w:bookmarkStart w:id="1472" w:name="_Toc528945056"/>
      <w:bookmarkStart w:id="1473" w:name="_Ref12299003"/>
      <w:r w:rsidRPr="00054AD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06</w:t>
      </w:r>
      <w:bookmarkEnd w:id="1470"/>
      <w:bookmarkEnd w:id="1471"/>
      <w:bookmarkEnd w:id="1472"/>
      <w:r w:rsidR="00BF6B65" w:rsidRPr="00347A71">
        <w:fldChar w:fldCharType="end"/>
      </w:r>
      <w:bookmarkEnd w:id="1473"/>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ommon</w:t>
      </w:r>
      <w:r w:rsidRPr="00DE3AA6">
        <w:t>_</w:t>
      </w:r>
      <w:r w:rsidRPr="00347A71">
        <w:rPr>
          <w:lang w:val="en-US"/>
        </w:rPr>
        <w:t>udma</w:t>
      </w:r>
      <w:r w:rsidRPr="00DE3AA6">
        <w:t>_</w:t>
      </w:r>
      <w:r w:rsidRPr="00347A71">
        <w:rPr>
          <w:lang w:val="en-US"/>
        </w:rPr>
        <w:t>cap</w:t>
      </w:r>
      <w:r w:rsidRPr="00DE3AA6">
        <w:t>_</w:t>
      </w:r>
      <w:r w:rsidRPr="00347A71">
        <w:rPr>
          <w:lang w:val="en-US"/>
        </w:rPr>
        <w:t>v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283859">
        <w:trPr>
          <w:cantSplit/>
          <w:tblHeader/>
          <w:jc w:val="center"/>
        </w:trPr>
        <w:tc>
          <w:tcPr>
            <w:tcW w:w="1164" w:type="dxa"/>
            <w:shd w:val="clear" w:color="auto" w:fill="auto"/>
          </w:tcPr>
          <w:p w:rsidR="000E114A" w:rsidRPr="00F76A44" w:rsidRDefault="000E114A" w:rsidP="00283859">
            <w:pPr>
              <w:pStyle w:val="afffa"/>
              <w:rPr>
                <w:b/>
              </w:rPr>
            </w:pPr>
            <w:r w:rsidRPr="00F76A44">
              <w:rPr>
                <w:b/>
              </w:rPr>
              <w:t>Биты</w:t>
            </w:r>
          </w:p>
        </w:tc>
        <w:tc>
          <w:tcPr>
            <w:tcW w:w="1215" w:type="dxa"/>
            <w:shd w:val="clear" w:color="auto" w:fill="auto"/>
          </w:tcPr>
          <w:p w:rsidR="000E114A" w:rsidRPr="00F76A44" w:rsidRDefault="000E114A" w:rsidP="00283859">
            <w:pPr>
              <w:pStyle w:val="afffa"/>
              <w:rPr>
                <w:b/>
              </w:rPr>
            </w:pPr>
            <w:r w:rsidRPr="00F76A44">
              <w:rPr>
                <w:b/>
              </w:rPr>
              <w:t xml:space="preserve">Тип </w:t>
            </w:r>
          </w:p>
          <w:p w:rsidR="000E114A" w:rsidRPr="00F76A44" w:rsidRDefault="000E114A" w:rsidP="00283859">
            <w:pPr>
              <w:pStyle w:val="afffa"/>
              <w:rPr>
                <w:b/>
              </w:rPr>
            </w:pPr>
            <w:r w:rsidRPr="00F76A44">
              <w:rPr>
                <w:b/>
              </w:rPr>
              <w:t>доступа</w:t>
            </w:r>
          </w:p>
        </w:tc>
        <w:tc>
          <w:tcPr>
            <w:tcW w:w="1302" w:type="dxa"/>
            <w:shd w:val="clear" w:color="auto" w:fill="auto"/>
          </w:tcPr>
          <w:p w:rsidR="000E114A" w:rsidRPr="00F76A44" w:rsidRDefault="000E114A" w:rsidP="00283859">
            <w:pPr>
              <w:pStyle w:val="afffa"/>
              <w:rPr>
                <w:b/>
              </w:rPr>
            </w:pPr>
            <w:r w:rsidRPr="00F76A44">
              <w:rPr>
                <w:b/>
              </w:rPr>
              <w:t xml:space="preserve">Начальное </w:t>
            </w:r>
          </w:p>
          <w:p w:rsidR="000E114A" w:rsidRPr="00F76A44" w:rsidRDefault="000E114A" w:rsidP="00283859">
            <w:pPr>
              <w:pStyle w:val="afffa"/>
              <w:rPr>
                <w:b/>
              </w:rPr>
            </w:pPr>
            <w:r w:rsidRPr="00F76A44">
              <w:rPr>
                <w:b/>
              </w:rPr>
              <w:t>значение</w:t>
            </w:r>
          </w:p>
        </w:tc>
        <w:tc>
          <w:tcPr>
            <w:tcW w:w="6355" w:type="dxa"/>
            <w:shd w:val="clear" w:color="auto" w:fill="auto"/>
          </w:tcPr>
          <w:p w:rsidR="000E114A" w:rsidRPr="00F76A44" w:rsidRDefault="000E114A" w:rsidP="00283859">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7: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8'd1</w:t>
            </w:r>
          </w:p>
        </w:tc>
        <w:tc>
          <w:tcPr>
            <w:tcW w:w="6355" w:type="dxa"/>
            <w:shd w:val="clear" w:color="auto" w:fill="auto"/>
          </w:tcPr>
          <w:p w:rsidR="000E114A" w:rsidRPr="00347A71" w:rsidRDefault="000E114A" w:rsidP="009D5909">
            <w:pPr>
              <w:pStyle w:val="afffa"/>
              <w:keepNext w:val="0"/>
            </w:pPr>
            <w:r w:rsidRPr="00347A71">
              <w:t>min_ver</w:t>
            </w:r>
            <w:r w:rsidR="00030E5E">
              <w:t>:</w:t>
            </w:r>
            <w:r w:rsidRPr="00347A71">
              <w:t xml:space="preserve"> минимальная версия блока ПДП</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8'd0</w:t>
            </w:r>
          </w:p>
        </w:tc>
        <w:tc>
          <w:tcPr>
            <w:tcW w:w="6355" w:type="dxa"/>
            <w:shd w:val="clear" w:color="auto" w:fill="auto"/>
          </w:tcPr>
          <w:p w:rsidR="000E114A" w:rsidRPr="00347A71" w:rsidRDefault="000E114A" w:rsidP="009D5909">
            <w:pPr>
              <w:pStyle w:val="afffa"/>
              <w:keepNext w:val="0"/>
            </w:pPr>
            <w:r w:rsidRPr="00347A71">
              <w:t>maj_ver</w:t>
            </w:r>
            <w:r w:rsidR="00030E5E">
              <w:t>:</w:t>
            </w:r>
            <w:r w:rsidRPr="00347A71">
              <w:t xml:space="preserve"> максимальная версия блока ПДП</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347A71" w:rsidRDefault="000E114A" w:rsidP="009D5909"/>
    <w:p w:rsidR="000E114A" w:rsidRPr="00683B32" w:rsidRDefault="000E114A" w:rsidP="000235C2">
      <w:pPr>
        <w:pStyle w:val="8"/>
      </w:pPr>
      <w:r w:rsidRPr="00347A71">
        <w:t>PCIe_DMA_common_udma_config</w:t>
      </w:r>
      <w:r>
        <w:t xml:space="preserve"> (</w:t>
      </w:r>
      <w:r w:rsidRPr="00E73E09">
        <w:t>0x50FC</w:t>
      </w:r>
      <w:r>
        <w:t>)</w:t>
      </w:r>
    </w:p>
    <w:p w:rsidR="000E114A" w:rsidRDefault="000E114A" w:rsidP="009D5909">
      <w:pPr>
        <w:pStyle w:val="af3"/>
      </w:pPr>
      <w:r w:rsidRPr="00A4281B">
        <w:t>Значения этого регистра жестко заданы и не могут изменяться ни программно, ни аппаратно.</w:t>
      </w:r>
    </w:p>
    <w:p w:rsidR="000E114A" w:rsidRPr="00A4281B" w:rsidRDefault="000E114A" w:rsidP="00BD0359">
      <w:pPr>
        <w:pStyle w:val="af3"/>
      </w:pPr>
      <w:r>
        <w:rPr>
          <w:lang w:eastAsia="en-US"/>
        </w:rPr>
        <w:t xml:space="preserve">Описание полей регистра приведено в таблице </w:t>
      </w:r>
      <w:r w:rsidR="00762C7C">
        <w:fldChar w:fldCharType="begin"/>
      </w:r>
      <w:r w:rsidR="00762C7C">
        <w:instrText xml:space="preserve"> REF _Ref12299008 \h  \* MERGEFORMAT </w:instrText>
      </w:r>
      <w:r w:rsidR="00762C7C">
        <w:fldChar w:fldCharType="separate"/>
      </w:r>
      <w:r w:rsidR="006422AE" w:rsidRPr="006422AE">
        <w:rPr>
          <w:vanish/>
        </w:rPr>
        <w:t xml:space="preserve">Таблица </w:t>
      </w:r>
      <w:r w:rsidR="006422AE">
        <w:rPr>
          <w:noProof/>
        </w:rPr>
        <w:t>307</w:t>
      </w:r>
      <w:r w:rsidR="00762C7C">
        <w:fldChar w:fldCharType="end"/>
      </w:r>
      <w:r w:rsidR="003E5572">
        <w:t>.</w:t>
      </w:r>
    </w:p>
    <w:p w:rsidR="000E114A" w:rsidRPr="00054AD7" w:rsidRDefault="000E114A" w:rsidP="002815D9">
      <w:pPr>
        <w:pStyle w:val="aff8"/>
      </w:pPr>
      <w:bookmarkStart w:id="1474" w:name="_Toc495677357"/>
      <w:bookmarkStart w:id="1475" w:name="_Toc495680602"/>
      <w:bookmarkStart w:id="1476" w:name="_Toc528945057"/>
      <w:bookmarkStart w:id="1477" w:name="_Ref12299008"/>
      <w:r w:rsidRPr="00054AD7">
        <w:lastRenderedPageBreak/>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07</w:t>
      </w:r>
      <w:bookmarkEnd w:id="1474"/>
      <w:bookmarkEnd w:id="1475"/>
      <w:bookmarkEnd w:id="1476"/>
      <w:r w:rsidR="00BF6B65" w:rsidRPr="00347A71">
        <w:fldChar w:fldCharType="end"/>
      </w:r>
      <w:bookmarkEnd w:id="1477"/>
      <w:r>
        <w:t xml:space="preserve"> – Поля регистра</w:t>
      </w:r>
      <w:r w:rsidRPr="00DE3AA6">
        <w:t xml:space="preserve"> </w:t>
      </w:r>
      <w:r w:rsidRPr="00347A71">
        <w:rPr>
          <w:lang w:val="en-US"/>
        </w:rPr>
        <w:t>PCIe</w:t>
      </w:r>
      <w:r w:rsidRPr="00DE3AA6">
        <w:t>_</w:t>
      </w:r>
      <w:r w:rsidRPr="00347A71">
        <w:rPr>
          <w:lang w:val="en-US"/>
        </w:rPr>
        <w:t>DMA</w:t>
      </w:r>
      <w:r w:rsidRPr="00DE3AA6">
        <w:t>_</w:t>
      </w:r>
      <w:r w:rsidRPr="00347A71">
        <w:rPr>
          <w:lang w:val="en-US"/>
        </w:rPr>
        <w:t>common</w:t>
      </w:r>
      <w:r w:rsidRPr="00DE3AA6">
        <w:t>_</w:t>
      </w:r>
      <w:r w:rsidRPr="00347A71">
        <w:rPr>
          <w:lang w:val="en-US"/>
        </w:rPr>
        <w:t>udma</w:t>
      </w:r>
      <w:r w:rsidRPr="00DE3AA6">
        <w:t>_</w:t>
      </w:r>
      <w:r w:rsidRPr="00347A71">
        <w:rPr>
          <w:lang w:val="en-US"/>
        </w:rPr>
        <w:t>config</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302"/>
        <w:gridCol w:w="6355"/>
      </w:tblGrid>
      <w:tr w:rsidR="000E114A" w:rsidRPr="00A4281B" w:rsidTr="00283859">
        <w:trPr>
          <w:cantSplit/>
          <w:tblHeader/>
          <w:jc w:val="center"/>
        </w:trPr>
        <w:tc>
          <w:tcPr>
            <w:tcW w:w="1164" w:type="dxa"/>
            <w:shd w:val="clear" w:color="auto" w:fill="auto"/>
          </w:tcPr>
          <w:p w:rsidR="000E114A" w:rsidRDefault="000E114A" w:rsidP="00283859">
            <w:pPr>
              <w:pStyle w:val="afffa"/>
              <w:rPr>
                <w:b/>
              </w:rPr>
            </w:pPr>
            <w:r w:rsidRPr="00F76A44">
              <w:rPr>
                <w:b/>
              </w:rPr>
              <w:t>Биты</w:t>
            </w:r>
          </w:p>
          <w:p w:rsidR="00283859" w:rsidRPr="00F76A44" w:rsidRDefault="00283859" w:rsidP="00283859">
            <w:pPr>
              <w:pStyle w:val="afffa"/>
              <w:rPr>
                <w:b/>
              </w:rPr>
            </w:pPr>
          </w:p>
        </w:tc>
        <w:tc>
          <w:tcPr>
            <w:tcW w:w="1215" w:type="dxa"/>
            <w:shd w:val="clear" w:color="auto" w:fill="auto"/>
          </w:tcPr>
          <w:p w:rsidR="000E114A" w:rsidRPr="00F76A44" w:rsidRDefault="000E114A" w:rsidP="00283859">
            <w:pPr>
              <w:pStyle w:val="afffa"/>
              <w:rPr>
                <w:b/>
              </w:rPr>
            </w:pPr>
            <w:r w:rsidRPr="00F76A44">
              <w:rPr>
                <w:b/>
              </w:rPr>
              <w:t xml:space="preserve">Тип </w:t>
            </w:r>
          </w:p>
          <w:p w:rsidR="000E114A" w:rsidRPr="00F76A44" w:rsidRDefault="000E114A" w:rsidP="00283859">
            <w:pPr>
              <w:pStyle w:val="afffa"/>
              <w:rPr>
                <w:b/>
              </w:rPr>
            </w:pPr>
            <w:r w:rsidRPr="00F76A44">
              <w:rPr>
                <w:b/>
              </w:rPr>
              <w:t>доступа</w:t>
            </w:r>
          </w:p>
        </w:tc>
        <w:tc>
          <w:tcPr>
            <w:tcW w:w="1302" w:type="dxa"/>
            <w:shd w:val="clear" w:color="auto" w:fill="auto"/>
          </w:tcPr>
          <w:p w:rsidR="000E114A" w:rsidRPr="00F76A44" w:rsidRDefault="000E114A" w:rsidP="00283859">
            <w:pPr>
              <w:pStyle w:val="afffa"/>
              <w:rPr>
                <w:b/>
              </w:rPr>
            </w:pPr>
            <w:r w:rsidRPr="00F76A44">
              <w:rPr>
                <w:b/>
              </w:rPr>
              <w:t xml:space="preserve">Начальное </w:t>
            </w:r>
          </w:p>
          <w:p w:rsidR="000E114A" w:rsidRPr="00F76A44" w:rsidRDefault="000E114A" w:rsidP="00283859">
            <w:pPr>
              <w:pStyle w:val="afffa"/>
              <w:rPr>
                <w:b/>
              </w:rPr>
            </w:pPr>
            <w:r w:rsidRPr="00F76A44">
              <w:rPr>
                <w:b/>
              </w:rPr>
              <w:t>значение</w:t>
            </w:r>
          </w:p>
        </w:tc>
        <w:tc>
          <w:tcPr>
            <w:tcW w:w="6355" w:type="dxa"/>
            <w:shd w:val="clear" w:color="auto" w:fill="auto"/>
          </w:tcPr>
          <w:p w:rsidR="000E114A" w:rsidRPr="00F76A44" w:rsidRDefault="000E114A" w:rsidP="00283859">
            <w:pPr>
              <w:pStyle w:val="afffa"/>
              <w:rPr>
                <w:b/>
              </w:rPr>
            </w:pPr>
            <w:r w:rsidRPr="00F76A44">
              <w:rPr>
                <w:b/>
              </w:rPr>
              <w:t>Описание</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0</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4'd2</w:t>
            </w:r>
          </w:p>
        </w:tc>
        <w:tc>
          <w:tcPr>
            <w:tcW w:w="6355" w:type="dxa"/>
            <w:shd w:val="clear" w:color="auto" w:fill="auto"/>
          </w:tcPr>
          <w:p w:rsidR="000E114A" w:rsidRPr="00347A71" w:rsidRDefault="000E114A" w:rsidP="009D5909">
            <w:pPr>
              <w:pStyle w:val="afffa"/>
              <w:keepNext w:val="0"/>
            </w:pPr>
            <w:r w:rsidRPr="00347A71">
              <w:t>num_channels</w:t>
            </w:r>
            <w:r w:rsidR="00030E5E">
              <w:t>:</w:t>
            </w:r>
            <w:r w:rsidRPr="00347A71">
              <w:t xml:space="preserve"> количество каналов ПДП</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7: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4'd2</w:t>
            </w:r>
          </w:p>
        </w:tc>
        <w:tc>
          <w:tcPr>
            <w:tcW w:w="6355" w:type="dxa"/>
            <w:shd w:val="clear" w:color="auto" w:fill="auto"/>
          </w:tcPr>
          <w:p w:rsidR="000E114A" w:rsidRPr="00347A71" w:rsidRDefault="000E114A" w:rsidP="009D5909">
            <w:pPr>
              <w:pStyle w:val="afffa"/>
              <w:keepNext w:val="0"/>
            </w:pPr>
            <w:r w:rsidRPr="00347A71">
              <w:t>num_partitions</w:t>
            </w:r>
            <w:r w:rsidR="00030E5E">
              <w:t>:</w:t>
            </w:r>
            <w:r w:rsidRPr="00347A71">
              <w:t xml:space="preserve"> количество частей, на которые разбивается каждый </w:t>
            </w:r>
            <w:r w:rsidR="003E5572">
              <w:t>буфер входной и выходной памяти</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1:8</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4'd6</w:t>
            </w:r>
          </w:p>
        </w:tc>
        <w:tc>
          <w:tcPr>
            <w:tcW w:w="6355" w:type="dxa"/>
            <w:shd w:val="clear" w:color="auto" w:fill="auto"/>
          </w:tcPr>
          <w:p w:rsidR="000E114A" w:rsidRPr="00347A71" w:rsidRDefault="000E114A" w:rsidP="009D5909">
            <w:pPr>
              <w:pStyle w:val="afffa"/>
              <w:keepNext w:val="0"/>
            </w:pPr>
            <w:r w:rsidRPr="00347A71">
              <w:t>partition_size</w:t>
            </w:r>
            <w:r w:rsidR="00030E5E">
              <w:t>:</w:t>
            </w:r>
            <w:r w:rsidRPr="00347A71">
              <w:t xml:space="preserve"> раз</w:t>
            </w:r>
            <w:r w:rsidR="003E5572">
              <w:t>мер каждой части буферов памяти</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2</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d0</w:t>
            </w:r>
          </w:p>
        </w:tc>
        <w:tc>
          <w:tcPr>
            <w:tcW w:w="6355" w:type="dxa"/>
            <w:shd w:val="clear" w:color="auto" w:fill="auto"/>
          </w:tcPr>
          <w:p w:rsidR="000E114A" w:rsidRPr="00347A71" w:rsidRDefault="000E114A" w:rsidP="009D5909">
            <w:pPr>
              <w:pStyle w:val="afffa"/>
              <w:keepNext w:val="0"/>
            </w:pPr>
            <w:r w:rsidRPr="00347A71">
              <w:t>sys_aw_gt_32</w:t>
            </w:r>
            <w:r w:rsidR="00030E5E">
              <w:t>:</w:t>
            </w:r>
            <w:r w:rsidRPr="00347A71">
              <w:t xml:space="preserve"> ширина внутреннего адреса больше 32 бит</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3</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d0</w:t>
            </w:r>
          </w:p>
        </w:tc>
        <w:tc>
          <w:tcPr>
            <w:tcW w:w="6355" w:type="dxa"/>
            <w:shd w:val="clear" w:color="auto" w:fill="auto"/>
          </w:tcPr>
          <w:p w:rsidR="000E114A" w:rsidRPr="00347A71" w:rsidRDefault="000E114A" w:rsidP="009D5909">
            <w:pPr>
              <w:pStyle w:val="afffa"/>
              <w:keepNext w:val="0"/>
            </w:pPr>
            <w:r w:rsidRPr="00347A71">
              <w:t>sys_tw_gt_32</w:t>
            </w:r>
            <w:r w:rsidR="00030E5E">
              <w:t>:</w:t>
            </w:r>
            <w:r w:rsidRPr="00347A71">
              <w:t xml:space="preserve"> ширина атрибута для получения внутреннего дескриптора больше 32 бит</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4</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d1</w:t>
            </w:r>
          </w:p>
        </w:tc>
        <w:tc>
          <w:tcPr>
            <w:tcW w:w="6355" w:type="dxa"/>
            <w:shd w:val="clear" w:color="auto" w:fill="auto"/>
          </w:tcPr>
          <w:p w:rsidR="000E114A" w:rsidRPr="00347A71" w:rsidRDefault="000E114A" w:rsidP="009D5909">
            <w:pPr>
              <w:pStyle w:val="afffa"/>
              <w:keepNext w:val="0"/>
            </w:pPr>
            <w:r w:rsidRPr="00347A71">
              <w:t>ext_aw_gt_32</w:t>
            </w:r>
            <w:r w:rsidR="00030E5E">
              <w:t>:</w:t>
            </w:r>
            <w:r w:rsidRPr="00347A71">
              <w:t xml:space="preserve"> ширина внешнего адреса больше 32 бит</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15</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d0</w:t>
            </w:r>
          </w:p>
        </w:tc>
        <w:tc>
          <w:tcPr>
            <w:tcW w:w="6355" w:type="dxa"/>
            <w:shd w:val="clear" w:color="auto" w:fill="auto"/>
          </w:tcPr>
          <w:p w:rsidR="000E114A" w:rsidRPr="00347A71" w:rsidRDefault="000E114A" w:rsidP="009D5909">
            <w:pPr>
              <w:pStyle w:val="afffa"/>
              <w:keepNext w:val="0"/>
            </w:pPr>
            <w:r w:rsidRPr="00347A71">
              <w:t>ext_tw_gt_32</w:t>
            </w:r>
            <w:r w:rsidR="00030E5E">
              <w:t>:</w:t>
            </w:r>
            <w:r w:rsidRPr="00347A71">
              <w:t xml:space="preserve"> ширина атрибута для получения внешнего дескриптора больше 32 бит</w:t>
            </w:r>
          </w:p>
        </w:tc>
      </w:tr>
      <w:tr w:rsidR="000E114A" w:rsidRPr="00A4281B" w:rsidTr="000E114A">
        <w:trPr>
          <w:cantSplit/>
          <w:jc w:val="center"/>
        </w:trPr>
        <w:tc>
          <w:tcPr>
            <w:tcW w:w="1164" w:type="dxa"/>
            <w:shd w:val="clear" w:color="auto" w:fill="auto"/>
          </w:tcPr>
          <w:p w:rsidR="000E114A" w:rsidRPr="00347A71" w:rsidRDefault="000E114A" w:rsidP="009D5909">
            <w:pPr>
              <w:pStyle w:val="afffa"/>
              <w:keepNext w:val="0"/>
            </w:pPr>
            <w:r w:rsidRPr="00347A71">
              <w:t>31:16</w:t>
            </w:r>
          </w:p>
        </w:tc>
        <w:tc>
          <w:tcPr>
            <w:tcW w:w="1215" w:type="dxa"/>
            <w:shd w:val="clear" w:color="auto" w:fill="auto"/>
          </w:tcPr>
          <w:p w:rsidR="000E114A" w:rsidRPr="00347A71" w:rsidRDefault="000E114A" w:rsidP="009D5909">
            <w:pPr>
              <w:pStyle w:val="afffa"/>
              <w:keepNext w:val="0"/>
            </w:pPr>
            <w:r w:rsidRPr="00347A71">
              <w:t>R</w:t>
            </w:r>
          </w:p>
        </w:tc>
        <w:tc>
          <w:tcPr>
            <w:tcW w:w="1302" w:type="dxa"/>
            <w:shd w:val="clear" w:color="auto" w:fill="auto"/>
          </w:tcPr>
          <w:p w:rsidR="000E114A" w:rsidRPr="00347A71" w:rsidRDefault="000E114A" w:rsidP="009D5909">
            <w:pPr>
              <w:pStyle w:val="afffa"/>
              <w:keepNext w:val="0"/>
            </w:pPr>
            <w:r w:rsidRPr="00347A71">
              <w:t>16'd0</w:t>
            </w:r>
          </w:p>
        </w:tc>
        <w:tc>
          <w:tcPr>
            <w:tcW w:w="6355" w:type="dxa"/>
            <w:shd w:val="clear" w:color="auto" w:fill="auto"/>
          </w:tcPr>
          <w:p w:rsidR="000E114A" w:rsidRPr="00347A71" w:rsidRDefault="000E114A" w:rsidP="009D5909">
            <w:pPr>
              <w:pStyle w:val="afffa"/>
              <w:keepNext w:val="0"/>
            </w:pPr>
            <w:r w:rsidRPr="00347A71">
              <w:t>Reserved</w:t>
            </w:r>
          </w:p>
        </w:tc>
      </w:tr>
    </w:tbl>
    <w:p w:rsidR="000E114A" w:rsidRPr="00A4281B" w:rsidRDefault="000E114A" w:rsidP="009D5909"/>
    <w:p w:rsidR="001472A0" w:rsidRPr="00ED1ED1" w:rsidRDefault="001472A0" w:rsidP="009D5909">
      <w:pPr>
        <w:ind w:left="0" w:firstLine="0"/>
      </w:pPr>
    </w:p>
    <w:p w:rsidR="001472A0" w:rsidRPr="00347A71" w:rsidRDefault="001472A0" w:rsidP="000235C2">
      <w:pPr>
        <w:pStyle w:val="6"/>
        <w:ind w:left="1435" w:hanging="1151"/>
      </w:pPr>
      <w:bookmarkStart w:id="1478" w:name="_Ref493159860"/>
      <w:bookmarkStart w:id="1479" w:name="_Toc493677259"/>
      <w:bookmarkStart w:id="1480" w:name="_Toc493677585"/>
      <w:bookmarkStart w:id="1481" w:name="_Toc493757320"/>
      <w:bookmarkStart w:id="1482" w:name="_Toc17300228"/>
      <w:r>
        <w:t>Базовое преобразование адресов</w:t>
      </w:r>
      <w:bookmarkEnd w:id="1478"/>
      <w:bookmarkEnd w:id="1479"/>
      <w:bookmarkEnd w:id="1480"/>
      <w:bookmarkEnd w:id="1481"/>
      <w:r>
        <w:t xml:space="preserve"> контроллера </w:t>
      </w:r>
      <w:r>
        <w:rPr>
          <w:lang w:val="en-US"/>
        </w:rPr>
        <w:t>PCIe</w:t>
      </w:r>
      <w:bookmarkEnd w:id="1482"/>
    </w:p>
    <w:p w:rsidR="001472A0" w:rsidRDefault="001472A0" w:rsidP="009D5909"/>
    <w:p w:rsidR="001472A0" w:rsidRDefault="00B21C66" w:rsidP="009D5909">
      <w:pPr>
        <w:pStyle w:val="af3"/>
      </w:pPr>
      <w:r>
        <w:t>Б</w:t>
      </w:r>
      <w:r w:rsidR="001472A0">
        <w:t xml:space="preserve">азовое преобразование </w:t>
      </w:r>
      <w:r>
        <w:t xml:space="preserve">также </w:t>
      </w:r>
      <w:r w:rsidR="001472A0">
        <w:t>именуется первым уровнем трансляции адресов.</w:t>
      </w:r>
    </w:p>
    <w:p w:rsidR="001472A0" w:rsidRPr="00D368FE" w:rsidRDefault="001472A0" w:rsidP="009D5909">
      <w:pPr>
        <w:pStyle w:val="af3"/>
      </w:pPr>
      <w:r>
        <w:t>Контроллер интерфейса PCIe имеет две встроенных схемы смещения адресов транзакций, получаемых им изнутри микросхемы или снаружи по PCI</w:t>
      </w:r>
      <w:r>
        <w:rPr>
          <w:lang w:val="en-US"/>
        </w:rPr>
        <w:t>e</w:t>
      </w:r>
      <w:r>
        <w:t xml:space="preserve"> шине.</w:t>
      </w:r>
    </w:p>
    <w:p w:rsidR="001472A0" w:rsidRPr="00D368FE" w:rsidRDefault="001472A0" w:rsidP="009D5909"/>
    <w:p w:rsidR="001472A0" w:rsidRPr="00727C7D" w:rsidRDefault="001472A0" w:rsidP="000235C2">
      <w:pPr>
        <w:pStyle w:val="7"/>
        <w:ind w:left="1695" w:hanging="1298"/>
        <w:rPr>
          <w:lang w:val="ru-RU"/>
        </w:rPr>
      </w:pPr>
      <w:bookmarkStart w:id="1483" w:name="_Toc491190050"/>
      <w:r>
        <w:rPr>
          <w:lang w:val="ru-RU"/>
        </w:rPr>
        <w:t>Изменение адресов транзакции, поступающих изнутри</w:t>
      </w:r>
      <w:bookmarkEnd w:id="1483"/>
    </w:p>
    <w:p w:rsidR="001472A0" w:rsidRDefault="001472A0" w:rsidP="009D5909"/>
    <w:p w:rsidR="001472A0" w:rsidRPr="008C3738" w:rsidRDefault="001472A0" w:rsidP="009D5909">
      <w:pPr>
        <w:pStyle w:val="af3"/>
      </w:pPr>
      <w:r>
        <w:t xml:space="preserve">Это преобразование адресов выполняется после их обработки блоком трансляции </w:t>
      </w:r>
      <w:r>
        <w:rPr>
          <w:lang w:val="en-US"/>
        </w:rPr>
        <w:t>PCIe</w:t>
      </w:r>
      <w:r w:rsidRPr="008C3738">
        <w:t>_</w:t>
      </w:r>
      <w:r>
        <w:rPr>
          <w:lang w:val="en-US"/>
        </w:rPr>
        <w:t>outbound</w:t>
      </w:r>
      <w:r w:rsidRPr="008C3738">
        <w:t>_</w:t>
      </w:r>
      <w:r>
        <w:rPr>
          <w:lang w:val="en-US"/>
        </w:rPr>
        <w:t>trans</w:t>
      </w:r>
      <w:r w:rsidRPr="008C3738">
        <w:t>.</w:t>
      </w:r>
    </w:p>
    <w:p w:rsidR="001472A0" w:rsidRPr="00380C2A" w:rsidRDefault="001472A0" w:rsidP="009D5909">
      <w:pPr>
        <w:pStyle w:val="af3"/>
      </w:pPr>
      <w:r>
        <w:t>Преобразование адресов одинаково для режимов RP и EP и происходит по следующему алгоритму.</w:t>
      </w:r>
    </w:p>
    <w:p w:rsidR="001472A0" w:rsidRPr="00380C2A" w:rsidRDefault="001472A0" w:rsidP="009D5909">
      <w:pPr>
        <w:pStyle w:val="af3"/>
      </w:pPr>
      <w:r w:rsidRPr="00380C2A">
        <w:t xml:space="preserve">Сначала полученному по AXI шине адресу ставится в соответствие один из 32 регионов (или никакой из них). Несколько младших бит адреса (количество определяется полем </w:t>
      </w:r>
      <w:r w:rsidR="003E5572">
        <w:t xml:space="preserve">                 </w:t>
      </w:r>
      <w:r w:rsidRPr="00380C2A">
        <w:t>Lower Mas</w:t>
      </w:r>
      <w:r w:rsidR="00893DDF">
        <w:t xml:space="preserve">k bits for SOC address регистра </w:t>
      </w:r>
      <w:r w:rsidR="00893DDF" w:rsidRPr="00347A71">
        <w:rPr>
          <w:lang w:val="en-US"/>
        </w:rPr>
        <w:t>PCIe</w:t>
      </w:r>
      <w:r w:rsidR="00893DDF" w:rsidRPr="00893DDF">
        <w:t>_</w:t>
      </w:r>
      <w:r w:rsidR="00893DDF" w:rsidRPr="00347A71">
        <w:rPr>
          <w:lang w:val="en-US"/>
        </w:rPr>
        <w:t>AXI</w:t>
      </w:r>
      <w:r w:rsidR="00893DDF" w:rsidRPr="00893DDF">
        <w:t>_</w:t>
      </w:r>
      <w:r w:rsidR="00893DDF" w:rsidRPr="00347A71">
        <w:rPr>
          <w:lang w:val="en-US"/>
        </w:rPr>
        <w:t>outregion</w:t>
      </w:r>
      <w:r w:rsidR="00893DDF" w:rsidRPr="00893DDF">
        <w:t>_0_</w:t>
      </w:r>
      <w:r w:rsidR="00893DDF" w:rsidRPr="00347A71">
        <w:rPr>
          <w:lang w:val="en-US"/>
        </w:rPr>
        <w:t>region</w:t>
      </w:r>
      <w:r w:rsidR="00893DDF" w:rsidRPr="00893DDF">
        <w:t>_</w:t>
      </w:r>
      <w:r w:rsidR="00893DDF" w:rsidRPr="00347A71">
        <w:rPr>
          <w:lang w:val="en-US"/>
        </w:rPr>
        <w:t>base</w:t>
      </w:r>
      <w:r w:rsidR="00893DDF" w:rsidRPr="00893DDF">
        <w:t>_</w:t>
      </w:r>
      <w:r w:rsidR="00893DDF" w:rsidRPr="00347A71">
        <w:rPr>
          <w:lang w:val="en-US"/>
        </w:rPr>
        <w:t>addr</w:t>
      </w:r>
      <w:r w:rsidRPr="00380C2A">
        <w:t>,</w:t>
      </w:r>
      <w:r w:rsidR="00893DDF">
        <w:t xml:space="preserve"> </w:t>
      </w:r>
      <w:r w:rsidRPr="00380C2A">
        <w:t xml:space="preserve">описанного в таблице </w:t>
      </w:r>
      <w:r w:rsidR="00762C7C">
        <w:fldChar w:fldCharType="begin"/>
      </w:r>
      <w:r w:rsidR="00762C7C">
        <w:instrText xml:space="preserve"> REF _Ref493160458 \h  \* MERGEFORMAT </w:instrText>
      </w:r>
      <w:r w:rsidR="00762C7C">
        <w:fldChar w:fldCharType="separate"/>
      </w:r>
      <w:r w:rsidR="006422AE" w:rsidRPr="006422AE">
        <w:rPr>
          <w:vanish/>
        </w:rPr>
        <w:t xml:space="preserve">Таблица </w:t>
      </w:r>
      <w:r w:rsidR="006422AE" w:rsidRPr="006422AE">
        <w:t>277</w:t>
      </w:r>
      <w:r w:rsidR="00762C7C">
        <w:fldChar w:fldCharType="end"/>
      </w:r>
      <w:r w:rsidR="003E5572">
        <w:t>)</w:t>
      </w:r>
      <w:r w:rsidRPr="00380C2A">
        <w:t xml:space="preserve"> не участвуют в выборе. Оставшиеся старшие биты адреса сравниваются с полем Address bits того же регистра. Это сравнение производится для всех 32 регионов. При совпадении считается, что AXI транзакция относится к этому региону. При нескольких совпадениях больший приоритет у региона с меньшим номером.</w:t>
      </w:r>
    </w:p>
    <w:p w:rsidR="001472A0" w:rsidRPr="00380C2A" w:rsidRDefault="001472A0" w:rsidP="009D5909">
      <w:pPr>
        <w:pStyle w:val="af3"/>
      </w:pPr>
      <w:r w:rsidRPr="00380C2A">
        <w:t>Далее происходит трансляция адреса в соответствии с правилом, установленным для выбранного региона. Несколько младших бит адреса не изменяются (количество определяется полем Number_bits регистра</w:t>
      </w:r>
      <w:r w:rsidR="00893DDF">
        <w:t xml:space="preserve"> </w:t>
      </w:r>
      <w:r w:rsidR="00893DDF" w:rsidRPr="00347A71">
        <w:rPr>
          <w:lang w:val="en-US"/>
        </w:rPr>
        <w:t>PCIe</w:t>
      </w:r>
      <w:r w:rsidR="00893DDF" w:rsidRPr="00893DDF">
        <w:t>_</w:t>
      </w:r>
      <w:r w:rsidR="00893DDF" w:rsidRPr="00347A71">
        <w:rPr>
          <w:lang w:val="en-US"/>
        </w:rPr>
        <w:t>AXI</w:t>
      </w:r>
      <w:r w:rsidR="00893DDF" w:rsidRPr="00893DDF">
        <w:t>_</w:t>
      </w:r>
      <w:r w:rsidR="00893DDF" w:rsidRPr="00347A71">
        <w:rPr>
          <w:lang w:val="en-US"/>
        </w:rPr>
        <w:t>outregion</w:t>
      </w:r>
      <w:r w:rsidR="00893DDF" w:rsidRPr="00893DDF">
        <w:t>_0_</w:t>
      </w:r>
      <w:r w:rsidR="00893DDF" w:rsidRPr="00347A71">
        <w:rPr>
          <w:lang w:val="en-US"/>
        </w:rPr>
        <w:t>addr</w:t>
      </w:r>
      <w:r w:rsidR="00893DDF" w:rsidRPr="00893DDF">
        <w:t>_</w:t>
      </w:r>
      <w:r w:rsidR="00893DDF" w:rsidRPr="00347A71">
        <w:rPr>
          <w:lang w:val="en-US"/>
        </w:rPr>
        <w:t>translation</w:t>
      </w:r>
      <w:r w:rsidR="00893DDF" w:rsidRPr="00893DDF">
        <w:t>_0</w:t>
      </w:r>
      <w:r w:rsidRPr="00380C2A">
        <w:t xml:space="preserve"> </w:t>
      </w:r>
      <w:r w:rsidR="00893DDF">
        <w:t xml:space="preserve">(см. </w:t>
      </w:r>
      <w:r>
        <w:t>таблиц</w:t>
      </w:r>
      <w:r w:rsidR="00893DDF">
        <w:t>у</w:t>
      </w:r>
      <w:r w:rsidR="00762C7C">
        <w:fldChar w:fldCharType="begin"/>
      </w:r>
      <w:r w:rsidR="00762C7C">
        <w:instrText xml:space="preserve"> REF _Ref493589261 \h  \* MERGEFORMAT </w:instrText>
      </w:r>
      <w:r w:rsidR="00762C7C">
        <w:fldChar w:fldCharType="separate"/>
      </w:r>
      <w:r w:rsidR="006422AE" w:rsidRPr="006422AE">
        <w:rPr>
          <w:vanish/>
        </w:rPr>
        <w:t>Таблица</w:t>
      </w:r>
      <w:r w:rsidR="006422AE" w:rsidRPr="006422AE">
        <w:t xml:space="preserve"> 273</w:t>
      </w:r>
      <w:r w:rsidR="00762C7C">
        <w:fldChar w:fldCharType="end"/>
      </w:r>
      <w:r w:rsidR="003E5572">
        <w:t>)</w:t>
      </w:r>
      <w:r w:rsidRPr="00380C2A">
        <w:t xml:space="preserve">. Вместо оставшихся старших бит подставляется значение поля Address bits того же регистра. При </w:t>
      </w:r>
      <w:r w:rsidR="003E5572">
        <w:t xml:space="preserve">                    64-</w:t>
      </w:r>
      <w:r w:rsidRPr="00380C2A">
        <w:t xml:space="preserve">разрядной адресации на PCIe шине, адрес дополняется значениями из регистра </w:t>
      </w:r>
      <w:r w:rsidR="003E5572">
        <w:t xml:space="preserve">                                    </w:t>
      </w:r>
      <w:r>
        <w:t>в таблице</w:t>
      </w:r>
      <w:r w:rsidR="00762C7C">
        <w:fldChar w:fldCharType="begin"/>
      </w:r>
      <w:r w:rsidR="00762C7C">
        <w:instrText xml:space="preserve"> REF _Ref493160777 \h  \* MERGEFORMAT </w:instrText>
      </w:r>
      <w:r w:rsidR="00762C7C">
        <w:fldChar w:fldCharType="separate"/>
      </w:r>
      <w:r w:rsidR="006422AE" w:rsidRPr="006422AE">
        <w:rPr>
          <w:vanish/>
        </w:rPr>
        <w:t>Таблица</w:t>
      </w:r>
      <w:r w:rsidR="006422AE" w:rsidRPr="006422AE">
        <w:t xml:space="preserve"> 274</w:t>
      </w:r>
      <w:r w:rsidR="00762C7C">
        <w:fldChar w:fldCharType="end"/>
      </w:r>
      <w:r w:rsidRPr="00380C2A">
        <w:t xml:space="preserve">. Таким образом, исходное пространство в 1 Гбайт можно отображать </w:t>
      </w:r>
      <w:r w:rsidR="003E5572">
        <w:t xml:space="preserve">                             </w:t>
      </w:r>
      <w:r w:rsidRPr="00380C2A">
        <w:t>на 32 отдельных пространства</w:t>
      </w:r>
      <w:r w:rsidR="003E5572">
        <w:t>х</w:t>
      </w:r>
      <w:r w:rsidRPr="00380C2A">
        <w:t>.</w:t>
      </w:r>
    </w:p>
    <w:p w:rsidR="001472A0" w:rsidRPr="00380C2A" w:rsidRDefault="001472A0" w:rsidP="009D5909">
      <w:pPr>
        <w:pStyle w:val="af3"/>
      </w:pPr>
      <w:r w:rsidRPr="00380C2A">
        <w:t>Каждому региону присуще не только свое правило изменения адреса, но и тип транзакции (заголовок TLP). Он описывается в регистрах</w:t>
      </w:r>
      <w:r>
        <w:t>,</w:t>
      </w:r>
      <w:r w:rsidR="00893DDF">
        <w:t xml:space="preserve"> </w:t>
      </w:r>
      <w:r>
        <w:t>описанных в таблицах</w:t>
      </w:r>
      <w:r w:rsidR="00762C7C">
        <w:fldChar w:fldCharType="begin"/>
      </w:r>
      <w:r w:rsidR="00762C7C">
        <w:instrText xml:space="preserve"> REF _Ref493160983 \h  \* MERGEFORMAT </w:instrText>
      </w:r>
      <w:r w:rsidR="00762C7C">
        <w:fldChar w:fldCharType="separate"/>
      </w:r>
      <w:r w:rsidR="006422AE" w:rsidRPr="006422AE">
        <w:rPr>
          <w:vanish/>
        </w:rPr>
        <w:t>Таблица</w:t>
      </w:r>
      <w:r w:rsidR="006422AE" w:rsidRPr="006422AE">
        <w:t xml:space="preserve"> 275</w:t>
      </w:r>
      <w:r w:rsidR="00762C7C">
        <w:fldChar w:fldCharType="end"/>
      </w:r>
      <w:r w:rsidRPr="00380C2A">
        <w:t xml:space="preserve"> и</w:t>
      </w:r>
      <w:r>
        <w:t xml:space="preserve"> </w:t>
      </w:r>
      <w:r w:rsidR="00762C7C">
        <w:fldChar w:fldCharType="begin"/>
      </w:r>
      <w:r w:rsidR="00762C7C">
        <w:instrText xml:space="preserve"> REF _Ref493161004 \h  \* MERGEFORMAT </w:instrText>
      </w:r>
      <w:r w:rsidR="00762C7C">
        <w:fldChar w:fldCharType="separate"/>
      </w:r>
      <w:r w:rsidR="006422AE" w:rsidRPr="006422AE">
        <w:rPr>
          <w:vanish/>
        </w:rPr>
        <w:t>Таблица</w:t>
      </w:r>
      <w:r w:rsidR="006422AE" w:rsidRPr="006422AE">
        <w:t xml:space="preserve"> 276</w:t>
      </w:r>
      <w:r w:rsidR="00762C7C">
        <w:fldChar w:fldCharType="end"/>
      </w:r>
      <w:r w:rsidRPr="00380C2A">
        <w:t>.</w:t>
      </w:r>
    </w:p>
    <w:p w:rsidR="001472A0" w:rsidRPr="00380C2A" w:rsidRDefault="001472A0" w:rsidP="009D5909"/>
    <w:p w:rsidR="001472A0" w:rsidRPr="00727C7D" w:rsidRDefault="001472A0" w:rsidP="000235C2">
      <w:pPr>
        <w:pStyle w:val="7"/>
        <w:ind w:left="1695" w:hanging="1298"/>
        <w:rPr>
          <w:lang w:val="ru-RU"/>
        </w:rPr>
      </w:pPr>
      <w:bookmarkStart w:id="1484" w:name="_Toc491190051"/>
      <w:r>
        <w:rPr>
          <w:lang w:val="ru-RU"/>
        </w:rPr>
        <w:t>Изменение адресов транзакций, поступающих снаружи</w:t>
      </w:r>
      <w:bookmarkEnd w:id="1484"/>
    </w:p>
    <w:p w:rsidR="001472A0" w:rsidRDefault="001472A0" w:rsidP="009D5909"/>
    <w:p w:rsidR="001472A0" w:rsidRPr="004F19F9" w:rsidRDefault="001472A0" w:rsidP="009D5909">
      <w:pPr>
        <w:pStyle w:val="af3"/>
      </w:pPr>
      <w:r w:rsidRPr="004F19F9">
        <w:t>Преобразование адресов различается для режимов RP и EP.</w:t>
      </w:r>
    </w:p>
    <w:p w:rsidR="001472A0" w:rsidRPr="004F19F9" w:rsidRDefault="001472A0" w:rsidP="009D5909">
      <w:pPr>
        <w:pStyle w:val="af3"/>
      </w:pPr>
      <w:r w:rsidRPr="004F19F9">
        <w:t xml:space="preserve">Для режима EP оно происходит по следующему алгоритму. Сначала полученному по PCIe шине адресу ставится в соответствие один из </w:t>
      </w:r>
      <w:r w:rsidR="00AD3318">
        <w:t>шести регионов</w:t>
      </w:r>
      <w:r w:rsidRPr="004F19F9">
        <w:t xml:space="preserve"> или никакой из них. Каждый регион имеет базовый адрес и размер (поля </w:t>
      </w:r>
      <w:r w:rsidRPr="00347A71">
        <w:t>Base</w:t>
      </w:r>
      <w:r w:rsidRPr="004F19F9">
        <w:t xml:space="preserve"> </w:t>
      </w:r>
      <w:r w:rsidRPr="00347A71">
        <w:t>Address</w:t>
      </w:r>
      <w:r w:rsidRPr="004F19F9">
        <w:t xml:space="preserve"> и </w:t>
      </w:r>
      <w:r w:rsidRPr="00347A71">
        <w:t>BAR</w:t>
      </w:r>
      <w:r w:rsidRPr="004F19F9">
        <w:t xml:space="preserve"> 0 </w:t>
      </w:r>
      <w:r w:rsidRPr="00347A71">
        <w:t>Aperture</w:t>
      </w:r>
      <w:r w:rsidRPr="004F19F9">
        <w:t xml:space="preserve"> в </w:t>
      </w:r>
      <w:r w:rsidR="00283859">
        <w:t>регистрах</w:t>
      </w:r>
      <w:r w:rsidR="00265800">
        <w:t xml:space="preserve"> </w:t>
      </w:r>
      <w:r w:rsidR="00265800">
        <w:rPr>
          <w:lang w:val="en-US"/>
        </w:rPr>
        <w:t>PCIe</w:t>
      </w:r>
      <w:r w:rsidR="00265800" w:rsidRPr="00265800">
        <w:t>_</w:t>
      </w:r>
      <w:r w:rsidR="00265800">
        <w:rPr>
          <w:lang w:val="en-US"/>
        </w:rPr>
        <w:t>EP</w:t>
      </w:r>
      <w:r w:rsidR="00265800" w:rsidRPr="00265800">
        <w:t>_</w:t>
      </w:r>
      <w:r w:rsidR="00265800">
        <w:rPr>
          <w:lang w:val="en-US"/>
        </w:rPr>
        <w:t>i</w:t>
      </w:r>
      <w:r w:rsidR="00265800" w:rsidRPr="00265800">
        <w:t>_</w:t>
      </w:r>
      <w:r w:rsidR="00265800">
        <w:rPr>
          <w:lang w:val="en-US"/>
        </w:rPr>
        <w:t>base</w:t>
      </w:r>
      <w:r w:rsidR="00265800" w:rsidRPr="00265800">
        <w:t>_</w:t>
      </w:r>
      <w:r w:rsidR="00265800">
        <w:rPr>
          <w:lang w:val="en-US"/>
        </w:rPr>
        <w:t>addr</w:t>
      </w:r>
      <w:r w:rsidR="00265800" w:rsidRPr="00265800">
        <w:t>_</w:t>
      </w:r>
      <w:r w:rsidR="00265800">
        <w:rPr>
          <w:lang w:val="en-US"/>
        </w:rPr>
        <w:t>X</w:t>
      </w:r>
      <w:r w:rsidR="00265800" w:rsidRPr="00265800">
        <w:t xml:space="preserve"> </w:t>
      </w:r>
      <w:r w:rsidR="00265800">
        <w:t xml:space="preserve">и </w:t>
      </w:r>
      <w:r w:rsidR="00265800" w:rsidRPr="00347A71">
        <w:rPr>
          <w:lang w:val="en-US"/>
        </w:rPr>
        <w:t>PCIe</w:t>
      </w:r>
      <w:r w:rsidR="00265800" w:rsidRPr="00265800">
        <w:t>_</w:t>
      </w:r>
      <w:r w:rsidR="00265800" w:rsidRPr="00347A71">
        <w:rPr>
          <w:lang w:val="en-US"/>
        </w:rPr>
        <w:t>LocMgmt</w:t>
      </w:r>
      <w:r w:rsidR="00265800" w:rsidRPr="00265800">
        <w:t>_</w:t>
      </w:r>
      <w:r w:rsidR="00265800" w:rsidRPr="00347A71">
        <w:rPr>
          <w:lang w:val="en-US"/>
        </w:rPr>
        <w:t>i</w:t>
      </w:r>
      <w:r w:rsidR="00265800" w:rsidRPr="00265800">
        <w:t>_</w:t>
      </w:r>
      <w:r w:rsidR="00265800" w:rsidRPr="00347A71">
        <w:rPr>
          <w:lang w:val="en-US"/>
        </w:rPr>
        <w:t>pf</w:t>
      </w:r>
      <w:r w:rsidR="00265800" w:rsidRPr="00265800">
        <w:t>_0_</w:t>
      </w:r>
      <w:r w:rsidR="00265800" w:rsidRPr="00347A71">
        <w:rPr>
          <w:lang w:val="en-US"/>
        </w:rPr>
        <w:t>BAR</w:t>
      </w:r>
      <w:r w:rsidR="00265800" w:rsidRPr="00265800">
        <w:t>_</w:t>
      </w:r>
      <w:r w:rsidR="00265800" w:rsidRPr="00347A71">
        <w:rPr>
          <w:lang w:val="en-US"/>
        </w:rPr>
        <w:t>config</w:t>
      </w:r>
      <w:r w:rsidR="00265800">
        <w:t>_</w:t>
      </w:r>
      <w:r w:rsidR="00265800">
        <w:rPr>
          <w:lang w:val="en-US"/>
        </w:rPr>
        <w:t>X</w:t>
      </w:r>
      <w:r w:rsidR="00265800" w:rsidRPr="00265800">
        <w:t>_</w:t>
      </w:r>
      <w:r w:rsidR="00265800" w:rsidRPr="00347A71">
        <w:rPr>
          <w:lang w:val="en-US"/>
        </w:rPr>
        <w:t>reg</w:t>
      </w:r>
      <w:r w:rsidR="00283859">
        <w:t xml:space="preserve">, </w:t>
      </w:r>
      <w:r w:rsidR="00AD3318">
        <w:t xml:space="preserve"> г</w:t>
      </w:r>
      <w:r w:rsidR="00265800">
        <w:t>д</w:t>
      </w:r>
      <w:r w:rsidR="00AD3318">
        <w:t>е</w:t>
      </w:r>
      <w:r w:rsidR="00265800">
        <w:t xml:space="preserve"> «Х» –</w:t>
      </w:r>
      <w:r w:rsidR="00265800" w:rsidRPr="00265800">
        <w:t xml:space="preserve"> </w:t>
      </w:r>
      <w:r w:rsidR="00265800">
        <w:t>номер региона</w:t>
      </w:r>
      <w:r w:rsidR="00265800" w:rsidRPr="00265800">
        <w:t>.</w:t>
      </w:r>
      <w:r w:rsidRPr="004F19F9">
        <w:t xml:space="preserve"> </w:t>
      </w:r>
      <w:r w:rsidRPr="004F19F9">
        <w:lastRenderedPageBreak/>
        <w:t xml:space="preserve">При попадании адреса PCIe шины в описанный диапазон, считается, что </w:t>
      </w:r>
      <w:r w:rsidRPr="00347A71">
        <w:t>PCIe</w:t>
      </w:r>
      <w:r w:rsidRPr="004F19F9">
        <w:t xml:space="preserve"> транзакция относится к этому региону. При нескольких совпадениях больший приоритет у региона с меньшим номером.</w:t>
      </w:r>
    </w:p>
    <w:p w:rsidR="001472A0" w:rsidRPr="004F19F9" w:rsidRDefault="001472A0" w:rsidP="009D5909">
      <w:pPr>
        <w:pStyle w:val="af3"/>
      </w:pPr>
      <w:r w:rsidRPr="004F19F9">
        <w:t xml:space="preserve">Далее происходит трансляция адреса в соответствии с правилом, установленным для выбранного региона. Несколько младших бит адреса не изменяются (количество определяется размером региона). Вместо оставшихся старших бит подставляется значение поля </w:t>
      </w:r>
      <w:r w:rsidRPr="00347A71">
        <w:t>Address</w:t>
      </w:r>
      <w:r w:rsidRPr="004F19F9">
        <w:t xml:space="preserve"> </w:t>
      </w:r>
      <w:r w:rsidRPr="00347A71">
        <w:t>bits</w:t>
      </w:r>
      <w:r w:rsidRPr="004F19F9">
        <w:t xml:space="preserve"> реги</w:t>
      </w:r>
      <w:r>
        <w:t xml:space="preserve">стра, описанного в таблице </w:t>
      </w:r>
      <w:r w:rsidR="00265800" w:rsidRPr="00347A71">
        <w:rPr>
          <w:lang w:val="en-US"/>
        </w:rPr>
        <w:t>PCIe</w:t>
      </w:r>
      <w:r w:rsidR="00265800" w:rsidRPr="00265800">
        <w:t>_</w:t>
      </w:r>
      <w:r w:rsidR="00265800" w:rsidRPr="00347A71">
        <w:rPr>
          <w:lang w:val="en-US"/>
        </w:rPr>
        <w:t>AXI</w:t>
      </w:r>
      <w:r w:rsidR="00265800" w:rsidRPr="00265800">
        <w:t>_</w:t>
      </w:r>
      <w:r w:rsidR="00265800" w:rsidRPr="00347A71">
        <w:rPr>
          <w:lang w:val="en-US"/>
        </w:rPr>
        <w:t>inregion</w:t>
      </w:r>
      <w:r w:rsidR="00265800" w:rsidRPr="00265800">
        <w:t>_</w:t>
      </w:r>
      <w:r w:rsidR="00265800" w:rsidRPr="00347A71">
        <w:rPr>
          <w:lang w:val="en-US"/>
        </w:rPr>
        <w:t>ep</w:t>
      </w:r>
      <w:r w:rsidR="00265800" w:rsidRPr="00265800">
        <w:t>_</w:t>
      </w:r>
      <w:r w:rsidR="00265800" w:rsidRPr="00347A71">
        <w:rPr>
          <w:lang w:val="en-US"/>
        </w:rPr>
        <w:t>bar</w:t>
      </w:r>
      <w:r w:rsidR="00265800" w:rsidRPr="00265800">
        <w:t>_</w:t>
      </w:r>
      <w:r w:rsidR="00265800">
        <w:rPr>
          <w:lang w:val="en-US"/>
        </w:rPr>
        <w:t>X</w:t>
      </w:r>
      <w:r w:rsidR="00265800" w:rsidRPr="00265800">
        <w:t>_</w:t>
      </w:r>
      <w:r w:rsidR="00265800" w:rsidRPr="00347A71">
        <w:rPr>
          <w:lang w:val="en-US"/>
        </w:rPr>
        <w:t>addr</w:t>
      </w:r>
      <w:r w:rsidR="00265800" w:rsidRPr="00265800">
        <w:t>_</w:t>
      </w:r>
      <w:r w:rsidR="00265800" w:rsidRPr="00347A71">
        <w:rPr>
          <w:lang w:val="en-US"/>
        </w:rPr>
        <w:t>translation</w:t>
      </w:r>
      <w:r w:rsidR="00AD3318">
        <w:t>,  г</w:t>
      </w:r>
      <w:r w:rsidR="00265800">
        <w:t>д</w:t>
      </w:r>
      <w:r w:rsidR="00AD3318">
        <w:t>е</w:t>
      </w:r>
      <w:r w:rsidR="00265800">
        <w:t xml:space="preserve"> «Х» –</w:t>
      </w:r>
      <w:r w:rsidR="00265800" w:rsidRPr="00265800">
        <w:t xml:space="preserve"> </w:t>
      </w:r>
      <w:r w:rsidR="00265800">
        <w:t>номер региона</w:t>
      </w:r>
      <w:r w:rsidRPr="004F19F9">
        <w:t>.</w:t>
      </w:r>
    </w:p>
    <w:p w:rsidR="001472A0" w:rsidRDefault="001472A0" w:rsidP="009D5909">
      <w:pPr>
        <w:pStyle w:val="af3"/>
      </w:pPr>
      <w:r w:rsidRPr="004F19F9">
        <w:t xml:space="preserve">В режиме RP количество регионов равно </w:t>
      </w:r>
      <w:r w:rsidR="005C3F69">
        <w:t>двум</w:t>
      </w:r>
      <w:r w:rsidRPr="004F19F9">
        <w:t xml:space="preserve">. При трансляции адреса количество младших неизменяемых бит определяется не размером региона, а полем </w:t>
      </w:r>
      <w:r w:rsidRPr="00347A71">
        <w:t>Number</w:t>
      </w:r>
      <w:r w:rsidRPr="004F19F9">
        <w:t>_</w:t>
      </w:r>
      <w:r w:rsidRPr="00347A71">
        <w:t>bits</w:t>
      </w:r>
      <w:r w:rsidRPr="004F19F9">
        <w:t xml:space="preserve"> регистра</w:t>
      </w:r>
      <w:r>
        <w:t>, описанного в таблице</w:t>
      </w:r>
      <w:r w:rsidRPr="004F19F9">
        <w:t xml:space="preserve"> </w:t>
      </w:r>
      <w:r w:rsidR="00762C7C">
        <w:fldChar w:fldCharType="begin"/>
      </w:r>
      <w:r w:rsidR="00762C7C">
        <w:instrText xml:space="preserve"> REF _Ref493161832 \h  \* MERGEFORMAT </w:instrText>
      </w:r>
      <w:r w:rsidR="00762C7C">
        <w:fldChar w:fldCharType="separate"/>
      </w:r>
      <w:r w:rsidR="006422AE" w:rsidRPr="006422AE">
        <w:rPr>
          <w:vanish/>
        </w:rPr>
        <w:t>Таблица</w:t>
      </w:r>
      <w:r w:rsidR="006422AE" w:rsidRPr="006422AE">
        <w:t xml:space="preserve"> 278</w:t>
      </w:r>
      <w:r w:rsidR="00762C7C">
        <w:fldChar w:fldCharType="end"/>
      </w:r>
      <w:r w:rsidR="00AD3318">
        <w:t>,  г</w:t>
      </w:r>
      <w:r w:rsidR="00265800">
        <w:t>д</w:t>
      </w:r>
      <w:r w:rsidR="00AD3318">
        <w:t xml:space="preserve">е </w:t>
      </w:r>
      <w:r w:rsidR="00265800">
        <w:t xml:space="preserve"> «Х»</w:t>
      </w:r>
      <w:r w:rsidR="00AD3318">
        <w:t xml:space="preserve"> </w:t>
      </w:r>
      <w:r w:rsidR="00265800">
        <w:t xml:space="preserve"> –</w:t>
      </w:r>
      <w:r w:rsidR="00265800" w:rsidRPr="00265800">
        <w:t xml:space="preserve"> </w:t>
      </w:r>
      <w:r w:rsidR="00265800">
        <w:t>номер региона</w:t>
      </w:r>
      <w:r w:rsidR="00265800" w:rsidRPr="004F19F9">
        <w:t>.</w:t>
      </w:r>
    </w:p>
    <w:p w:rsidR="001472A0" w:rsidRPr="00347A71" w:rsidRDefault="001472A0" w:rsidP="000235C2">
      <w:pPr>
        <w:pStyle w:val="6"/>
        <w:ind w:left="1435" w:hanging="1151"/>
      </w:pPr>
      <w:bookmarkStart w:id="1485" w:name="_Toc493677262"/>
      <w:bookmarkStart w:id="1486" w:name="_Toc493677588"/>
      <w:bookmarkStart w:id="1487" w:name="_Toc493757323"/>
      <w:bookmarkStart w:id="1488" w:name="_Toc17300229"/>
      <w:r>
        <w:t>Встроенный контроллер прямого доступа</w:t>
      </w:r>
      <w:bookmarkEnd w:id="1485"/>
      <w:bookmarkEnd w:id="1486"/>
      <w:bookmarkEnd w:id="1487"/>
      <w:r>
        <w:t xml:space="preserve"> контроллера </w:t>
      </w:r>
      <w:r>
        <w:rPr>
          <w:lang w:val="en-US"/>
        </w:rPr>
        <w:t>PCIe</w:t>
      </w:r>
      <w:bookmarkEnd w:id="1488"/>
    </w:p>
    <w:p w:rsidR="001472A0" w:rsidRDefault="001472A0" w:rsidP="009D5909"/>
    <w:p w:rsidR="001472A0" w:rsidRPr="004F19F9" w:rsidRDefault="001472A0" w:rsidP="009D5909">
      <w:pPr>
        <w:pStyle w:val="af3"/>
      </w:pPr>
      <w:r w:rsidRPr="004F19F9">
        <w:t>Контроллер интерфейса PCIe имеет встроенный контроллер прямого доступа</w:t>
      </w:r>
      <w:r w:rsidR="00893DDF">
        <w:t xml:space="preserve"> в память</w:t>
      </w:r>
      <w:r w:rsidRPr="004F19F9">
        <w:t xml:space="preserve"> (</w:t>
      </w:r>
      <w:r w:rsidR="00893DDF">
        <w:t>ПДП</w:t>
      </w:r>
      <w:r w:rsidRPr="004F19F9">
        <w:t xml:space="preserve">). Параметры ПДП передач располагаются в связанном списке дескрипторов </w:t>
      </w:r>
      <w:r w:rsidR="00AD3318">
        <w:t xml:space="preserve">                        </w:t>
      </w:r>
      <w:r w:rsidRPr="004F19F9">
        <w:t>(</w:t>
      </w:r>
      <w:r w:rsidRPr="00347A71">
        <w:t>descriptor</w:t>
      </w:r>
      <w:r w:rsidRPr="004F19F9">
        <w:t xml:space="preserve"> linked list), который, в свою очередь, должен быть расположен в памяти микросхемы.</w:t>
      </w:r>
    </w:p>
    <w:p w:rsidR="001472A0" w:rsidRPr="004F19F9" w:rsidRDefault="001472A0" w:rsidP="009D5909">
      <w:pPr>
        <w:pStyle w:val="af3"/>
      </w:pPr>
      <w:r w:rsidRPr="004F19F9">
        <w:t>Встроенный контроллер ПДП поддерживает три типа передач: блочную, распределенную запись и распределенное чтение.</w:t>
      </w:r>
    </w:p>
    <w:p w:rsidR="001472A0" w:rsidRDefault="001472A0" w:rsidP="009D5909">
      <w:pPr>
        <w:pStyle w:val="af3"/>
      </w:pPr>
      <w:r w:rsidRPr="004F19F9">
        <w:t>При блочной передаче (</w:t>
      </w:r>
      <w:r w:rsidRPr="00347A71">
        <w:t>B</w:t>
      </w:r>
      <w:r w:rsidRPr="004F19F9">
        <w:t>ul</w:t>
      </w:r>
      <w:r w:rsidRPr="00347A71">
        <w:t>k</w:t>
      </w:r>
      <w:r w:rsidRPr="004F19F9">
        <w:t xml:space="preserve"> </w:t>
      </w:r>
      <w:r w:rsidRPr="00347A71">
        <w:t>mode</w:t>
      </w:r>
      <w:r w:rsidRPr="004F19F9">
        <w:t>) данные передаются одним целым массивом</w:t>
      </w:r>
      <w:r>
        <w:t xml:space="preserve"> </w:t>
      </w:r>
      <w:r w:rsidR="00AD3318">
        <w:t xml:space="preserve">                           </w:t>
      </w:r>
      <w:r>
        <w:t>(см.</w:t>
      </w:r>
      <w:r w:rsidR="00893DDF">
        <w:t xml:space="preserve"> </w:t>
      </w:r>
      <w:r>
        <w:t>рисунок</w:t>
      </w:r>
      <w:r w:rsidR="00893DDF">
        <w:t xml:space="preserve"> </w:t>
      </w:r>
      <w:r w:rsidR="00762C7C">
        <w:fldChar w:fldCharType="begin"/>
      </w:r>
      <w:r w:rsidR="00762C7C">
        <w:instrText xml:space="preserve"> REF _Ref465954368 \h  \* MERGEFORMAT </w:instrText>
      </w:r>
      <w:r w:rsidR="00762C7C">
        <w:fldChar w:fldCharType="separate"/>
      </w:r>
      <w:r w:rsidR="006422AE" w:rsidRPr="006422AE">
        <w:rPr>
          <w:vanish/>
        </w:rPr>
        <w:t xml:space="preserve">Рисунок </w:t>
      </w:r>
      <w:r w:rsidR="006422AE">
        <w:rPr>
          <w:noProof/>
        </w:rPr>
        <w:t>31</w:t>
      </w:r>
      <w:r w:rsidR="00762C7C">
        <w:fldChar w:fldCharType="end"/>
      </w:r>
      <w:r>
        <w:t>)</w:t>
      </w:r>
      <w:r w:rsidR="005C3F69">
        <w:t>.</w:t>
      </w:r>
    </w:p>
    <w:p w:rsidR="001472A0" w:rsidRDefault="001472A0" w:rsidP="009D5909">
      <w:pPr>
        <w:pStyle w:val="af3"/>
      </w:pPr>
    </w:p>
    <w:p w:rsidR="001472A0" w:rsidRPr="004F19F9" w:rsidRDefault="001472A0" w:rsidP="009D5909">
      <w:pPr>
        <w:pStyle w:val="af3"/>
      </w:pPr>
      <w:r w:rsidRPr="004F19F9">
        <w:t xml:space="preserve"> При этом используется один дескриптор. Размер передаваемых данных </w:t>
      </w:r>
      <w:r w:rsidR="005C3F69">
        <w:t xml:space="preserve">                             </w:t>
      </w:r>
      <w:r w:rsidRPr="004F19F9">
        <w:t>ограничен 16 Мбайт. В блочном режиме можно динамически добавлять новые дескрипторы к связанному списку.</w:t>
      </w:r>
    </w:p>
    <w:bookmarkStart w:id="1489" w:name="_Ref465954136"/>
    <w:p w:rsidR="001472A0" w:rsidRPr="004F19F9" w:rsidRDefault="001472A0" w:rsidP="00BD0359">
      <w:pPr>
        <w:pStyle w:val="aff9"/>
      </w:pPr>
      <w:r w:rsidRPr="004F19F9">
        <w:object w:dxaOrig="9712" w:dyaOrig="6310">
          <v:shape id="_x0000_i1048" type="#_x0000_t75" style="width:316.5pt;height:201pt" o:ole="">
            <v:imagedata r:id="rId67" o:title=""/>
          </v:shape>
          <o:OLEObject Type="Embed" ProgID="Visio.Drawing.11" ShapeID="_x0000_i1048" DrawAspect="Content" ObjectID="_1633434543" r:id="rId68"/>
        </w:object>
      </w:r>
    </w:p>
    <w:p w:rsidR="001472A0" w:rsidRDefault="001472A0" w:rsidP="00BD0359">
      <w:pPr>
        <w:pStyle w:val="aff9"/>
      </w:pPr>
      <w:bookmarkStart w:id="1490" w:name="_Ref465954368"/>
      <w:bookmarkStart w:id="1491" w:name="_Ref9519349"/>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31</w:t>
      </w:r>
      <w:r w:rsidR="00BF6B65" w:rsidRPr="00347A71">
        <w:fldChar w:fldCharType="end"/>
      </w:r>
      <w:bookmarkEnd w:id="1489"/>
      <w:bookmarkEnd w:id="1490"/>
      <w:r>
        <w:t xml:space="preserve"> </w:t>
      </w:r>
      <w:r w:rsidR="00893DDF">
        <w:t>–</w:t>
      </w:r>
      <w:r w:rsidRPr="004F19F9">
        <w:t xml:space="preserve"> Блочная передача данных контроллером ПДП</w:t>
      </w:r>
      <w:bookmarkEnd w:id="1491"/>
    </w:p>
    <w:p w:rsidR="001472A0" w:rsidRPr="004F19F9" w:rsidRDefault="001472A0" w:rsidP="009D5909"/>
    <w:p w:rsidR="001472A0" w:rsidRPr="004F19F9" w:rsidRDefault="001472A0" w:rsidP="009D5909">
      <w:pPr>
        <w:pStyle w:val="af3"/>
      </w:pPr>
      <w:r w:rsidRPr="004F19F9">
        <w:t>При распределенной записи (</w:t>
      </w:r>
      <w:r w:rsidRPr="00347A71">
        <w:t>Scattering</w:t>
      </w:r>
      <w:r w:rsidRPr="004F19F9">
        <w:t xml:space="preserve"> </w:t>
      </w:r>
      <w:r w:rsidRPr="00347A71">
        <w:t>mode</w:t>
      </w:r>
      <w:r w:rsidRPr="004F19F9">
        <w:t>) данные читаются из одной области и пишутся в несколько разных областей (</w:t>
      </w:r>
      <w:r w:rsidR="00893DDF">
        <w:t xml:space="preserve">рисунок </w:t>
      </w:r>
      <w:r w:rsidR="00762C7C">
        <w:fldChar w:fldCharType="begin"/>
      </w:r>
      <w:r w:rsidR="00762C7C">
        <w:instrText xml:space="preserve"> REF _Ref9520630 \h  \* MERGEFORMAT </w:instrText>
      </w:r>
      <w:r w:rsidR="00762C7C">
        <w:fldChar w:fldCharType="separate"/>
      </w:r>
      <w:r w:rsidR="006422AE" w:rsidRPr="006422AE">
        <w:rPr>
          <w:vanish/>
        </w:rPr>
        <w:t xml:space="preserve">Рисунок </w:t>
      </w:r>
      <w:r w:rsidR="006422AE">
        <w:rPr>
          <w:noProof/>
        </w:rPr>
        <w:t>32</w:t>
      </w:r>
      <w:r w:rsidR="00762C7C">
        <w:fldChar w:fldCharType="end"/>
      </w:r>
      <w:r>
        <w:t>)</w:t>
      </w:r>
      <w:r w:rsidRPr="004F19F9">
        <w:t>. При этом используется несколько дескрипторов. Первый описывает параметры чтения. Следующие дескрипторы описывают параметры для записей данных. Общий размер данных в этом случае ограничен 16 Кбайт (размером буфера ПДП).</w:t>
      </w:r>
    </w:p>
    <w:p w:rsidR="001472A0" w:rsidRPr="00347A71" w:rsidRDefault="001472A0" w:rsidP="00BD0359">
      <w:pPr>
        <w:pStyle w:val="aff9"/>
      </w:pPr>
      <w:r w:rsidRPr="00347A71">
        <w:object w:dxaOrig="10279" w:dyaOrig="6310">
          <v:shape id="_x0000_i1049" type="#_x0000_t75" style="width:330.75pt;height:201pt" o:ole="">
            <v:imagedata r:id="rId69" o:title=""/>
          </v:shape>
          <o:OLEObject Type="Embed" ProgID="Visio.Drawing.11" ShapeID="_x0000_i1049" DrawAspect="Content" ObjectID="_1633434544" r:id="rId70"/>
        </w:object>
      </w:r>
    </w:p>
    <w:p w:rsidR="001472A0" w:rsidRPr="00347A71" w:rsidRDefault="001472A0" w:rsidP="00BD0359">
      <w:pPr>
        <w:pStyle w:val="aff9"/>
      </w:pPr>
      <w:bookmarkStart w:id="1492" w:name="_Ref9520630"/>
      <w:bookmarkStart w:id="1493" w:name="_Toc495677617"/>
      <w:r w:rsidRPr="008F540A">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32</w:t>
      </w:r>
      <w:r w:rsidR="00BF6B65">
        <w:rPr>
          <w:noProof/>
        </w:rPr>
        <w:fldChar w:fldCharType="end"/>
      </w:r>
      <w:bookmarkEnd w:id="1492"/>
      <w:r w:rsidRPr="00347A71">
        <w:t xml:space="preserve"> </w:t>
      </w:r>
      <w:r w:rsidR="00893DDF">
        <w:t>–</w:t>
      </w:r>
      <w:r w:rsidRPr="00347A71">
        <w:t xml:space="preserve"> Распределенная запись данных контроллером ПДП</w:t>
      </w:r>
      <w:bookmarkEnd w:id="1493"/>
    </w:p>
    <w:p w:rsidR="001472A0" w:rsidRPr="004F19F9" w:rsidRDefault="001472A0" w:rsidP="009D5909">
      <w:pPr>
        <w:pStyle w:val="af3"/>
      </w:pPr>
      <w:r w:rsidRPr="004F19F9">
        <w:t>При распределенном чтении (</w:t>
      </w:r>
      <w:r w:rsidRPr="00347A71">
        <w:t>Gathering</w:t>
      </w:r>
      <w:r w:rsidRPr="004F19F9">
        <w:t xml:space="preserve"> </w:t>
      </w:r>
      <w:r w:rsidRPr="00347A71">
        <w:t>mode</w:t>
      </w:r>
      <w:r w:rsidRPr="004F19F9">
        <w:t xml:space="preserve">) данные читаются из нескольких разных областей и пишутся в одну область </w:t>
      </w:r>
      <w:r w:rsidRPr="008F540A">
        <w:t>(</w:t>
      </w:r>
      <w:r w:rsidR="00893DDF">
        <w:t xml:space="preserve">см. рисунок </w:t>
      </w:r>
      <w:r w:rsidR="00762C7C">
        <w:fldChar w:fldCharType="begin"/>
      </w:r>
      <w:r w:rsidR="00762C7C">
        <w:instrText xml:space="preserve"> REF _Ref9520645 \h  \* MERGEFORMAT </w:instrText>
      </w:r>
      <w:r w:rsidR="00762C7C">
        <w:fldChar w:fldCharType="separate"/>
      </w:r>
      <w:r w:rsidR="006422AE" w:rsidRPr="006422AE">
        <w:rPr>
          <w:vanish/>
        </w:rPr>
        <w:t xml:space="preserve">Рисунок </w:t>
      </w:r>
      <w:r w:rsidR="006422AE">
        <w:rPr>
          <w:noProof/>
        </w:rPr>
        <w:t>33</w:t>
      </w:r>
      <w:r w:rsidR="00762C7C">
        <w:fldChar w:fldCharType="end"/>
      </w:r>
      <w:r w:rsidRPr="004F19F9">
        <w:t>). При этом используется несколько дескрипторов. Первые несколько дескрипторов описывают параметры для чтения данных. Последний дескриптор описывает параметры записи. Общий размер данных в этом случае ограничен 16 Кбайт (размером буфера ПДП).</w:t>
      </w:r>
    </w:p>
    <w:p w:rsidR="001472A0" w:rsidRPr="00347A71" w:rsidRDefault="001472A0" w:rsidP="00BD0359">
      <w:pPr>
        <w:pStyle w:val="aff9"/>
      </w:pPr>
      <w:r w:rsidRPr="00347A71">
        <w:object w:dxaOrig="10279" w:dyaOrig="6310">
          <v:shape id="_x0000_i1050" type="#_x0000_t75" style="width:330.75pt;height:201pt" o:ole="">
            <v:imagedata r:id="rId71" o:title=""/>
          </v:shape>
          <o:OLEObject Type="Embed" ProgID="Visio.Drawing.11" ShapeID="_x0000_i1050" DrawAspect="Content" ObjectID="_1633434545" r:id="rId72"/>
        </w:object>
      </w:r>
    </w:p>
    <w:p w:rsidR="001472A0" w:rsidRPr="00347A71" w:rsidRDefault="001472A0" w:rsidP="00BD0359">
      <w:pPr>
        <w:pStyle w:val="aff9"/>
      </w:pPr>
      <w:bookmarkStart w:id="1494" w:name="_Ref9520645"/>
      <w:bookmarkStart w:id="1495" w:name="_Toc495677618"/>
      <w:r w:rsidRPr="008F540A">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33</w:t>
      </w:r>
      <w:r w:rsidR="00BF6B65">
        <w:rPr>
          <w:noProof/>
        </w:rPr>
        <w:fldChar w:fldCharType="end"/>
      </w:r>
      <w:bookmarkEnd w:id="1494"/>
      <w:r w:rsidRPr="00347A71">
        <w:t xml:space="preserve"> </w:t>
      </w:r>
      <w:r w:rsidR="00893DDF">
        <w:t>–</w:t>
      </w:r>
      <w:r w:rsidRPr="00347A71">
        <w:t xml:space="preserve"> Распределенное чтение данных контроллером ПДП</w:t>
      </w:r>
      <w:bookmarkEnd w:id="1495"/>
    </w:p>
    <w:p w:rsidR="001472A0" w:rsidRDefault="00893DDF" w:rsidP="000235C2">
      <w:pPr>
        <w:pStyle w:val="7"/>
        <w:ind w:left="1695" w:hanging="1298"/>
      </w:pPr>
      <w:bookmarkStart w:id="1496" w:name="_Toc493677263"/>
      <w:bookmarkStart w:id="1497" w:name="_Toc493677589"/>
      <w:bookmarkStart w:id="1498" w:name="_Toc493757324"/>
      <w:r>
        <w:rPr>
          <w:lang w:val="ru-RU"/>
        </w:rPr>
        <w:t>Формат</w:t>
      </w:r>
      <w:r w:rsidR="001472A0">
        <w:t xml:space="preserve"> дескриптора ПДП транзакции</w:t>
      </w:r>
      <w:bookmarkEnd w:id="1496"/>
      <w:bookmarkEnd w:id="1497"/>
      <w:bookmarkEnd w:id="1498"/>
    </w:p>
    <w:p w:rsidR="00893DDF" w:rsidRPr="00893DDF" w:rsidRDefault="00893DDF" w:rsidP="009D5909">
      <w:pPr>
        <w:pStyle w:val="af3"/>
        <w:rPr>
          <w:lang w:eastAsia="en-US"/>
        </w:rPr>
      </w:pPr>
      <w:r>
        <w:t xml:space="preserve">Формат дескриптора ПДП транзакции представлен в таблице </w:t>
      </w:r>
      <w:r w:rsidR="00762C7C">
        <w:fldChar w:fldCharType="begin"/>
      </w:r>
      <w:r w:rsidR="00762C7C">
        <w:instrText xml:space="preserve"> REF _Ref12357671 \h  \* MERGEFORMAT </w:instrText>
      </w:r>
      <w:r w:rsidR="00762C7C">
        <w:fldChar w:fldCharType="separate"/>
      </w:r>
      <w:r w:rsidR="006422AE" w:rsidRPr="006422AE">
        <w:rPr>
          <w:vanish/>
        </w:rPr>
        <w:t xml:space="preserve">Таблица </w:t>
      </w:r>
      <w:r w:rsidR="006422AE">
        <w:rPr>
          <w:noProof/>
        </w:rPr>
        <w:t>308</w:t>
      </w:r>
      <w:r w:rsidR="00762C7C">
        <w:fldChar w:fldCharType="end"/>
      </w:r>
      <w:r>
        <w:t>.</w:t>
      </w:r>
    </w:p>
    <w:p w:rsidR="001472A0" w:rsidRPr="004F19F9" w:rsidRDefault="001472A0" w:rsidP="002815D9">
      <w:pPr>
        <w:pStyle w:val="aff8"/>
      </w:pPr>
      <w:bookmarkStart w:id="1499" w:name="_Toc495677358"/>
      <w:bookmarkStart w:id="1500" w:name="_Toc495680603"/>
      <w:bookmarkStart w:id="1501" w:name="_Toc528945058"/>
      <w:bookmarkStart w:id="1502" w:name="_Ref12357671"/>
      <w:r w:rsidRPr="00C970F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08</w:t>
      </w:r>
      <w:bookmarkEnd w:id="1499"/>
      <w:bookmarkEnd w:id="1500"/>
      <w:bookmarkEnd w:id="1501"/>
      <w:r w:rsidR="00BF6B65" w:rsidRPr="00347A71">
        <w:fldChar w:fldCharType="end"/>
      </w:r>
      <w:bookmarkEnd w:id="1502"/>
      <w:r w:rsidR="00893DDF">
        <w:t xml:space="preserve"> – Формат дескриптора ПДП транзакции</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891"/>
        <w:gridCol w:w="1302"/>
        <w:gridCol w:w="6355"/>
      </w:tblGrid>
      <w:tr w:rsidR="001472A0" w:rsidRPr="004F19F9" w:rsidTr="00265800">
        <w:trPr>
          <w:cantSplit/>
          <w:tblHeader/>
          <w:jc w:val="center"/>
        </w:trPr>
        <w:tc>
          <w:tcPr>
            <w:tcW w:w="1488" w:type="dxa"/>
            <w:shd w:val="clear" w:color="auto" w:fill="auto"/>
          </w:tcPr>
          <w:p w:rsidR="001472A0" w:rsidRPr="00140F3C" w:rsidRDefault="001472A0" w:rsidP="00265800">
            <w:pPr>
              <w:pStyle w:val="afffa"/>
              <w:jc w:val="center"/>
              <w:rPr>
                <w:b/>
              </w:rPr>
            </w:pPr>
            <w:r w:rsidRPr="00140F3C">
              <w:rPr>
                <w:b/>
              </w:rPr>
              <w:t>Смещение от базового адреса дескриптора</w:t>
            </w:r>
          </w:p>
        </w:tc>
        <w:tc>
          <w:tcPr>
            <w:tcW w:w="891" w:type="dxa"/>
            <w:shd w:val="clear" w:color="auto" w:fill="auto"/>
          </w:tcPr>
          <w:p w:rsidR="001472A0" w:rsidRPr="00140F3C" w:rsidRDefault="001472A0" w:rsidP="00265800">
            <w:pPr>
              <w:pStyle w:val="afffa"/>
              <w:jc w:val="center"/>
              <w:rPr>
                <w:b/>
              </w:rPr>
            </w:pPr>
            <w:r w:rsidRPr="00140F3C">
              <w:rPr>
                <w:b/>
              </w:rPr>
              <w:t>Размер (байт)</w:t>
            </w:r>
          </w:p>
        </w:tc>
        <w:tc>
          <w:tcPr>
            <w:tcW w:w="7657" w:type="dxa"/>
            <w:gridSpan w:val="2"/>
            <w:shd w:val="clear" w:color="auto" w:fill="auto"/>
          </w:tcPr>
          <w:p w:rsidR="001472A0" w:rsidRPr="00140F3C" w:rsidRDefault="001472A0" w:rsidP="00265800">
            <w:pPr>
              <w:pStyle w:val="afffa"/>
              <w:jc w:val="center"/>
              <w:rPr>
                <w:b/>
              </w:rPr>
            </w:pPr>
            <w:r w:rsidRPr="00140F3C">
              <w:rPr>
                <w:b/>
              </w:rPr>
              <w:t>Описание</w:t>
            </w:r>
          </w:p>
        </w:tc>
      </w:tr>
      <w:tr w:rsidR="001472A0" w:rsidRPr="004F19F9" w:rsidTr="00265800">
        <w:trPr>
          <w:cantSplit/>
          <w:jc w:val="center"/>
        </w:trPr>
        <w:tc>
          <w:tcPr>
            <w:tcW w:w="1488" w:type="dxa"/>
            <w:shd w:val="clear" w:color="auto" w:fill="auto"/>
          </w:tcPr>
          <w:p w:rsidR="001472A0" w:rsidRPr="006F3C48" w:rsidRDefault="001472A0" w:rsidP="009D5909">
            <w:pPr>
              <w:pStyle w:val="afffa"/>
              <w:keepNext w:val="0"/>
            </w:pPr>
            <w:r w:rsidRPr="006F3C48">
              <w:t>0</w:t>
            </w:r>
          </w:p>
        </w:tc>
        <w:tc>
          <w:tcPr>
            <w:tcW w:w="891" w:type="dxa"/>
            <w:shd w:val="clear" w:color="auto" w:fill="auto"/>
          </w:tcPr>
          <w:p w:rsidR="001472A0" w:rsidRPr="006F3C48" w:rsidRDefault="001472A0" w:rsidP="009D5909">
            <w:pPr>
              <w:pStyle w:val="afffa"/>
              <w:keepNext w:val="0"/>
            </w:pPr>
            <w:r w:rsidRPr="006F3C48">
              <w:t>4</w:t>
            </w:r>
          </w:p>
        </w:tc>
        <w:tc>
          <w:tcPr>
            <w:tcW w:w="1302" w:type="dxa"/>
            <w:shd w:val="clear" w:color="auto" w:fill="auto"/>
          </w:tcPr>
          <w:p w:rsidR="001472A0" w:rsidRPr="006F3C48" w:rsidRDefault="001472A0" w:rsidP="009D5909">
            <w:pPr>
              <w:pStyle w:val="afffa"/>
              <w:keepNext w:val="0"/>
            </w:pPr>
            <w:r w:rsidRPr="006F3C48">
              <w:t>31:0</w:t>
            </w:r>
          </w:p>
        </w:tc>
        <w:tc>
          <w:tcPr>
            <w:tcW w:w="6355" w:type="dxa"/>
            <w:shd w:val="clear" w:color="auto" w:fill="auto"/>
          </w:tcPr>
          <w:p w:rsidR="001472A0" w:rsidRPr="006F3C48" w:rsidRDefault="001472A0" w:rsidP="009D5909">
            <w:pPr>
              <w:pStyle w:val="afffa"/>
              <w:keepNext w:val="0"/>
            </w:pPr>
            <w:r w:rsidRPr="006F3C48">
              <w:t xml:space="preserve">Начальный адрес </w:t>
            </w:r>
            <w:r>
              <w:t xml:space="preserve">считываемых/записываемых по </w:t>
            </w:r>
            <w:r w:rsidRPr="006F3C48">
              <w:t>AXI шин</w:t>
            </w:r>
            <w:r>
              <w:t xml:space="preserve">е данных. </w:t>
            </w:r>
            <w:r w:rsidRPr="007F443E">
              <w:t xml:space="preserve">Базовое преобразование адресов не применяется к этому адресу. </w:t>
            </w:r>
            <w:r w:rsidRPr="007F443E">
              <w:rPr>
                <w:lang w:val="en-GB"/>
              </w:rPr>
              <w:t>Трансляция входящих транза</w:t>
            </w:r>
            <w:r w:rsidR="00AD3318">
              <w:rPr>
                <w:lang w:val="en-GB"/>
              </w:rPr>
              <w:t>кций применяется к этому адресу</w:t>
            </w:r>
          </w:p>
        </w:tc>
      </w:tr>
      <w:tr w:rsidR="001472A0" w:rsidRPr="004F19F9" w:rsidTr="00265800">
        <w:trPr>
          <w:cantSplit/>
          <w:trHeight w:val="38"/>
          <w:jc w:val="center"/>
        </w:trPr>
        <w:tc>
          <w:tcPr>
            <w:tcW w:w="1488" w:type="dxa"/>
            <w:vMerge w:val="restart"/>
            <w:shd w:val="clear" w:color="auto" w:fill="auto"/>
          </w:tcPr>
          <w:p w:rsidR="001472A0" w:rsidRPr="006F3C48" w:rsidRDefault="001472A0" w:rsidP="009D5909">
            <w:pPr>
              <w:pStyle w:val="afffa"/>
              <w:keepNext w:val="0"/>
            </w:pPr>
            <w:r w:rsidRPr="006F3C48">
              <w:lastRenderedPageBreak/>
              <w:t>4</w:t>
            </w:r>
          </w:p>
        </w:tc>
        <w:tc>
          <w:tcPr>
            <w:tcW w:w="891" w:type="dxa"/>
            <w:vMerge w:val="restart"/>
            <w:shd w:val="clear" w:color="auto" w:fill="auto"/>
          </w:tcPr>
          <w:p w:rsidR="001472A0" w:rsidRPr="006F3C48" w:rsidRDefault="001472A0" w:rsidP="009D5909">
            <w:pPr>
              <w:pStyle w:val="afffa"/>
              <w:keepNext w:val="0"/>
            </w:pPr>
            <w:r w:rsidRPr="006F3C48">
              <w:t>4</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Default="001472A0" w:rsidP="009D5909">
            <w:pPr>
              <w:pStyle w:val="afffa"/>
              <w:keepNext w:val="0"/>
            </w:pPr>
            <w:r w:rsidRPr="006F3C48">
              <w:t>Управляющие параметры AXI шины</w:t>
            </w:r>
            <w:r>
              <w:t>.</w:t>
            </w:r>
          </w:p>
          <w:p w:rsidR="001472A0" w:rsidRPr="00DF2102" w:rsidRDefault="001472A0" w:rsidP="009D5909">
            <w:pPr>
              <w:pStyle w:val="afffa"/>
              <w:keepNext w:val="0"/>
            </w:pPr>
            <w:r w:rsidRPr="00DF2102">
              <w:t>Подробное описание назначения параметров приведено в спецификации AMBA® AXI™ and ACE™ Protocol</w:t>
            </w:r>
            <w:r>
              <w:t xml:space="preserve"> </w:t>
            </w:r>
            <w:r w:rsidRPr="00DF2102">
              <w:t>Specification.</w:t>
            </w:r>
          </w:p>
          <w:p w:rsidR="001472A0" w:rsidRPr="00DF2102" w:rsidRDefault="001472A0" w:rsidP="009D5909">
            <w:pPr>
              <w:pStyle w:val="afffa"/>
              <w:keepNext w:val="0"/>
            </w:pPr>
            <w:r w:rsidRPr="00DF2102">
              <w:t>При установке определенных значений необходимо убедиться, что шина AXI или конечное устройство поддерживают такой функционал.</w:t>
            </w:r>
          </w:p>
          <w:p w:rsidR="001472A0" w:rsidRPr="00DF2102" w:rsidRDefault="001472A0" w:rsidP="009D5909">
            <w:pPr>
              <w:pStyle w:val="afffa"/>
              <w:keepNext w:val="0"/>
            </w:pPr>
            <w:r>
              <w:t>З</w:t>
            </w:r>
            <w:r w:rsidRPr="00DF2102">
              <w:t>начение всех аргументов, равное 0, скорее всего</w:t>
            </w:r>
            <w:r w:rsidR="00AD3318">
              <w:t>, поддерживается любой системой</w:t>
            </w:r>
          </w:p>
        </w:tc>
      </w:tr>
      <w:tr w:rsidR="001472A0" w:rsidRPr="004F19F9" w:rsidTr="00265800">
        <w:trPr>
          <w:cantSplit/>
          <w:trHeight w:val="38"/>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31:8</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38"/>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7</w:t>
            </w:r>
          </w:p>
        </w:tc>
        <w:tc>
          <w:tcPr>
            <w:tcW w:w="6355" w:type="dxa"/>
            <w:shd w:val="clear" w:color="auto" w:fill="auto"/>
          </w:tcPr>
          <w:p w:rsidR="001472A0" w:rsidRPr="00347A71" w:rsidRDefault="001472A0" w:rsidP="009D5909">
            <w:pPr>
              <w:pStyle w:val="afffa"/>
              <w:keepNext w:val="0"/>
            </w:pPr>
            <w:r w:rsidRPr="006F3C48">
              <w:t>AxLOCK[0]</w:t>
            </w:r>
          </w:p>
        </w:tc>
      </w:tr>
      <w:tr w:rsidR="001472A0" w:rsidRPr="004F19F9" w:rsidTr="00265800">
        <w:trPr>
          <w:cantSplit/>
          <w:trHeight w:val="38"/>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6:3</w:t>
            </w:r>
          </w:p>
        </w:tc>
        <w:tc>
          <w:tcPr>
            <w:tcW w:w="6355" w:type="dxa"/>
            <w:shd w:val="clear" w:color="auto" w:fill="auto"/>
          </w:tcPr>
          <w:p w:rsidR="001472A0" w:rsidRPr="00347A71" w:rsidRDefault="001472A0" w:rsidP="009D5909">
            <w:pPr>
              <w:pStyle w:val="afffa"/>
              <w:keepNext w:val="0"/>
            </w:pPr>
            <w:r w:rsidRPr="006F3C48">
              <w:t>AxCACHE[3:0]</w:t>
            </w:r>
          </w:p>
        </w:tc>
      </w:tr>
      <w:tr w:rsidR="001472A0" w:rsidRPr="004F19F9" w:rsidTr="00265800">
        <w:trPr>
          <w:cantSplit/>
          <w:trHeight w:val="38"/>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0</w:t>
            </w:r>
          </w:p>
        </w:tc>
        <w:tc>
          <w:tcPr>
            <w:tcW w:w="6355" w:type="dxa"/>
            <w:shd w:val="clear" w:color="auto" w:fill="auto"/>
          </w:tcPr>
          <w:p w:rsidR="001472A0" w:rsidRPr="00347A71" w:rsidRDefault="001472A0" w:rsidP="009D5909">
            <w:pPr>
              <w:pStyle w:val="afffa"/>
              <w:keepNext w:val="0"/>
            </w:pPr>
            <w:r w:rsidRPr="006F3C48">
              <w:t>AxPROT[2:0]</w:t>
            </w:r>
          </w:p>
        </w:tc>
      </w:tr>
      <w:tr w:rsidR="001472A0" w:rsidRPr="004F19F9" w:rsidTr="00265800">
        <w:trPr>
          <w:cantSplit/>
          <w:jc w:val="center"/>
        </w:trPr>
        <w:tc>
          <w:tcPr>
            <w:tcW w:w="1488" w:type="dxa"/>
            <w:shd w:val="clear" w:color="auto" w:fill="auto"/>
          </w:tcPr>
          <w:p w:rsidR="001472A0" w:rsidRPr="006F3C48" w:rsidRDefault="001472A0" w:rsidP="009D5909">
            <w:pPr>
              <w:pStyle w:val="afffa"/>
              <w:keepNext w:val="0"/>
            </w:pPr>
            <w:r w:rsidRPr="006F3C48">
              <w:t>8</w:t>
            </w:r>
          </w:p>
        </w:tc>
        <w:tc>
          <w:tcPr>
            <w:tcW w:w="891" w:type="dxa"/>
            <w:shd w:val="clear" w:color="auto" w:fill="auto"/>
          </w:tcPr>
          <w:p w:rsidR="001472A0" w:rsidRPr="006F3C48" w:rsidRDefault="001472A0" w:rsidP="009D5909">
            <w:pPr>
              <w:pStyle w:val="afffa"/>
              <w:keepNext w:val="0"/>
            </w:pPr>
            <w:r w:rsidRPr="006F3C48">
              <w:t>8</w:t>
            </w:r>
          </w:p>
        </w:tc>
        <w:tc>
          <w:tcPr>
            <w:tcW w:w="1302" w:type="dxa"/>
            <w:shd w:val="clear" w:color="auto" w:fill="auto"/>
          </w:tcPr>
          <w:p w:rsidR="001472A0" w:rsidRPr="006F3C48" w:rsidRDefault="001472A0" w:rsidP="009D5909">
            <w:pPr>
              <w:pStyle w:val="afffa"/>
              <w:keepNext w:val="0"/>
            </w:pPr>
            <w:r w:rsidRPr="006F3C48">
              <w:t>63:0</w:t>
            </w:r>
          </w:p>
        </w:tc>
        <w:tc>
          <w:tcPr>
            <w:tcW w:w="6355" w:type="dxa"/>
            <w:shd w:val="clear" w:color="auto" w:fill="auto"/>
          </w:tcPr>
          <w:p w:rsidR="001472A0" w:rsidRPr="006F3C48" w:rsidRDefault="001472A0" w:rsidP="009D5909">
            <w:pPr>
              <w:pStyle w:val="afffa"/>
              <w:keepNext w:val="0"/>
            </w:pPr>
            <w:r w:rsidRPr="006F3C48">
              <w:t xml:space="preserve">Начальный адрес </w:t>
            </w:r>
            <w:r>
              <w:t xml:space="preserve">считываемых/записываемых по </w:t>
            </w:r>
            <w:r w:rsidRPr="006F3C48">
              <w:t>PCIe шин</w:t>
            </w:r>
            <w:r>
              <w:t>е данных</w:t>
            </w:r>
          </w:p>
        </w:tc>
      </w:tr>
      <w:tr w:rsidR="001472A0" w:rsidRPr="004F19F9" w:rsidTr="00265800">
        <w:trPr>
          <w:cantSplit/>
          <w:trHeight w:val="22"/>
          <w:jc w:val="center"/>
        </w:trPr>
        <w:tc>
          <w:tcPr>
            <w:tcW w:w="1488" w:type="dxa"/>
            <w:vMerge w:val="restart"/>
            <w:shd w:val="clear" w:color="auto" w:fill="auto"/>
          </w:tcPr>
          <w:p w:rsidR="001472A0" w:rsidRPr="006F3C48" w:rsidRDefault="001472A0" w:rsidP="009D5909">
            <w:pPr>
              <w:pStyle w:val="afffa"/>
              <w:keepNext w:val="0"/>
            </w:pPr>
            <w:r w:rsidRPr="006F3C48">
              <w:t>16</w:t>
            </w:r>
          </w:p>
        </w:tc>
        <w:tc>
          <w:tcPr>
            <w:tcW w:w="891" w:type="dxa"/>
            <w:vMerge w:val="restart"/>
            <w:shd w:val="clear" w:color="auto" w:fill="auto"/>
          </w:tcPr>
          <w:p w:rsidR="001472A0" w:rsidRPr="006F3C48" w:rsidRDefault="001472A0" w:rsidP="009D5909">
            <w:pPr>
              <w:pStyle w:val="afffa"/>
              <w:keepNext w:val="0"/>
            </w:pPr>
            <w:r w:rsidRPr="006F3C48">
              <w:t>4</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Pr="006F3C48" w:rsidRDefault="001472A0" w:rsidP="009D5909">
            <w:pPr>
              <w:pStyle w:val="afffa"/>
              <w:keepNext w:val="0"/>
            </w:pPr>
            <w:r w:rsidRPr="006F3C48">
              <w:t>Параметры заголовков TLP сообщений</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31:26</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5:10</w:t>
            </w:r>
          </w:p>
        </w:tc>
        <w:tc>
          <w:tcPr>
            <w:tcW w:w="6355" w:type="dxa"/>
            <w:shd w:val="clear" w:color="auto" w:fill="auto"/>
          </w:tcPr>
          <w:p w:rsidR="001472A0" w:rsidRPr="00347A71" w:rsidRDefault="001472A0" w:rsidP="009D5909">
            <w:pPr>
              <w:pStyle w:val="afffa"/>
              <w:keepNext w:val="0"/>
            </w:pPr>
            <w:r w:rsidRPr="006F3C48">
              <w:t>Используемый ID</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9</w:t>
            </w:r>
          </w:p>
        </w:tc>
        <w:tc>
          <w:tcPr>
            <w:tcW w:w="6355" w:type="dxa"/>
            <w:shd w:val="clear" w:color="auto" w:fill="auto"/>
          </w:tcPr>
          <w:p w:rsidR="001472A0" w:rsidRPr="00347A71" w:rsidRDefault="001472A0" w:rsidP="009D5909">
            <w:pPr>
              <w:pStyle w:val="afffa"/>
              <w:keepNext w:val="0"/>
            </w:pPr>
            <w:r w:rsidRPr="006F3C48">
              <w:t>Установка разрешает использование поля [25:10]</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8:6</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5:3</w:t>
            </w:r>
          </w:p>
        </w:tc>
        <w:tc>
          <w:tcPr>
            <w:tcW w:w="6355" w:type="dxa"/>
            <w:shd w:val="clear" w:color="auto" w:fill="auto"/>
          </w:tcPr>
          <w:p w:rsidR="001472A0" w:rsidRPr="00347A71" w:rsidRDefault="001472A0" w:rsidP="009D5909">
            <w:pPr>
              <w:pStyle w:val="afffa"/>
              <w:keepNext w:val="0"/>
            </w:pPr>
            <w:r w:rsidRPr="006F3C48">
              <w:t>PCIe Transfer Class</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w:t>
            </w:r>
          </w:p>
        </w:tc>
        <w:tc>
          <w:tcPr>
            <w:tcW w:w="6355" w:type="dxa"/>
            <w:shd w:val="clear" w:color="auto" w:fill="auto"/>
          </w:tcPr>
          <w:p w:rsidR="001472A0" w:rsidRPr="00347A71" w:rsidRDefault="001472A0" w:rsidP="009D5909">
            <w:pPr>
              <w:pStyle w:val="afffa"/>
              <w:keepNext w:val="0"/>
            </w:pPr>
            <w:r w:rsidRPr="006F3C48">
              <w:t>ID-Based Ordering</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1</w:t>
            </w:r>
          </w:p>
        </w:tc>
        <w:tc>
          <w:tcPr>
            <w:tcW w:w="6355" w:type="dxa"/>
            <w:shd w:val="clear" w:color="auto" w:fill="auto"/>
          </w:tcPr>
          <w:p w:rsidR="001472A0" w:rsidRPr="00347A71" w:rsidRDefault="001472A0" w:rsidP="009D5909">
            <w:pPr>
              <w:pStyle w:val="afffa"/>
              <w:keepNext w:val="0"/>
            </w:pPr>
            <w:r w:rsidRPr="006F3C48">
              <w:t>Relaxed Ordering</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0</w:t>
            </w:r>
          </w:p>
        </w:tc>
        <w:tc>
          <w:tcPr>
            <w:tcW w:w="6355" w:type="dxa"/>
            <w:shd w:val="clear" w:color="auto" w:fill="auto"/>
          </w:tcPr>
          <w:p w:rsidR="001472A0" w:rsidRPr="00347A71" w:rsidRDefault="001472A0" w:rsidP="009D5909">
            <w:pPr>
              <w:pStyle w:val="afffa"/>
              <w:keepNext w:val="0"/>
            </w:pPr>
            <w:r w:rsidRPr="006F3C48">
              <w:t>No Snoop</w:t>
            </w:r>
          </w:p>
        </w:tc>
      </w:tr>
      <w:tr w:rsidR="001472A0" w:rsidRPr="004F19F9" w:rsidTr="00265800">
        <w:trPr>
          <w:cantSplit/>
          <w:jc w:val="center"/>
        </w:trPr>
        <w:tc>
          <w:tcPr>
            <w:tcW w:w="1488" w:type="dxa"/>
            <w:shd w:val="clear" w:color="auto" w:fill="auto"/>
          </w:tcPr>
          <w:p w:rsidR="001472A0" w:rsidRPr="006F3C48" w:rsidRDefault="001472A0" w:rsidP="009D5909">
            <w:pPr>
              <w:pStyle w:val="afffa"/>
              <w:keepNext w:val="0"/>
            </w:pPr>
            <w:r w:rsidRPr="006F3C48">
              <w:t>20</w:t>
            </w:r>
          </w:p>
        </w:tc>
        <w:tc>
          <w:tcPr>
            <w:tcW w:w="891" w:type="dxa"/>
            <w:shd w:val="clear" w:color="auto" w:fill="auto"/>
          </w:tcPr>
          <w:p w:rsidR="001472A0" w:rsidRPr="006F3C48" w:rsidRDefault="001472A0" w:rsidP="009D5909">
            <w:pPr>
              <w:pStyle w:val="afffa"/>
              <w:keepNext w:val="0"/>
            </w:pPr>
            <w:r w:rsidRPr="006F3C48">
              <w:t>3</w:t>
            </w:r>
          </w:p>
        </w:tc>
        <w:tc>
          <w:tcPr>
            <w:tcW w:w="1302" w:type="dxa"/>
            <w:shd w:val="clear" w:color="auto" w:fill="auto"/>
          </w:tcPr>
          <w:p w:rsidR="001472A0" w:rsidRPr="006F3C48" w:rsidRDefault="001472A0" w:rsidP="009D5909">
            <w:pPr>
              <w:pStyle w:val="afffa"/>
              <w:keepNext w:val="0"/>
            </w:pPr>
            <w:r w:rsidRPr="006F3C48">
              <w:t>23:0</w:t>
            </w:r>
          </w:p>
        </w:tc>
        <w:tc>
          <w:tcPr>
            <w:tcW w:w="6355" w:type="dxa"/>
            <w:shd w:val="clear" w:color="auto" w:fill="auto"/>
          </w:tcPr>
          <w:p w:rsidR="001472A0" w:rsidRPr="006F3C48" w:rsidRDefault="001472A0" w:rsidP="009D5909">
            <w:pPr>
              <w:pStyle w:val="afffa"/>
              <w:keepNext w:val="0"/>
            </w:pPr>
            <w:r w:rsidRPr="006F3C48">
              <w:t>Количество пересылаемых данных в байтах. При равенс</w:t>
            </w:r>
            <w:r w:rsidR="00AD3318">
              <w:t>тве нулю пересылается 2^24 байт</w:t>
            </w:r>
          </w:p>
          <w:p w:rsidR="001472A0" w:rsidRPr="006F3C48" w:rsidRDefault="001472A0" w:rsidP="009D5909">
            <w:pPr>
              <w:pStyle w:val="afffa"/>
              <w:keepNext w:val="0"/>
            </w:pPr>
          </w:p>
        </w:tc>
      </w:tr>
      <w:tr w:rsidR="001472A0" w:rsidRPr="004F19F9" w:rsidTr="00265800">
        <w:trPr>
          <w:cantSplit/>
          <w:trHeight w:val="35"/>
          <w:jc w:val="center"/>
        </w:trPr>
        <w:tc>
          <w:tcPr>
            <w:tcW w:w="1488" w:type="dxa"/>
            <w:vMerge w:val="restart"/>
            <w:shd w:val="clear" w:color="auto" w:fill="auto"/>
          </w:tcPr>
          <w:p w:rsidR="001472A0" w:rsidRPr="006F3C48" w:rsidRDefault="001472A0" w:rsidP="009D5909">
            <w:pPr>
              <w:pStyle w:val="afffa"/>
              <w:keepNext w:val="0"/>
            </w:pPr>
            <w:r w:rsidRPr="006F3C48">
              <w:t>23</w:t>
            </w:r>
          </w:p>
        </w:tc>
        <w:tc>
          <w:tcPr>
            <w:tcW w:w="891" w:type="dxa"/>
            <w:vMerge w:val="restart"/>
            <w:shd w:val="clear" w:color="auto" w:fill="auto"/>
          </w:tcPr>
          <w:p w:rsidR="001472A0" w:rsidRPr="006F3C48" w:rsidRDefault="001472A0" w:rsidP="009D5909">
            <w:pPr>
              <w:pStyle w:val="afffa"/>
              <w:keepNext w:val="0"/>
            </w:pPr>
            <w:r w:rsidRPr="006F3C48">
              <w:t>1</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Pr="006F3C48" w:rsidRDefault="001472A0" w:rsidP="009D5909">
            <w:pPr>
              <w:pStyle w:val="afffa"/>
              <w:keepNext w:val="0"/>
            </w:pPr>
            <w:r w:rsidRPr="006F3C48">
              <w:t>Общие настройки дескриптора</w:t>
            </w:r>
          </w:p>
        </w:tc>
      </w:tr>
      <w:tr w:rsidR="001472A0" w:rsidRPr="004F19F9" w:rsidTr="00265800">
        <w:trPr>
          <w:cantSplit/>
          <w:trHeight w:val="3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7:6</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3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5</w:t>
            </w:r>
          </w:p>
        </w:tc>
        <w:tc>
          <w:tcPr>
            <w:tcW w:w="6355" w:type="dxa"/>
            <w:shd w:val="clear" w:color="auto" w:fill="auto"/>
          </w:tcPr>
          <w:p w:rsidR="001472A0" w:rsidRPr="00347A71" w:rsidRDefault="001472A0" w:rsidP="009D5909">
            <w:pPr>
              <w:pStyle w:val="afffa"/>
              <w:keepNext w:val="0"/>
            </w:pPr>
            <w:r w:rsidRPr="006F3C48">
              <w:t>Разрешение перехода к сле</w:t>
            </w:r>
            <w:r w:rsidR="00AD3318">
              <w:t>дующему дескриптору по окончании</w:t>
            </w:r>
            <w:r w:rsidRPr="006F3C48">
              <w:t xml:space="preserve"> текущего</w:t>
            </w:r>
          </w:p>
        </w:tc>
      </w:tr>
      <w:tr w:rsidR="001472A0" w:rsidRPr="004F19F9" w:rsidTr="00265800">
        <w:trPr>
          <w:cantSplit/>
          <w:trHeight w:val="3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4:3</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3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1</w:t>
            </w:r>
          </w:p>
        </w:tc>
        <w:tc>
          <w:tcPr>
            <w:tcW w:w="6355" w:type="dxa"/>
            <w:shd w:val="clear" w:color="auto" w:fill="auto"/>
          </w:tcPr>
          <w:p w:rsidR="001472A0" w:rsidRPr="006F3C48" w:rsidRDefault="001472A0" w:rsidP="009D5909">
            <w:pPr>
              <w:pStyle w:val="afffa"/>
              <w:keepNext w:val="0"/>
            </w:pPr>
            <w:r w:rsidRPr="006F3C48">
              <w:t>Назначение текущего дескриптора:</w:t>
            </w:r>
          </w:p>
          <w:p w:rsidR="001472A0" w:rsidRPr="006F3C48" w:rsidRDefault="001472A0" w:rsidP="009D5909">
            <w:pPr>
              <w:pStyle w:val="afffa"/>
              <w:keepNext w:val="0"/>
            </w:pPr>
            <w:r w:rsidRPr="006F3C48">
              <w:t>00 – блочное чтение и запись</w:t>
            </w:r>
          </w:p>
          <w:p w:rsidR="001472A0" w:rsidRPr="006F3C48" w:rsidRDefault="001472A0" w:rsidP="009D5909">
            <w:pPr>
              <w:pStyle w:val="afffa"/>
              <w:keepNext w:val="0"/>
            </w:pPr>
            <w:r w:rsidRPr="006F3C48">
              <w:t>01 – чтение данных во внутренний буфер при распределенных транзакциях (по AXI или PCIe шине)</w:t>
            </w:r>
          </w:p>
          <w:p w:rsidR="001472A0" w:rsidRPr="00347A71" w:rsidRDefault="001472A0" w:rsidP="009D5909">
            <w:pPr>
              <w:pStyle w:val="afffa"/>
              <w:keepNext w:val="0"/>
            </w:pPr>
            <w:r w:rsidRPr="006F3C48">
              <w:t>10 – выдача данных из внутреннего буфера при распределенных транзакциях (по AXI или PCIe шине)</w:t>
            </w:r>
          </w:p>
        </w:tc>
      </w:tr>
      <w:tr w:rsidR="001472A0" w:rsidRPr="004F19F9" w:rsidTr="00265800">
        <w:trPr>
          <w:cantSplit/>
          <w:trHeight w:val="3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0</w:t>
            </w:r>
          </w:p>
        </w:tc>
        <w:tc>
          <w:tcPr>
            <w:tcW w:w="6355" w:type="dxa"/>
            <w:shd w:val="clear" w:color="auto" w:fill="auto"/>
          </w:tcPr>
          <w:p w:rsidR="001472A0" w:rsidRPr="00347A71" w:rsidRDefault="001472A0" w:rsidP="009D5909">
            <w:pPr>
              <w:pStyle w:val="afffa"/>
              <w:keepNext w:val="0"/>
            </w:pPr>
            <w:r w:rsidRPr="006F3C48">
              <w:t>Разрешение преры</w:t>
            </w:r>
            <w:r w:rsidR="00AD3318">
              <w:t>вания после выполнения операции</w:t>
            </w:r>
          </w:p>
        </w:tc>
      </w:tr>
      <w:tr w:rsidR="001472A0" w:rsidRPr="004F19F9" w:rsidTr="00265800">
        <w:trPr>
          <w:cantSplit/>
          <w:trHeight w:val="49"/>
          <w:jc w:val="center"/>
        </w:trPr>
        <w:tc>
          <w:tcPr>
            <w:tcW w:w="1488" w:type="dxa"/>
            <w:vMerge w:val="restart"/>
            <w:shd w:val="clear" w:color="auto" w:fill="auto"/>
          </w:tcPr>
          <w:p w:rsidR="001472A0" w:rsidRPr="006F3C48" w:rsidRDefault="001472A0" w:rsidP="009D5909">
            <w:pPr>
              <w:pStyle w:val="afffa"/>
              <w:keepNext w:val="0"/>
            </w:pPr>
            <w:r w:rsidRPr="006F3C48">
              <w:t>24</w:t>
            </w:r>
          </w:p>
        </w:tc>
        <w:tc>
          <w:tcPr>
            <w:tcW w:w="891" w:type="dxa"/>
            <w:vMerge w:val="restart"/>
            <w:shd w:val="clear" w:color="auto" w:fill="auto"/>
          </w:tcPr>
          <w:p w:rsidR="001472A0" w:rsidRPr="006F3C48" w:rsidRDefault="001472A0" w:rsidP="009D5909">
            <w:pPr>
              <w:pStyle w:val="afffa"/>
              <w:keepNext w:val="0"/>
            </w:pPr>
            <w:r w:rsidRPr="006F3C48">
              <w:t>1</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Pr="006F3C48" w:rsidRDefault="001472A0" w:rsidP="009D5909">
            <w:pPr>
              <w:pStyle w:val="afffa"/>
              <w:keepNext w:val="0"/>
            </w:pPr>
            <w:r w:rsidRPr="006F3C48">
              <w:t>Статус AXI шины</w:t>
            </w:r>
          </w:p>
        </w:tc>
      </w:tr>
      <w:tr w:rsidR="001472A0" w:rsidRPr="004F19F9" w:rsidTr="00265800">
        <w:trPr>
          <w:cantSplit/>
          <w:trHeight w:val="47"/>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7:3</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47"/>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w:t>
            </w:r>
          </w:p>
        </w:tc>
        <w:tc>
          <w:tcPr>
            <w:tcW w:w="6355" w:type="dxa"/>
            <w:shd w:val="clear" w:color="auto" w:fill="auto"/>
          </w:tcPr>
          <w:p w:rsidR="001472A0" w:rsidRPr="00347A71" w:rsidRDefault="001472A0" w:rsidP="009D5909">
            <w:pPr>
              <w:pStyle w:val="afffa"/>
              <w:keepNext w:val="0"/>
            </w:pPr>
            <w:r w:rsidRPr="006F3C48">
              <w:t>Обнаружена внутренняя ошибка четности данных (при обращении к AXI шине)</w:t>
            </w:r>
          </w:p>
        </w:tc>
      </w:tr>
      <w:tr w:rsidR="001472A0" w:rsidRPr="004F19F9" w:rsidTr="00265800">
        <w:trPr>
          <w:cantSplit/>
          <w:trHeight w:val="47"/>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1:0</w:t>
            </w:r>
          </w:p>
        </w:tc>
        <w:tc>
          <w:tcPr>
            <w:tcW w:w="6355" w:type="dxa"/>
            <w:shd w:val="clear" w:color="auto" w:fill="auto"/>
          </w:tcPr>
          <w:p w:rsidR="001472A0" w:rsidRPr="00347A71" w:rsidRDefault="001472A0" w:rsidP="009D5909">
            <w:pPr>
              <w:pStyle w:val="afffa"/>
              <w:keepNext w:val="0"/>
            </w:pPr>
            <w:r w:rsidRPr="006F3C48">
              <w:t>BRESP[1:0] или RRESP[1:0]</w:t>
            </w:r>
          </w:p>
        </w:tc>
      </w:tr>
      <w:tr w:rsidR="001472A0" w:rsidRPr="004F19F9" w:rsidTr="00265800">
        <w:trPr>
          <w:cantSplit/>
          <w:trHeight w:val="64"/>
          <w:jc w:val="center"/>
        </w:trPr>
        <w:tc>
          <w:tcPr>
            <w:tcW w:w="1488" w:type="dxa"/>
            <w:vMerge w:val="restart"/>
            <w:shd w:val="clear" w:color="auto" w:fill="auto"/>
          </w:tcPr>
          <w:p w:rsidR="001472A0" w:rsidRPr="006F3C48" w:rsidRDefault="001472A0" w:rsidP="009D5909">
            <w:pPr>
              <w:pStyle w:val="afffa"/>
              <w:keepNext w:val="0"/>
            </w:pPr>
            <w:r w:rsidRPr="006F3C48">
              <w:t>25</w:t>
            </w:r>
          </w:p>
        </w:tc>
        <w:tc>
          <w:tcPr>
            <w:tcW w:w="891" w:type="dxa"/>
            <w:vMerge w:val="restart"/>
            <w:shd w:val="clear" w:color="auto" w:fill="auto"/>
          </w:tcPr>
          <w:p w:rsidR="001472A0" w:rsidRPr="006F3C48" w:rsidRDefault="001472A0" w:rsidP="009D5909">
            <w:pPr>
              <w:pStyle w:val="afffa"/>
              <w:keepNext w:val="0"/>
            </w:pPr>
            <w:r w:rsidRPr="006F3C48">
              <w:t>1</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Pr="006F3C48" w:rsidRDefault="001472A0" w:rsidP="009D5909">
            <w:pPr>
              <w:pStyle w:val="afffa"/>
              <w:keepNext w:val="0"/>
            </w:pPr>
            <w:r w:rsidRPr="006F3C48">
              <w:t>Статус PCIe шины</w:t>
            </w:r>
          </w:p>
        </w:tc>
      </w:tr>
      <w:tr w:rsidR="001472A0" w:rsidRPr="004F19F9" w:rsidTr="00265800">
        <w:trPr>
          <w:cantSplit/>
          <w:trHeight w:val="63"/>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7:4</w:t>
            </w:r>
          </w:p>
        </w:tc>
        <w:tc>
          <w:tcPr>
            <w:tcW w:w="6355" w:type="dxa"/>
            <w:shd w:val="clear" w:color="auto" w:fill="auto"/>
          </w:tcPr>
          <w:p w:rsidR="001472A0" w:rsidRPr="00347A71" w:rsidRDefault="001472A0" w:rsidP="009D5909">
            <w:pPr>
              <w:pStyle w:val="afffa"/>
              <w:keepNext w:val="0"/>
            </w:pPr>
            <w:r w:rsidRPr="006F3C48">
              <w:t>Reserved</w:t>
            </w:r>
          </w:p>
        </w:tc>
      </w:tr>
      <w:tr w:rsidR="001472A0" w:rsidRPr="004F19F9" w:rsidTr="00265800">
        <w:trPr>
          <w:cantSplit/>
          <w:trHeight w:val="63"/>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347A71">
              <w:t>3:0</w:t>
            </w:r>
          </w:p>
        </w:tc>
        <w:tc>
          <w:tcPr>
            <w:tcW w:w="6355" w:type="dxa"/>
            <w:shd w:val="clear" w:color="auto" w:fill="auto"/>
          </w:tcPr>
          <w:p w:rsidR="001472A0" w:rsidRPr="00347A71" w:rsidRDefault="001472A0" w:rsidP="009D5909">
            <w:pPr>
              <w:pStyle w:val="afffa"/>
              <w:keepNext w:val="0"/>
            </w:pPr>
            <w:r w:rsidRPr="00347A71">
              <w:t>Статус завершения TLP сообщения:</w:t>
            </w:r>
          </w:p>
          <w:p w:rsidR="001472A0" w:rsidRPr="00347A71" w:rsidRDefault="001472A0" w:rsidP="009D5909">
            <w:pPr>
              <w:pStyle w:val="afffa"/>
              <w:keepNext w:val="0"/>
            </w:pPr>
            <w:r w:rsidRPr="00347A71">
              <w:t>0000 – нормальное завершение (normal completion)</w:t>
            </w:r>
          </w:p>
          <w:p w:rsidR="001472A0" w:rsidRPr="00347A71" w:rsidRDefault="001472A0" w:rsidP="009D5909">
            <w:pPr>
              <w:pStyle w:val="afffa"/>
              <w:keepNext w:val="0"/>
            </w:pPr>
            <w:r w:rsidRPr="00347A71">
              <w:t>0001 – ошибочное завершение (TLP poisoned)</w:t>
            </w:r>
          </w:p>
          <w:p w:rsidR="001472A0" w:rsidRPr="00347A71" w:rsidRDefault="001472A0" w:rsidP="009D5909">
            <w:pPr>
              <w:pStyle w:val="afffa"/>
              <w:keepNext w:val="0"/>
            </w:pPr>
            <w:r w:rsidRPr="00347A71">
              <w:t>0010 – ошибочное завершение (UR, CA или CRS)</w:t>
            </w:r>
          </w:p>
          <w:p w:rsidR="001472A0" w:rsidRPr="00347A71" w:rsidRDefault="001472A0" w:rsidP="009D5909">
            <w:pPr>
              <w:pStyle w:val="afffa"/>
              <w:keepNext w:val="0"/>
            </w:pPr>
            <w:r w:rsidRPr="00347A71">
              <w:t>0011 – ошибочное завершение (отсутствие данных)</w:t>
            </w:r>
          </w:p>
          <w:p w:rsidR="001472A0" w:rsidRPr="00347A71" w:rsidRDefault="001472A0" w:rsidP="009D5909">
            <w:pPr>
              <w:pStyle w:val="afffa"/>
              <w:keepNext w:val="0"/>
            </w:pPr>
            <w:r w:rsidRPr="00347A71">
              <w:t>0100 – сообщение завершения несет неправильные</w:t>
            </w:r>
            <w:r w:rsidR="00AD3318">
              <w:t xml:space="preserve"> ID, класс трафика или атрибуты</w:t>
            </w:r>
          </w:p>
          <w:p w:rsidR="001472A0" w:rsidRPr="00347A71" w:rsidRDefault="001472A0" w:rsidP="009D5909">
            <w:pPr>
              <w:pStyle w:val="afffa"/>
              <w:keepNext w:val="0"/>
            </w:pPr>
            <w:r w:rsidRPr="00347A71">
              <w:t>0101 – сообщение завершения несет неправильную младшую часть адреса</w:t>
            </w:r>
          </w:p>
          <w:p w:rsidR="001472A0" w:rsidRPr="00347A71" w:rsidRDefault="001472A0" w:rsidP="009D5909">
            <w:pPr>
              <w:pStyle w:val="afffa"/>
              <w:keepNext w:val="0"/>
            </w:pPr>
            <w:r w:rsidRPr="00347A71">
              <w:t>0110 – сообщение завершения несет неправильный тэг</w:t>
            </w:r>
          </w:p>
          <w:p w:rsidR="001472A0" w:rsidRPr="00347A71" w:rsidRDefault="001472A0" w:rsidP="009D5909">
            <w:pPr>
              <w:pStyle w:val="afffa"/>
              <w:keepNext w:val="0"/>
            </w:pPr>
            <w:r w:rsidRPr="00347A71">
              <w:t>0111 – время ожидания завершения истекло</w:t>
            </w:r>
          </w:p>
          <w:p w:rsidR="001472A0" w:rsidRPr="00347A71" w:rsidRDefault="001472A0" w:rsidP="009D5909">
            <w:pPr>
              <w:pStyle w:val="afffa"/>
              <w:keepNext w:val="0"/>
            </w:pPr>
            <w:r w:rsidRPr="00347A71">
              <w:t>1000 – сообщение завершения несет неправильное количество данных</w:t>
            </w:r>
          </w:p>
          <w:p w:rsidR="001472A0" w:rsidRPr="00347A71" w:rsidRDefault="001472A0" w:rsidP="009D5909">
            <w:pPr>
              <w:pStyle w:val="afffa"/>
              <w:keepNext w:val="0"/>
            </w:pPr>
            <w:r w:rsidRPr="00347A71">
              <w:t>1001 .. 1011 – Reserved</w:t>
            </w:r>
          </w:p>
          <w:p w:rsidR="001472A0" w:rsidRPr="00347A71" w:rsidRDefault="001472A0" w:rsidP="009D5909">
            <w:pPr>
              <w:pStyle w:val="afffa"/>
              <w:keepNext w:val="0"/>
            </w:pPr>
            <w:r w:rsidRPr="00347A71">
              <w:t>1100 – внутренняя ошибка четности данных (при обращении к PCIe шине)</w:t>
            </w:r>
          </w:p>
          <w:p w:rsidR="001472A0" w:rsidRPr="00347A71" w:rsidRDefault="001472A0" w:rsidP="009D5909">
            <w:pPr>
              <w:pStyle w:val="afffa"/>
              <w:keepNext w:val="0"/>
            </w:pPr>
            <w:r w:rsidRPr="00347A71">
              <w:t>1101 .. 1110 – Reserved</w:t>
            </w:r>
          </w:p>
          <w:p w:rsidR="001472A0" w:rsidRPr="00347A71" w:rsidRDefault="001472A0" w:rsidP="009D5909">
            <w:pPr>
              <w:pStyle w:val="afffa"/>
              <w:keepNext w:val="0"/>
            </w:pPr>
            <w:r w:rsidRPr="00347A71">
              <w:t>1111 – ошибки нескольких типов обнаружены</w:t>
            </w:r>
          </w:p>
        </w:tc>
      </w:tr>
      <w:tr w:rsidR="001472A0" w:rsidRPr="004F19F9" w:rsidTr="00265800">
        <w:trPr>
          <w:cantSplit/>
          <w:trHeight w:val="22"/>
          <w:jc w:val="center"/>
        </w:trPr>
        <w:tc>
          <w:tcPr>
            <w:tcW w:w="1488" w:type="dxa"/>
            <w:vMerge w:val="restart"/>
            <w:shd w:val="clear" w:color="auto" w:fill="auto"/>
          </w:tcPr>
          <w:p w:rsidR="001472A0" w:rsidRPr="006F3C48" w:rsidRDefault="001472A0" w:rsidP="009D5909">
            <w:pPr>
              <w:pStyle w:val="afffa"/>
              <w:keepNext w:val="0"/>
            </w:pPr>
            <w:r w:rsidRPr="006F3C48">
              <w:t>26</w:t>
            </w:r>
          </w:p>
        </w:tc>
        <w:tc>
          <w:tcPr>
            <w:tcW w:w="891" w:type="dxa"/>
            <w:vMerge w:val="restart"/>
            <w:shd w:val="clear" w:color="auto" w:fill="auto"/>
          </w:tcPr>
          <w:p w:rsidR="001472A0" w:rsidRPr="006F3C48" w:rsidRDefault="001472A0" w:rsidP="009D5909">
            <w:pPr>
              <w:pStyle w:val="afffa"/>
              <w:keepNext w:val="0"/>
            </w:pPr>
            <w:r w:rsidRPr="006F3C48">
              <w:t>1</w:t>
            </w:r>
          </w:p>
        </w:tc>
        <w:tc>
          <w:tcPr>
            <w:tcW w:w="1302" w:type="dxa"/>
            <w:shd w:val="clear" w:color="auto" w:fill="auto"/>
          </w:tcPr>
          <w:p w:rsidR="001472A0" w:rsidRPr="006F3C48" w:rsidRDefault="001472A0" w:rsidP="009D5909">
            <w:pPr>
              <w:pStyle w:val="afffa"/>
              <w:keepNext w:val="0"/>
            </w:pPr>
          </w:p>
        </w:tc>
        <w:tc>
          <w:tcPr>
            <w:tcW w:w="6355" w:type="dxa"/>
            <w:shd w:val="clear" w:color="auto" w:fill="auto"/>
          </w:tcPr>
          <w:p w:rsidR="001472A0" w:rsidRPr="006F3C48" w:rsidRDefault="001472A0" w:rsidP="009D5909">
            <w:pPr>
              <w:pStyle w:val="afffa"/>
              <w:keepNext w:val="0"/>
            </w:pPr>
            <w:r w:rsidRPr="006F3C48">
              <w:t>Статус канала ПДП</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7</w:t>
            </w:r>
          </w:p>
        </w:tc>
        <w:tc>
          <w:tcPr>
            <w:tcW w:w="6355" w:type="dxa"/>
            <w:shd w:val="clear" w:color="auto" w:fill="auto"/>
          </w:tcPr>
          <w:p w:rsidR="001472A0" w:rsidRPr="00347A71" w:rsidRDefault="00AD3318" w:rsidP="009D5909">
            <w:pPr>
              <w:pStyle w:val="afffa"/>
              <w:keepNext w:val="0"/>
            </w:pPr>
            <w:r>
              <w:t>Buffer Not Empty</w:t>
            </w:r>
            <w:r w:rsidR="00030E5E">
              <w:t>:</w:t>
            </w:r>
            <w:r>
              <w:t xml:space="preserve"> п</w:t>
            </w:r>
            <w:r w:rsidR="001472A0" w:rsidRPr="006F3C48">
              <w:t>оказывает наличие данных в буфере ПДП после завершения исполнения связанного списка дескрипторов</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6</w:t>
            </w:r>
          </w:p>
        </w:tc>
        <w:tc>
          <w:tcPr>
            <w:tcW w:w="6355" w:type="dxa"/>
            <w:shd w:val="clear" w:color="auto" w:fill="auto"/>
          </w:tcPr>
          <w:p w:rsidR="001472A0" w:rsidRPr="00347A71" w:rsidRDefault="001472A0" w:rsidP="009D5909">
            <w:pPr>
              <w:pStyle w:val="afffa"/>
              <w:keepNext w:val="0"/>
            </w:pPr>
            <w:r w:rsidRPr="006F3C48">
              <w:t>Buffer Underflow</w:t>
            </w:r>
            <w:r w:rsidR="00030E5E">
              <w:t>:</w:t>
            </w:r>
            <w:r w:rsidRPr="006F3C48">
              <w:t xml:space="preserve"> устанавливается в режиме распределенной записи (Scattering data), если не хватает данных в буфере ПДП</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5</w:t>
            </w:r>
          </w:p>
        </w:tc>
        <w:tc>
          <w:tcPr>
            <w:tcW w:w="6355" w:type="dxa"/>
            <w:shd w:val="clear" w:color="auto" w:fill="auto"/>
          </w:tcPr>
          <w:p w:rsidR="001472A0" w:rsidRPr="00347A71" w:rsidRDefault="001472A0" w:rsidP="009D5909">
            <w:pPr>
              <w:pStyle w:val="afffa"/>
              <w:keepNext w:val="0"/>
            </w:pPr>
            <w:r w:rsidRPr="006F3C48">
              <w:t>Buffer Overflow</w:t>
            </w:r>
            <w:r w:rsidR="00030E5E">
              <w:t>:</w:t>
            </w:r>
            <w:r w:rsidRPr="006F3C48">
              <w:t xml:space="preserve"> устанавливается в режиме распределенного чтения (Gathering data), если данных в буфере ПДП слишком много</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4</w:t>
            </w:r>
          </w:p>
        </w:tc>
        <w:tc>
          <w:tcPr>
            <w:tcW w:w="6355" w:type="dxa"/>
            <w:shd w:val="clear" w:color="auto" w:fill="auto"/>
          </w:tcPr>
          <w:p w:rsidR="001472A0" w:rsidRPr="00347A71" w:rsidRDefault="001472A0" w:rsidP="009D5909">
            <w:pPr>
              <w:pStyle w:val="afffa"/>
              <w:keepNext w:val="0"/>
            </w:pPr>
            <w:r w:rsidRPr="006F3C48">
              <w:t>Descriptor Error</w:t>
            </w:r>
            <w:r w:rsidR="00030E5E">
              <w:t>:</w:t>
            </w:r>
            <w:r w:rsidRPr="006F3C48">
              <w:t xml:space="preserve"> устанавливается при неправильном дескрипторе</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3</w:t>
            </w:r>
          </w:p>
        </w:tc>
        <w:tc>
          <w:tcPr>
            <w:tcW w:w="6355" w:type="dxa"/>
            <w:shd w:val="clear" w:color="auto" w:fill="auto"/>
          </w:tcPr>
          <w:p w:rsidR="001472A0" w:rsidRPr="00347A71" w:rsidRDefault="001472A0" w:rsidP="009D5909">
            <w:pPr>
              <w:pStyle w:val="afffa"/>
              <w:keepNext w:val="0"/>
            </w:pPr>
            <w:r w:rsidRPr="006F3C48">
              <w:t>Data Integrity Error</w:t>
            </w:r>
            <w:r w:rsidR="00030E5E">
              <w:t>:</w:t>
            </w:r>
            <w:r w:rsidRPr="006F3C48">
              <w:t xml:space="preserve"> устанавливается при ошибке четности при обращении к буферам ПДП контроллера</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2</w:t>
            </w:r>
          </w:p>
        </w:tc>
        <w:tc>
          <w:tcPr>
            <w:tcW w:w="6355" w:type="dxa"/>
            <w:shd w:val="clear" w:color="auto" w:fill="auto"/>
          </w:tcPr>
          <w:p w:rsidR="001472A0" w:rsidRPr="00347A71" w:rsidRDefault="001472A0" w:rsidP="009D5909">
            <w:pPr>
              <w:pStyle w:val="afffa"/>
              <w:keepNext w:val="0"/>
            </w:pPr>
            <w:r w:rsidRPr="006F3C48">
              <w:t>Устанавливается, если по шине AXI были переданы не все данные</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1</w:t>
            </w:r>
          </w:p>
        </w:tc>
        <w:tc>
          <w:tcPr>
            <w:tcW w:w="6355" w:type="dxa"/>
            <w:shd w:val="clear" w:color="auto" w:fill="auto"/>
          </w:tcPr>
          <w:p w:rsidR="001472A0" w:rsidRPr="00347A71" w:rsidRDefault="001472A0" w:rsidP="009D5909">
            <w:pPr>
              <w:pStyle w:val="afffa"/>
              <w:keepNext w:val="0"/>
            </w:pPr>
            <w:r w:rsidRPr="006F3C48">
              <w:t>Устанавливается, если по шине PCIe были переданы не все данные</w:t>
            </w:r>
          </w:p>
        </w:tc>
      </w:tr>
      <w:tr w:rsidR="001472A0" w:rsidRPr="004F19F9" w:rsidTr="00265800">
        <w:trPr>
          <w:cantSplit/>
          <w:trHeight w:val="21"/>
          <w:jc w:val="center"/>
        </w:trPr>
        <w:tc>
          <w:tcPr>
            <w:tcW w:w="1488" w:type="dxa"/>
            <w:vMerge/>
            <w:shd w:val="clear" w:color="auto" w:fill="auto"/>
          </w:tcPr>
          <w:p w:rsidR="001472A0" w:rsidRPr="00347A71" w:rsidRDefault="001472A0" w:rsidP="009D5909">
            <w:pPr>
              <w:pStyle w:val="afffa"/>
              <w:keepNext w:val="0"/>
            </w:pPr>
          </w:p>
        </w:tc>
        <w:tc>
          <w:tcPr>
            <w:tcW w:w="891" w:type="dxa"/>
            <w:vMerge/>
            <w:shd w:val="clear" w:color="auto" w:fill="auto"/>
          </w:tcPr>
          <w:p w:rsidR="001472A0" w:rsidRPr="00347A71" w:rsidRDefault="001472A0" w:rsidP="009D5909">
            <w:pPr>
              <w:pStyle w:val="afffa"/>
              <w:keepNext w:val="0"/>
            </w:pPr>
          </w:p>
        </w:tc>
        <w:tc>
          <w:tcPr>
            <w:tcW w:w="1302" w:type="dxa"/>
            <w:shd w:val="clear" w:color="auto" w:fill="auto"/>
          </w:tcPr>
          <w:p w:rsidR="001472A0" w:rsidRPr="00347A71" w:rsidRDefault="001472A0" w:rsidP="009D5909">
            <w:pPr>
              <w:pStyle w:val="afffa"/>
              <w:keepNext w:val="0"/>
            </w:pPr>
            <w:r w:rsidRPr="006F3C48">
              <w:t>0</w:t>
            </w:r>
          </w:p>
        </w:tc>
        <w:tc>
          <w:tcPr>
            <w:tcW w:w="6355" w:type="dxa"/>
            <w:shd w:val="clear" w:color="auto" w:fill="auto"/>
          </w:tcPr>
          <w:p w:rsidR="001472A0" w:rsidRPr="00347A71" w:rsidRDefault="001472A0" w:rsidP="009D5909">
            <w:pPr>
              <w:pStyle w:val="afffa"/>
              <w:keepNext w:val="0"/>
            </w:pPr>
            <w:r>
              <w:t>Устанавливается по окончании</w:t>
            </w:r>
            <w:r w:rsidRPr="006F3C48">
              <w:t xml:space="preserve"> работы контроллера ПДП</w:t>
            </w:r>
            <w:r>
              <w:t xml:space="preserve"> с данным дескриптором</w:t>
            </w:r>
          </w:p>
        </w:tc>
      </w:tr>
      <w:tr w:rsidR="001472A0" w:rsidRPr="004F19F9" w:rsidTr="00265800">
        <w:trPr>
          <w:cantSplit/>
          <w:jc w:val="center"/>
        </w:trPr>
        <w:tc>
          <w:tcPr>
            <w:tcW w:w="1488" w:type="dxa"/>
            <w:shd w:val="clear" w:color="auto" w:fill="auto"/>
          </w:tcPr>
          <w:p w:rsidR="001472A0" w:rsidRPr="006F3C48" w:rsidRDefault="001472A0" w:rsidP="009D5909">
            <w:pPr>
              <w:pStyle w:val="afffa"/>
              <w:keepNext w:val="0"/>
            </w:pPr>
            <w:r w:rsidRPr="006F3C48">
              <w:t>27</w:t>
            </w:r>
          </w:p>
        </w:tc>
        <w:tc>
          <w:tcPr>
            <w:tcW w:w="891" w:type="dxa"/>
            <w:shd w:val="clear" w:color="auto" w:fill="auto"/>
          </w:tcPr>
          <w:p w:rsidR="001472A0" w:rsidRPr="006F3C48" w:rsidRDefault="001472A0" w:rsidP="009D5909">
            <w:pPr>
              <w:pStyle w:val="afffa"/>
              <w:keepNext w:val="0"/>
            </w:pPr>
            <w:r w:rsidRPr="006F3C48">
              <w:t>1</w:t>
            </w:r>
          </w:p>
        </w:tc>
        <w:tc>
          <w:tcPr>
            <w:tcW w:w="1302" w:type="dxa"/>
            <w:shd w:val="clear" w:color="auto" w:fill="auto"/>
          </w:tcPr>
          <w:p w:rsidR="001472A0" w:rsidRPr="006F3C48" w:rsidRDefault="001472A0" w:rsidP="009D5909">
            <w:pPr>
              <w:pStyle w:val="afffa"/>
              <w:keepNext w:val="0"/>
            </w:pPr>
            <w:r w:rsidRPr="006F3C48">
              <w:t>7:0</w:t>
            </w:r>
          </w:p>
        </w:tc>
        <w:tc>
          <w:tcPr>
            <w:tcW w:w="6355" w:type="dxa"/>
            <w:shd w:val="clear" w:color="auto" w:fill="auto"/>
          </w:tcPr>
          <w:p w:rsidR="001472A0" w:rsidRPr="006F3C48" w:rsidRDefault="001472A0" w:rsidP="009D5909">
            <w:pPr>
              <w:pStyle w:val="afffa"/>
              <w:keepNext w:val="0"/>
            </w:pPr>
            <w:r w:rsidRPr="006F3C48">
              <w:t>Reserved</w:t>
            </w:r>
          </w:p>
        </w:tc>
      </w:tr>
      <w:tr w:rsidR="001472A0" w:rsidRPr="004F19F9" w:rsidTr="00265800">
        <w:trPr>
          <w:cantSplit/>
          <w:jc w:val="center"/>
        </w:trPr>
        <w:tc>
          <w:tcPr>
            <w:tcW w:w="1488" w:type="dxa"/>
            <w:shd w:val="clear" w:color="auto" w:fill="auto"/>
          </w:tcPr>
          <w:p w:rsidR="001472A0" w:rsidRPr="006F3C48" w:rsidRDefault="001472A0" w:rsidP="009D5909">
            <w:pPr>
              <w:pStyle w:val="afffa"/>
              <w:keepNext w:val="0"/>
            </w:pPr>
            <w:r w:rsidRPr="006F3C48">
              <w:t>28</w:t>
            </w:r>
          </w:p>
        </w:tc>
        <w:tc>
          <w:tcPr>
            <w:tcW w:w="891" w:type="dxa"/>
            <w:shd w:val="clear" w:color="auto" w:fill="auto"/>
          </w:tcPr>
          <w:p w:rsidR="001472A0" w:rsidRPr="006F3C48" w:rsidRDefault="001472A0" w:rsidP="009D5909">
            <w:pPr>
              <w:pStyle w:val="afffa"/>
              <w:keepNext w:val="0"/>
            </w:pPr>
            <w:r w:rsidRPr="006F3C48">
              <w:t>4</w:t>
            </w:r>
          </w:p>
        </w:tc>
        <w:tc>
          <w:tcPr>
            <w:tcW w:w="1302" w:type="dxa"/>
            <w:shd w:val="clear" w:color="auto" w:fill="auto"/>
          </w:tcPr>
          <w:p w:rsidR="001472A0" w:rsidRPr="006F3C48" w:rsidRDefault="001472A0" w:rsidP="009D5909">
            <w:pPr>
              <w:pStyle w:val="afffa"/>
              <w:keepNext w:val="0"/>
            </w:pPr>
            <w:r w:rsidRPr="006F3C48">
              <w:t>31:0</w:t>
            </w:r>
          </w:p>
        </w:tc>
        <w:tc>
          <w:tcPr>
            <w:tcW w:w="6355" w:type="dxa"/>
            <w:shd w:val="clear" w:color="auto" w:fill="auto"/>
          </w:tcPr>
          <w:p w:rsidR="001472A0" w:rsidRPr="006F3C48" w:rsidRDefault="001472A0" w:rsidP="009D5909">
            <w:pPr>
              <w:pStyle w:val="afffa"/>
              <w:keepNext w:val="0"/>
            </w:pPr>
            <w:r w:rsidRPr="006F3C48">
              <w:t>Указатель на следующий дескриптор в связанном списке</w:t>
            </w:r>
            <w:r>
              <w:t>. Базовое преобразование адресов не применяется к этому адресу. Трансляция входящих транза</w:t>
            </w:r>
            <w:r w:rsidR="00AD3318">
              <w:t>кций применяется к этому адресу</w:t>
            </w:r>
          </w:p>
        </w:tc>
      </w:tr>
    </w:tbl>
    <w:p w:rsidR="001472A0" w:rsidRDefault="001472A0" w:rsidP="009D5909"/>
    <w:p w:rsidR="001472A0" w:rsidRDefault="001472A0" w:rsidP="000235C2">
      <w:pPr>
        <w:pStyle w:val="7"/>
        <w:ind w:left="1695" w:hanging="1298"/>
      </w:pPr>
      <w:bookmarkStart w:id="1503" w:name="_Ref515979727"/>
      <w:r>
        <w:rPr>
          <w:lang w:val="ru-RU"/>
        </w:rPr>
        <w:t>Примеры использования ПДП</w:t>
      </w:r>
      <w:bookmarkEnd w:id="1503"/>
    </w:p>
    <w:p w:rsidR="001472A0" w:rsidRDefault="001472A0" w:rsidP="009D5909">
      <w:pPr>
        <w:pStyle w:val="af3"/>
      </w:pPr>
      <w:r>
        <w:t xml:space="preserve">Ниже схематично </w:t>
      </w:r>
      <w:r w:rsidR="00AD3318">
        <w:t>показана работа контроллера ПДП:</w:t>
      </w:r>
    </w:p>
    <w:p w:rsidR="001472A0" w:rsidRDefault="00AD3318" w:rsidP="00931A64">
      <w:pPr>
        <w:pStyle w:val="af0"/>
        <w:numPr>
          <w:ilvl w:val="0"/>
          <w:numId w:val="184"/>
        </w:numPr>
        <w:ind w:left="1210"/>
      </w:pPr>
      <w:r>
        <w:t>р</w:t>
      </w:r>
      <w:r w:rsidR="001472A0">
        <w:t>азноцветные линии показывают пути транзакций. Направление стрелок – от ведущего устройства к ведомому, т.</w:t>
      </w:r>
      <w:r>
        <w:t xml:space="preserve"> </w:t>
      </w:r>
      <w:r w:rsidR="001472A0">
        <w:t>е. контролл</w:t>
      </w:r>
      <w:r>
        <w:t>ер ПДП – мастер всех транзакций;</w:t>
      </w:r>
    </w:p>
    <w:p w:rsidR="001472A0" w:rsidRDefault="00AD3318" w:rsidP="00931A64">
      <w:pPr>
        <w:pStyle w:val="af0"/>
        <w:numPr>
          <w:ilvl w:val="0"/>
          <w:numId w:val="184"/>
        </w:numPr>
        <w:ind w:left="1210"/>
      </w:pPr>
      <w:r>
        <w:t>т</w:t>
      </w:r>
      <w:r w:rsidR="001472A0">
        <w:t>регольники показывают направление передачи содержания дескрипторов или данных.</w:t>
      </w:r>
    </w:p>
    <w:p w:rsidR="001472A0" w:rsidRDefault="001472A0" w:rsidP="009D5909"/>
    <w:p w:rsidR="001472A0" w:rsidRDefault="001472A0" w:rsidP="00BD0359">
      <w:pPr>
        <w:pStyle w:val="aff9"/>
      </w:pPr>
      <w:r>
        <w:object w:dxaOrig="24510" w:dyaOrig="12971">
          <v:shape id="_x0000_i1051" type="#_x0000_t75" style="width:510.75pt;height:273.75pt" o:ole="">
            <v:imagedata r:id="rId73" o:title=""/>
          </v:shape>
          <o:OLEObject Type="Embed" ProgID="Visio.Drawing.11" ShapeID="_x0000_i1051" DrawAspect="Content" ObjectID="_1633434546" r:id="rId74"/>
        </w:object>
      </w:r>
    </w:p>
    <w:p w:rsidR="001472A0" w:rsidRDefault="001472A0" w:rsidP="00BD0359">
      <w:pPr>
        <w:pStyle w:val="aff9"/>
      </w:pPr>
      <w:bookmarkStart w:id="1504" w:name="_Ref9520677"/>
      <w:bookmarkStart w:id="1505" w:name="_Ref9519342"/>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34</w:t>
      </w:r>
      <w:r w:rsidR="00BF6B65" w:rsidRPr="00347A71">
        <w:fldChar w:fldCharType="end"/>
      </w:r>
      <w:bookmarkEnd w:id="1504"/>
      <w:r>
        <w:t xml:space="preserve"> </w:t>
      </w:r>
      <w:r w:rsidR="00D91137">
        <w:t>–</w:t>
      </w:r>
      <w:r w:rsidRPr="004F19F9">
        <w:t xml:space="preserve"> </w:t>
      </w:r>
      <w:bookmarkEnd w:id="1505"/>
      <w:r>
        <w:t xml:space="preserve">Передача данных </w:t>
      </w:r>
      <w:r>
        <w:rPr>
          <w:lang w:val="en-US"/>
        </w:rPr>
        <w:t>PCIe</w:t>
      </w:r>
      <w:r w:rsidRPr="00595E48">
        <w:t xml:space="preserve"> → </w:t>
      </w:r>
      <w:r>
        <w:rPr>
          <w:lang w:val="en-US"/>
        </w:rPr>
        <w:t>AXI</w:t>
      </w:r>
      <w:r>
        <w:t xml:space="preserve"> с помощью ПДП, дескриптор в </w:t>
      </w:r>
      <w:r>
        <w:rPr>
          <w:lang w:val="en-US"/>
        </w:rPr>
        <w:t>AXI</w:t>
      </w:r>
    </w:p>
    <w:p w:rsidR="001472A0" w:rsidRDefault="001472A0" w:rsidP="009D5909">
      <w:pPr>
        <w:pStyle w:val="af3"/>
      </w:pPr>
      <w:r>
        <w:t xml:space="preserve">Вариант, приведенный </w:t>
      </w:r>
      <w:r w:rsidR="00B867AF">
        <w:t>на</w:t>
      </w:r>
      <w:r>
        <w:t xml:space="preserve"> </w:t>
      </w:r>
      <w:r w:rsidR="00B867AF">
        <w:t>рисунке</w:t>
      </w:r>
      <w:r w:rsidR="00D91137">
        <w:t xml:space="preserve"> </w:t>
      </w:r>
      <w:r w:rsidR="00762C7C">
        <w:fldChar w:fldCharType="begin"/>
      </w:r>
      <w:r w:rsidR="00762C7C">
        <w:instrText xml:space="preserve"> REF _Ref9520677 \h  \* MERGEFORMAT </w:instrText>
      </w:r>
      <w:r w:rsidR="00762C7C">
        <w:fldChar w:fldCharType="separate"/>
      </w:r>
      <w:r w:rsidR="006422AE" w:rsidRPr="006422AE">
        <w:rPr>
          <w:vanish/>
        </w:rPr>
        <w:t xml:space="preserve">Рисунок </w:t>
      </w:r>
      <w:r w:rsidR="006422AE">
        <w:rPr>
          <w:noProof/>
        </w:rPr>
        <w:t>34</w:t>
      </w:r>
      <w:r w:rsidR="00762C7C">
        <w:fldChar w:fldCharType="end"/>
      </w:r>
      <w:r>
        <w:t xml:space="preserve">: </w:t>
      </w:r>
    </w:p>
    <w:p w:rsidR="001472A0" w:rsidRDefault="001472A0" w:rsidP="00931A64">
      <w:pPr>
        <w:pStyle w:val="af0"/>
        <w:numPr>
          <w:ilvl w:val="0"/>
          <w:numId w:val="185"/>
        </w:numPr>
        <w:ind w:left="1210"/>
      </w:pPr>
      <w:r>
        <w:t>дескриптор расположен в памяти текущей микросхемы</w:t>
      </w:r>
      <w:r w:rsidR="00AD3318">
        <w:t>;</w:t>
      </w:r>
    </w:p>
    <w:p w:rsidR="001472A0" w:rsidRDefault="001472A0" w:rsidP="00931A64">
      <w:pPr>
        <w:pStyle w:val="af0"/>
        <w:numPr>
          <w:ilvl w:val="0"/>
          <w:numId w:val="185"/>
        </w:numPr>
        <w:ind w:left="1210"/>
      </w:pPr>
      <w:r>
        <w:t>данные передаются из внешнего устройства в память текущей микросхемы.</w:t>
      </w:r>
    </w:p>
    <w:p w:rsidR="001472A0" w:rsidRPr="000107C0" w:rsidRDefault="00AD3318" w:rsidP="009D5909">
      <w:pPr>
        <w:pStyle w:val="af3"/>
      </w:pPr>
      <w:r>
        <w:t>При необходимости</w:t>
      </w:r>
      <w:r w:rsidR="001472A0">
        <w:t xml:space="preserve"> в таком режиме работы можно настроить второй уровень входящей трансляции адресов. Адрес дескриптора в регистрах ПДП и адрес конечных данных в дескрипторе должны соответствовать настройкам транслятора.</w:t>
      </w:r>
    </w:p>
    <w:p w:rsidR="001472A0" w:rsidRDefault="001472A0" w:rsidP="009D5909"/>
    <w:p w:rsidR="001472A0" w:rsidRDefault="001472A0" w:rsidP="00BD0359">
      <w:pPr>
        <w:pStyle w:val="aff9"/>
      </w:pPr>
      <w:r>
        <w:object w:dxaOrig="24510" w:dyaOrig="12971">
          <v:shape id="_x0000_i1052" type="#_x0000_t75" style="width:510.75pt;height:273.75pt" o:ole="">
            <v:imagedata r:id="rId75" o:title=""/>
          </v:shape>
          <o:OLEObject Type="Embed" ProgID="Visio.Drawing.11" ShapeID="_x0000_i1052" DrawAspect="Content" ObjectID="_1633434547" r:id="rId76"/>
        </w:object>
      </w:r>
    </w:p>
    <w:p w:rsidR="001472A0" w:rsidRDefault="001472A0" w:rsidP="00BD0359">
      <w:pPr>
        <w:pStyle w:val="aff9"/>
      </w:pPr>
      <w:bookmarkStart w:id="1506" w:name="_Ref480469206"/>
      <w:bookmarkStart w:id="1507" w:name="_Ref9520381"/>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35</w:t>
      </w:r>
      <w:r w:rsidR="00BF6B65" w:rsidRPr="00347A71">
        <w:fldChar w:fldCharType="end"/>
      </w:r>
      <w:bookmarkEnd w:id="1506"/>
      <w:r>
        <w:t xml:space="preserve"> </w:t>
      </w:r>
      <w:r w:rsidR="00AB593C">
        <w:t>–</w:t>
      </w:r>
      <w:r>
        <w:t xml:space="preserve"> Передача данных </w:t>
      </w:r>
      <w:r>
        <w:rPr>
          <w:lang w:val="en-US"/>
        </w:rPr>
        <w:t>AXI</w:t>
      </w:r>
      <w:r w:rsidRPr="00595E48">
        <w:t xml:space="preserve"> → </w:t>
      </w:r>
      <w:r>
        <w:rPr>
          <w:lang w:val="en-US"/>
        </w:rPr>
        <w:t>PCIe</w:t>
      </w:r>
      <w:r>
        <w:t xml:space="preserve"> с помощью ПДП, дескриптор в </w:t>
      </w:r>
      <w:r>
        <w:rPr>
          <w:lang w:val="en-US"/>
        </w:rPr>
        <w:t>AXI</w:t>
      </w:r>
      <w:bookmarkEnd w:id="1507"/>
    </w:p>
    <w:p w:rsidR="001472A0" w:rsidRPr="00925744" w:rsidRDefault="001472A0" w:rsidP="009D5909">
      <w:pPr>
        <w:pStyle w:val="af3"/>
      </w:pPr>
      <w:r w:rsidRPr="00925744">
        <w:lastRenderedPageBreak/>
        <w:t xml:space="preserve">Вариант, приведенный </w:t>
      </w:r>
      <w:r w:rsidR="00B867AF">
        <w:t>на  рисунке</w:t>
      </w:r>
      <w:r w:rsidR="00D91137">
        <w:t xml:space="preserve"> </w:t>
      </w:r>
      <w:r w:rsidR="00762C7C">
        <w:fldChar w:fldCharType="begin"/>
      </w:r>
      <w:r w:rsidR="00762C7C">
        <w:instrText xml:space="preserve"> REF _Ref480469206 \h  \* MERGEFORMAT </w:instrText>
      </w:r>
      <w:r w:rsidR="00762C7C">
        <w:fldChar w:fldCharType="separate"/>
      </w:r>
      <w:r w:rsidR="006422AE" w:rsidRPr="006422AE">
        <w:rPr>
          <w:vanish/>
        </w:rPr>
        <w:t xml:space="preserve">Рисунок </w:t>
      </w:r>
      <w:r w:rsidR="006422AE">
        <w:rPr>
          <w:noProof/>
        </w:rPr>
        <w:t>35</w:t>
      </w:r>
      <w:r w:rsidR="00762C7C">
        <w:fldChar w:fldCharType="end"/>
      </w:r>
      <w:r w:rsidRPr="00925744">
        <w:t xml:space="preserve">: </w:t>
      </w:r>
    </w:p>
    <w:p w:rsidR="001472A0" w:rsidRPr="00925744" w:rsidRDefault="001472A0" w:rsidP="00931A64">
      <w:pPr>
        <w:pStyle w:val="af0"/>
        <w:numPr>
          <w:ilvl w:val="0"/>
          <w:numId w:val="186"/>
        </w:numPr>
        <w:ind w:left="1210"/>
      </w:pPr>
      <w:r w:rsidRPr="00925744">
        <w:t>дескриптор расположен в памяти текущей микросхемы</w:t>
      </w:r>
      <w:r w:rsidR="00B867AF">
        <w:t>;</w:t>
      </w:r>
    </w:p>
    <w:p w:rsidR="001472A0" w:rsidRPr="00925744" w:rsidRDefault="001472A0" w:rsidP="00931A64">
      <w:pPr>
        <w:pStyle w:val="af0"/>
        <w:numPr>
          <w:ilvl w:val="0"/>
          <w:numId w:val="186"/>
        </w:numPr>
        <w:ind w:left="1210"/>
      </w:pPr>
      <w:r w:rsidRPr="00925744">
        <w:t xml:space="preserve">данные передаются из </w:t>
      </w:r>
      <w:r>
        <w:t>памяти</w:t>
      </w:r>
      <w:r w:rsidRPr="00925744">
        <w:t xml:space="preserve"> текущей микросхемы</w:t>
      </w:r>
      <w:r>
        <w:t xml:space="preserve"> во внешнее устройство</w:t>
      </w:r>
      <w:r w:rsidRPr="00925744">
        <w:t>.</w:t>
      </w:r>
    </w:p>
    <w:p w:rsidR="001472A0" w:rsidRPr="00925744" w:rsidRDefault="00B867AF" w:rsidP="009D5909">
      <w:pPr>
        <w:pStyle w:val="af3"/>
      </w:pPr>
      <w:r>
        <w:t>При необходимости</w:t>
      </w:r>
      <w:r w:rsidR="001472A0" w:rsidRPr="00925744">
        <w:t xml:space="preserve"> в таком режиме работы можно настроить второй уровень входящей трансляции адресов. Адрес дескриптора в регистрах ПДП и адрес </w:t>
      </w:r>
      <w:r w:rsidR="001472A0">
        <w:t>исходных</w:t>
      </w:r>
      <w:r w:rsidR="001472A0" w:rsidRPr="00925744">
        <w:t xml:space="preserve"> данных в дескрипторе должны соответствовать настройкам транслятора.</w:t>
      </w:r>
    </w:p>
    <w:p w:rsidR="001472A0" w:rsidRDefault="001472A0" w:rsidP="009D5909">
      <w:pPr>
        <w:pStyle w:val="af3"/>
      </w:pPr>
    </w:p>
    <w:p w:rsidR="001472A0" w:rsidRDefault="001472A0" w:rsidP="00BD0359">
      <w:pPr>
        <w:pStyle w:val="aff9"/>
      </w:pPr>
      <w:r>
        <w:object w:dxaOrig="24510" w:dyaOrig="12971">
          <v:shape id="_x0000_i1053" type="#_x0000_t75" style="width:510.75pt;height:273.75pt" o:ole="">
            <v:imagedata r:id="rId77" o:title=""/>
          </v:shape>
          <o:OLEObject Type="Embed" ProgID="Visio.Drawing.11" ShapeID="_x0000_i1053" DrawAspect="Content" ObjectID="_1633434548" r:id="rId78"/>
        </w:object>
      </w:r>
    </w:p>
    <w:p w:rsidR="001472A0" w:rsidRDefault="001472A0" w:rsidP="00BD0359">
      <w:pPr>
        <w:pStyle w:val="aff9"/>
      </w:pPr>
      <w:bookmarkStart w:id="1508" w:name="_Ref480544977"/>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36</w:t>
      </w:r>
      <w:r w:rsidR="00BF6B65" w:rsidRPr="00347A71">
        <w:fldChar w:fldCharType="end"/>
      </w:r>
      <w:bookmarkEnd w:id="1508"/>
      <w:r>
        <w:t xml:space="preserve"> </w:t>
      </w:r>
      <w:r w:rsidR="00AB593C">
        <w:t>–</w:t>
      </w:r>
      <w:r>
        <w:t xml:space="preserve"> Передача данных </w:t>
      </w:r>
      <w:r>
        <w:rPr>
          <w:lang w:val="en-US"/>
        </w:rPr>
        <w:t>PCIe</w:t>
      </w:r>
      <w:r w:rsidRPr="00595E48">
        <w:t xml:space="preserve"> → </w:t>
      </w:r>
      <w:r>
        <w:rPr>
          <w:lang w:val="en-US"/>
        </w:rPr>
        <w:t>AXI</w:t>
      </w:r>
      <w:r>
        <w:t xml:space="preserve"> с помощью ПДП, дескриптор в </w:t>
      </w:r>
      <w:r>
        <w:rPr>
          <w:lang w:val="en-US"/>
        </w:rPr>
        <w:t>PCIe</w:t>
      </w:r>
    </w:p>
    <w:p w:rsidR="001472A0" w:rsidRPr="002764A7" w:rsidRDefault="001472A0" w:rsidP="009D5909">
      <w:pPr>
        <w:pStyle w:val="af3"/>
      </w:pPr>
      <w:r w:rsidRPr="002764A7">
        <w:t xml:space="preserve">Вариант, приведенный </w:t>
      </w:r>
      <w:r w:rsidR="00B867AF">
        <w:t>на  рисунке</w:t>
      </w:r>
      <w:r w:rsidR="00D91137">
        <w:t xml:space="preserve"> </w:t>
      </w:r>
      <w:r w:rsidR="00762C7C">
        <w:fldChar w:fldCharType="begin"/>
      </w:r>
      <w:r w:rsidR="00762C7C">
        <w:instrText xml:space="preserve"> REF _Re</w:instrText>
      </w:r>
      <w:r w:rsidR="00762C7C">
        <w:instrText xml:space="preserve">f480544977 \h  \* MERGEFORMAT </w:instrText>
      </w:r>
      <w:r w:rsidR="00762C7C">
        <w:fldChar w:fldCharType="separate"/>
      </w:r>
      <w:r w:rsidR="006422AE" w:rsidRPr="006422AE">
        <w:rPr>
          <w:vanish/>
        </w:rPr>
        <w:t xml:space="preserve">Рисунок </w:t>
      </w:r>
      <w:r w:rsidR="006422AE">
        <w:rPr>
          <w:noProof/>
        </w:rPr>
        <w:t>36</w:t>
      </w:r>
      <w:r w:rsidR="00762C7C">
        <w:fldChar w:fldCharType="end"/>
      </w:r>
      <w:r w:rsidRPr="002764A7">
        <w:t xml:space="preserve">: </w:t>
      </w:r>
    </w:p>
    <w:p w:rsidR="001472A0" w:rsidRPr="002764A7" w:rsidRDefault="001472A0" w:rsidP="00931A64">
      <w:pPr>
        <w:pStyle w:val="af0"/>
        <w:numPr>
          <w:ilvl w:val="0"/>
          <w:numId w:val="187"/>
        </w:numPr>
        <w:ind w:left="1210"/>
      </w:pPr>
      <w:r w:rsidRPr="002764A7">
        <w:t xml:space="preserve">дескриптор расположен в памяти </w:t>
      </w:r>
      <w:r>
        <w:t>внешнего устройства</w:t>
      </w:r>
      <w:r w:rsidR="00B867AF">
        <w:t>;</w:t>
      </w:r>
    </w:p>
    <w:p w:rsidR="001472A0" w:rsidRPr="002764A7" w:rsidRDefault="001472A0" w:rsidP="00931A64">
      <w:pPr>
        <w:pStyle w:val="af0"/>
        <w:numPr>
          <w:ilvl w:val="0"/>
          <w:numId w:val="187"/>
        </w:numPr>
        <w:ind w:left="1210"/>
      </w:pPr>
      <w:r w:rsidRPr="002764A7">
        <w:t>данные передаются из внешнего устройства в память текущей микросхемы.</w:t>
      </w:r>
    </w:p>
    <w:p w:rsidR="001472A0" w:rsidRDefault="001472A0" w:rsidP="009D5909">
      <w:pPr>
        <w:pStyle w:val="af3"/>
      </w:pPr>
      <w:r w:rsidRPr="002764A7">
        <w:t xml:space="preserve">При необходимости, в таком режиме работы можно настроить второй уровень входящей трансляции адресов. Адрес </w:t>
      </w:r>
      <w:r>
        <w:t xml:space="preserve">конечных </w:t>
      </w:r>
      <w:r w:rsidRPr="002764A7">
        <w:t>данных в дескрипторе долж</w:t>
      </w:r>
      <w:r>
        <w:t>е</w:t>
      </w:r>
      <w:r w:rsidRPr="002764A7">
        <w:t>н соответствовать настройкам транслятора.</w:t>
      </w:r>
    </w:p>
    <w:p w:rsidR="001472A0" w:rsidRPr="002764A7" w:rsidRDefault="001472A0" w:rsidP="009D5909">
      <w:pPr>
        <w:pStyle w:val="af3"/>
      </w:pPr>
      <w:r>
        <w:t>Необходимо настроить исходящую трансляцию первого уровня. Можно настроить исходящую трансляцию второго уровня. Адрес дескриптора в регистрах ПДП должен соответствовать всем трем настройкам.</w:t>
      </w:r>
    </w:p>
    <w:p w:rsidR="001472A0" w:rsidRDefault="001472A0" w:rsidP="009D5909">
      <w:pPr>
        <w:pStyle w:val="af3"/>
      </w:pPr>
    </w:p>
    <w:p w:rsidR="001472A0" w:rsidRDefault="001472A0" w:rsidP="00BD0359">
      <w:pPr>
        <w:pStyle w:val="aff9"/>
      </w:pPr>
      <w:r>
        <w:object w:dxaOrig="24510" w:dyaOrig="12971">
          <v:shape id="_x0000_i1054" type="#_x0000_t75" style="width:510.75pt;height:273.75pt" o:ole="">
            <v:imagedata r:id="rId79" o:title=""/>
          </v:shape>
          <o:OLEObject Type="Embed" ProgID="Visio.Drawing.11" ShapeID="_x0000_i1054" DrawAspect="Content" ObjectID="_1633434549" r:id="rId80"/>
        </w:object>
      </w:r>
    </w:p>
    <w:p w:rsidR="001472A0" w:rsidRDefault="001472A0" w:rsidP="00BD0359">
      <w:pPr>
        <w:pStyle w:val="aff9"/>
      </w:pPr>
      <w:bookmarkStart w:id="1509" w:name="_Ref493070806"/>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37</w:t>
      </w:r>
      <w:r w:rsidR="00BF6B65" w:rsidRPr="00347A71">
        <w:fldChar w:fldCharType="end"/>
      </w:r>
      <w:bookmarkEnd w:id="1509"/>
      <w:r>
        <w:t xml:space="preserve"> </w:t>
      </w:r>
      <w:r w:rsidR="00AB593C">
        <w:t>–</w:t>
      </w:r>
      <w:r>
        <w:t xml:space="preserve"> Передача данных </w:t>
      </w:r>
      <w:r>
        <w:rPr>
          <w:lang w:val="en-US"/>
        </w:rPr>
        <w:t>AXI</w:t>
      </w:r>
      <w:r w:rsidRPr="00595E48">
        <w:t xml:space="preserve"> → </w:t>
      </w:r>
      <w:r>
        <w:rPr>
          <w:lang w:val="en-US"/>
        </w:rPr>
        <w:t>PCIe</w:t>
      </w:r>
      <w:r>
        <w:t xml:space="preserve"> с помощью ПДП, дескриптор в </w:t>
      </w:r>
      <w:r>
        <w:rPr>
          <w:lang w:val="en-US"/>
        </w:rPr>
        <w:t>PCIe</w:t>
      </w:r>
    </w:p>
    <w:p w:rsidR="001472A0" w:rsidRPr="002764A7" w:rsidRDefault="001472A0" w:rsidP="009D5909">
      <w:pPr>
        <w:pStyle w:val="af3"/>
      </w:pPr>
      <w:r w:rsidRPr="002764A7">
        <w:t xml:space="preserve">Вариант, приведенный </w:t>
      </w:r>
      <w:r w:rsidR="00B867AF">
        <w:t>на</w:t>
      </w:r>
      <w:r>
        <w:t xml:space="preserve"> </w:t>
      </w:r>
      <w:r w:rsidR="00B867AF">
        <w:t>рисунке</w:t>
      </w:r>
      <w:r w:rsidR="00D91137">
        <w:t xml:space="preserve"> </w:t>
      </w:r>
      <w:r w:rsidR="00762C7C">
        <w:fldChar w:fldCharType="begin"/>
      </w:r>
      <w:r w:rsidR="00762C7C">
        <w:instrText xml:space="preserve"> REF _Ref493070806 \h  \* MERGEFORMAT </w:instrText>
      </w:r>
      <w:r w:rsidR="00762C7C">
        <w:fldChar w:fldCharType="separate"/>
      </w:r>
      <w:r w:rsidR="006422AE" w:rsidRPr="006422AE">
        <w:rPr>
          <w:vanish/>
        </w:rPr>
        <w:t xml:space="preserve">Рисунок </w:t>
      </w:r>
      <w:r w:rsidR="006422AE">
        <w:rPr>
          <w:noProof/>
        </w:rPr>
        <w:t>37</w:t>
      </w:r>
      <w:r w:rsidR="00762C7C">
        <w:fldChar w:fldCharType="end"/>
      </w:r>
      <w:r w:rsidRPr="002764A7">
        <w:t xml:space="preserve">: </w:t>
      </w:r>
    </w:p>
    <w:p w:rsidR="001472A0" w:rsidRPr="002764A7" w:rsidRDefault="001472A0" w:rsidP="00931A64">
      <w:pPr>
        <w:pStyle w:val="af0"/>
        <w:numPr>
          <w:ilvl w:val="0"/>
          <w:numId w:val="188"/>
        </w:numPr>
        <w:ind w:left="1210"/>
      </w:pPr>
      <w:r w:rsidRPr="002764A7">
        <w:t xml:space="preserve">дескриптор расположен в памяти </w:t>
      </w:r>
      <w:r w:rsidRPr="00DB65F4">
        <w:t>внешнего устройства</w:t>
      </w:r>
      <w:r w:rsidR="00B867AF">
        <w:t>;</w:t>
      </w:r>
    </w:p>
    <w:p w:rsidR="001472A0" w:rsidRPr="002764A7" w:rsidRDefault="001472A0" w:rsidP="00931A64">
      <w:pPr>
        <w:pStyle w:val="af0"/>
        <w:numPr>
          <w:ilvl w:val="0"/>
          <w:numId w:val="188"/>
        </w:numPr>
        <w:ind w:left="1210"/>
      </w:pPr>
      <w:r>
        <w:t>данные передаются из</w:t>
      </w:r>
      <w:r w:rsidRPr="00485704">
        <w:t xml:space="preserve"> памяти текущей микросхемы во внешнее устройство</w:t>
      </w:r>
      <w:r w:rsidRPr="002764A7">
        <w:t>.</w:t>
      </w:r>
    </w:p>
    <w:p w:rsidR="001472A0" w:rsidRPr="002764A7" w:rsidRDefault="00B867AF" w:rsidP="009D5909">
      <w:pPr>
        <w:pStyle w:val="af3"/>
      </w:pPr>
      <w:r>
        <w:t>При необходимости</w:t>
      </w:r>
      <w:r w:rsidR="001472A0" w:rsidRPr="002764A7">
        <w:t xml:space="preserve"> в таком режиме работы можно настроить второй уровень входящей трансляции адресов. Адрес дескриптора в регистрах ПДП и адрес исходных данных в дескрипторе должны соответствовать настройкам транслятора.</w:t>
      </w:r>
    </w:p>
    <w:p w:rsidR="001472A0" w:rsidRPr="0071098B" w:rsidRDefault="001472A0" w:rsidP="009D5909">
      <w:pPr>
        <w:pStyle w:val="af3"/>
      </w:pPr>
      <w:r w:rsidRPr="0071098B">
        <w:t xml:space="preserve">Необходимо настроить исходящую трансляцию первого уровня. Можно настроить исходящую трансляцию второго уровня. Адрес дескриптора в регистрах ПДП должен соответствовать </w:t>
      </w:r>
      <w:r>
        <w:t>всем трем</w:t>
      </w:r>
      <w:r w:rsidRPr="0071098B">
        <w:t xml:space="preserve"> настройкам.</w:t>
      </w:r>
    </w:p>
    <w:p w:rsidR="00250BD6" w:rsidRPr="00F801FB" w:rsidRDefault="00250BD6" w:rsidP="009D5909">
      <w:pPr>
        <w:pStyle w:val="af3"/>
      </w:pPr>
    </w:p>
    <w:p w:rsidR="00250BD6" w:rsidRPr="00347A71" w:rsidRDefault="00250BD6" w:rsidP="000235C2">
      <w:pPr>
        <w:pStyle w:val="6"/>
        <w:ind w:left="1435" w:hanging="1151"/>
      </w:pPr>
      <w:bookmarkStart w:id="1510" w:name="_Ref493237605"/>
      <w:bookmarkStart w:id="1511" w:name="_Toc493677264"/>
      <w:bookmarkStart w:id="1512" w:name="_Toc493677590"/>
      <w:bookmarkStart w:id="1513" w:name="_Toc493757325"/>
      <w:bookmarkStart w:id="1514" w:name="_Toc17300230"/>
      <w:r>
        <w:t xml:space="preserve">Блок трансляции </w:t>
      </w:r>
      <w:r w:rsidR="00D91137">
        <w:t xml:space="preserve">входящих </w:t>
      </w:r>
      <w:r w:rsidR="00AB593C" w:rsidRPr="004F19F9">
        <w:t xml:space="preserve">AXI </w:t>
      </w:r>
      <w:r>
        <w:t>транзакций</w:t>
      </w:r>
      <w:bookmarkEnd w:id="1510"/>
      <w:bookmarkEnd w:id="1511"/>
      <w:bookmarkEnd w:id="1512"/>
      <w:bookmarkEnd w:id="1513"/>
      <w:r w:rsidR="00A64A09" w:rsidRPr="00A64A09">
        <w:t xml:space="preserve"> </w:t>
      </w:r>
      <w:r w:rsidR="00A64A09">
        <w:t xml:space="preserve">контроллера </w:t>
      </w:r>
      <w:r w:rsidR="00A64A09">
        <w:rPr>
          <w:lang w:val="en-US"/>
        </w:rPr>
        <w:t>PCIe</w:t>
      </w:r>
      <w:bookmarkEnd w:id="1514"/>
    </w:p>
    <w:p w:rsidR="00250BD6" w:rsidRPr="00927AD1" w:rsidRDefault="00250BD6" w:rsidP="000235C2">
      <w:pPr>
        <w:pStyle w:val="7"/>
        <w:ind w:left="1695" w:hanging="1298"/>
        <w:rPr>
          <w:lang w:val="ru-RU"/>
        </w:rPr>
      </w:pPr>
      <w:bookmarkStart w:id="1515" w:name="_Toc493677265"/>
      <w:bookmarkStart w:id="1516" w:name="_Toc493677591"/>
      <w:bookmarkStart w:id="1517" w:name="_Toc493757326"/>
      <w:r w:rsidRPr="00927AD1">
        <w:rPr>
          <w:lang w:val="ru-RU"/>
        </w:rPr>
        <w:t>Общ</w:t>
      </w:r>
      <w:bookmarkEnd w:id="1515"/>
      <w:bookmarkEnd w:id="1516"/>
      <w:bookmarkEnd w:id="1517"/>
      <w:r w:rsidR="00927AD1">
        <w:rPr>
          <w:lang w:val="ru-RU"/>
        </w:rPr>
        <w:t xml:space="preserve">ее описание блока </w:t>
      </w:r>
      <w:r w:rsidR="00927AD1" w:rsidRPr="00927AD1">
        <w:rPr>
          <w:lang w:val="ru-RU"/>
        </w:rPr>
        <w:t xml:space="preserve">трансляции </w:t>
      </w:r>
      <w:r w:rsidR="00D91137" w:rsidRPr="00D91137">
        <w:rPr>
          <w:lang w:val="ru-RU"/>
        </w:rPr>
        <w:t xml:space="preserve">входящих </w:t>
      </w:r>
      <w:r w:rsidR="00AB593C" w:rsidRPr="004F19F9">
        <w:t>AXI</w:t>
      </w:r>
      <w:r w:rsidR="00AB593C" w:rsidRPr="00AB593C">
        <w:rPr>
          <w:lang w:val="ru-RU"/>
        </w:rPr>
        <w:t xml:space="preserve"> </w:t>
      </w:r>
      <w:r w:rsidR="00927AD1" w:rsidRPr="00927AD1">
        <w:rPr>
          <w:lang w:val="ru-RU"/>
        </w:rPr>
        <w:t>транзакций</w:t>
      </w:r>
      <w:r w:rsidR="00D91137" w:rsidRPr="00D91137">
        <w:rPr>
          <w:lang w:val="ru-RU"/>
        </w:rPr>
        <w:t xml:space="preserve"> </w:t>
      </w:r>
      <w:r w:rsidR="00D91137" w:rsidRPr="00A64A09">
        <w:rPr>
          <w:lang w:val="ru-RU"/>
        </w:rPr>
        <w:t xml:space="preserve">контроллера </w:t>
      </w:r>
      <w:r w:rsidR="00D91137">
        <w:rPr>
          <w:lang w:val="en-US"/>
        </w:rPr>
        <w:t>PCIe</w:t>
      </w:r>
    </w:p>
    <w:p w:rsidR="00250BD6" w:rsidRPr="004F19F9" w:rsidRDefault="00250BD6" w:rsidP="009D5909">
      <w:pPr>
        <w:pStyle w:val="af3"/>
      </w:pPr>
      <w:r w:rsidRPr="004F19F9">
        <w:t>Назначение этого блока – аппаратное изменение адресов проходящих через него AXI транзкций.</w:t>
      </w:r>
    </w:p>
    <w:p w:rsidR="00250BD6" w:rsidRDefault="00250BD6" w:rsidP="009D5909">
      <w:pPr>
        <w:pStyle w:val="af3"/>
      </w:pPr>
      <w:r w:rsidRPr="004F19F9">
        <w:t>В данном случае входная AXI подключена к</w:t>
      </w:r>
      <w:r w:rsidR="00AB593C" w:rsidRPr="00AB593C">
        <w:t xml:space="preserve"> </w:t>
      </w:r>
      <w:r w:rsidR="00AB593C" w:rsidRPr="004F19F9">
        <w:t>контроллеру</w:t>
      </w:r>
      <w:r w:rsidRPr="004F19F9">
        <w:t xml:space="preserve"> PCIe, выходная – к AXI </w:t>
      </w:r>
      <w:r w:rsidR="00AB593C">
        <w:t xml:space="preserve">системному </w:t>
      </w:r>
      <w:r w:rsidRPr="004F19F9">
        <w:t>коммутатору.</w:t>
      </w:r>
    </w:p>
    <w:p w:rsidR="00B867AF" w:rsidRPr="004F19F9" w:rsidRDefault="00B867AF" w:rsidP="009D5909">
      <w:pPr>
        <w:pStyle w:val="af3"/>
      </w:pPr>
    </w:p>
    <w:p w:rsidR="00250BD6" w:rsidRPr="004F19F9" w:rsidRDefault="00250BD6" w:rsidP="009D5909">
      <w:pPr>
        <w:pStyle w:val="af3"/>
      </w:pPr>
      <w:r w:rsidRPr="004F19F9">
        <w:t>Основные характеристики блока:</w:t>
      </w:r>
    </w:p>
    <w:p w:rsidR="00250BD6" w:rsidRPr="00347A71" w:rsidRDefault="00250BD6" w:rsidP="00931A64">
      <w:pPr>
        <w:pStyle w:val="a9"/>
        <w:numPr>
          <w:ilvl w:val="0"/>
          <w:numId w:val="189"/>
        </w:numPr>
        <w:ind w:left="1460"/>
      </w:pPr>
      <w:r w:rsidRPr="004F19F9">
        <w:t>ширина AXI адреса – 32 бита,</w:t>
      </w:r>
    </w:p>
    <w:p w:rsidR="00250BD6" w:rsidRPr="00347A71" w:rsidRDefault="00250BD6" w:rsidP="00931A64">
      <w:pPr>
        <w:pStyle w:val="a9"/>
        <w:numPr>
          <w:ilvl w:val="0"/>
          <w:numId w:val="189"/>
        </w:numPr>
        <w:ind w:left="1460"/>
      </w:pPr>
      <w:r w:rsidRPr="004F19F9">
        <w:t>ширина AXI данных – 64 бита,</w:t>
      </w:r>
    </w:p>
    <w:p w:rsidR="00250BD6" w:rsidRPr="00347A71" w:rsidRDefault="00250BD6" w:rsidP="00931A64">
      <w:pPr>
        <w:pStyle w:val="a9"/>
        <w:numPr>
          <w:ilvl w:val="0"/>
          <w:numId w:val="189"/>
        </w:numPr>
        <w:ind w:left="1460"/>
      </w:pPr>
      <w:r w:rsidRPr="004F19F9">
        <w:t xml:space="preserve">до </w:t>
      </w:r>
      <w:r w:rsidR="00B867AF">
        <w:t xml:space="preserve">девяти </w:t>
      </w:r>
      <w:r w:rsidRPr="004F19F9">
        <w:t xml:space="preserve"> регионов трансляции,</w:t>
      </w:r>
    </w:p>
    <w:p w:rsidR="00250BD6" w:rsidRPr="00347A71" w:rsidRDefault="00250BD6" w:rsidP="00931A64">
      <w:pPr>
        <w:pStyle w:val="a9"/>
        <w:numPr>
          <w:ilvl w:val="0"/>
          <w:numId w:val="189"/>
        </w:numPr>
        <w:ind w:left="1460"/>
      </w:pPr>
      <w:r w:rsidRPr="004F19F9">
        <w:t>шаг границ регионов – 4</w:t>
      </w:r>
      <w:r w:rsidR="00B867AF">
        <w:t xml:space="preserve"> </w:t>
      </w:r>
      <w:r w:rsidRPr="004F19F9">
        <w:t>Кбайт,</w:t>
      </w:r>
    </w:p>
    <w:p w:rsidR="00250BD6" w:rsidRPr="00347A71" w:rsidRDefault="00250BD6" w:rsidP="00931A64">
      <w:pPr>
        <w:pStyle w:val="a9"/>
        <w:numPr>
          <w:ilvl w:val="0"/>
          <w:numId w:val="189"/>
        </w:numPr>
        <w:ind w:left="1460"/>
      </w:pPr>
      <w:r w:rsidRPr="004F19F9">
        <w:t>максимальный размер региона – 4</w:t>
      </w:r>
      <w:r w:rsidR="00B867AF">
        <w:t xml:space="preserve"> </w:t>
      </w:r>
      <w:r w:rsidRPr="004F19F9">
        <w:t>Гбайт,</w:t>
      </w:r>
    </w:p>
    <w:p w:rsidR="00250BD6" w:rsidRPr="00347A71" w:rsidRDefault="00250BD6" w:rsidP="00931A64">
      <w:pPr>
        <w:pStyle w:val="a9"/>
        <w:numPr>
          <w:ilvl w:val="0"/>
          <w:numId w:val="189"/>
        </w:numPr>
        <w:ind w:left="1460"/>
      </w:pPr>
      <w:r w:rsidRPr="004F19F9">
        <w:t>защита от доступа к неиспользуемым регионам,</w:t>
      </w:r>
    </w:p>
    <w:p w:rsidR="00250BD6" w:rsidRDefault="00250BD6" w:rsidP="00931A64">
      <w:pPr>
        <w:pStyle w:val="a9"/>
        <w:numPr>
          <w:ilvl w:val="0"/>
          <w:numId w:val="189"/>
        </w:numPr>
        <w:ind w:left="1460"/>
      </w:pPr>
      <w:r w:rsidRPr="004F19F9">
        <w:t>режим bypass</w:t>
      </w:r>
      <w:r w:rsidR="00B867AF">
        <w:t>.</w:t>
      </w:r>
    </w:p>
    <w:p w:rsidR="007137CE" w:rsidRPr="00347A71" w:rsidRDefault="007137CE" w:rsidP="007137CE">
      <w:pPr>
        <w:pStyle w:val="a9"/>
        <w:numPr>
          <w:ilvl w:val="0"/>
          <w:numId w:val="0"/>
        </w:numPr>
        <w:ind w:left="1100"/>
      </w:pPr>
    </w:p>
    <w:p w:rsidR="00250BD6" w:rsidRPr="004F19F9" w:rsidRDefault="00250BD6" w:rsidP="009D5909"/>
    <w:p w:rsidR="00927AD1" w:rsidRDefault="00927AD1" w:rsidP="000235C2">
      <w:pPr>
        <w:pStyle w:val="7"/>
        <w:ind w:left="1695" w:hanging="1298"/>
        <w:rPr>
          <w:lang w:val="ru-RU"/>
        </w:rPr>
      </w:pPr>
      <w:r>
        <w:rPr>
          <w:lang w:val="ru-RU"/>
        </w:rPr>
        <w:lastRenderedPageBreak/>
        <w:t xml:space="preserve">Принципы функционирования блока </w:t>
      </w:r>
      <w:r w:rsidRPr="00927AD1">
        <w:rPr>
          <w:lang w:val="ru-RU"/>
        </w:rPr>
        <w:t xml:space="preserve">трансляции </w:t>
      </w:r>
      <w:r w:rsidR="00D91137" w:rsidRPr="00D91137">
        <w:rPr>
          <w:lang w:val="ru-RU"/>
        </w:rPr>
        <w:t xml:space="preserve">входящих </w:t>
      </w:r>
      <w:r w:rsidR="00AB593C" w:rsidRPr="004F19F9">
        <w:t>AXI</w:t>
      </w:r>
      <w:r w:rsidR="00AB593C" w:rsidRPr="00AB593C">
        <w:rPr>
          <w:lang w:val="ru-RU"/>
        </w:rPr>
        <w:t xml:space="preserve"> </w:t>
      </w:r>
      <w:r w:rsidRPr="00927AD1">
        <w:rPr>
          <w:lang w:val="ru-RU"/>
        </w:rPr>
        <w:t>транзакций</w:t>
      </w:r>
      <w:r w:rsidR="00D91137" w:rsidRPr="00D91137">
        <w:rPr>
          <w:lang w:val="ru-RU"/>
        </w:rPr>
        <w:t xml:space="preserve"> </w:t>
      </w:r>
      <w:r w:rsidR="00D91137" w:rsidRPr="00A64A09">
        <w:rPr>
          <w:lang w:val="ru-RU"/>
        </w:rPr>
        <w:t xml:space="preserve">контроллера </w:t>
      </w:r>
      <w:r w:rsidR="00D91137">
        <w:rPr>
          <w:lang w:val="en-US"/>
        </w:rPr>
        <w:t>PCIe</w:t>
      </w:r>
    </w:p>
    <w:p w:rsidR="00164E6D" w:rsidRPr="00164E6D" w:rsidRDefault="00164E6D" w:rsidP="000235C2">
      <w:pPr>
        <w:pStyle w:val="8"/>
      </w:pPr>
      <w:r w:rsidRPr="00164E6D">
        <w:t>Алгоритм работы блока трансляции</w:t>
      </w:r>
    </w:p>
    <w:p w:rsidR="00250BD6" w:rsidRPr="004F19F9" w:rsidRDefault="00250BD6" w:rsidP="009D5909">
      <w:pPr>
        <w:pStyle w:val="af3"/>
      </w:pPr>
      <w:r w:rsidRPr="004F19F9">
        <w:t>Алгоритм работы блока</w:t>
      </w:r>
      <w:r w:rsidR="00AB593C" w:rsidRPr="00AB593C">
        <w:t xml:space="preserve"> </w:t>
      </w:r>
      <w:r w:rsidR="00AB593C" w:rsidRPr="00927AD1">
        <w:t xml:space="preserve">трансляции </w:t>
      </w:r>
      <w:r w:rsidR="00D91137">
        <w:t xml:space="preserve">входящих </w:t>
      </w:r>
      <w:r w:rsidR="00AB593C" w:rsidRPr="004F19F9">
        <w:t xml:space="preserve">AXI </w:t>
      </w:r>
      <w:r w:rsidR="00AB593C" w:rsidRPr="00927AD1">
        <w:t>транзакций</w:t>
      </w:r>
      <w:r w:rsidRPr="004F19F9">
        <w:t xml:space="preserve"> </w:t>
      </w:r>
      <w:r w:rsidR="00D91137" w:rsidRPr="00A64A09">
        <w:t xml:space="preserve">контроллера </w:t>
      </w:r>
      <w:r w:rsidR="00D91137">
        <w:rPr>
          <w:lang w:val="en-US"/>
        </w:rPr>
        <w:t>PCIe</w:t>
      </w:r>
      <w:r w:rsidR="00D91137" w:rsidRPr="004F19F9">
        <w:t xml:space="preserve"> </w:t>
      </w:r>
      <w:r w:rsidR="00AB593C" w:rsidRPr="004F19F9">
        <w:t xml:space="preserve">схематично </w:t>
      </w:r>
      <w:r w:rsidRPr="004F19F9">
        <w:t>представлен</w:t>
      </w:r>
      <w:r w:rsidR="00AB593C">
        <w:t xml:space="preserve"> на рисунке </w:t>
      </w:r>
      <w:r w:rsidR="00762C7C">
        <w:fldChar w:fldCharType="begin"/>
      </w:r>
      <w:r w:rsidR="00762C7C">
        <w:instrText xml:space="preserve"> REF _Ref492897915 \h  \* MERGEFORMAT </w:instrText>
      </w:r>
      <w:r w:rsidR="00762C7C">
        <w:fldChar w:fldCharType="separate"/>
      </w:r>
      <w:r w:rsidR="006422AE" w:rsidRPr="006422AE">
        <w:rPr>
          <w:vanish/>
        </w:rPr>
        <w:t xml:space="preserve">Рисунок </w:t>
      </w:r>
      <w:r w:rsidR="006422AE">
        <w:rPr>
          <w:noProof/>
        </w:rPr>
        <w:t>38</w:t>
      </w:r>
      <w:r w:rsidR="00762C7C">
        <w:fldChar w:fldCharType="end"/>
      </w:r>
      <w:r w:rsidRPr="004F19F9">
        <w:t>.</w:t>
      </w:r>
    </w:p>
    <w:p w:rsidR="00250BD6" w:rsidRPr="00347A71" w:rsidRDefault="00250BD6" w:rsidP="00BD0359">
      <w:pPr>
        <w:pStyle w:val="aff9"/>
      </w:pPr>
      <w:r w:rsidRPr="00347A71">
        <w:object w:dxaOrig="10987" w:dyaOrig="4893">
          <v:shape id="_x0000_i1055" type="#_x0000_t75" style="width:511.5pt;height:222pt" o:ole="">
            <v:imagedata r:id="rId81" o:title=""/>
          </v:shape>
          <o:OLEObject Type="Embed" ProgID="Visio.Drawing.11" ShapeID="_x0000_i1055" DrawAspect="Content" ObjectID="_1633434550" r:id="rId82"/>
        </w:object>
      </w:r>
    </w:p>
    <w:p w:rsidR="00250BD6" w:rsidRPr="00347A71" w:rsidRDefault="00250BD6" w:rsidP="00BD0359">
      <w:pPr>
        <w:pStyle w:val="aff9"/>
      </w:pPr>
      <w:bookmarkStart w:id="1518" w:name="_Ref492897915"/>
      <w:bookmarkStart w:id="1519" w:name="_Toc495677619"/>
      <w:r w:rsidRPr="008F540A">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38</w:t>
      </w:r>
      <w:r w:rsidR="00BF6B65">
        <w:rPr>
          <w:noProof/>
        </w:rPr>
        <w:fldChar w:fldCharType="end"/>
      </w:r>
      <w:bookmarkEnd w:id="1518"/>
      <w:r w:rsidRPr="00347A71">
        <w:t xml:space="preserve"> </w:t>
      </w:r>
      <w:r w:rsidR="00283EBD">
        <w:t>–</w:t>
      </w:r>
      <w:r w:rsidRPr="00347A71">
        <w:t xml:space="preserve"> Алгоритм работы блока трансляции</w:t>
      </w:r>
      <w:bookmarkEnd w:id="1519"/>
      <w:r w:rsidR="00AB593C" w:rsidRPr="00AB593C">
        <w:t xml:space="preserve"> </w:t>
      </w:r>
      <w:r w:rsidR="00D91137">
        <w:t xml:space="preserve">входящих </w:t>
      </w:r>
      <w:r w:rsidR="00AB593C" w:rsidRPr="004F19F9">
        <w:t xml:space="preserve">AXI </w:t>
      </w:r>
      <w:r w:rsidR="00AB593C" w:rsidRPr="00927AD1">
        <w:t>транзакций</w:t>
      </w:r>
      <w:r w:rsidR="00D91137" w:rsidRPr="00D91137">
        <w:t xml:space="preserve"> </w:t>
      </w:r>
      <w:r w:rsidR="00D91137" w:rsidRPr="00A64A09">
        <w:t xml:space="preserve">контроллера </w:t>
      </w:r>
      <w:r w:rsidR="00D91137">
        <w:rPr>
          <w:lang w:val="en-US"/>
        </w:rPr>
        <w:t>PCIe</w:t>
      </w:r>
    </w:p>
    <w:p w:rsidR="00164E6D" w:rsidRPr="00347A71" w:rsidRDefault="00164E6D" w:rsidP="00CF0178">
      <w:pPr>
        <w:pStyle w:val="8"/>
      </w:pPr>
      <w:bookmarkStart w:id="1520" w:name="_Toc493677267"/>
      <w:bookmarkStart w:id="1521" w:name="_Toc493677593"/>
      <w:bookmarkStart w:id="1522" w:name="_Toc493757328"/>
      <w:r>
        <w:t>Обработка ошибок</w:t>
      </w:r>
      <w:bookmarkEnd w:id="1520"/>
      <w:bookmarkEnd w:id="1521"/>
      <w:bookmarkEnd w:id="1522"/>
    </w:p>
    <w:p w:rsidR="00164E6D" w:rsidRPr="004F19F9" w:rsidRDefault="00164E6D" w:rsidP="009D5909">
      <w:pPr>
        <w:pStyle w:val="af3"/>
      </w:pPr>
      <w:r w:rsidRPr="004F19F9">
        <w:t>Блок трансляции</w:t>
      </w:r>
      <w:r w:rsidR="00AB593C" w:rsidRPr="00AB593C">
        <w:t xml:space="preserve"> </w:t>
      </w:r>
      <w:r w:rsidR="00D91137">
        <w:t xml:space="preserve">входящих </w:t>
      </w:r>
      <w:r w:rsidR="00AB593C" w:rsidRPr="004F19F9">
        <w:t xml:space="preserve">AXI </w:t>
      </w:r>
      <w:r w:rsidR="00AB593C" w:rsidRPr="00927AD1">
        <w:t>транзакций</w:t>
      </w:r>
      <w:r w:rsidR="00D91137" w:rsidRPr="00D91137">
        <w:t xml:space="preserve"> </w:t>
      </w:r>
      <w:r w:rsidR="00D91137" w:rsidRPr="00A64A09">
        <w:t xml:space="preserve">контроллера </w:t>
      </w:r>
      <w:r w:rsidR="00D91137">
        <w:rPr>
          <w:lang w:val="en-US"/>
        </w:rPr>
        <w:t>PCIe</w:t>
      </w:r>
      <w:r w:rsidRPr="004F19F9">
        <w:t xml:space="preserve"> является </w:t>
      </w:r>
      <w:r w:rsidRPr="00347A71">
        <w:t>AXI</w:t>
      </w:r>
      <w:r w:rsidRPr="004F19F9">
        <w:t xml:space="preserve">3 </w:t>
      </w:r>
      <w:r w:rsidRPr="00347A71">
        <w:t>slave</w:t>
      </w:r>
      <w:r w:rsidRPr="004F19F9">
        <w:t xml:space="preserve">. Ошибочными считаются AXI транзакции с адресами, не попадающими ни в один из регионов. </w:t>
      </w:r>
      <w:r w:rsidR="00B867AF">
        <w:t xml:space="preserve">               </w:t>
      </w:r>
      <w:r w:rsidRPr="004F19F9">
        <w:t>В режиме bypass все транзакции правильные.</w:t>
      </w:r>
    </w:p>
    <w:p w:rsidR="00164E6D" w:rsidRPr="004F19F9" w:rsidRDefault="00164E6D" w:rsidP="009D5909">
      <w:pPr>
        <w:pStyle w:val="af3"/>
      </w:pPr>
      <w:r w:rsidRPr="004F19F9">
        <w:t>В случае ошибки блок генерирует ошибочное завершение транзакции (BRESP = 2 или RRESP = 2). Также, если не маскировано, устанавливается прерывание IRQ. Счетчик прерываний увеличивает значение на 1. Имеются два независимых счетчика для транзакций записи и чтения.</w:t>
      </w:r>
    </w:p>
    <w:p w:rsidR="00164E6D" w:rsidRPr="004F19F9" w:rsidRDefault="00164E6D" w:rsidP="009D5909"/>
    <w:p w:rsidR="00164E6D" w:rsidRPr="00347A71" w:rsidRDefault="00164E6D" w:rsidP="000235C2">
      <w:pPr>
        <w:pStyle w:val="8"/>
      </w:pPr>
      <w:bookmarkStart w:id="1523" w:name="_Toc493677268"/>
      <w:bookmarkStart w:id="1524" w:name="_Toc493677594"/>
      <w:bookmarkStart w:id="1525" w:name="_Toc493757329"/>
      <w:r>
        <w:t xml:space="preserve">Режим </w:t>
      </w:r>
      <w:r w:rsidRPr="00347A71">
        <w:t>Bypass</w:t>
      </w:r>
      <w:bookmarkEnd w:id="1523"/>
      <w:bookmarkEnd w:id="1524"/>
      <w:bookmarkEnd w:id="1525"/>
    </w:p>
    <w:p w:rsidR="00164E6D" w:rsidRDefault="00164E6D" w:rsidP="009D5909">
      <w:pPr>
        <w:pStyle w:val="af3"/>
      </w:pPr>
      <w:r w:rsidRPr="004F19F9">
        <w:t xml:space="preserve">Находясь в этом режиме, </w:t>
      </w:r>
      <w:r w:rsidR="00AB593C">
        <w:t xml:space="preserve">блок </w:t>
      </w:r>
      <w:r w:rsidR="00AB593C" w:rsidRPr="00927AD1">
        <w:t xml:space="preserve">трансляции </w:t>
      </w:r>
      <w:r w:rsidR="00D91137">
        <w:t xml:space="preserve">входящих </w:t>
      </w:r>
      <w:r w:rsidR="00AB593C" w:rsidRPr="004F19F9">
        <w:t>AXI</w:t>
      </w:r>
      <w:r w:rsidR="00AB593C" w:rsidRPr="00AB593C">
        <w:t xml:space="preserve"> </w:t>
      </w:r>
      <w:r w:rsidR="00AB593C" w:rsidRPr="00927AD1">
        <w:t>транзакций</w:t>
      </w:r>
      <w:r w:rsidR="00D91137" w:rsidRPr="00D91137">
        <w:t xml:space="preserve"> </w:t>
      </w:r>
      <w:r w:rsidR="00D91137" w:rsidRPr="00A64A09">
        <w:t xml:space="preserve">контроллера </w:t>
      </w:r>
      <w:r w:rsidR="00D91137">
        <w:rPr>
          <w:lang w:val="en-US"/>
        </w:rPr>
        <w:t>PCIe</w:t>
      </w:r>
      <w:r w:rsidR="00AB593C" w:rsidRPr="004F19F9">
        <w:t xml:space="preserve"> </w:t>
      </w:r>
      <w:r w:rsidRPr="004F19F9">
        <w:t>пропускает все AXI транзакции, не внося в них никаких изменений и никак их не анализируя.</w:t>
      </w:r>
    </w:p>
    <w:p w:rsidR="006E5100" w:rsidRDefault="006E5100" w:rsidP="009D5909">
      <w:pPr>
        <w:pStyle w:val="af3"/>
      </w:pPr>
    </w:p>
    <w:p w:rsidR="00927AD1" w:rsidRDefault="00927AD1" w:rsidP="000235C2">
      <w:pPr>
        <w:pStyle w:val="7"/>
        <w:ind w:left="1695" w:hanging="1298"/>
        <w:rPr>
          <w:lang w:val="ru-RU"/>
        </w:rPr>
      </w:pPr>
      <w:r>
        <w:rPr>
          <w:lang w:val="ru-RU"/>
        </w:rPr>
        <w:t xml:space="preserve">Описание регистров блока </w:t>
      </w:r>
      <w:r w:rsidRPr="00927AD1">
        <w:rPr>
          <w:lang w:val="ru-RU"/>
        </w:rPr>
        <w:t>трансляции</w:t>
      </w:r>
      <w:r w:rsidR="00D91137" w:rsidRPr="00D91137">
        <w:rPr>
          <w:lang w:val="ru-RU"/>
        </w:rPr>
        <w:t xml:space="preserve"> входящих</w:t>
      </w:r>
      <w:r w:rsidRPr="00927AD1">
        <w:rPr>
          <w:lang w:val="ru-RU"/>
        </w:rPr>
        <w:t xml:space="preserve"> </w:t>
      </w:r>
      <w:r w:rsidR="00AB593C" w:rsidRPr="004F19F9">
        <w:t>AXI</w:t>
      </w:r>
      <w:r w:rsidR="00AB593C" w:rsidRPr="00AB593C">
        <w:rPr>
          <w:lang w:val="ru-RU"/>
        </w:rPr>
        <w:t xml:space="preserve"> </w:t>
      </w:r>
      <w:r w:rsidRPr="00927AD1">
        <w:rPr>
          <w:lang w:val="ru-RU"/>
        </w:rPr>
        <w:t>транзакций</w:t>
      </w:r>
      <w:r w:rsidR="00A64A09" w:rsidRPr="00A64A09">
        <w:rPr>
          <w:lang w:val="ru-RU"/>
        </w:rPr>
        <w:t xml:space="preserve"> контроллера </w:t>
      </w:r>
      <w:r w:rsidR="00A64A09">
        <w:rPr>
          <w:lang w:val="en-US"/>
        </w:rPr>
        <w:t>PCIe</w:t>
      </w:r>
    </w:p>
    <w:p w:rsidR="00250BD6" w:rsidRPr="00060F26" w:rsidRDefault="00927AD1" w:rsidP="006E5100">
      <w:pPr>
        <w:pStyle w:val="8"/>
        <w:ind w:left="1837"/>
        <w:rPr>
          <w:lang w:val="ru-RU"/>
        </w:rPr>
      </w:pPr>
      <w:r w:rsidRPr="00060F26">
        <w:rPr>
          <w:lang w:val="ru-RU"/>
        </w:rPr>
        <w:t xml:space="preserve">Карта регистров блока трансляции входящих </w:t>
      </w:r>
      <w:r w:rsidR="00D91137">
        <w:t>AXI</w:t>
      </w:r>
      <w:r w:rsidR="00D91137" w:rsidRPr="00060F26">
        <w:rPr>
          <w:lang w:val="ru-RU"/>
        </w:rPr>
        <w:t xml:space="preserve">  </w:t>
      </w:r>
      <w:r w:rsidRPr="00060F26">
        <w:rPr>
          <w:lang w:val="ru-RU"/>
        </w:rPr>
        <w:t>транзакций</w:t>
      </w:r>
      <w:r w:rsidR="00A64A09" w:rsidRPr="00060F26">
        <w:rPr>
          <w:lang w:val="ru-RU"/>
        </w:rPr>
        <w:t xml:space="preserve"> контроллера </w:t>
      </w:r>
      <w:r w:rsidR="00A64A09">
        <w:t>PCIe</w:t>
      </w:r>
    </w:p>
    <w:p w:rsidR="00AB593C" w:rsidRDefault="00250BD6" w:rsidP="009D5909">
      <w:pPr>
        <w:pStyle w:val="af3"/>
      </w:pPr>
      <w:r w:rsidRPr="002628FB">
        <w:t>Блок трансляции</w:t>
      </w:r>
      <w:r w:rsidR="00D91137" w:rsidRPr="00D91137">
        <w:t xml:space="preserve"> </w:t>
      </w:r>
      <w:r w:rsidR="00D91137" w:rsidRPr="00927AD1">
        <w:t>входящих</w:t>
      </w:r>
      <w:r w:rsidRPr="002628FB">
        <w:t xml:space="preserve"> </w:t>
      </w:r>
      <w:r w:rsidR="00AB593C" w:rsidRPr="004F19F9">
        <w:t>AXI</w:t>
      </w:r>
      <w:r w:rsidR="00AB593C" w:rsidRPr="00AB593C">
        <w:t xml:space="preserve"> </w:t>
      </w:r>
      <w:r w:rsidR="00AB593C" w:rsidRPr="00927AD1">
        <w:t>транзакций</w:t>
      </w:r>
      <w:r w:rsidR="00AB593C" w:rsidRPr="002628FB">
        <w:t xml:space="preserve"> </w:t>
      </w:r>
      <w:r w:rsidRPr="002628FB">
        <w:t>имеет множество программных регистров, доступных по шине APB.</w:t>
      </w:r>
      <w:r w:rsidR="00AB593C">
        <w:t xml:space="preserve"> </w:t>
      </w:r>
    </w:p>
    <w:p w:rsidR="00AB593C" w:rsidRPr="00AB593C" w:rsidRDefault="00AB593C" w:rsidP="009D5909">
      <w:pPr>
        <w:pStyle w:val="af3"/>
      </w:pPr>
      <w:r>
        <w:t>Блок трансляции</w:t>
      </w:r>
      <w:r w:rsidR="00D91137" w:rsidRPr="00D91137">
        <w:t xml:space="preserve"> </w:t>
      </w:r>
      <w:r w:rsidR="00D91137" w:rsidRPr="00927AD1">
        <w:t>входящих</w:t>
      </w:r>
      <w:r>
        <w:t xml:space="preserve"> </w:t>
      </w:r>
      <w:r w:rsidRPr="004F19F9">
        <w:t>AXI</w:t>
      </w:r>
      <w:r w:rsidRPr="00AB593C">
        <w:t xml:space="preserve"> </w:t>
      </w:r>
      <w:r w:rsidRPr="00927AD1">
        <w:t>транзакций</w:t>
      </w:r>
      <w:r>
        <w:t xml:space="preserve"> поддерживает </w:t>
      </w:r>
      <w:r w:rsidR="00B867AF">
        <w:t>девять</w:t>
      </w:r>
      <w:r>
        <w:t xml:space="preserve"> регионов, каждый из которых содержит три регистра, характеризующих данный регион.</w:t>
      </w:r>
      <w:r w:rsidRPr="00AB593C">
        <w:t xml:space="preserve"> </w:t>
      </w:r>
      <w:r>
        <w:t>Адреса регистров идут последовательно без промежутков.</w:t>
      </w:r>
    </w:p>
    <w:p w:rsidR="00250BD6" w:rsidRDefault="00AB593C" w:rsidP="009D5909">
      <w:pPr>
        <w:pStyle w:val="af3"/>
      </w:pPr>
      <w:r>
        <w:t>В карте регистров блока</w:t>
      </w:r>
      <w:r w:rsidRPr="00AB593C">
        <w:t xml:space="preserve"> </w:t>
      </w:r>
      <w:r w:rsidRPr="002628FB">
        <w:t xml:space="preserve">трансляции </w:t>
      </w:r>
      <w:r w:rsidRPr="00927AD1">
        <w:t xml:space="preserve">входящих </w:t>
      </w:r>
      <w:r w:rsidR="00D91137" w:rsidRPr="004F19F9">
        <w:t>AXI</w:t>
      </w:r>
      <w:r w:rsidR="00D91137" w:rsidRPr="00AB593C">
        <w:t xml:space="preserve"> </w:t>
      </w:r>
      <w:r w:rsidRPr="00927AD1">
        <w:t>транзакций</w:t>
      </w:r>
      <w:r>
        <w:t xml:space="preserve"> (представлена </w:t>
      </w:r>
      <w:r w:rsidR="00B867AF">
        <w:t xml:space="preserve">                                 </w:t>
      </w:r>
      <w:r>
        <w:t xml:space="preserve">в таблице </w:t>
      </w:r>
      <w:r w:rsidR="00762C7C">
        <w:fldChar w:fldCharType="begin"/>
      </w:r>
      <w:r w:rsidR="00762C7C">
        <w:instrText xml:space="preserve"> REF _Ref12353434 \h  \* MERGEFORMAT </w:instrText>
      </w:r>
      <w:r w:rsidR="00762C7C">
        <w:fldChar w:fldCharType="separate"/>
      </w:r>
      <w:r w:rsidR="006422AE" w:rsidRPr="006422AE">
        <w:rPr>
          <w:vanish/>
        </w:rPr>
        <w:t xml:space="preserve">Таблица </w:t>
      </w:r>
      <w:r w:rsidR="006422AE">
        <w:rPr>
          <w:noProof/>
        </w:rPr>
        <w:t>309</w:t>
      </w:r>
      <w:r w:rsidR="00762C7C">
        <w:fldChar w:fldCharType="end"/>
      </w:r>
      <w:r>
        <w:t>) подробно расписаны регистры региона 0, для остальных регионов указан только адрес первого регистра.</w:t>
      </w:r>
    </w:p>
    <w:p w:rsidR="00250BD6" w:rsidRPr="000A5520" w:rsidRDefault="00250BD6" w:rsidP="009D5909"/>
    <w:p w:rsidR="00250BD6" w:rsidRPr="00CB7BA2" w:rsidRDefault="00250BD6" w:rsidP="002815D9">
      <w:pPr>
        <w:pStyle w:val="aff8"/>
      </w:pPr>
      <w:bookmarkStart w:id="1526" w:name="_Ref12353434"/>
      <w:bookmarkStart w:id="1527" w:name="_Toc495677359"/>
      <w:bookmarkStart w:id="1528" w:name="_Toc495680604"/>
      <w:bookmarkStart w:id="1529" w:name="_Toc528945059"/>
      <w:r w:rsidRPr="00C970FB">
        <w:lastRenderedPageBreak/>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09</w:t>
      </w:r>
      <w:r w:rsidR="00BF6B65" w:rsidRPr="00347A71">
        <w:fldChar w:fldCharType="end"/>
      </w:r>
      <w:bookmarkEnd w:id="1526"/>
      <w:r>
        <w:t xml:space="preserve"> </w:t>
      </w:r>
      <w:r w:rsidR="00AB593C">
        <w:t>–</w:t>
      </w:r>
      <w:r w:rsidRPr="00347A71">
        <w:t xml:space="preserve"> Карта регистров</w:t>
      </w:r>
      <w:bookmarkEnd w:id="1527"/>
      <w:bookmarkEnd w:id="1528"/>
      <w:bookmarkEnd w:id="1529"/>
      <w:r w:rsidR="00AB593C" w:rsidRPr="00AB593C">
        <w:t xml:space="preserve"> </w:t>
      </w:r>
      <w:r w:rsidR="00AB593C">
        <w:t>блока</w:t>
      </w:r>
      <w:r w:rsidR="00AB593C" w:rsidRPr="00AB593C">
        <w:t xml:space="preserve"> </w:t>
      </w:r>
      <w:r w:rsidR="00AB593C" w:rsidRPr="002628FB">
        <w:t>трансляции</w:t>
      </w:r>
      <w:r w:rsidR="00D91137">
        <w:t xml:space="preserve"> входящих</w:t>
      </w:r>
      <w:r w:rsidR="00AB593C" w:rsidRPr="002628FB">
        <w:t xml:space="preserve"> </w:t>
      </w:r>
      <w:r w:rsidR="00AB593C" w:rsidRPr="004F19F9">
        <w:t>AXI</w:t>
      </w:r>
      <w:r w:rsidR="00AB593C" w:rsidRPr="00AB593C">
        <w:t xml:space="preserve"> </w:t>
      </w:r>
      <w:r w:rsidR="00AB593C" w:rsidRPr="00927AD1">
        <w:t>транзакций</w:t>
      </w:r>
      <w:r w:rsidR="00D91137" w:rsidRPr="00D91137">
        <w:t xml:space="preserve"> </w:t>
      </w:r>
      <w:r w:rsidR="00D91137" w:rsidRPr="00A64A09">
        <w:t xml:space="preserve">контроллера </w:t>
      </w:r>
      <w:r w:rsidR="00D91137">
        <w:rPr>
          <w:lang w:val="en-US"/>
        </w:rPr>
        <w:t>PCIe</w:t>
      </w:r>
    </w:p>
    <w:tbl>
      <w:tblPr>
        <w:tblW w:w="4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27"/>
        <w:gridCol w:w="856"/>
        <w:gridCol w:w="1325"/>
        <w:gridCol w:w="4236"/>
      </w:tblGrid>
      <w:tr w:rsidR="00AB593C" w:rsidTr="00AB593C">
        <w:trPr>
          <w:cantSplit/>
          <w:tblHeader/>
          <w:jc w:val="center"/>
        </w:trPr>
        <w:tc>
          <w:tcPr>
            <w:tcW w:w="1088" w:type="dxa"/>
            <w:shd w:val="clear" w:color="auto" w:fill="auto"/>
          </w:tcPr>
          <w:p w:rsidR="00AB593C" w:rsidRPr="00140F3C" w:rsidRDefault="00AB593C" w:rsidP="00265800">
            <w:pPr>
              <w:pStyle w:val="afffa"/>
              <w:rPr>
                <w:b/>
              </w:rPr>
            </w:pPr>
            <w:r w:rsidRPr="00140F3C">
              <w:rPr>
                <w:b/>
              </w:rPr>
              <w:t>Адрес</w:t>
            </w:r>
          </w:p>
        </w:tc>
        <w:tc>
          <w:tcPr>
            <w:tcW w:w="2527" w:type="dxa"/>
            <w:shd w:val="clear" w:color="auto" w:fill="auto"/>
          </w:tcPr>
          <w:p w:rsidR="00AB593C" w:rsidRPr="00140F3C" w:rsidRDefault="00AB593C" w:rsidP="00265800">
            <w:pPr>
              <w:pStyle w:val="afffa"/>
              <w:jc w:val="center"/>
              <w:rPr>
                <w:b/>
              </w:rPr>
            </w:pPr>
            <w:r>
              <w:rPr>
                <w:b/>
              </w:rPr>
              <w:t>Регистр / группа регистров</w:t>
            </w:r>
          </w:p>
        </w:tc>
        <w:tc>
          <w:tcPr>
            <w:tcW w:w="856" w:type="dxa"/>
            <w:shd w:val="clear" w:color="auto" w:fill="auto"/>
          </w:tcPr>
          <w:p w:rsidR="00AB593C" w:rsidRPr="00140F3C" w:rsidRDefault="00AB593C" w:rsidP="00265800">
            <w:pPr>
              <w:pStyle w:val="afffa"/>
              <w:jc w:val="center"/>
              <w:rPr>
                <w:b/>
              </w:rPr>
            </w:pPr>
            <w:r>
              <w:rPr>
                <w:b/>
              </w:rPr>
              <w:t>Доступ</w:t>
            </w:r>
          </w:p>
        </w:tc>
        <w:tc>
          <w:tcPr>
            <w:tcW w:w="1325" w:type="dxa"/>
          </w:tcPr>
          <w:p w:rsidR="00AB593C" w:rsidRPr="00140F3C" w:rsidRDefault="00AB593C" w:rsidP="00265800">
            <w:pPr>
              <w:pStyle w:val="afffa"/>
              <w:jc w:val="center"/>
              <w:rPr>
                <w:b/>
              </w:rPr>
            </w:pPr>
            <w:r>
              <w:rPr>
                <w:b/>
              </w:rPr>
              <w:t>Значение после сброса</w:t>
            </w:r>
          </w:p>
        </w:tc>
        <w:tc>
          <w:tcPr>
            <w:tcW w:w="4236" w:type="dxa"/>
            <w:shd w:val="clear" w:color="auto" w:fill="auto"/>
          </w:tcPr>
          <w:p w:rsidR="00AB593C" w:rsidRPr="00140F3C" w:rsidRDefault="00AB593C" w:rsidP="00265800">
            <w:pPr>
              <w:pStyle w:val="afffa"/>
              <w:jc w:val="center"/>
              <w:rPr>
                <w:b/>
              </w:rPr>
            </w:pPr>
            <w:r>
              <w:rPr>
                <w:b/>
              </w:rPr>
              <w:t>Описание</w:t>
            </w:r>
          </w:p>
        </w:tc>
      </w:tr>
      <w:tr w:rsidR="00AB593C" w:rsidRPr="00052378" w:rsidTr="00AB593C">
        <w:trPr>
          <w:cantSplit/>
          <w:jc w:val="center"/>
        </w:trPr>
        <w:tc>
          <w:tcPr>
            <w:tcW w:w="1088" w:type="dxa"/>
            <w:shd w:val="clear" w:color="auto" w:fill="auto"/>
          </w:tcPr>
          <w:p w:rsidR="00AB593C" w:rsidRPr="00347A71" w:rsidRDefault="00AB593C" w:rsidP="009D5909">
            <w:pPr>
              <w:pStyle w:val="afffa"/>
              <w:keepNext w:val="0"/>
            </w:pPr>
            <w:r w:rsidRPr="001112E9">
              <w:t>0x00</w:t>
            </w:r>
          </w:p>
        </w:tc>
        <w:tc>
          <w:tcPr>
            <w:tcW w:w="2527" w:type="dxa"/>
            <w:shd w:val="clear" w:color="auto" w:fill="auto"/>
          </w:tcPr>
          <w:p w:rsidR="00AB593C" w:rsidRPr="00347A71" w:rsidRDefault="00AB593C" w:rsidP="009D5909">
            <w:pPr>
              <w:pStyle w:val="afffa"/>
              <w:keepNext w:val="0"/>
            </w:pPr>
            <w:r>
              <w:t>PCIe_</w:t>
            </w:r>
            <w:r w:rsidRPr="00347A71">
              <w:t>InbTran_ctrl</w:t>
            </w:r>
          </w:p>
        </w:tc>
        <w:tc>
          <w:tcPr>
            <w:tcW w:w="856" w:type="dxa"/>
            <w:shd w:val="clear" w:color="auto" w:fill="auto"/>
          </w:tcPr>
          <w:p w:rsidR="00AB593C" w:rsidRPr="00AB593C" w:rsidRDefault="00AB593C" w:rsidP="009D5909">
            <w:pPr>
              <w:pStyle w:val="afffa"/>
              <w:keepNext w:val="0"/>
              <w:rPr>
                <w:lang w:val="en-US"/>
              </w:rPr>
            </w:pPr>
            <w:r>
              <w:rPr>
                <w:lang w:val="en-US"/>
              </w:rPr>
              <w:t>RW</w:t>
            </w:r>
          </w:p>
        </w:tc>
        <w:tc>
          <w:tcPr>
            <w:tcW w:w="1325" w:type="dxa"/>
          </w:tcPr>
          <w:p w:rsidR="00AB593C" w:rsidRPr="00AB593C" w:rsidRDefault="00AB593C" w:rsidP="009D5909">
            <w:pPr>
              <w:pStyle w:val="afffa"/>
              <w:keepNext w:val="0"/>
              <w:rPr>
                <w:lang w:val="en-US"/>
              </w:rPr>
            </w:pPr>
            <w:r>
              <w:rPr>
                <w:lang w:val="en-US"/>
              </w:rPr>
              <w:t>0x6</w:t>
            </w:r>
          </w:p>
        </w:tc>
        <w:tc>
          <w:tcPr>
            <w:tcW w:w="4236" w:type="dxa"/>
            <w:shd w:val="clear" w:color="auto" w:fill="auto"/>
          </w:tcPr>
          <w:p w:rsidR="00AB593C" w:rsidRPr="00347A71" w:rsidRDefault="00AB593C" w:rsidP="009D5909">
            <w:pPr>
              <w:pStyle w:val="afffa"/>
              <w:keepNext w:val="0"/>
            </w:pPr>
            <w:r>
              <w:t>Регистр управления блоком трансляции</w:t>
            </w:r>
            <w:r w:rsidRPr="00927AD1">
              <w:t xml:space="preserve"> </w:t>
            </w:r>
            <w:r w:rsidRPr="004F19F9">
              <w:t>AXI</w:t>
            </w:r>
            <w:r w:rsidRPr="00AB593C">
              <w:t xml:space="preserve"> </w:t>
            </w:r>
            <w:r w:rsidRPr="00927AD1">
              <w:t>транзакций</w:t>
            </w:r>
          </w:p>
        </w:tc>
      </w:tr>
      <w:tr w:rsidR="00AB593C" w:rsidRPr="00052378" w:rsidTr="00AB593C">
        <w:trPr>
          <w:cantSplit/>
          <w:jc w:val="center"/>
        </w:trPr>
        <w:tc>
          <w:tcPr>
            <w:tcW w:w="1088" w:type="dxa"/>
            <w:shd w:val="clear" w:color="auto" w:fill="auto"/>
          </w:tcPr>
          <w:p w:rsidR="00AB593C" w:rsidRPr="00347A71" w:rsidRDefault="00AB593C" w:rsidP="009D5909">
            <w:pPr>
              <w:pStyle w:val="afffa"/>
              <w:keepNext w:val="0"/>
            </w:pPr>
            <w:r w:rsidRPr="001112E9">
              <w:t>0x04</w:t>
            </w:r>
          </w:p>
        </w:tc>
        <w:tc>
          <w:tcPr>
            <w:tcW w:w="2527" w:type="dxa"/>
            <w:shd w:val="clear" w:color="auto" w:fill="auto"/>
          </w:tcPr>
          <w:p w:rsidR="00AB593C" w:rsidRPr="00893DDF" w:rsidRDefault="00AB593C" w:rsidP="009D5909">
            <w:pPr>
              <w:pStyle w:val="afffa"/>
              <w:keepNext w:val="0"/>
              <w:rPr>
                <w:lang w:val="en-US"/>
              </w:rPr>
            </w:pPr>
            <w:r w:rsidRPr="00893DDF">
              <w:rPr>
                <w:lang w:val="en-US"/>
              </w:rPr>
              <w:t>PCIe_InbTran_region0_base</w:t>
            </w:r>
          </w:p>
          <w:p w:rsidR="00AB593C" w:rsidRPr="00893DDF" w:rsidRDefault="00AB593C" w:rsidP="009D5909">
            <w:pPr>
              <w:pStyle w:val="afffa"/>
              <w:keepNext w:val="0"/>
              <w:rPr>
                <w:lang w:val="en-US"/>
              </w:rPr>
            </w:pPr>
            <w:r w:rsidRPr="00893DDF">
              <w:rPr>
                <w:lang w:val="en-US"/>
              </w:rPr>
              <w:t>(region0_register_set)</w:t>
            </w:r>
          </w:p>
        </w:tc>
        <w:tc>
          <w:tcPr>
            <w:tcW w:w="856" w:type="dxa"/>
            <w:shd w:val="clear" w:color="auto" w:fill="auto"/>
          </w:tcPr>
          <w:p w:rsidR="00AB593C" w:rsidRPr="00AB593C" w:rsidRDefault="00AB593C" w:rsidP="009D5909">
            <w:pPr>
              <w:pStyle w:val="afffa"/>
              <w:keepNext w:val="0"/>
              <w:rPr>
                <w:lang w:val="en-US"/>
              </w:rPr>
            </w:pPr>
            <w:r>
              <w:rPr>
                <w:lang w:val="en-US"/>
              </w:rPr>
              <w:t>RW</w:t>
            </w:r>
          </w:p>
        </w:tc>
        <w:tc>
          <w:tcPr>
            <w:tcW w:w="1325" w:type="dxa"/>
          </w:tcPr>
          <w:p w:rsidR="00AB593C" w:rsidRPr="00AB593C" w:rsidRDefault="00AB593C" w:rsidP="009D5909">
            <w:pPr>
              <w:pStyle w:val="afffa"/>
              <w:keepNext w:val="0"/>
              <w:rPr>
                <w:lang w:val="en-US"/>
              </w:rPr>
            </w:pPr>
            <w:r>
              <w:rPr>
                <w:lang w:val="en-US"/>
              </w:rPr>
              <w:t>0x0</w:t>
            </w:r>
          </w:p>
        </w:tc>
        <w:tc>
          <w:tcPr>
            <w:tcW w:w="4236" w:type="dxa"/>
            <w:shd w:val="clear" w:color="auto" w:fill="auto"/>
          </w:tcPr>
          <w:p w:rsidR="00AB593C" w:rsidRDefault="00AB593C" w:rsidP="009D5909">
            <w:pPr>
              <w:pStyle w:val="afffa"/>
              <w:keepNext w:val="0"/>
            </w:pPr>
            <w:r>
              <w:t>Регистр базового адреса региона 0</w:t>
            </w:r>
          </w:p>
          <w:p w:rsidR="00AB593C" w:rsidRPr="00347A71" w:rsidRDefault="00AB593C" w:rsidP="009D5909">
            <w:pPr>
              <w:pStyle w:val="afffa"/>
              <w:keepNext w:val="0"/>
            </w:pPr>
          </w:p>
        </w:tc>
      </w:tr>
      <w:tr w:rsidR="00AB593C" w:rsidRPr="00052378" w:rsidTr="00AB593C">
        <w:trPr>
          <w:cantSplit/>
          <w:jc w:val="center"/>
        </w:trPr>
        <w:tc>
          <w:tcPr>
            <w:tcW w:w="1088" w:type="dxa"/>
            <w:shd w:val="clear" w:color="auto" w:fill="auto"/>
          </w:tcPr>
          <w:p w:rsidR="00AB593C" w:rsidRPr="00347A71" w:rsidRDefault="00AB593C" w:rsidP="009D5909">
            <w:pPr>
              <w:pStyle w:val="afffa"/>
              <w:keepNext w:val="0"/>
            </w:pPr>
            <w:r w:rsidRPr="001112E9">
              <w:t>0x08</w:t>
            </w:r>
          </w:p>
        </w:tc>
        <w:tc>
          <w:tcPr>
            <w:tcW w:w="2527" w:type="dxa"/>
            <w:shd w:val="clear" w:color="auto" w:fill="auto"/>
          </w:tcPr>
          <w:p w:rsidR="00AB593C" w:rsidRPr="00893DDF" w:rsidRDefault="00AB593C" w:rsidP="009D5909">
            <w:pPr>
              <w:pStyle w:val="afffa"/>
              <w:keepNext w:val="0"/>
              <w:rPr>
                <w:lang w:val="en-US"/>
              </w:rPr>
            </w:pPr>
            <w:r w:rsidRPr="00893DDF">
              <w:rPr>
                <w:lang w:val="en-US"/>
              </w:rPr>
              <w:t>PCIe_InbTran_region0_end</w:t>
            </w:r>
          </w:p>
          <w:p w:rsidR="00AB593C" w:rsidRPr="00893DDF" w:rsidRDefault="00AB593C" w:rsidP="009D5909">
            <w:pPr>
              <w:pStyle w:val="afffa"/>
              <w:keepNext w:val="0"/>
              <w:rPr>
                <w:lang w:val="en-US"/>
              </w:rPr>
            </w:pPr>
            <w:r w:rsidRPr="00893DDF">
              <w:rPr>
                <w:lang w:val="en-US"/>
              </w:rPr>
              <w:t>(region0_register_set)</w:t>
            </w:r>
          </w:p>
        </w:tc>
        <w:tc>
          <w:tcPr>
            <w:tcW w:w="856" w:type="dxa"/>
            <w:shd w:val="clear" w:color="auto" w:fill="auto"/>
          </w:tcPr>
          <w:p w:rsidR="00AB593C" w:rsidRPr="00AB593C" w:rsidRDefault="00AB593C" w:rsidP="009D5909">
            <w:pPr>
              <w:pStyle w:val="afffa"/>
              <w:keepNext w:val="0"/>
            </w:pPr>
            <w:r>
              <w:rPr>
                <w:lang w:val="en-US"/>
              </w:rPr>
              <w:t>RW</w:t>
            </w:r>
          </w:p>
        </w:tc>
        <w:tc>
          <w:tcPr>
            <w:tcW w:w="1325" w:type="dxa"/>
          </w:tcPr>
          <w:p w:rsidR="00AB593C" w:rsidRPr="00AB593C" w:rsidRDefault="00AB593C" w:rsidP="009D5909">
            <w:pPr>
              <w:pStyle w:val="afffa"/>
              <w:keepNext w:val="0"/>
            </w:pPr>
            <w:r>
              <w:rPr>
                <w:lang w:val="en-US"/>
              </w:rPr>
              <w:t>0xFFF</w:t>
            </w:r>
          </w:p>
        </w:tc>
        <w:tc>
          <w:tcPr>
            <w:tcW w:w="4236" w:type="dxa"/>
            <w:shd w:val="clear" w:color="auto" w:fill="auto"/>
          </w:tcPr>
          <w:p w:rsidR="00AB593C" w:rsidRPr="00347A71" w:rsidRDefault="00AB593C" w:rsidP="009D5909">
            <w:pPr>
              <w:pStyle w:val="afffa"/>
              <w:keepNext w:val="0"/>
            </w:pPr>
            <w:r>
              <w:t>Регистр конечного адреса региона 0</w:t>
            </w:r>
          </w:p>
        </w:tc>
      </w:tr>
      <w:tr w:rsidR="00AB593C" w:rsidRPr="00052378" w:rsidTr="00AB593C">
        <w:trPr>
          <w:cantSplit/>
          <w:jc w:val="center"/>
        </w:trPr>
        <w:tc>
          <w:tcPr>
            <w:tcW w:w="1088" w:type="dxa"/>
            <w:shd w:val="clear" w:color="auto" w:fill="auto"/>
          </w:tcPr>
          <w:p w:rsidR="00AB593C" w:rsidRPr="00347A71" w:rsidRDefault="00AB593C" w:rsidP="009D5909">
            <w:pPr>
              <w:pStyle w:val="afffa"/>
              <w:keepNext w:val="0"/>
            </w:pPr>
            <w:r w:rsidRPr="001112E9">
              <w:t>0x0C</w:t>
            </w:r>
          </w:p>
        </w:tc>
        <w:tc>
          <w:tcPr>
            <w:tcW w:w="2527" w:type="dxa"/>
            <w:shd w:val="clear" w:color="auto" w:fill="auto"/>
          </w:tcPr>
          <w:p w:rsidR="00AB593C" w:rsidRPr="00893DDF" w:rsidRDefault="00AB593C" w:rsidP="009D5909">
            <w:pPr>
              <w:pStyle w:val="afffa"/>
              <w:keepNext w:val="0"/>
              <w:rPr>
                <w:lang w:val="en-US"/>
              </w:rPr>
            </w:pPr>
            <w:r w:rsidRPr="00893DDF">
              <w:rPr>
                <w:lang w:val="en-US"/>
              </w:rPr>
              <w:t>PCIe_InbTran_region0_tran</w:t>
            </w:r>
          </w:p>
          <w:p w:rsidR="00AB593C" w:rsidRPr="00893DDF" w:rsidRDefault="00AB593C" w:rsidP="009D5909">
            <w:pPr>
              <w:pStyle w:val="afffa"/>
              <w:keepNext w:val="0"/>
              <w:rPr>
                <w:lang w:val="en-US"/>
              </w:rPr>
            </w:pPr>
            <w:r w:rsidRPr="00893DDF">
              <w:rPr>
                <w:lang w:val="en-US"/>
              </w:rPr>
              <w:t>(region0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347A71" w:rsidRDefault="00AB593C" w:rsidP="009D5909">
            <w:pPr>
              <w:pStyle w:val="afffa"/>
              <w:keepNext w:val="0"/>
            </w:pPr>
            <w:r>
              <w:rPr>
                <w:lang w:val="en-US"/>
              </w:rPr>
              <w:t>0x0</w:t>
            </w:r>
          </w:p>
        </w:tc>
        <w:tc>
          <w:tcPr>
            <w:tcW w:w="4236" w:type="dxa"/>
            <w:shd w:val="clear" w:color="auto" w:fill="auto"/>
          </w:tcPr>
          <w:p w:rsidR="00AB593C" w:rsidRPr="00347A71" w:rsidRDefault="00AB593C" w:rsidP="009D5909">
            <w:pPr>
              <w:pStyle w:val="afffa"/>
              <w:keepNext w:val="0"/>
            </w:pPr>
            <w:r>
              <w:t>Регистр адреса трансляции региона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1112E9">
              <w:t>0x10</w:t>
            </w:r>
          </w:p>
        </w:tc>
        <w:tc>
          <w:tcPr>
            <w:tcW w:w="2527" w:type="dxa"/>
            <w:shd w:val="clear" w:color="auto" w:fill="auto"/>
          </w:tcPr>
          <w:p w:rsidR="00AB593C" w:rsidRPr="00347A71" w:rsidRDefault="00AB593C" w:rsidP="009D5909">
            <w:pPr>
              <w:pStyle w:val="afffa"/>
              <w:keepNext w:val="0"/>
            </w:pPr>
            <w:r w:rsidRPr="0082118A">
              <w:t>region1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1 </w:t>
            </w:r>
          </w:p>
          <w:p w:rsidR="00AB593C" w:rsidRPr="00347A71" w:rsidRDefault="00AB593C" w:rsidP="009D5909">
            <w:pPr>
              <w:pStyle w:val="afffa"/>
              <w:keepNext w:val="0"/>
            </w:pPr>
            <w:r>
              <w:t>(состав регистров аналогичен региону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1112E9">
              <w:t>0x1C</w:t>
            </w:r>
          </w:p>
        </w:tc>
        <w:tc>
          <w:tcPr>
            <w:tcW w:w="2527" w:type="dxa"/>
            <w:shd w:val="clear" w:color="auto" w:fill="auto"/>
          </w:tcPr>
          <w:p w:rsidR="00AB593C" w:rsidRPr="00347A71" w:rsidRDefault="00AB593C" w:rsidP="009D5909">
            <w:pPr>
              <w:pStyle w:val="afffa"/>
              <w:keepNext w:val="0"/>
            </w:pPr>
            <w:r w:rsidRPr="0082118A">
              <w:t>region2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2 </w:t>
            </w:r>
          </w:p>
          <w:p w:rsidR="00AB593C" w:rsidRPr="00347A71" w:rsidRDefault="00AB593C" w:rsidP="009D5909">
            <w:pPr>
              <w:pStyle w:val="afffa"/>
              <w:keepNext w:val="0"/>
            </w:pPr>
            <w:r>
              <w:t>(состав регистров аналогичен региону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1112E9">
              <w:t>0x28</w:t>
            </w:r>
          </w:p>
        </w:tc>
        <w:tc>
          <w:tcPr>
            <w:tcW w:w="2527" w:type="dxa"/>
            <w:shd w:val="clear" w:color="auto" w:fill="auto"/>
          </w:tcPr>
          <w:p w:rsidR="00AB593C" w:rsidRPr="00347A71" w:rsidRDefault="00AB593C" w:rsidP="009D5909">
            <w:pPr>
              <w:pStyle w:val="afffa"/>
              <w:keepNext w:val="0"/>
            </w:pPr>
            <w:r w:rsidRPr="0082118A">
              <w:t>region3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3 </w:t>
            </w:r>
          </w:p>
          <w:p w:rsidR="00AB593C" w:rsidRPr="00347A71" w:rsidRDefault="00AB593C" w:rsidP="009D5909">
            <w:pPr>
              <w:pStyle w:val="afffa"/>
              <w:keepNext w:val="0"/>
            </w:pPr>
            <w:r>
              <w:t>(состав регистров аналогичен региону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1112E9">
              <w:t>0x34</w:t>
            </w:r>
          </w:p>
        </w:tc>
        <w:tc>
          <w:tcPr>
            <w:tcW w:w="2527" w:type="dxa"/>
            <w:shd w:val="clear" w:color="auto" w:fill="auto"/>
          </w:tcPr>
          <w:p w:rsidR="00AB593C" w:rsidRPr="00347A71" w:rsidRDefault="00AB593C" w:rsidP="009D5909">
            <w:pPr>
              <w:pStyle w:val="afffa"/>
              <w:keepNext w:val="0"/>
            </w:pPr>
            <w:r w:rsidRPr="0082118A">
              <w:t>region4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4 </w:t>
            </w:r>
          </w:p>
          <w:p w:rsidR="00AB593C" w:rsidRPr="00347A71" w:rsidRDefault="00AB593C" w:rsidP="009D5909">
            <w:pPr>
              <w:pStyle w:val="afffa"/>
              <w:keepNext w:val="0"/>
            </w:pPr>
            <w:r>
              <w:t>(состав регистров аналогичен региону 0)</w:t>
            </w:r>
          </w:p>
        </w:tc>
      </w:tr>
      <w:tr w:rsidR="00AB593C" w:rsidRPr="00052378" w:rsidTr="00AB593C">
        <w:trPr>
          <w:cantSplit/>
          <w:jc w:val="center"/>
        </w:trPr>
        <w:tc>
          <w:tcPr>
            <w:tcW w:w="1088" w:type="dxa"/>
            <w:shd w:val="clear" w:color="auto" w:fill="auto"/>
          </w:tcPr>
          <w:p w:rsidR="00AB593C" w:rsidRPr="001112E9" w:rsidRDefault="00AB593C" w:rsidP="009D5909">
            <w:pPr>
              <w:pStyle w:val="afffa"/>
              <w:keepNext w:val="0"/>
            </w:pPr>
            <w:r w:rsidRPr="001112E9">
              <w:t>0x40</w:t>
            </w:r>
          </w:p>
        </w:tc>
        <w:tc>
          <w:tcPr>
            <w:tcW w:w="2527" w:type="dxa"/>
            <w:shd w:val="clear" w:color="auto" w:fill="auto"/>
          </w:tcPr>
          <w:p w:rsidR="00AB593C" w:rsidRPr="00347A71" w:rsidRDefault="00AB593C" w:rsidP="009D5909">
            <w:pPr>
              <w:pStyle w:val="afffa"/>
              <w:keepNext w:val="0"/>
            </w:pPr>
            <w:r w:rsidRPr="0082118A">
              <w:t>region5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5 </w:t>
            </w:r>
          </w:p>
          <w:p w:rsidR="00AB593C" w:rsidRPr="00347A71" w:rsidRDefault="00AB593C" w:rsidP="009D5909">
            <w:pPr>
              <w:pStyle w:val="afffa"/>
              <w:keepNext w:val="0"/>
            </w:pPr>
            <w:r>
              <w:t>(состав регистров аналогичен региону 0)</w:t>
            </w:r>
          </w:p>
        </w:tc>
      </w:tr>
      <w:tr w:rsidR="00AB593C" w:rsidRPr="00052378" w:rsidTr="00AB593C">
        <w:trPr>
          <w:cantSplit/>
          <w:jc w:val="center"/>
        </w:trPr>
        <w:tc>
          <w:tcPr>
            <w:tcW w:w="1088" w:type="dxa"/>
            <w:shd w:val="clear" w:color="auto" w:fill="auto"/>
          </w:tcPr>
          <w:p w:rsidR="00AB593C" w:rsidRPr="001112E9" w:rsidRDefault="00AB593C" w:rsidP="009D5909">
            <w:pPr>
              <w:pStyle w:val="afffa"/>
              <w:keepNext w:val="0"/>
            </w:pPr>
            <w:r w:rsidRPr="001112E9">
              <w:t>0x4C</w:t>
            </w:r>
          </w:p>
        </w:tc>
        <w:tc>
          <w:tcPr>
            <w:tcW w:w="2527" w:type="dxa"/>
            <w:shd w:val="clear" w:color="auto" w:fill="auto"/>
          </w:tcPr>
          <w:p w:rsidR="00AB593C" w:rsidRPr="00347A71" w:rsidRDefault="00AB593C" w:rsidP="009D5909">
            <w:pPr>
              <w:pStyle w:val="afffa"/>
              <w:keepNext w:val="0"/>
            </w:pPr>
            <w:r w:rsidRPr="0082118A">
              <w:t>region6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6 </w:t>
            </w:r>
          </w:p>
          <w:p w:rsidR="00AB593C" w:rsidRPr="00347A71" w:rsidRDefault="00AB593C" w:rsidP="009D5909">
            <w:pPr>
              <w:pStyle w:val="afffa"/>
              <w:keepNext w:val="0"/>
            </w:pPr>
            <w:r>
              <w:t>(состав регистров аналогичен региону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1112E9">
              <w:t>0x58</w:t>
            </w:r>
          </w:p>
        </w:tc>
        <w:tc>
          <w:tcPr>
            <w:tcW w:w="2527" w:type="dxa"/>
            <w:shd w:val="clear" w:color="auto" w:fill="auto"/>
          </w:tcPr>
          <w:p w:rsidR="00AB593C" w:rsidRPr="00347A71" w:rsidRDefault="00AB593C" w:rsidP="009D5909">
            <w:pPr>
              <w:pStyle w:val="afffa"/>
              <w:keepNext w:val="0"/>
            </w:pPr>
            <w:r w:rsidRPr="0082118A">
              <w:t>region7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7 </w:t>
            </w:r>
          </w:p>
          <w:p w:rsidR="00AB593C" w:rsidRPr="00347A71" w:rsidRDefault="00AB593C" w:rsidP="009D5909">
            <w:pPr>
              <w:pStyle w:val="afffa"/>
              <w:keepNext w:val="0"/>
            </w:pPr>
            <w:r>
              <w:t>(состав регистров аналогичен региону 0)</w:t>
            </w:r>
          </w:p>
        </w:tc>
      </w:tr>
      <w:tr w:rsidR="00AB593C" w:rsidTr="00AB593C">
        <w:trPr>
          <w:cantSplit/>
          <w:jc w:val="center"/>
        </w:trPr>
        <w:tc>
          <w:tcPr>
            <w:tcW w:w="1088" w:type="dxa"/>
            <w:shd w:val="clear" w:color="auto" w:fill="auto"/>
          </w:tcPr>
          <w:p w:rsidR="00AB593C" w:rsidRPr="001112E9" w:rsidRDefault="00AB593C" w:rsidP="009D5909">
            <w:pPr>
              <w:pStyle w:val="afffa"/>
              <w:keepNext w:val="0"/>
            </w:pPr>
            <w:r w:rsidRPr="00347A71">
              <w:t>0x64</w:t>
            </w:r>
          </w:p>
        </w:tc>
        <w:tc>
          <w:tcPr>
            <w:tcW w:w="2527" w:type="dxa"/>
            <w:shd w:val="clear" w:color="auto" w:fill="auto"/>
          </w:tcPr>
          <w:p w:rsidR="00AB593C" w:rsidRPr="00347A71" w:rsidRDefault="00AB593C" w:rsidP="009D5909">
            <w:pPr>
              <w:pStyle w:val="afffa"/>
              <w:keepNext w:val="0"/>
            </w:pPr>
            <w:r w:rsidRPr="0082118A">
              <w:t>region8_register_set</w:t>
            </w:r>
          </w:p>
        </w:tc>
        <w:tc>
          <w:tcPr>
            <w:tcW w:w="856" w:type="dxa"/>
            <w:shd w:val="clear" w:color="auto" w:fill="auto"/>
          </w:tcPr>
          <w:p w:rsidR="00AB593C" w:rsidRPr="00347A71" w:rsidRDefault="00AB593C" w:rsidP="009D5909">
            <w:pPr>
              <w:pStyle w:val="afffa"/>
              <w:keepNext w:val="0"/>
            </w:pPr>
            <w:r>
              <w:rPr>
                <w:lang w:val="en-US"/>
              </w:rPr>
              <w:t>RW</w:t>
            </w:r>
          </w:p>
        </w:tc>
        <w:tc>
          <w:tcPr>
            <w:tcW w:w="1325" w:type="dxa"/>
          </w:tcPr>
          <w:p w:rsidR="00AB593C" w:rsidRPr="0082118A" w:rsidRDefault="00AB593C" w:rsidP="009D5909">
            <w:pPr>
              <w:pStyle w:val="afffa"/>
              <w:keepNext w:val="0"/>
            </w:pPr>
          </w:p>
        </w:tc>
        <w:tc>
          <w:tcPr>
            <w:tcW w:w="4236" w:type="dxa"/>
            <w:shd w:val="clear" w:color="auto" w:fill="auto"/>
          </w:tcPr>
          <w:p w:rsidR="00AB593C" w:rsidRDefault="00AB593C" w:rsidP="009D5909">
            <w:pPr>
              <w:pStyle w:val="afffa"/>
              <w:keepNext w:val="0"/>
            </w:pPr>
            <w:r>
              <w:t xml:space="preserve">Регистры региона 8 </w:t>
            </w:r>
          </w:p>
          <w:p w:rsidR="00AB593C" w:rsidRPr="00347A71" w:rsidRDefault="00AB593C" w:rsidP="009D5909">
            <w:pPr>
              <w:pStyle w:val="afffa"/>
              <w:keepNext w:val="0"/>
            </w:pPr>
            <w:r>
              <w:t>(состав регистров аналогичен региону 0)</w:t>
            </w:r>
          </w:p>
        </w:tc>
      </w:tr>
    </w:tbl>
    <w:p w:rsidR="00250BD6" w:rsidRPr="00347A71" w:rsidRDefault="00250BD6" w:rsidP="009D5909">
      <w:pPr>
        <w:pStyle w:val="af3"/>
      </w:pPr>
    </w:p>
    <w:p w:rsidR="00927AD1" w:rsidRPr="00DB360D" w:rsidRDefault="00927AD1" w:rsidP="00CF0178">
      <w:pPr>
        <w:pStyle w:val="8"/>
        <w:rPr>
          <w:lang w:val="ru-RU"/>
        </w:rPr>
      </w:pPr>
      <w:r w:rsidRPr="00DB360D">
        <w:rPr>
          <w:lang w:val="ru-RU"/>
        </w:rPr>
        <w:t>Описание полей регистров блока трансляции входящих</w:t>
      </w:r>
      <w:r w:rsidR="00D91137" w:rsidRPr="00DB360D">
        <w:rPr>
          <w:lang w:val="ru-RU"/>
        </w:rPr>
        <w:t xml:space="preserve"> </w:t>
      </w:r>
      <w:r w:rsidR="00D91137">
        <w:t>AXI</w:t>
      </w:r>
      <w:r w:rsidRPr="00DB360D">
        <w:rPr>
          <w:lang w:val="ru-RU"/>
        </w:rPr>
        <w:t xml:space="preserve"> транзакций</w:t>
      </w:r>
      <w:r w:rsidR="00A64A09" w:rsidRPr="00DB360D">
        <w:rPr>
          <w:lang w:val="ru-RU"/>
        </w:rPr>
        <w:t xml:space="preserve"> контроллера </w:t>
      </w:r>
      <w:r w:rsidR="00A64A09">
        <w:t>PCIe</w:t>
      </w:r>
    </w:p>
    <w:p w:rsidR="00250BD6" w:rsidRPr="00347A71" w:rsidRDefault="00250BD6" w:rsidP="00CF0178">
      <w:pPr>
        <w:pStyle w:val="9"/>
      </w:pPr>
      <w:r w:rsidRPr="00347A71">
        <w:t>PCIe_InbTran_ctrl</w:t>
      </w:r>
      <w:r w:rsidR="00AB593C">
        <w:rPr>
          <w:lang w:val="ru-RU"/>
        </w:rPr>
        <w:t xml:space="preserve"> (</w:t>
      </w:r>
      <w:r w:rsidR="00AB593C" w:rsidRPr="006F32FE">
        <w:t>0x00</w:t>
      </w:r>
      <w:r w:rsidR="00AB593C">
        <w:rPr>
          <w:lang w:val="ru-RU"/>
        </w:rPr>
        <w:t>)</w:t>
      </w:r>
    </w:p>
    <w:p w:rsidR="00250BD6" w:rsidRDefault="00250BD6" w:rsidP="009D5909">
      <w:pPr>
        <w:pStyle w:val="af3"/>
      </w:pPr>
      <w:r w:rsidRPr="00111608">
        <w:t>Регистр управления блоком трансляции AXI адреса.</w:t>
      </w:r>
    </w:p>
    <w:p w:rsidR="00AB593C" w:rsidRDefault="00AB593C" w:rsidP="009D5909">
      <w:pPr>
        <w:pStyle w:val="af3"/>
      </w:pPr>
      <w:r>
        <w:t xml:space="preserve">Описание полей регистра </w:t>
      </w:r>
      <w:r w:rsidRPr="00347A71">
        <w:t>PCIe_InbTran_ctrl</w:t>
      </w:r>
      <w:r>
        <w:t xml:space="preserve"> представлено в </w:t>
      </w:r>
      <w:r w:rsidR="00AF6D20">
        <w:t>таблице</w:t>
      </w:r>
      <w:r>
        <w:t xml:space="preserve"> </w:t>
      </w:r>
      <w:r w:rsidR="00762C7C">
        <w:fldChar w:fldCharType="begin"/>
      </w:r>
      <w:r w:rsidR="00762C7C">
        <w:instrText xml:space="preserve"> REF _Ref12355225 \h  \* MERGEFORMAT </w:instrText>
      </w:r>
      <w:r w:rsidR="00762C7C">
        <w:fldChar w:fldCharType="separate"/>
      </w:r>
      <w:r w:rsidR="006422AE" w:rsidRPr="006422AE">
        <w:rPr>
          <w:vanish/>
        </w:rPr>
        <w:t xml:space="preserve">Таблица </w:t>
      </w:r>
      <w:r w:rsidR="006422AE">
        <w:rPr>
          <w:noProof/>
        </w:rPr>
        <w:t>310</w:t>
      </w:r>
      <w:r w:rsidR="00762C7C">
        <w:fldChar w:fldCharType="end"/>
      </w:r>
      <w:r>
        <w:t>.</w:t>
      </w:r>
    </w:p>
    <w:p w:rsidR="00AB593C" w:rsidRPr="00AB593C" w:rsidRDefault="00AB593C" w:rsidP="009D5909">
      <w:pPr>
        <w:pStyle w:val="af3"/>
      </w:pPr>
    </w:p>
    <w:p w:rsidR="00250BD6" w:rsidRPr="00347A71" w:rsidRDefault="00250BD6" w:rsidP="002815D9">
      <w:pPr>
        <w:pStyle w:val="aff8"/>
      </w:pPr>
      <w:bookmarkStart w:id="1530" w:name="_Toc495677360"/>
      <w:bookmarkStart w:id="1531" w:name="_Toc495680605"/>
      <w:bookmarkStart w:id="1532" w:name="_Toc528945060"/>
      <w:bookmarkStart w:id="1533" w:name="_Ref12355225"/>
      <w:r w:rsidRPr="00C970F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10</w:t>
      </w:r>
      <w:bookmarkEnd w:id="1530"/>
      <w:bookmarkEnd w:id="1531"/>
      <w:bookmarkEnd w:id="1532"/>
      <w:r w:rsidR="00BF6B65">
        <w:rPr>
          <w:noProof/>
        </w:rPr>
        <w:fldChar w:fldCharType="end"/>
      </w:r>
      <w:bookmarkEnd w:id="1533"/>
      <w:r w:rsidR="00AB593C">
        <w:rPr>
          <w:noProof/>
        </w:rPr>
        <w:t xml:space="preserve"> – Поля регистра </w:t>
      </w:r>
      <w:r w:rsidR="00AB593C" w:rsidRPr="00347A71">
        <w:t>PCIe_InbTran_ctrl</w:t>
      </w:r>
    </w:p>
    <w:tbl>
      <w:tblPr>
        <w:tblW w:w="4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986"/>
        <w:gridCol w:w="1276"/>
        <w:gridCol w:w="5348"/>
      </w:tblGrid>
      <w:tr w:rsidR="00AB593C" w:rsidRPr="006F32FE" w:rsidTr="00265800">
        <w:trPr>
          <w:cantSplit/>
          <w:tblHeader/>
          <w:jc w:val="center"/>
        </w:trPr>
        <w:tc>
          <w:tcPr>
            <w:tcW w:w="1164" w:type="dxa"/>
            <w:shd w:val="clear" w:color="auto" w:fill="auto"/>
          </w:tcPr>
          <w:p w:rsidR="00AB593C" w:rsidRPr="00140F3C" w:rsidRDefault="00AB593C" w:rsidP="00265800">
            <w:pPr>
              <w:pStyle w:val="afffa"/>
              <w:jc w:val="center"/>
              <w:rPr>
                <w:b/>
              </w:rPr>
            </w:pPr>
            <w:r>
              <w:rPr>
                <w:b/>
              </w:rPr>
              <w:t>Поле</w:t>
            </w:r>
          </w:p>
        </w:tc>
        <w:tc>
          <w:tcPr>
            <w:tcW w:w="1215" w:type="dxa"/>
          </w:tcPr>
          <w:p w:rsidR="00AB593C" w:rsidRPr="00140F3C" w:rsidRDefault="00AB593C" w:rsidP="00265800">
            <w:pPr>
              <w:pStyle w:val="afffa"/>
              <w:jc w:val="center"/>
              <w:rPr>
                <w:b/>
              </w:rPr>
            </w:pPr>
            <w:r w:rsidRPr="00140F3C">
              <w:rPr>
                <w:b/>
              </w:rPr>
              <w:t>Биты</w:t>
            </w:r>
          </w:p>
        </w:tc>
        <w:tc>
          <w:tcPr>
            <w:tcW w:w="986" w:type="dxa"/>
            <w:shd w:val="clear" w:color="auto" w:fill="auto"/>
          </w:tcPr>
          <w:p w:rsidR="00AB593C" w:rsidRPr="00AB593C" w:rsidRDefault="00AB593C" w:rsidP="00265800">
            <w:pPr>
              <w:pStyle w:val="afffa"/>
              <w:jc w:val="center"/>
              <w:rPr>
                <w:b/>
              </w:rPr>
            </w:pPr>
            <w:r>
              <w:rPr>
                <w:b/>
              </w:rPr>
              <w:t>Доступ</w:t>
            </w:r>
          </w:p>
          <w:p w:rsidR="00AB593C" w:rsidRPr="00140F3C" w:rsidRDefault="00AB593C" w:rsidP="00265800">
            <w:pPr>
              <w:pStyle w:val="afffa"/>
              <w:jc w:val="center"/>
              <w:rPr>
                <w:b/>
              </w:rPr>
            </w:pPr>
          </w:p>
        </w:tc>
        <w:tc>
          <w:tcPr>
            <w:tcW w:w="1276" w:type="dxa"/>
            <w:shd w:val="clear" w:color="auto" w:fill="auto"/>
          </w:tcPr>
          <w:p w:rsidR="00AB593C" w:rsidRPr="00140F3C" w:rsidRDefault="00AB593C" w:rsidP="00265800">
            <w:pPr>
              <w:pStyle w:val="afffa"/>
              <w:jc w:val="center"/>
              <w:rPr>
                <w:b/>
              </w:rPr>
            </w:pPr>
            <w:r>
              <w:rPr>
                <w:b/>
              </w:rPr>
              <w:t>Значение после сброса</w:t>
            </w:r>
          </w:p>
        </w:tc>
        <w:tc>
          <w:tcPr>
            <w:tcW w:w="5348" w:type="dxa"/>
            <w:shd w:val="clear" w:color="auto" w:fill="auto"/>
          </w:tcPr>
          <w:p w:rsidR="00AB593C" w:rsidRPr="00140F3C" w:rsidRDefault="00AB593C" w:rsidP="00265800">
            <w:pPr>
              <w:pStyle w:val="afffa"/>
              <w:jc w:val="center"/>
              <w:rPr>
                <w:b/>
              </w:rPr>
            </w:pPr>
            <w:r w:rsidRPr="00140F3C">
              <w:rPr>
                <w:b/>
              </w:rPr>
              <w:t>Описание</w:t>
            </w:r>
          </w:p>
        </w:tc>
      </w:tr>
      <w:tr w:rsidR="00AB593C" w:rsidRPr="003D779D" w:rsidTr="00AB593C">
        <w:trPr>
          <w:cantSplit/>
          <w:jc w:val="center"/>
        </w:trPr>
        <w:tc>
          <w:tcPr>
            <w:tcW w:w="1164" w:type="dxa"/>
            <w:shd w:val="clear" w:color="auto" w:fill="auto"/>
          </w:tcPr>
          <w:p w:rsidR="00AB593C" w:rsidRPr="00347A71" w:rsidRDefault="00AB593C" w:rsidP="009D5909">
            <w:pPr>
              <w:pStyle w:val="afffa"/>
              <w:keepNext w:val="0"/>
            </w:pPr>
            <w:r w:rsidRPr="00347A71">
              <w:t>irq_reg</w:t>
            </w:r>
          </w:p>
        </w:tc>
        <w:tc>
          <w:tcPr>
            <w:tcW w:w="1215" w:type="dxa"/>
          </w:tcPr>
          <w:p w:rsidR="00AB593C" w:rsidRPr="006F32FE" w:rsidRDefault="00AB593C" w:rsidP="009D5909">
            <w:pPr>
              <w:pStyle w:val="afffa"/>
              <w:keepNext w:val="0"/>
            </w:pPr>
            <w:r w:rsidRPr="006F32FE">
              <w:t>0</w:t>
            </w:r>
          </w:p>
        </w:tc>
        <w:tc>
          <w:tcPr>
            <w:tcW w:w="986" w:type="dxa"/>
            <w:shd w:val="clear" w:color="auto" w:fill="auto"/>
          </w:tcPr>
          <w:p w:rsidR="00AB593C" w:rsidRPr="00347A71" w:rsidRDefault="00AB593C" w:rsidP="009D5909">
            <w:pPr>
              <w:pStyle w:val="afffa"/>
              <w:keepNext w:val="0"/>
            </w:pPr>
            <w:r w:rsidRPr="006F32FE">
              <w:t>RW1C</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347A71" w:rsidRDefault="00AB593C" w:rsidP="009D5909">
            <w:pPr>
              <w:pStyle w:val="afffa"/>
              <w:keepNext w:val="0"/>
            </w:pPr>
            <w:r>
              <w:t>Ф</w:t>
            </w:r>
            <w:r w:rsidRPr="00347A71">
              <w:t xml:space="preserve">лаг прерывания. Показывает, что одна из полученных транзакций записи или чтения не попала ни в </w:t>
            </w:r>
            <w:r w:rsidR="00B867AF">
              <w:t>один регион. Сброс при записи 1</w:t>
            </w:r>
          </w:p>
        </w:tc>
      </w:tr>
      <w:tr w:rsidR="00AB593C" w:rsidRPr="006F32FE" w:rsidTr="00AB593C">
        <w:trPr>
          <w:cantSplit/>
          <w:jc w:val="center"/>
        </w:trPr>
        <w:tc>
          <w:tcPr>
            <w:tcW w:w="1164" w:type="dxa"/>
            <w:shd w:val="clear" w:color="auto" w:fill="auto"/>
          </w:tcPr>
          <w:p w:rsidR="00AB593C" w:rsidRPr="00347A71" w:rsidRDefault="00AB593C" w:rsidP="009D5909">
            <w:pPr>
              <w:pStyle w:val="afffa"/>
              <w:keepNext w:val="0"/>
            </w:pPr>
            <w:r w:rsidRPr="006F32FE">
              <w:t>irq_mask</w:t>
            </w:r>
          </w:p>
        </w:tc>
        <w:tc>
          <w:tcPr>
            <w:tcW w:w="1215" w:type="dxa"/>
          </w:tcPr>
          <w:p w:rsidR="00AB593C" w:rsidRPr="006F32FE" w:rsidRDefault="00AB593C" w:rsidP="009D5909">
            <w:pPr>
              <w:pStyle w:val="afffa"/>
              <w:keepNext w:val="0"/>
            </w:pPr>
            <w:r w:rsidRPr="006F32FE">
              <w:t>1</w:t>
            </w:r>
          </w:p>
        </w:tc>
        <w:tc>
          <w:tcPr>
            <w:tcW w:w="986" w:type="dxa"/>
            <w:shd w:val="clear" w:color="auto" w:fill="auto"/>
          </w:tcPr>
          <w:p w:rsidR="00AB593C" w:rsidRPr="00347A71" w:rsidRDefault="00AB593C" w:rsidP="009D5909">
            <w:pPr>
              <w:pStyle w:val="afffa"/>
              <w:keepNext w:val="0"/>
            </w:pPr>
            <w:r w:rsidRPr="006F32FE">
              <w:t>RW</w:t>
            </w:r>
          </w:p>
        </w:tc>
        <w:tc>
          <w:tcPr>
            <w:tcW w:w="1276" w:type="dxa"/>
            <w:shd w:val="clear" w:color="auto" w:fill="auto"/>
          </w:tcPr>
          <w:p w:rsidR="00AB593C" w:rsidRPr="00347A71" w:rsidRDefault="00AB593C" w:rsidP="009D5909">
            <w:pPr>
              <w:pStyle w:val="afffa"/>
              <w:keepNext w:val="0"/>
            </w:pPr>
            <w:r>
              <w:t>0</w:t>
            </w:r>
            <w:r>
              <w:rPr>
                <w:lang w:val="en-US"/>
              </w:rPr>
              <w:t>x</w:t>
            </w:r>
            <w:r>
              <w:t>1</w:t>
            </w:r>
          </w:p>
        </w:tc>
        <w:tc>
          <w:tcPr>
            <w:tcW w:w="5348" w:type="dxa"/>
            <w:shd w:val="clear" w:color="auto" w:fill="auto"/>
          </w:tcPr>
          <w:p w:rsidR="00AB593C" w:rsidRPr="00347A71" w:rsidRDefault="00AB593C" w:rsidP="009D5909">
            <w:pPr>
              <w:pStyle w:val="afffa"/>
              <w:keepNext w:val="0"/>
            </w:pPr>
            <w:r>
              <w:t>Маска прерывания</w:t>
            </w:r>
          </w:p>
          <w:p w:rsidR="00AB593C" w:rsidRPr="00347A71" w:rsidRDefault="00AB593C" w:rsidP="009D5909">
            <w:pPr>
              <w:pStyle w:val="afffa"/>
              <w:keepNext w:val="0"/>
            </w:pPr>
            <w:r w:rsidRPr="006F32FE">
              <w:t>0 –</w:t>
            </w:r>
            <w:r w:rsidRPr="00347A71">
              <w:t xml:space="preserve"> IRQ прерывание не маскировано</w:t>
            </w:r>
          </w:p>
          <w:p w:rsidR="00AB593C" w:rsidRPr="00347A71" w:rsidRDefault="00AB593C" w:rsidP="009D5909">
            <w:pPr>
              <w:pStyle w:val="afffa"/>
              <w:keepNext w:val="0"/>
            </w:pPr>
            <w:r w:rsidRPr="006F32FE">
              <w:t>1 – IRQ прерывание маскировано</w:t>
            </w:r>
          </w:p>
        </w:tc>
      </w:tr>
      <w:tr w:rsidR="00AB593C" w:rsidRPr="00551B3F" w:rsidTr="00AB593C">
        <w:trPr>
          <w:cantSplit/>
          <w:jc w:val="center"/>
        </w:trPr>
        <w:tc>
          <w:tcPr>
            <w:tcW w:w="1164" w:type="dxa"/>
            <w:shd w:val="clear" w:color="auto" w:fill="auto"/>
          </w:tcPr>
          <w:p w:rsidR="00AB593C" w:rsidRPr="00347A71" w:rsidRDefault="00AB593C" w:rsidP="009D5909">
            <w:pPr>
              <w:pStyle w:val="afffa"/>
              <w:keepNext w:val="0"/>
            </w:pPr>
            <w:r w:rsidRPr="006F32FE">
              <w:t>bypass_en</w:t>
            </w:r>
          </w:p>
        </w:tc>
        <w:tc>
          <w:tcPr>
            <w:tcW w:w="1215" w:type="dxa"/>
          </w:tcPr>
          <w:p w:rsidR="00AB593C" w:rsidRPr="006F32FE" w:rsidRDefault="00AB593C" w:rsidP="009D5909">
            <w:pPr>
              <w:pStyle w:val="afffa"/>
              <w:keepNext w:val="0"/>
            </w:pPr>
            <w:r w:rsidRPr="006F32FE">
              <w:t>2</w:t>
            </w:r>
          </w:p>
        </w:tc>
        <w:tc>
          <w:tcPr>
            <w:tcW w:w="986" w:type="dxa"/>
            <w:shd w:val="clear" w:color="auto" w:fill="auto"/>
          </w:tcPr>
          <w:p w:rsidR="00AB593C" w:rsidRPr="00347A71" w:rsidRDefault="00AB593C" w:rsidP="009D5909">
            <w:pPr>
              <w:pStyle w:val="afffa"/>
              <w:keepNext w:val="0"/>
            </w:pPr>
            <w:r w:rsidRPr="006F32FE">
              <w:t>RW</w:t>
            </w:r>
          </w:p>
        </w:tc>
        <w:tc>
          <w:tcPr>
            <w:tcW w:w="1276" w:type="dxa"/>
            <w:shd w:val="clear" w:color="auto" w:fill="auto"/>
          </w:tcPr>
          <w:p w:rsidR="00AB593C" w:rsidRPr="00347A71" w:rsidRDefault="00AB593C" w:rsidP="009D5909">
            <w:pPr>
              <w:pStyle w:val="afffa"/>
              <w:keepNext w:val="0"/>
            </w:pPr>
            <w:r>
              <w:t>0</w:t>
            </w:r>
            <w:r>
              <w:rPr>
                <w:lang w:val="en-US"/>
              </w:rPr>
              <w:t>x</w:t>
            </w:r>
            <w:r>
              <w:t>1</w:t>
            </w:r>
          </w:p>
        </w:tc>
        <w:tc>
          <w:tcPr>
            <w:tcW w:w="5348" w:type="dxa"/>
            <w:shd w:val="clear" w:color="auto" w:fill="auto"/>
          </w:tcPr>
          <w:p w:rsidR="00AB593C" w:rsidRPr="00347A71" w:rsidRDefault="00AB593C" w:rsidP="009D5909">
            <w:pPr>
              <w:pStyle w:val="afffa"/>
              <w:keepNext w:val="0"/>
            </w:pPr>
            <w:r>
              <w:t>Включение трансляции адресов</w:t>
            </w:r>
          </w:p>
          <w:p w:rsidR="00AB593C" w:rsidRPr="00347A71" w:rsidRDefault="00AB593C" w:rsidP="009D5909">
            <w:pPr>
              <w:pStyle w:val="afffa"/>
              <w:keepNext w:val="0"/>
            </w:pPr>
            <w:r w:rsidRPr="006F32FE">
              <w:t>0 – трансляция адреса и отслеживание ошибок включены</w:t>
            </w:r>
          </w:p>
          <w:p w:rsidR="00AB593C" w:rsidRPr="00347A71" w:rsidRDefault="00AB593C" w:rsidP="009D5909">
            <w:pPr>
              <w:pStyle w:val="afffa"/>
              <w:keepNext w:val="0"/>
            </w:pPr>
            <w:r w:rsidRPr="006F32FE">
              <w:t xml:space="preserve">1 – трансляция адреса и отслеживание ошибок выключены </w:t>
            </w:r>
          </w:p>
        </w:tc>
      </w:tr>
      <w:tr w:rsidR="00AB593C" w:rsidRPr="006F32FE" w:rsidTr="00AB593C">
        <w:trPr>
          <w:cantSplit/>
          <w:jc w:val="center"/>
        </w:trPr>
        <w:tc>
          <w:tcPr>
            <w:tcW w:w="1164" w:type="dxa"/>
            <w:shd w:val="clear" w:color="auto" w:fill="auto"/>
          </w:tcPr>
          <w:p w:rsidR="00AB593C" w:rsidRPr="00347A71" w:rsidRDefault="00AB593C" w:rsidP="009D5909">
            <w:pPr>
              <w:pStyle w:val="afffa"/>
              <w:keepNext w:val="0"/>
            </w:pPr>
            <w:r>
              <w:t>-</w:t>
            </w:r>
          </w:p>
        </w:tc>
        <w:tc>
          <w:tcPr>
            <w:tcW w:w="1215" w:type="dxa"/>
          </w:tcPr>
          <w:p w:rsidR="00AB593C" w:rsidRPr="006F32FE" w:rsidRDefault="00AB593C" w:rsidP="009D5909">
            <w:pPr>
              <w:pStyle w:val="afffa"/>
              <w:keepNext w:val="0"/>
            </w:pPr>
            <w:r w:rsidRPr="006F32FE">
              <w:t>7:3</w:t>
            </w:r>
          </w:p>
        </w:tc>
        <w:tc>
          <w:tcPr>
            <w:tcW w:w="986"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AB593C" w:rsidRDefault="00AB593C" w:rsidP="009D5909">
            <w:pPr>
              <w:pStyle w:val="afffa"/>
              <w:keepNext w:val="0"/>
            </w:pPr>
            <w:r>
              <w:t>Резерв</w:t>
            </w:r>
          </w:p>
        </w:tc>
      </w:tr>
      <w:tr w:rsidR="00AB593C" w:rsidRPr="005D573E" w:rsidTr="00AB593C">
        <w:trPr>
          <w:cantSplit/>
          <w:jc w:val="center"/>
        </w:trPr>
        <w:tc>
          <w:tcPr>
            <w:tcW w:w="1164" w:type="dxa"/>
            <w:shd w:val="clear" w:color="auto" w:fill="auto"/>
          </w:tcPr>
          <w:p w:rsidR="00AB593C" w:rsidRPr="00347A71" w:rsidRDefault="00AB593C" w:rsidP="009D5909">
            <w:pPr>
              <w:pStyle w:val="afffa"/>
              <w:keepNext w:val="0"/>
            </w:pPr>
            <w:r w:rsidRPr="00347A71">
              <w:t>w_irq_cntr</w:t>
            </w:r>
          </w:p>
        </w:tc>
        <w:tc>
          <w:tcPr>
            <w:tcW w:w="1215" w:type="dxa"/>
          </w:tcPr>
          <w:p w:rsidR="00AB593C" w:rsidRPr="006F32FE" w:rsidRDefault="00AB593C" w:rsidP="009D5909">
            <w:pPr>
              <w:pStyle w:val="afffa"/>
              <w:keepNext w:val="0"/>
            </w:pPr>
            <w:r w:rsidRPr="006F32FE">
              <w:t>11:8</w:t>
            </w:r>
          </w:p>
        </w:tc>
        <w:tc>
          <w:tcPr>
            <w:tcW w:w="986" w:type="dxa"/>
            <w:shd w:val="clear" w:color="auto" w:fill="auto"/>
          </w:tcPr>
          <w:p w:rsidR="00AB593C" w:rsidRPr="00347A71" w:rsidRDefault="00AB593C" w:rsidP="009D5909">
            <w:pPr>
              <w:pStyle w:val="afffa"/>
              <w:keepNext w:val="0"/>
            </w:pPr>
            <w:r w:rsidRPr="006F32FE">
              <w:t>RW</w:t>
            </w:r>
            <w:r w:rsidRPr="00347A71">
              <w:t>1C</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347A71" w:rsidRDefault="00AB593C" w:rsidP="009D5909">
            <w:pPr>
              <w:pStyle w:val="afffa"/>
              <w:keepNext w:val="0"/>
            </w:pPr>
            <w:r>
              <w:t>С</w:t>
            </w:r>
            <w:r w:rsidRPr="00347A71">
              <w:t>четчик ошибочных адресных транзакций записи с насыщением. С</w:t>
            </w:r>
            <w:r w:rsidR="00111608">
              <w:t>брос при записи 1 в младший бит</w:t>
            </w:r>
          </w:p>
        </w:tc>
      </w:tr>
      <w:tr w:rsidR="00AB593C" w:rsidRPr="006F32FE" w:rsidTr="00AB593C">
        <w:trPr>
          <w:cantSplit/>
          <w:jc w:val="center"/>
        </w:trPr>
        <w:tc>
          <w:tcPr>
            <w:tcW w:w="1164" w:type="dxa"/>
            <w:shd w:val="clear" w:color="auto" w:fill="auto"/>
          </w:tcPr>
          <w:p w:rsidR="00AB593C" w:rsidRPr="00347A71" w:rsidRDefault="00AB593C" w:rsidP="009D5909">
            <w:pPr>
              <w:pStyle w:val="afffa"/>
              <w:keepNext w:val="0"/>
            </w:pPr>
            <w:r w:rsidRPr="00347A71">
              <w:t>r_irq_cntr</w:t>
            </w:r>
          </w:p>
        </w:tc>
        <w:tc>
          <w:tcPr>
            <w:tcW w:w="1215" w:type="dxa"/>
          </w:tcPr>
          <w:p w:rsidR="00AB593C" w:rsidRPr="006F32FE" w:rsidRDefault="00AB593C" w:rsidP="009D5909">
            <w:pPr>
              <w:pStyle w:val="afffa"/>
              <w:keepNext w:val="0"/>
            </w:pPr>
            <w:r w:rsidRPr="00347A71">
              <w:t>15:12</w:t>
            </w:r>
          </w:p>
        </w:tc>
        <w:tc>
          <w:tcPr>
            <w:tcW w:w="986"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347A71" w:rsidRDefault="00AB593C" w:rsidP="009D5909">
            <w:pPr>
              <w:pStyle w:val="afffa"/>
              <w:keepNext w:val="0"/>
            </w:pPr>
            <w:r>
              <w:t>Резерв</w:t>
            </w:r>
          </w:p>
        </w:tc>
      </w:tr>
      <w:tr w:rsidR="00AB593C" w:rsidRPr="003917F7" w:rsidTr="00AB593C">
        <w:trPr>
          <w:cantSplit/>
          <w:jc w:val="center"/>
        </w:trPr>
        <w:tc>
          <w:tcPr>
            <w:tcW w:w="1164" w:type="dxa"/>
            <w:shd w:val="clear" w:color="auto" w:fill="auto"/>
          </w:tcPr>
          <w:p w:rsidR="00AB593C" w:rsidRPr="00347A71" w:rsidRDefault="00AB593C" w:rsidP="009D5909">
            <w:pPr>
              <w:pStyle w:val="afffa"/>
              <w:keepNext w:val="0"/>
            </w:pPr>
          </w:p>
        </w:tc>
        <w:tc>
          <w:tcPr>
            <w:tcW w:w="1215" w:type="dxa"/>
          </w:tcPr>
          <w:p w:rsidR="00AB593C" w:rsidRPr="006F32FE" w:rsidRDefault="00AB593C" w:rsidP="009D5909">
            <w:pPr>
              <w:pStyle w:val="afffa"/>
              <w:keepNext w:val="0"/>
            </w:pPr>
            <w:r w:rsidRPr="00347A71">
              <w:t>19:16</w:t>
            </w:r>
          </w:p>
        </w:tc>
        <w:tc>
          <w:tcPr>
            <w:tcW w:w="986" w:type="dxa"/>
            <w:shd w:val="clear" w:color="auto" w:fill="auto"/>
          </w:tcPr>
          <w:p w:rsidR="00AB593C" w:rsidRPr="00347A71" w:rsidRDefault="00AB593C" w:rsidP="009D5909">
            <w:pPr>
              <w:pStyle w:val="afffa"/>
              <w:keepNext w:val="0"/>
            </w:pPr>
            <w:r w:rsidRPr="006F32FE">
              <w:t>RW</w:t>
            </w:r>
            <w:r w:rsidRPr="00347A71">
              <w:t>1C</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347A71" w:rsidRDefault="00AB593C" w:rsidP="009D5909">
            <w:pPr>
              <w:pStyle w:val="afffa"/>
              <w:keepNext w:val="0"/>
            </w:pPr>
            <w:r>
              <w:t>С</w:t>
            </w:r>
            <w:r w:rsidRPr="00347A71">
              <w:t>четчик ошибочных адресных транзакций чтения с насыщением. С</w:t>
            </w:r>
            <w:r w:rsidR="00111608">
              <w:t>брос при записи 1 в младший бит</w:t>
            </w:r>
          </w:p>
        </w:tc>
      </w:tr>
      <w:tr w:rsidR="00AB593C" w:rsidRPr="006F32FE" w:rsidTr="00AB593C">
        <w:trPr>
          <w:cantSplit/>
          <w:jc w:val="center"/>
        </w:trPr>
        <w:tc>
          <w:tcPr>
            <w:tcW w:w="1164" w:type="dxa"/>
            <w:shd w:val="clear" w:color="auto" w:fill="auto"/>
          </w:tcPr>
          <w:p w:rsidR="00AB593C" w:rsidRPr="00347A71" w:rsidRDefault="00AB593C" w:rsidP="009D5909">
            <w:pPr>
              <w:pStyle w:val="afffa"/>
              <w:keepNext w:val="0"/>
            </w:pPr>
            <w:r>
              <w:t>-</w:t>
            </w:r>
          </w:p>
        </w:tc>
        <w:tc>
          <w:tcPr>
            <w:tcW w:w="1215" w:type="dxa"/>
          </w:tcPr>
          <w:p w:rsidR="00AB593C" w:rsidRPr="006F32FE" w:rsidRDefault="00AB593C" w:rsidP="009D5909">
            <w:pPr>
              <w:pStyle w:val="afffa"/>
              <w:keepNext w:val="0"/>
            </w:pPr>
            <w:r w:rsidRPr="006F32FE">
              <w:t>31:</w:t>
            </w:r>
            <w:r w:rsidRPr="00347A71">
              <w:t>20</w:t>
            </w:r>
          </w:p>
        </w:tc>
        <w:tc>
          <w:tcPr>
            <w:tcW w:w="986"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276" w:type="dxa"/>
            <w:shd w:val="clear" w:color="auto" w:fill="auto"/>
          </w:tcPr>
          <w:p w:rsidR="00AB593C" w:rsidRPr="00347A71" w:rsidRDefault="00AB593C" w:rsidP="009D5909">
            <w:pPr>
              <w:pStyle w:val="afffa"/>
              <w:keepNext w:val="0"/>
            </w:pPr>
            <w:r>
              <w:t>0</w:t>
            </w:r>
            <w:r>
              <w:rPr>
                <w:lang w:val="en-US"/>
              </w:rPr>
              <w:t>x</w:t>
            </w:r>
            <w:r>
              <w:t>0</w:t>
            </w:r>
          </w:p>
        </w:tc>
        <w:tc>
          <w:tcPr>
            <w:tcW w:w="5348" w:type="dxa"/>
            <w:shd w:val="clear" w:color="auto" w:fill="auto"/>
          </w:tcPr>
          <w:p w:rsidR="00AB593C" w:rsidRPr="00347A71" w:rsidRDefault="00AB593C" w:rsidP="009D5909">
            <w:pPr>
              <w:pStyle w:val="afffa"/>
              <w:keepNext w:val="0"/>
            </w:pPr>
            <w:r>
              <w:t>Резерв</w:t>
            </w:r>
          </w:p>
        </w:tc>
      </w:tr>
    </w:tbl>
    <w:p w:rsidR="00250BD6" w:rsidRPr="00293A8F" w:rsidRDefault="00250BD6" w:rsidP="009D5909">
      <w:pPr>
        <w:pStyle w:val="af3"/>
      </w:pPr>
    </w:p>
    <w:p w:rsidR="00250BD6" w:rsidRPr="00347A71" w:rsidRDefault="00AB593C" w:rsidP="00CF0178">
      <w:pPr>
        <w:pStyle w:val="9"/>
        <w:keepNext/>
        <w:ind w:left="2291" w:hanging="1582"/>
      </w:pPr>
      <w:bookmarkStart w:id="1534" w:name="_Ref480541219"/>
      <w:r>
        <w:lastRenderedPageBreak/>
        <w:t>PCIe_InbTran_region</w:t>
      </w:r>
      <w:r>
        <w:rPr>
          <w:lang w:val="en-US"/>
        </w:rPr>
        <w:t>X</w:t>
      </w:r>
      <w:r w:rsidR="00250BD6" w:rsidRPr="00347A71">
        <w:t>_base</w:t>
      </w:r>
      <w:bookmarkEnd w:id="1534"/>
      <w:r w:rsidRPr="00AB593C">
        <w:rPr>
          <w:lang w:val="en-US"/>
        </w:rPr>
        <w:t xml:space="preserve"> (</w:t>
      </w:r>
      <w:r>
        <w:t>0x04, 0x10, 0x1C…</w:t>
      </w:r>
      <w:r w:rsidRPr="00AB593C">
        <w:rPr>
          <w:lang w:val="en-US"/>
        </w:rPr>
        <w:t>)</w:t>
      </w:r>
    </w:p>
    <w:p w:rsidR="00250BD6" w:rsidRDefault="00250BD6" w:rsidP="009D5909">
      <w:pPr>
        <w:pStyle w:val="af3"/>
      </w:pPr>
      <w:r>
        <w:t>Р</w:t>
      </w:r>
      <w:r w:rsidR="00AB593C">
        <w:t>егистр базового адреса региона X</w:t>
      </w:r>
      <w:r>
        <w:t>.</w:t>
      </w:r>
    </w:p>
    <w:p w:rsidR="00AB593C" w:rsidRDefault="00AB593C" w:rsidP="009D5909">
      <w:pPr>
        <w:pStyle w:val="af3"/>
      </w:pPr>
      <w:r>
        <w:t xml:space="preserve">Описание полей регистра </w:t>
      </w:r>
      <w:r w:rsidRPr="00347A71">
        <w:t>PCIe_InbTran_region</w:t>
      </w:r>
      <w:r>
        <w:rPr>
          <w:lang w:val="en-US"/>
        </w:rPr>
        <w:t>X</w:t>
      </w:r>
      <w:r w:rsidRPr="00347A71">
        <w:t>_base</w:t>
      </w:r>
      <w:r>
        <w:t xml:space="preserve"> представлено в </w:t>
      </w:r>
      <w:r w:rsidR="00AF6D20">
        <w:t>таблице</w:t>
      </w:r>
      <w:r>
        <w:t xml:space="preserve"> </w:t>
      </w:r>
      <w:r w:rsidR="00762C7C">
        <w:fldChar w:fldCharType="begin"/>
      </w:r>
      <w:r w:rsidR="00762C7C">
        <w:instrText xml:space="preserve"> REF _Ref493166584 \h  \* MERGEFORMAT </w:instrText>
      </w:r>
      <w:r w:rsidR="00762C7C">
        <w:fldChar w:fldCharType="separate"/>
      </w:r>
      <w:r w:rsidR="006422AE" w:rsidRPr="006422AE">
        <w:rPr>
          <w:vanish/>
        </w:rPr>
        <w:t xml:space="preserve">Таблица </w:t>
      </w:r>
      <w:r w:rsidR="006422AE">
        <w:rPr>
          <w:noProof/>
        </w:rPr>
        <w:t>311</w:t>
      </w:r>
      <w:r w:rsidR="00762C7C">
        <w:fldChar w:fldCharType="end"/>
      </w:r>
      <w:r>
        <w:t>.</w:t>
      </w:r>
    </w:p>
    <w:p w:rsidR="00AB593C" w:rsidRPr="00F55B9D" w:rsidRDefault="00AB593C" w:rsidP="009D5909">
      <w:pPr>
        <w:pStyle w:val="af3"/>
      </w:pPr>
    </w:p>
    <w:p w:rsidR="00250BD6" w:rsidRPr="00347A71" w:rsidRDefault="00250BD6" w:rsidP="002815D9">
      <w:pPr>
        <w:pStyle w:val="aff8"/>
      </w:pPr>
      <w:bookmarkStart w:id="1535" w:name="_Toc495677361"/>
      <w:bookmarkStart w:id="1536" w:name="_Toc495680606"/>
      <w:bookmarkStart w:id="1537" w:name="_Toc528945061"/>
      <w:bookmarkStart w:id="1538" w:name="_Ref493166584"/>
      <w:r w:rsidRPr="00C970F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1</w:t>
      </w:r>
      <w:bookmarkEnd w:id="1535"/>
      <w:bookmarkEnd w:id="1536"/>
      <w:bookmarkEnd w:id="1537"/>
      <w:r w:rsidR="00BF6B65" w:rsidRPr="00347A71">
        <w:fldChar w:fldCharType="end"/>
      </w:r>
      <w:bookmarkEnd w:id="1538"/>
      <w:r w:rsidR="00AB593C">
        <w:rPr>
          <w:noProof/>
        </w:rPr>
        <w:t xml:space="preserve"> – Поля регистра</w:t>
      </w:r>
      <w:r w:rsidR="00AB593C" w:rsidRPr="00AB593C">
        <w:t xml:space="preserve"> </w:t>
      </w:r>
      <w:r w:rsidR="00AB593C" w:rsidRPr="00347A71">
        <w:t>PCIe_InbTran_region</w:t>
      </w:r>
      <w:r w:rsidR="00AB593C">
        <w:rPr>
          <w:lang w:val="en-US"/>
        </w:rPr>
        <w:t>X</w:t>
      </w:r>
      <w:r w:rsidR="00AB593C" w:rsidRPr="00347A71">
        <w:t>_bas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195"/>
      </w:tblGrid>
      <w:tr w:rsidR="00AB593C" w:rsidRPr="0003069A" w:rsidTr="00265800">
        <w:trPr>
          <w:cantSplit/>
          <w:tblHeader/>
          <w:jc w:val="center"/>
        </w:trPr>
        <w:tc>
          <w:tcPr>
            <w:tcW w:w="1164" w:type="dxa"/>
            <w:shd w:val="clear" w:color="auto" w:fill="auto"/>
          </w:tcPr>
          <w:p w:rsidR="00AB593C" w:rsidRPr="00140F3C" w:rsidRDefault="00AB593C" w:rsidP="009D5909">
            <w:pPr>
              <w:pStyle w:val="afffa"/>
              <w:keepNext w:val="0"/>
              <w:jc w:val="center"/>
              <w:rPr>
                <w:b/>
              </w:rPr>
            </w:pPr>
            <w:r>
              <w:rPr>
                <w:b/>
              </w:rPr>
              <w:t>Поле</w:t>
            </w:r>
          </w:p>
        </w:tc>
        <w:tc>
          <w:tcPr>
            <w:tcW w:w="1215" w:type="dxa"/>
          </w:tcPr>
          <w:p w:rsidR="00AB593C" w:rsidRPr="00140F3C" w:rsidRDefault="00AB593C" w:rsidP="009D5909">
            <w:pPr>
              <w:pStyle w:val="afffa"/>
              <w:keepNext w:val="0"/>
              <w:jc w:val="center"/>
              <w:rPr>
                <w:b/>
              </w:rPr>
            </w:pPr>
            <w:r w:rsidRPr="00140F3C">
              <w:rPr>
                <w:b/>
              </w:rPr>
              <w:t>Биты</w:t>
            </w:r>
          </w:p>
        </w:tc>
        <w:tc>
          <w:tcPr>
            <w:tcW w:w="1215" w:type="dxa"/>
            <w:shd w:val="clear" w:color="auto" w:fill="auto"/>
          </w:tcPr>
          <w:p w:rsidR="00AB593C" w:rsidRPr="00AB593C" w:rsidRDefault="00AB593C" w:rsidP="009D5909">
            <w:pPr>
              <w:pStyle w:val="afffa"/>
              <w:keepNext w:val="0"/>
              <w:jc w:val="center"/>
              <w:rPr>
                <w:b/>
              </w:rPr>
            </w:pPr>
            <w:r>
              <w:rPr>
                <w:b/>
              </w:rPr>
              <w:t>Доступ</w:t>
            </w:r>
          </w:p>
          <w:p w:rsidR="00AB593C" w:rsidRPr="00140F3C" w:rsidRDefault="00AB593C" w:rsidP="009D5909">
            <w:pPr>
              <w:pStyle w:val="afffa"/>
              <w:keepNext w:val="0"/>
              <w:jc w:val="center"/>
              <w:rPr>
                <w:b/>
              </w:rPr>
            </w:pPr>
          </w:p>
        </w:tc>
        <w:tc>
          <w:tcPr>
            <w:tcW w:w="1302" w:type="dxa"/>
            <w:shd w:val="clear" w:color="auto" w:fill="auto"/>
          </w:tcPr>
          <w:p w:rsidR="00AB593C" w:rsidRPr="00140F3C" w:rsidRDefault="00AB593C" w:rsidP="009D5909">
            <w:pPr>
              <w:pStyle w:val="afffa"/>
              <w:keepNext w:val="0"/>
              <w:jc w:val="center"/>
              <w:rPr>
                <w:b/>
              </w:rPr>
            </w:pPr>
            <w:r>
              <w:rPr>
                <w:b/>
              </w:rPr>
              <w:t>Значение после сброса</w:t>
            </w:r>
          </w:p>
        </w:tc>
        <w:tc>
          <w:tcPr>
            <w:tcW w:w="5195" w:type="dxa"/>
            <w:shd w:val="clear" w:color="auto" w:fill="auto"/>
          </w:tcPr>
          <w:p w:rsidR="00AB593C" w:rsidRPr="00140F3C" w:rsidRDefault="00AB593C" w:rsidP="009D5909">
            <w:pPr>
              <w:pStyle w:val="afffa"/>
              <w:keepNext w:val="0"/>
              <w:jc w:val="center"/>
              <w:rPr>
                <w:b/>
              </w:rPr>
            </w:pPr>
            <w:r w:rsidRPr="00140F3C">
              <w:rPr>
                <w:b/>
              </w:rPr>
              <w:t>Описание</w:t>
            </w:r>
          </w:p>
        </w:tc>
      </w:tr>
      <w:tr w:rsidR="00AB593C" w:rsidRPr="000969FC" w:rsidTr="00AB593C">
        <w:trPr>
          <w:cantSplit/>
          <w:jc w:val="center"/>
        </w:trPr>
        <w:tc>
          <w:tcPr>
            <w:tcW w:w="1164" w:type="dxa"/>
            <w:shd w:val="clear" w:color="auto" w:fill="auto"/>
          </w:tcPr>
          <w:p w:rsidR="00AB593C" w:rsidRPr="00347A71" w:rsidRDefault="00AB593C" w:rsidP="009D5909">
            <w:pPr>
              <w:pStyle w:val="afffa"/>
              <w:keepNext w:val="0"/>
            </w:pPr>
            <w:r w:rsidRPr="00347A71">
              <w:t>region_en</w:t>
            </w:r>
          </w:p>
        </w:tc>
        <w:tc>
          <w:tcPr>
            <w:tcW w:w="1215" w:type="dxa"/>
          </w:tcPr>
          <w:p w:rsidR="00AB593C" w:rsidRPr="006F32FE" w:rsidRDefault="00AB593C" w:rsidP="009D5909">
            <w:pPr>
              <w:pStyle w:val="afffa"/>
              <w:keepNext w:val="0"/>
            </w:pPr>
            <w:r w:rsidRPr="00347A71">
              <w:t>0</w:t>
            </w:r>
          </w:p>
        </w:tc>
        <w:tc>
          <w:tcPr>
            <w:tcW w:w="1215" w:type="dxa"/>
            <w:shd w:val="clear" w:color="auto" w:fill="auto"/>
          </w:tcPr>
          <w:p w:rsidR="00AB593C" w:rsidRPr="00347A71" w:rsidRDefault="00AB593C" w:rsidP="009D5909">
            <w:pPr>
              <w:pStyle w:val="afffa"/>
              <w:keepNext w:val="0"/>
            </w:pPr>
            <w:r w:rsidRPr="006F32FE">
              <w:t>RW</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195" w:type="dxa"/>
            <w:shd w:val="clear" w:color="auto" w:fill="auto"/>
          </w:tcPr>
          <w:p w:rsidR="00AB593C" w:rsidRPr="00347A71" w:rsidRDefault="00AB593C" w:rsidP="009D5909">
            <w:pPr>
              <w:pStyle w:val="afffa"/>
              <w:keepNext w:val="0"/>
            </w:pPr>
            <w:r>
              <w:t>Флаг активности региона</w:t>
            </w:r>
            <w:r w:rsidRPr="00347A71">
              <w:t xml:space="preserve">: </w:t>
            </w:r>
          </w:p>
          <w:p w:rsidR="00AB593C" w:rsidRPr="00347A71" w:rsidRDefault="00AB593C" w:rsidP="009D5909">
            <w:pPr>
              <w:pStyle w:val="afffa"/>
              <w:keepNext w:val="0"/>
            </w:pPr>
            <w:r w:rsidRPr="006F32FE">
              <w:t xml:space="preserve">0 – </w:t>
            </w:r>
            <w:r w:rsidRPr="00347A71">
              <w:t xml:space="preserve">регион </w:t>
            </w:r>
            <w:r>
              <w:rPr>
                <w:lang w:val="en-US"/>
              </w:rPr>
              <w:t>X</w:t>
            </w:r>
            <w:r w:rsidR="005C3F69">
              <w:t xml:space="preserve"> не</w:t>
            </w:r>
            <w:r w:rsidRPr="00347A71">
              <w:t>активен</w:t>
            </w:r>
          </w:p>
          <w:p w:rsidR="00AB593C" w:rsidRPr="00347A71" w:rsidRDefault="00AB593C" w:rsidP="009D5909">
            <w:pPr>
              <w:pStyle w:val="afffa"/>
              <w:keepNext w:val="0"/>
            </w:pPr>
            <w:r w:rsidRPr="006F32FE">
              <w:t xml:space="preserve">1 – </w:t>
            </w:r>
            <w:r w:rsidRPr="00347A71">
              <w:t xml:space="preserve">регион </w:t>
            </w:r>
            <w:r>
              <w:rPr>
                <w:lang w:val="en-US"/>
              </w:rPr>
              <w:t>X</w:t>
            </w:r>
            <w:r w:rsidRPr="00347A71">
              <w:t xml:space="preserve"> активен</w:t>
            </w:r>
          </w:p>
        </w:tc>
      </w:tr>
      <w:tr w:rsidR="00AB593C" w:rsidRPr="0003069A" w:rsidTr="00AB593C">
        <w:trPr>
          <w:cantSplit/>
          <w:jc w:val="center"/>
        </w:trPr>
        <w:tc>
          <w:tcPr>
            <w:tcW w:w="1164" w:type="dxa"/>
            <w:shd w:val="clear" w:color="auto" w:fill="auto"/>
          </w:tcPr>
          <w:p w:rsidR="00AB593C" w:rsidRPr="00AB593C" w:rsidRDefault="00AB593C" w:rsidP="009D5909">
            <w:pPr>
              <w:pStyle w:val="afffa"/>
              <w:keepNext w:val="0"/>
              <w:rPr>
                <w:lang w:val="en-US"/>
              </w:rPr>
            </w:pPr>
            <w:r>
              <w:rPr>
                <w:lang w:val="en-US"/>
              </w:rPr>
              <w:t>-</w:t>
            </w:r>
          </w:p>
        </w:tc>
        <w:tc>
          <w:tcPr>
            <w:tcW w:w="1215" w:type="dxa"/>
          </w:tcPr>
          <w:p w:rsidR="00AB593C" w:rsidRPr="006F32FE" w:rsidRDefault="00AB593C" w:rsidP="009D5909">
            <w:pPr>
              <w:pStyle w:val="afffa"/>
              <w:keepNext w:val="0"/>
            </w:pPr>
            <w:r w:rsidRPr="00347A71">
              <w:t>11:1</w:t>
            </w:r>
          </w:p>
        </w:tc>
        <w:tc>
          <w:tcPr>
            <w:tcW w:w="1215"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195" w:type="dxa"/>
            <w:shd w:val="clear" w:color="auto" w:fill="auto"/>
          </w:tcPr>
          <w:p w:rsidR="00AB593C" w:rsidRPr="00347A71" w:rsidRDefault="00AB593C" w:rsidP="009D5909">
            <w:pPr>
              <w:pStyle w:val="afffa"/>
              <w:keepNext w:val="0"/>
            </w:pPr>
            <w:r>
              <w:t>Резерв</w:t>
            </w:r>
          </w:p>
        </w:tc>
      </w:tr>
      <w:tr w:rsidR="00AB593C" w:rsidRPr="00551B3F" w:rsidTr="00AB593C">
        <w:trPr>
          <w:cantSplit/>
          <w:jc w:val="center"/>
        </w:trPr>
        <w:tc>
          <w:tcPr>
            <w:tcW w:w="1164" w:type="dxa"/>
            <w:shd w:val="clear" w:color="auto" w:fill="auto"/>
          </w:tcPr>
          <w:p w:rsidR="00AB593C" w:rsidRDefault="00AB593C" w:rsidP="009D5909">
            <w:pPr>
              <w:pStyle w:val="afffa"/>
              <w:keepNext w:val="0"/>
            </w:pPr>
            <w:r w:rsidRPr="00347A71">
              <w:t>region_</w:t>
            </w:r>
          </w:p>
          <w:p w:rsidR="00AB593C" w:rsidRPr="00347A71" w:rsidRDefault="00AB593C" w:rsidP="009D5909">
            <w:pPr>
              <w:pStyle w:val="afffa"/>
              <w:keepNext w:val="0"/>
            </w:pPr>
            <w:r w:rsidRPr="00347A71">
              <w:t>base_addr</w:t>
            </w:r>
          </w:p>
        </w:tc>
        <w:tc>
          <w:tcPr>
            <w:tcW w:w="1215" w:type="dxa"/>
          </w:tcPr>
          <w:p w:rsidR="00AB593C" w:rsidRPr="00347A71" w:rsidRDefault="00AB593C" w:rsidP="009D5909">
            <w:pPr>
              <w:pStyle w:val="afffa"/>
              <w:keepNext w:val="0"/>
            </w:pPr>
            <w:r w:rsidRPr="00347A71">
              <w:t>31:12</w:t>
            </w:r>
          </w:p>
        </w:tc>
        <w:tc>
          <w:tcPr>
            <w:tcW w:w="1215" w:type="dxa"/>
            <w:shd w:val="clear" w:color="auto" w:fill="auto"/>
          </w:tcPr>
          <w:p w:rsidR="00AB593C" w:rsidRPr="00347A71" w:rsidRDefault="00AB593C" w:rsidP="009D5909">
            <w:pPr>
              <w:pStyle w:val="afffa"/>
              <w:keepNext w:val="0"/>
            </w:pPr>
            <w:r w:rsidRPr="00347A71">
              <w:t>RW</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195" w:type="dxa"/>
            <w:shd w:val="clear" w:color="auto" w:fill="auto"/>
          </w:tcPr>
          <w:p w:rsidR="00AB593C" w:rsidRPr="00347A71" w:rsidRDefault="00AB593C" w:rsidP="009D5909">
            <w:pPr>
              <w:pStyle w:val="afffa"/>
              <w:keepNext w:val="0"/>
            </w:pPr>
            <w:r>
              <w:t>Базовый адрес региона X</w:t>
            </w:r>
            <w:r w:rsidRPr="00347A71">
              <w:t xml:space="preserve"> (нижняя граница)</w:t>
            </w:r>
          </w:p>
        </w:tc>
      </w:tr>
    </w:tbl>
    <w:p w:rsidR="00250BD6" w:rsidRPr="00347A71" w:rsidRDefault="00250BD6" w:rsidP="009D5909"/>
    <w:p w:rsidR="00250BD6" w:rsidRPr="00347A71" w:rsidRDefault="00250BD6" w:rsidP="00CF0178">
      <w:pPr>
        <w:pStyle w:val="9"/>
      </w:pPr>
      <w:bookmarkStart w:id="1539" w:name="_Ref480541226"/>
      <w:r w:rsidRPr="00347A71">
        <w:t>PCIe_InbTran_region</w:t>
      </w:r>
      <w:r w:rsidR="00AB593C">
        <w:t>X</w:t>
      </w:r>
      <w:r w:rsidRPr="00347A71">
        <w:t>_end</w:t>
      </w:r>
      <w:bookmarkEnd w:id="1539"/>
      <w:r w:rsidR="00AB593C" w:rsidRPr="00AB593C">
        <w:rPr>
          <w:lang w:val="en-US"/>
        </w:rPr>
        <w:t xml:space="preserve"> (0</w:t>
      </w:r>
      <w:r w:rsidR="00AB593C">
        <w:rPr>
          <w:lang w:val="en-US"/>
        </w:rPr>
        <w:t>x08, 0x14, 0x20…)</w:t>
      </w:r>
    </w:p>
    <w:p w:rsidR="00AB593C" w:rsidRDefault="00250BD6" w:rsidP="009D5909">
      <w:pPr>
        <w:pStyle w:val="af3"/>
      </w:pPr>
      <w:r>
        <w:t>Регистр конечного адреса региона</w:t>
      </w:r>
      <w:r w:rsidR="00AB593C" w:rsidRPr="00AB593C">
        <w:t xml:space="preserve"> </w:t>
      </w:r>
      <w:r w:rsidR="00AB593C">
        <w:rPr>
          <w:lang w:val="en-US"/>
        </w:rPr>
        <w:t>X</w:t>
      </w:r>
      <w:r>
        <w:t>.</w:t>
      </w:r>
    </w:p>
    <w:p w:rsidR="00AB593C" w:rsidRDefault="00AB593C" w:rsidP="009D5909">
      <w:pPr>
        <w:pStyle w:val="af3"/>
      </w:pPr>
      <w:r>
        <w:t xml:space="preserve">Описание полей регистра </w:t>
      </w:r>
      <w:r w:rsidRPr="00347A71">
        <w:t>PCIe_InbTran_region</w:t>
      </w:r>
      <w:r>
        <w:rPr>
          <w:lang w:val="en-US"/>
        </w:rPr>
        <w:t>X</w:t>
      </w:r>
      <w:r w:rsidRPr="00347A71">
        <w:t>_end</w:t>
      </w:r>
      <w:r>
        <w:t xml:space="preserve"> представлено в </w:t>
      </w:r>
      <w:r w:rsidR="00AF6D20">
        <w:t>таблице</w:t>
      </w:r>
      <w:r>
        <w:t xml:space="preserve"> </w:t>
      </w:r>
      <w:r w:rsidR="00762C7C">
        <w:fldChar w:fldCharType="begin"/>
      </w:r>
      <w:r w:rsidR="00762C7C">
        <w:instrText xml:space="preserve"> REF _Ref493166604 \h  \* MERGEFORMAT </w:instrText>
      </w:r>
      <w:r w:rsidR="00762C7C">
        <w:fldChar w:fldCharType="separate"/>
      </w:r>
      <w:r w:rsidR="006422AE" w:rsidRPr="006422AE">
        <w:rPr>
          <w:vanish/>
        </w:rPr>
        <w:t xml:space="preserve">Таблица </w:t>
      </w:r>
      <w:r w:rsidR="006422AE">
        <w:rPr>
          <w:noProof/>
        </w:rPr>
        <w:t>312</w:t>
      </w:r>
      <w:r w:rsidR="00762C7C">
        <w:fldChar w:fldCharType="end"/>
      </w:r>
      <w:r>
        <w:t>.</w:t>
      </w:r>
    </w:p>
    <w:p w:rsidR="00250BD6" w:rsidRPr="00F55B9D" w:rsidRDefault="00250BD6" w:rsidP="009D5909">
      <w:pPr>
        <w:pStyle w:val="af3"/>
      </w:pPr>
    </w:p>
    <w:p w:rsidR="00250BD6" w:rsidRPr="00347A71" w:rsidRDefault="00250BD6" w:rsidP="002815D9">
      <w:pPr>
        <w:pStyle w:val="aff8"/>
      </w:pPr>
      <w:bookmarkStart w:id="1540" w:name="_Toc495677362"/>
      <w:bookmarkStart w:id="1541" w:name="_Toc495680607"/>
      <w:bookmarkStart w:id="1542" w:name="_Toc528945062"/>
      <w:bookmarkStart w:id="1543" w:name="_Ref493166604"/>
      <w:r w:rsidRPr="00563682">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12</w:t>
      </w:r>
      <w:bookmarkEnd w:id="1540"/>
      <w:bookmarkEnd w:id="1541"/>
      <w:bookmarkEnd w:id="1542"/>
      <w:r w:rsidR="00BF6B65">
        <w:rPr>
          <w:noProof/>
        </w:rPr>
        <w:fldChar w:fldCharType="end"/>
      </w:r>
      <w:bookmarkEnd w:id="1543"/>
      <w:r w:rsidR="00AB593C">
        <w:rPr>
          <w:noProof/>
        </w:rPr>
        <w:t xml:space="preserve"> – Поля регистра</w:t>
      </w:r>
      <w:r w:rsidR="00AB593C" w:rsidRPr="00AB593C">
        <w:t xml:space="preserve"> </w:t>
      </w:r>
      <w:r w:rsidR="00AB593C" w:rsidRPr="00347A71">
        <w:t>PCIe_InbTran_region</w:t>
      </w:r>
      <w:r w:rsidR="00AB593C">
        <w:rPr>
          <w:lang w:val="en-US"/>
        </w:rPr>
        <w:t>X</w:t>
      </w:r>
      <w:r w:rsidR="00AB593C" w:rsidRPr="00347A71">
        <w:t>_end</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195"/>
      </w:tblGrid>
      <w:tr w:rsidR="00AB593C" w:rsidRPr="0003069A" w:rsidTr="00265800">
        <w:trPr>
          <w:cantSplit/>
          <w:tblHeader/>
          <w:jc w:val="center"/>
        </w:trPr>
        <w:tc>
          <w:tcPr>
            <w:tcW w:w="1164" w:type="dxa"/>
            <w:shd w:val="clear" w:color="auto" w:fill="auto"/>
          </w:tcPr>
          <w:p w:rsidR="00AB593C" w:rsidRPr="00140F3C" w:rsidRDefault="00AB593C" w:rsidP="009D5909">
            <w:pPr>
              <w:pStyle w:val="afffa"/>
              <w:keepNext w:val="0"/>
              <w:jc w:val="center"/>
              <w:rPr>
                <w:b/>
              </w:rPr>
            </w:pPr>
            <w:r>
              <w:rPr>
                <w:b/>
              </w:rPr>
              <w:t>Поле</w:t>
            </w:r>
          </w:p>
        </w:tc>
        <w:tc>
          <w:tcPr>
            <w:tcW w:w="1215" w:type="dxa"/>
          </w:tcPr>
          <w:p w:rsidR="00AB593C" w:rsidRPr="00140F3C" w:rsidRDefault="00AB593C" w:rsidP="009D5909">
            <w:pPr>
              <w:pStyle w:val="afffa"/>
              <w:keepNext w:val="0"/>
              <w:jc w:val="center"/>
              <w:rPr>
                <w:b/>
              </w:rPr>
            </w:pPr>
            <w:r w:rsidRPr="00140F3C">
              <w:rPr>
                <w:b/>
              </w:rPr>
              <w:t>Биты</w:t>
            </w:r>
          </w:p>
        </w:tc>
        <w:tc>
          <w:tcPr>
            <w:tcW w:w="1215" w:type="dxa"/>
            <w:shd w:val="clear" w:color="auto" w:fill="auto"/>
          </w:tcPr>
          <w:p w:rsidR="00AB593C" w:rsidRPr="00AB593C" w:rsidRDefault="00AB593C" w:rsidP="009D5909">
            <w:pPr>
              <w:pStyle w:val="afffa"/>
              <w:keepNext w:val="0"/>
              <w:jc w:val="center"/>
              <w:rPr>
                <w:b/>
              </w:rPr>
            </w:pPr>
            <w:r>
              <w:rPr>
                <w:b/>
              </w:rPr>
              <w:t>Доступ</w:t>
            </w:r>
          </w:p>
          <w:p w:rsidR="00AB593C" w:rsidRPr="00140F3C" w:rsidRDefault="00AB593C" w:rsidP="009D5909">
            <w:pPr>
              <w:pStyle w:val="afffa"/>
              <w:keepNext w:val="0"/>
              <w:jc w:val="center"/>
              <w:rPr>
                <w:b/>
              </w:rPr>
            </w:pPr>
          </w:p>
        </w:tc>
        <w:tc>
          <w:tcPr>
            <w:tcW w:w="1302" w:type="dxa"/>
            <w:shd w:val="clear" w:color="auto" w:fill="auto"/>
          </w:tcPr>
          <w:p w:rsidR="00AB593C" w:rsidRPr="00140F3C" w:rsidRDefault="00AB593C" w:rsidP="009D5909">
            <w:pPr>
              <w:pStyle w:val="afffa"/>
              <w:keepNext w:val="0"/>
              <w:jc w:val="center"/>
              <w:rPr>
                <w:b/>
              </w:rPr>
            </w:pPr>
            <w:r>
              <w:rPr>
                <w:b/>
              </w:rPr>
              <w:t>Значение после сброса</w:t>
            </w:r>
          </w:p>
        </w:tc>
        <w:tc>
          <w:tcPr>
            <w:tcW w:w="5195" w:type="dxa"/>
            <w:shd w:val="clear" w:color="auto" w:fill="auto"/>
          </w:tcPr>
          <w:p w:rsidR="00AB593C" w:rsidRPr="00140F3C" w:rsidRDefault="00AB593C" w:rsidP="009D5909">
            <w:pPr>
              <w:pStyle w:val="afffa"/>
              <w:keepNext w:val="0"/>
              <w:jc w:val="center"/>
              <w:rPr>
                <w:b/>
              </w:rPr>
            </w:pPr>
            <w:r w:rsidRPr="00140F3C">
              <w:rPr>
                <w:b/>
              </w:rPr>
              <w:t>Описание</w:t>
            </w:r>
          </w:p>
        </w:tc>
      </w:tr>
      <w:tr w:rsidR="00AB593C" w:rsidRPr="0003069A" w:rsidTr="00AB593C">
        <w:trPr>
          <w:cantSplit/>
          <w:jc w:val="center"/>
        </w:trPr>
        <w:tc>
          <w:tcPr>
            <w:tcW w:w="1164" w:type="dxa"/>
            <w:shd w:val="clear" w:color="auto" w:fill="auto"/>
          </w:tcPr>
          <w:p w:rsidR="00AB593C" w:rsidRPr="00347A71" w:rsidRDefault="00AB593C" w:rsidP="009D5909">
            <w:pPr>
              <w:pStyle w:val="afffa"/>
              <w:keepNext w:val="0"/>
            </w:pPr>
            <w:r>
              <w:t>-</w:t>
            </w:r>
          </w:p>
        </w:tc>
        <w:tc>
          <w:tcPr>
            <w:tcW w:w="1215" w:type="dxa"/>
          </w:tcPr>
          <w:p w:rsidR="00AB593C" w:rsidRPr="006F32FE" w:rsidRDefault="00AB593C" w:rsidP="009D5909">
            <w:pPr>
              <w:pStyle w:val="afffa"/>
              <w:keepNext w:val="0"/>
            </w:pPr>
            <w:r w:rsidRPr="00347A71">
              <w:t>11:0</w:t>
            </w:r>
          </w:p>
        </w:tc>
        <w:tc>
          <w:tcPr>
            <w:tcW w:w="1215"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302" w:type="dxa"/>
            <w:shd w:val="clear" w:color="auto" w:fill="auto"/>
          </w:tcPr>
          <w:p w:rsidR="00AB593C" w:rsidRPr="00347A71" w:rsidRDefault="00AB593C" w:rsidP="009D5909">
            <w:pPr>
              <w:pStyle w:val="afffa"/>
              <w:keepNext w:val="0"/>
            </w:pPr>
            <w:r>
              <w:rPr>
                <w:lang w:val="en-US"/>
              </w:rPr>
              <w:t>0x</w:t>
            </w:r>
            <w:r w:rsidRPr="00347A71">
              <w:t>FFF</w:t>
            </w:r>
          </w:p>
        </w:tc>
        <w:tc>
          <w:tcPr>
            <w:tcW w:w="5195" w:type="dxa"/>
            <w:shd w:val="clear" w:color="auto" w:fill="auto"/>
          </w:tcPr>
          <w:p w:rsidR="00AB593C" w:rsidRPr="00347A71" w:rsidRDefault="00AB593C" w:rsidP="009D5909">
            <w:pPr>
              <w:pStyle w:val="afffa"/>
              <w:keepNext w:val="0"/>
            </w:pPr>
            <w:r>
              <w:t>Резерв</w:t>
            </w:r>
          </w:p>
        </w:tc>
      </w:tr>
      <w:tr w:rsidR="00AB593C" w:rsidRPr="00551B3F" w:rsidTr="00AB593C">
        <w:trPr>
          <w:cantSplit/>
          <w:jc w:val="center"/>
        </w:trPr>
        <w:tc>
          <w:tcPr>
            <w:tcW w:w="1164" w:type="dxa"/>
            <w:shd w:val="clear" w:color="auto" w:fill="auto"/>
          </w:tcPr>
          <w:p w:rsidR="00AB593C" w:rsidRDefault="00AB593C" w:rsidP="009D5909">
            <w:pPr>
              <w:pStyle w:val="afffa"/>
              <w:keepNext w:val="0"/>
            </w:pPr>
            <w:r w:rsidRPr="00347A71">
              <w:t>region_</w:t>
            </w:r>
          </w:p>
          <w:p w:rsidR="00AB593C" w:rsidRPr="00347A71" w:rsidRDefault="00AB593C" w:rsidP="009D5909">
            <w:pPr>
              <w:pStyle w:val="afffa"/>
              <w:keepNext w:val="0"/>
            </w:pPr>
            <w:r w:rsidRPr="00347A71">
              <w:t>end_addr</w:t>
            </w:r>
          </w:p>
        </w:tc>
        <w:tc>
          <w:tcPr>
            <w:tcW w:w="1215" w:type="dxa"/>
          </w:tcPr>
          <w:p w:rsidR="00AB593C" w:rsidRPr="00347A71" w:rsidRDefault="00AB593C" w:rsidP="009D5909">
            <w:pPr>
              <w:pStyle w:val="afffa"/>
              <w:keepNext w:val="0"/>
            </w:pPr>
            <w:r w:rsidRPr="00347A71">
              <w:t>31:12</w:t>
            </w:r>
          </w:p>
        </w:tc>
        <w:tc>
          <w:tcPr>
            <w:tcW w:w="1215" w:type="dxa"/>
            <w:shd w:val="clear" w:color="auto" w:fill="auto"/>
          </w:tcPr>
          <w:p w:rsidR="00AB593C" w:rsidRPr="00347A71" w:rsidRDefault="00AB593C" w:rsidP="009D5909">
            <w:pPr>
              <w:pStyle w:val="afffa"/>
              <w:keepNext w:val="0"/>
            </w:pPr>
            <w:r w:rsidRPr="00347A71">
              <w:t>RW</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195" w:type="dxa"/>
            <w:shd w:val="clear" w:color="auto" w:fill="auto"/>
          </w:tcPr>
          <w:p w:rsidR="00AB593C" w:rsidRPr="00347A71" w:rsidRDefault="00AB593C" w:rsidP="009D5909">
            <w:pPr>
              <w:pStyle w:val="afffa"/>
              <w:keepNext w:val="0"/>
            </w:pPr>
            <w:r>
              <w:t>К</w:t>
            </w:r>
            <w:r w:rsidRPr="00347A71">
              <w:t xml:space="preserve">онечный адрес региона </w:t>
            </w:r>
            <w:r>
              <w:rPr>
                <w:lang w:val="en-US"/>
              </w:rPr>
              <w:t>X</w:t>
            </w:r>
            <w:r w:rsidRPr="00347A71">
              <w:t xml:space="preserve"> (верхняя граница). </w:t>
            </w:r>
            <w:r w:rsidRPr="00AB593C">
              <w:rPr>
                <w:b/>
              </w:rPr>
              <w:t>Для корректной работы должен быть больше базового адреса</w:t>
            </w:r>
          </w:p>
        </w:tc>
      </w:tr>
    </w:tbl>
    <w:p w:rsidR="00250BD6" w:rsidRPr="00293A8F" w:rsidRDefault="00250BD6" w:rsidP="009D5909">
      <w:pPr>
        <w:pStyle w:val="af3"/>
      </w:pPr>
    </w:p>
    <w:p w:rsidR="00250BD6" w:rsidRPr="00347A71" w:rsidRDefault="00250BD6" w:rsidP="00CF0178">
      <w:pPr>
        <w:pStyle w:val="9"/>
      </w:pPr>
      <w:bookmarkStart w:id="1544" w:name="_Ref480541229"/>
      <w:r w:rsidRPr="00347A71">
        <w:t>PCIe_InbTran_region</w:t>
      </w:r>
      <w:r w:rsidR="00AB593C">
        <w:t>X</w:t>
      </w:r>
      <w:r w:rsidRPr="00347A71">
        <w:t>_tran</w:t>
      </w:r>
      <w:bookmarkEnd w:id="1544"/>
      <w:r w:rsidR="00AB593C">
        <w:t xml:space="preserve"> (0x0C</w:t>
      </w:r>
      <w:r w:rsidR="00AB593C" w:rsidRPr="00AB593C">
        <w:rPr>
          <w:lang w:val="en-US"/>
        </w:rPr>
        <w:t xml:space="preserve">, </w:t>
      </w:r>
      <w:r w:rsidR="00AB593C">
        <w:rPr>
          <w:lang w:val="en-US"/>
        </w:rPr>
        <w:t>0x18, 0x24…</w:t>
      </w:r>
      <w:r w:rsidR="00AB593C">
        <w:t>)</w:t>
      </w:r>
    </w:p>
    <w:p w:rsidR="00250BD6" w:rsidRDefault="00250BD6" w:rsidP="009D5909">
      <w:pPr>
        <w:pStyle w:val="af3"/>
      </w:pPr>
      <w:r>
        <w:t xml:space="preserve">Регистр адреса трансляции региона </w:t>
      </w:r>
      <w:r w:rsidR="00AB593C">
        <w:rPr>
          <w:lang w:val="en-US"/>
        </w:rPr>
        <w:t>X</w:t>
      </w:r>
      <w:r w:rsidRPr="00D935A9">
        <w:t>.</w:t>
      </w:r>
    </w:p>
    <w:p w:rsidR="00AB593C" w:rsidRDefault="00AB593C" w:rsidP="009D5909">
      <w:pPr>
        <w:pStyle w:val="af3"/>
      </w:pPr>
      <w:r>
        <w:t xml:space="preserve">Описание полей регистра </w:t>
      </w:r>
      <w:r w:rsidRPr="00347A71">
        <w:t>PCIe_InbTran_region</w:t>
      </w:r>
      <w:r>
        <w:rPr>
          <w:lang w:val="en-US"/>
        </w:rPr>
        <w:t>X</w:t>
      </w:r>
      <w:r w:rsidRPr="00347A71">
        <w:t>_tran</w:t>
      </w:r>
      <w:r>
        <w:t xml:space="preserve"> представлено в </w:t>
      </w:r>
      <w:r w:rsidR="00AF6D20">
        <w:t>таблице</w:t>
      </w:r>
      <w:r>
        <w:t xml:space="preserve"> </w:t>
      </w:r>
      <w:r w:rsidR="00762C7C">
        <w:fldChar w:fldCharType="begin"/>
      </w:r>
      <w:r w:rsidR="00762C7C">
        <w:instrText xml:space="preserve"> REF _Ref493166618 \h  \* MERGEFORMAT </w:instrText>
      </w:r>
      <w:r w:rsidR="00762C7C">
        <w:fldChar w:fldCharType="separate"/>
      </w:r>
      <w:r w:rsidR="006422AE" w:rsidRPr="006422AE">
        <w:rPr>
          <w:vanish/>
        </w:rPr>
        <w:t xml:space="preserve">Таблица </w:t>
      </w:r>
      <w:r w:rsidR="006422AE">
        <w:rPr>
          <w:noProof/>
        </w:rPr>
        <w:t>313</w:t>
      </w:r>
      <w:r w:rsidR="00762C7C">
        <w:fldChar w:fldCharType="end"/>
      </w:r>
      <w:r>
        <w:t>.</w:t>
      </w:r>
    </w:p>
    <w:p w:rsidR="00AB593C" w:rsidRPr="00D935A9" w:rsidRDefault="00AB593C" w:rsidP="009D5909">
      <w:pPr>
        <w:pStyle w:val="af3"/>
      </w:pPr>
    </w:p>
    <w:p w:rsidR="00250BD6" w:rsidRPr="00347A71" w:rsidRDefault="00250BD6" w:rsidP="002815D9">
      <w:pPr>
        <w:pStyle w:val="aff8"/>
      </w:pPr>
      <w:bookmarkStart w:id="1545" w:name="_Toc495677363"/>
      <w:bookmarkStart w:id="1546" w:name="_Toc495680608"/>
      <w:bookmarkStart w:id="1547" w:name="_Toc528945063"/>
      <w:bookmarkStart w:id="1548" w:name="_Ref493166618"/>
      <w:r w:rsidRPr="00563682">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3</w:t>
      </w:r>
      <w:bookmarkEnd w:id="1545"/>
      <w:bookmarkEnd w:id="1546"/>
      <w:bookmarkEnd w:id="1547"/>
      <w:r w:rsidR="00BF6B65" w:rsidRPr="00347A71">
        <w:fldChar w:fldCharType="end"/>
      </w:r>
      <w:bookmarkEnd w:id="1548"/>
      <w:r w:rsidR="00AB593C">
        <w:rPr>
          <w:noProof/>
        </w:rPr>
        <w:t xml:space="preserve"> – Поля регистра </w:t>
      </w:r>
      <w:r w:rsidR="00AB593C" w:rsidRPr="00347A71">
        <w:t>PCIe_InbTran_region</w:t>
      </w:r>
      <w:r w:rsidR="00AB593C">
        <w:rPr>
          <w:lang w:val="en-US"/>
        </w:rPr>
        <w:t>X</w:t>
      </w:r>
      <w:r w:rsidR="00AB593C" w:rsidRPr="00347A71">
        <w:t>_tran</w:t>
      </w:r>
    </w:p>
    <w:tbl>
      <w:tblPr>
        <w:tblW w:w="48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254"/>
      </w:tblGrid>
      <w:tr w:rsidR="00AB593C" w:rsidRPr="00D935A9" w:rsidTr="00265800">
        <w:trPr>
          <w:cantSplit/>
          <w:tblHeader/>
          <w:jc w:val="center"/>
        </w:trPr>
        <w:tc>
          <w:tcPr>
            <w:tcW w:w="1164" w:type="dxa"/>
            <w:shd w:val="clear" w:color="auto" w:fill="auto"/>
          </w:tcPr>
          <w:p w:rsidR="00AB593C" w:rsidRPr="00140F3C" w:rsidRDefault="00AB593C" w:rsidP="009D5909">
            <w:pPr>
              <w:pStyle w:val="afffa"/>
              <w:keepNext w:val="0"/>
              <w:jc w:val="center"/>
              <w:rPr>
                <w:b/>
              </w:rPr>
            </w:pPr>
            <w:r>
              <w:rPr>
                <w:b/>
              </w:rPr>
              <w:t>Поле</w:t>
            </w:r>
          </w:p>
        </w:tc>
        <w:tc>
          <w:tcPr>
            <w:tcW w:w="1215" w:type="dxa"/>
          </w:tcPr>
          <w:p w:rsidR="00AB593C" w:rsidRPr="00140F3C" w:rsidRDefault="00AB593C" w:rsidP="009D5909">
            <w:pPr>
              <w:pStyle w:val="afffa"/>
              <w:keepNext w:val="0"/>
              <w:jc w:val="center"/>
              <w:rPr>
                <w:b/>
              </w:rPr>
            </w:pPr>
            <w:r w:rsidRPr="00140F3C">
              <w:rPr>
                <w:b/>
              </w:rPr>
              <w:t>Биты</w:t>
            </w:r>
          </w:p>
        </w:tc>
        <w:tc>
          <w:tcPr>
            <w:tcW w:w="1215" w:type="dxa"/>
            <w:shd w:val="clear" w:color="auto" w:fill="auto"/>
          </w:tcPr>
          <w:p w:rsidR="00AB593C" w:rsidRPr="00AB593C" w:rsidRDefault="00AB593C" w:rsidP="009D5909">
            <w:pPr>
              <w:pStyle w:val="afffa"/>
              <w:keepNext w:val="0"/>
              <w:jc w:val="center"/>
              <w:rPr>
                <w:b/>
              </w:rPr>
            </w:pPr>
            <w:r>
              <w:rPr>
                <w:b/>
              </w:rPr>
              <w:t>Доступ</w:t>
            </w:r>
          </w:p>
          <w:p w:rsidR="00AB593C" w:rsidRPr="00140F3C" w:rsidRDefault="00AB593C" w:rsidP="009D5909">
            <w:pPr>
              <w:pStyle w:val="afffa"/>
              <w:keepNext w:val="0"/>
              <w:jc w:val="center"/>
              <w:rPr>
                <w:b/>
              </w:rPr>
            </w:pPr>
          </w:p>
        </w:tc>
        <w:tc>
          <w:tcPr>
            <w:tcW w:w="1302" w:type="dxa"/>
            <w:shd w:val="clear" w:color="auto" w:fill="auto"/>
          </w:tcPr>
          <w:p w:rsidR="00AB593C" w:rsidRPr="00140F3C" w:rsidRDefault="00AB593C" w:rsidP="009D5909">
            <w:pPr>
              <w:pStyle w:val="afffa"/>
              <w:keepNext w:val="0"/>
              <w:jc w:val="center"/>
              <w:rPr>
                <w:b/>
              </w:rPr>
            </w:pPr>
            <w:r>
              <w:rPr>
                <w:b/>
              </w:rPr>
              <w:t>Значение после сброса</w:t>
            </w:r>
          </w:p>
        </w:tc>
        <w:tc>
          <w:tcPr>
            <w:tcW w:w="5253" w:type="dxa"/>
            <w:shd w:val="clear" w:color="auto" w:fill="auto"/>
          </w:tcPr>
          <w:p w:rsidR="00AB593C" w:rsidRPr="00140F3C" w:rsidRDefault="00AB593C" w:rsidP="009D5909">
            <w:pPr>
              <w:pStyle w:val="afffa"/>
              <w:keepNext w:val="0"/>
              <w:jc w:val="center"/>
              <w:rPr>
                <w:b/>
              </w:rPr>
            </w:pPr>
            <w:r w:rsidRPr="00140F3C">
              <w:rPr>
                <w:b/>
              </w:rPr>
              <w:t>Описание</w:t>
            </w:r>
          </w:p>
        </w:tc>
      </w:tr>
      <w:tr w:rsidR="00AB593C" w:rsidRPr="00D935A9" w:rsidTr="00AB593C">
        <w:trPr>
          <w:cantSplit/>
          <w:jc w:val="center"/>
        </w:trPr>
        <w:tc>
          <w:tcPr>
            <w:tcW w:w="1164" w:type="dxa"/>
            <w:shd w:val="clear" w:color="auto" w:fill="auto"/>
          </w:tcPr>
          <w:p w:rsidR="00AB593C" w:rsidRPr="00AB593C" w:rsidRDefault="00AB593C" w:rsidP="009D5909">
            <w:pPr>
              <w:pStyle w:val="afffa"/>
              <w:keepNext w:val="0"/>
              <w:rPr>
                <w:lang w:val="en-US"/>
              </w:rPr>
            </w:pPr>
            <w:r>
              <w:rPr>
                <w:lang w:val="en-US"/>
              </w:rPr>
              <w:t>-</w:t>
            </w:r>
          </w:p>
        </w:tc>
        <w:tc>
          <w:tcPr>
            <w:tcW w:w="1215" w:type="dxa"/>
          </w:tcPr>
          <w:p w:rsidR="00AB593C" w:rsidRPr="006F32FE" w:rsidRDefault="00AB593C" w:rsidP="009D5909">
            <w:pPr>
              <w:pStyle w:val="afffa"/>
              <w:keepNext w:val="0"/>
            </w:pPr>
            <w:r w:rsidRPr="00347A71">
              <w:t>11:0</w:t>
            </w:r>
          </w:p>
        </w:tc>
        <w:tc>
          <w:tcPr>
            <w:tcW w:w="1215" w:type="dxa"/>
            <w:shd w:val="clear" w:color="auto" w:fill="auto"/>
          </w:tcPr>
          <w:p w:rsidR="00AB593C" w:rsidRPr="00AB593C" w:rsidRDefault="00AB593C" w:rsidP="009D5909">
            <w:pPr>
              <w:pStyle w:val="afffa"/>
              <w:keepNext w:val="0"/>
              <w:rPr>
                <w:lang w:val="en-US"/>
              </w:rPr>
            </w:pPr>
            <w:r w:rsidRPr="006F32FE">
              <w:t>R</w:t>
            </w:r>
            <w:r>
              <w:rPr>
                <w:lang w:val="en-US"/>
              </w:rPr>
              <w:t>O</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253" w:type="dxa"/>
            <w:shd w:val="clear" w:color="auto" w:fill="auto"/>
          </w:tcPr>
          <w:p w:rsidR="00AB593C" w:rsidRPr="00347A71" w:rsidRDefault="00AB593C" w:rsidP="009D5909">
            <w:pPr>
              <w:pStyle w:val="afffa"/>
              <w:keepNext w:val="0"/>
            </w:pPr>
            <w:r>
              <w:t>Резерв</w:t>
            </w:r>
          </w:p>
        </w:tc>
      </w:tr>
      <w:tr w:rsidR="00AB593C" w:rsidRPr="00D935A9" w:rsidTr="00AB593C">
        <w:trPr>
          <w:cantSplit/>
          <w:jc w:val="center"/>
        </w:trPr>
        <w:tc>
          <w:tcPr>
            <w:tcW w:w="1164" w:type="dxa"/>
            <w:shd w:val="clear" w:color="auto" w:fill="auto"/>
          </w:tcPr>
          <w:p w:rsidR="00AB593C" w:rsidRDefault="00AB593C" w:rsidP="009D5909">
            <w:pPr>
              <w:pStyle w:val="afffa"/>
              <w:keepNext w:val="0"/>
            </w:pPr>
            <w:r w:rsidRPr="00347A71">
              <w:t>region_</w:t>
            </w:r>
          </w:p>
          <w:p w:rsidR="00AB593C" w:rsidRPr="00347A71" w:rsidRDefault="00AB593C" w:rsidP="009D5909">
            <w:pPr>
              <w:pStyle w:val="afffa"/>
              <w:keepNext w:val="0"/>
            </w:pPr>
            <w:r w:rsidRPr="00347A71">
              <w:t>translation_addr</w:t>
            </w:r>
          </w:p>
        </w:tc>
        <w:tc>
          <w:tcPr>
            <w:tcW w:w="1215" w:type="dxa"/>
          </w:tcPr>
          <w:p w:rsidR="00AB593C" w:rsidRPr="00347A71" w:rsidRDefault="00AB593C" w:rsidP="009D5909">
            <w:pPr>
              <w:pStyle w:val="afffa"/>
              <w:keepNext w:val="0"/>
            </w:pPr>
            <w:r w:rsidRPr="00347A71">
              <w:t>31:12</w:t>
            </w:r>
          </w:p>
        </w:tc>
        <w:tc>
          <w:tcPr>
            <w:tcW w:w="1215" w:type="dxa"/>
            <w:shd w:val="clear" w:color="auto" w:fill="auto"/>
          </w:tcPr>
          <w:p w:rsidR="00AB593C" w:rsidRPr="00347A71" w:rsidRDefault="00AB593C" w:rsidP="009D5909">
            <w:pPr>
              <w:pStyle w:val="afffa"/>
              <w:keepNext w:val="0"/>
            </w:pPr>
            <w:r w:rsidRPr="00347A71">
              <w:t>RW</w:t>
            </w:r>
          </w:p>
        </w:tc>
        <w:tc>
          <w:tcPr>
            <w:tcW w:w="1302" w:type="dxa"/>
            <w:shd w:val="clear" w:color="auto" w:fill="auto"/>
          </w:tcPr>
          <w:p w:rsidR="00AB593C" w:rsidRPr="00347A71" w:rsidRDefault="00AB593C" w:rsidP="009D5909">
            <w:pPr>
              <w:pStyle w:val="afffa"/>
              <w:keepNext w:val="0"/>
            </w:pPr>
            <w:r>
              <w:t>0</w:t>
            </w:r>
            <w:r>
              <w:rPr>
                <w:lang w:val="en-US"/>
              </w:rPr>
              <w:t>x</w:t>
            </w:r>
            <w:r>
              <w:t>0</w:t>
            </w:r>
          </w:p>
        </w:tc>
        <w:tc>
          <w:tcPr>
            <w:tcW w:w="5253" w:type="dxa"/>
            <w:shd w:val="clear" w:color="auto" w:fill="auto"/>
          </w:tcPr>
          <w:p w:rsidR="00AB593C" w:rsidRPr="00347A71" w:rsidRDefault="00AB593C" w:rsidP="009D5909">
            <w:pPr>
              <w:pStyle w:val="afffa"/>
              <w:keepNext w:val="0"/>
            </w:pPr>
            <w:r>
              <w:t>А</w:t>
            </w:r>
            <w:r w:rsidRPr="00347A71">
              <w:t xml:space="preserve">дрес трансляции региона </w:t>
            </w:r>
            <w:r>
              <w:rPr>
                <w:lang w:val="en-US"/>
              </w:rPr>
              <w:t>X</w:t>
            </w:r>
            <w:r w:rsidRPr="00347A71">
              <w:t xml:space="preserve"> (сдвиг входящего AXI адреса). </w:t>
            </w:r>
            <w:r w:rsidRPr="00AB593C">
              <w:rPr>
                <w:b/>
              </w:rPr>
              <w:t>Значение в дополнительном коде</w:t>
            </w:r>
          </w:p>
        </w:tc>
      </w:tr>
    </w:tbl>
    <w:p w:rsidR="00250BD6" w:rsidRPr="00D935A9" w:rsidRDefault="00250BD6" w:rsidP="009D5909">
      <w:pPr>
        <w:pStyle w:val="af3"/>
      </w:pPr>
    </w:p>
    <w:p w:rsidR="00250BD6" w:rsidRPr="004F19F9" w:rsidRDefault="00250BD6" w:rsidP="009D5909"/>
    <w:p w:rsidR="00250BD6" w:rsidRPr="00347A71" w:rsidRDefault="00250BD6" w:rsidP="000235C2">
      <w:pPr>
        <w:pStyle w:val="6"/>
        <w:ind w:left="1435" w:hanging="1151"/>
      </w:pPr>
      <w:bookmarkStart w:id="1549" w:name="_Ref493237606"/>
      <w:bookmarkStart w:id="1550" w:name="_Toc493677269"/>
      <w:bookmarkStart w:id="1551" w:name="_Toc493677595"/>
      <w:bookmarkStart w:id="1552" w:name="_Toc493757330"/>
      <w:bookmarkStart w:id="1553" w:name="_Toc17300231"/>
      <w:r>
        <w:t xml:space="preserve">Блок трансляции исходящих </w:t>
      </w:r>
      <w:r w:rsidR="00D91137">
        <w:rPr>
          <w:lang w:val="en-US"/>
        </w:rPr>
        <w:t>AXI</w:t>
      </w:r>
      <w:r w:rsidR="00D91137" w:rsidRPr="00D91137">
        <w:t xml:space="preserve"> </w:t>
      </w:r>
      <w:r>
        <w:t>транзакций</w:t>
      </w:r>
      <w:bookmarkEnd w:id="1549"/>
      <w:bookmarkEnd w:id="1550"/>
      <w:bookmarkEnd w:id="1551"/>
      <w:bookmarkEnd w:id="1552"/>
      <w:r w:rsidR="00A64A09" w:rsidRPr="00A64A09">
        <w:t xml:space="preserve"> </w:t>
      </w:r>
      <w:r w:rsidR="00A64A09">
        <w:t xml:space="preserve">контроллера </w:t>
      </w:r>
      <w:r w:rsidR="00A64A09">
        <w:rPr>
          <w:lang w:val="en-US"/>
        </w:rPr>
        <w:t>PCIe</w:t>
      </w:r>
      <w:bookmarkEnd w:id="1553"/>
    </w:p>
    <w:p w:rsidR="00250BD6" w:rsidRPr="00164E6D" w:rsidRDefault="00164E6D" w:rsidP="000235C2">
      <w:pPr>
        <w:pStyle w:val="7"/>
        <w:ind w:left="1695" w:hanging="1298"/>
        <w:rPr>
          <w:lang w:val="ru-RU"/>
        </w:rPr>
      </w:pPr>
      <w:r>
        <w:rPr>
          <w:lang w:val="ru-RU"/>
        </w:rPr>
        <w:t xml:space="preserve">Общее описание блока </w:t>
      </w:r>
      <w:r w:rsidRPr="00164E6D">
        <w:rPr>
          <w:lang w:val="ru-RU"/>
        </w:rPr>
        <w:t xml:space="preserve">трансляции исходящих </w:t>
      </w:r>
      <w:r w:rsidR="00D91137">
        <w:rPr>
          <w:lang w:val="en-US"/>
        </w:rPr>
        <w:t>AXI</w:t>
      </w:r>
      <w:r w:rsidR="00D91137" w:rsidRPr="00D91137">
        <w:rPr>
          <w:lang w:val="ru-RU"/>
        </w:rPr>
        <w:t xml:space="preserve"> </w:t>
      </w:r>
      <w:r w:rsidRPr="00164E6D">
        <w:rPr>
          <w:lang w:val="ru-RU"/>
        </w:rPr>
        <w:t>транзакций</w:t>
      </w:r>
      <w:r w:rsidR="00A64A09" w:rsidRPr="00A64A09">
        <w:rPr>
          <w:lang w:val="ru-RU"/>
        </w:rPr>
        <w:t xml:space="preserve"> контроллера </w:t>
      </w:r>
      <w:r w:rsidR="00A64A09">
        <w:rPr>
          <w:lang w:val="en-US"/>
        </w:rPr>
        <w:t>PCIe</w:t>
      </w:r>
    </w:p>
    <w:p w:rsidR="00250BD6" w:rsidRDefault="00250BD6" w:rsidP="009D5909"/>
    <w:p w:rsidR="00250BD6" w:rsidRPr="009E10EE" w:rsidRDefault="00250BD6" w:rsidP="009D5909">
      <w:pPr>
        <w:pStyle w:val="af3"/>
      </w:pPr>
      <w:r w:rsidRPr="009E10EE">
        <w:t xml:space="preserve">Назначение этого блока – аппаратное изменение адресов проходящих через него </w:t>
      </w:r>
      <w:r w:rsidR="00111608">
        <w:t xml:space="preserve">                         </w:t>
      </w:r>
      <w:r w:rsidRPr="00347A71">
        <w:t>AXI</w:t>
      </w:r>
      <w:r w:rsidRPr="009E10EE">
        <w:t xml:space="preserve"> транзкций.</w:t>
      </w:r>
    </w:p>
    <w:p w:rsidR="00250BD6" w:rsidRPr="009E10EE" w:rsidRDefault="00250BD6" w:rsidP="009D5909">
      <w:pPr>
        <w:pStyle w:val="af3"/>
      </w:pPr>
      <w:r w:rsidRPr="009E10EE">
        <w:t xml:space="preserve">В данном случае входная </w:t>
      </w:r>
      <w:r w:rsidRPr="00347A71">
        <w:t>AXI</w:t>
      </w:r>
      <w:r w:rsidRPr="009E10EE">
        <w:t xml:space="preserve"> подключена к </w:t>
      </w:r>
      <w:r w:rsidRPr="00347A71">
        <w:t>AXI</w:t>
      </w:r>
      <w:r w:rsidRPr="009E10EE">
        <w:t xml:space="preserve"> коммутатору, выходная – к </w:t>
      </w:r>
      <w:r w:rsidR="00D91137" w:rsidRPr="009E10EE">
        <w:t>контроллеру</w:t>
      </w:r>
      <w:r w:rsidR="00D91137" w:rsidRPr="00347A71">
        <w:t xml:space="preserve"> </w:t>
      </w:r>
      <w:r w:rsidRPr="00347A71">
        <w:t>PCIe</w:t>
      </w:r>
      <w:r w:rsidRPr="009E10EE">
        <w:t>.</w:t>
      </w:r>
    </w:p>
    <w:p w:rsidR="00250BD6" w:rsidRPr="009E10EE" w:rsidRDefault="00250BD6" w:rsidP="009D5909">
      <w:pPr>
        <w:pStyle w:val="af3"/>
      </w:pPr>
      <w:r w:rsidRPr="009E10EE">
        <w:t>Основные характеристики блока:</w:t>
      </w:r>
    </w:p>
    <w:p w:rsidR="00250BD6" w:rsidRPr="00347A71" w:rsidRDefault="00250BD6" w:rsidP="00931A64">
      <w:pPr>
        <w:pStyle w:val="a9"/>
        <w:numPr>
          <w:ilvl w:val="0"/>
          <w:numId w:val="190"/>
        </w:numPr>
        <w:ind w:left="1460"/>
      </w:pPr>
      <w:r w:rsidRPr="009E10EE">
        <w:t>ширина AXI адреса – 32 бита,</w:t>
      </w:r>
    </w:p>
    <w:p w:rsidR="00250BD6" w:rsidRPr="00347A71" w:rsidRDefault="00250BD6" w:rsidP="00931A64">
      <w:pPr>
        <w:pStyle w:val="a9"/>
        <w:numPr>
          <w:ilvl w:val="0"/>
          <w:numId w:val="190"/>
        </w:numPr>
        <w:ind w:left="1460"/>
      </w:pPr>
      <w:r w:rsidRPr="009E10EE">
        <w:lastRenderedPageBreak/>
        <w:t>ширина AXI данных – 64 бита,</w:t>
      </w:r>
    </w:p>
    <w:p w:rsidR="00250BD6" w:rsidRPr="00347A71" w:rsidRDefault="00250BD6" w:rsidP="00931A64">
      <w:pPr>
        <w:pStyle w:val="a9"/>
        <w:numPr>
          <w:ilvl w:val="0"/>
          <w:numId w:val="190"/>
        </w:numPr>
        <w:ind w:left="1460"/>
      </w:pPr>
      <w:r w:rsidRPr="009E10EE">
        <w:t>до 128 регионов трансляции,</w:t>
      </w:r>
    </w:p>
    <w:p w:rsidR="00250BD6" w:rsidRPr="00347A71" w:rsidRDefault="00250BD6" w:rsidP="00931A64">
      <w:pPr>
        <w:pStyle w:val="a9"/>
        <w:numPr>
          <w:ilvl w:val="0"/>
          <w:numId w:val="190"/>
        </w:numPr>
        <w:ind w:left="1460"/>
      </w:pPr>
      <w:r w:rsidRPr="009E10EE">
        <w:t>шаг границ регионов – 4</w:t>
      </w:r>
      <w:r w:rsidR="00111608">
        <w:t xml:space="preserve"> </w:t>
      </w:r>
      <w:r w:rsidRPr="009E10EE">
        <w:t>Кбайт,</w:t>
      </w:r>
    </w:p>
    <w:p w:rsidR="00250BD6" w:rsidRPr="00347A71" w:rsidRDefault="00250BD6" w:rsidP="00931A64">
      <w:pPr>
        <w:pStyle w:val="a9"/>
        <w:numPr>
          <w:ilvl w:val="0"/>
          <w:numId w:val="190"/>
        </w:numPr>
        <w:ind w:left="1460"/>
      </w:pPr>
      <w:r w:rsidRPr="009E10EE">
        <w:t>максимальный размер региона – 4</w:t>
      </w:r>
      <w:r w:rsidR="00111608">
        <w:t xml:space="preserve"> </w:t>
      </w:r>
      <w:r w:rsidRPr="009E10EE">
        <w:t>Гбайт,</w:t>
      </w:r>
    </w:p>
    <w:p w:rsidR="00250BD6" w:rsidRPr="00347A71" w:rsidRDefault="00250BD6" w:rsidP="00931A64">
      <w:pPr>
        <w:pStyle w:val="a9"/>
        <w:numPr>
          <w:ilvl w:val="0"/>
          <w:numId w:val="190"/>
        </w:numPr>
        <w:ind w:left="1460"/>
      </w:pPr>
      <w:r w:rsidRPr="009E10EE">
        <w:t>защита от доступа к неиспользуемым регионам,</w:t>
      </w:r>
    </w:p>
    <w:p w:rsidR="00250BD6" w:rsidRPr="00347A71" w:rsidRDefault="00250BD6" w:rsidP="00931A64">
      <w:pPr>
        <w:pStyle w:val="a9"/>
        <w:numPr>
          <w:ilvl w:val="0"/>
          <w:numId w:val="190"/>
        </w:numPr>
        <w:ind w:left="1460"/>
      </w:pPr>
      <w:r w:rsidRPr="009E10EE">
        <w:t>режим bypass</w:t>
      </w:r>
      <w:r w:rsidR="00111608">
        <w:t>.</w:t>
      </w:r>
    </w:p>
    <w:p w:rsidR="00250BD6" w:rsidRPr="009E10EE" w:rsidRDefault="00250BD6" w:rsidP="009D5909"/>
    <w:p w:rsidR="00164E6D" w:rsidRPr="00164E6D" w:rsidRDefault="00164E6D" w:rsidP="000235C2">
      <w:pPr>
        <w:pStyle w:val="7"/>
        <w:ind w:left="1695" w:hanging="1298"/>
        <w:rPr>
          <w:lang w:val="ru-RU"/>
        </w:rPr>
      </w:pPr>
      <w:r>
        <w:rPr>
          <w:lang w:val="ru-RU"/>
        </w:rPr>
        <w:t xml:space="preserve">Принципы функционирования блока </w:t>
      </w:r>
      <w:r w:rsidRPr="00164E6D">
        <w:rPr>
          <w:lang w:val="ru-RU"/>
        </w:rPr>
        <w:t xml:space="preserve">трансляции исходящих </w:t>
      </w:r>
      <w:r w:rsidR="00D91137" w:rsidRPr="00347A71">
        <w:t>AXI</w:t>
      </w:r>
      <w:r w:rsidR="00D91137" w:rsidRPr="00D91137">
        <w:rPr>
          <w:lang w:val="ru-RU"/>
        </w:rPr>
        <w:t xml:space="preserve"> </w:t>
      </w:r>
      <w:r w:rsidRPr="00164E6D">
        <w:rPr>
          <w:lang w:val="ru-RU"/>
        </w:rPr>
        <w:t>транзакций</w:t>
      </w:r>
      <w:r w:rsidR="00A64A09" w:rsidRPr="00A64A09">
        <w:rPr>
          <w:lang w:val="ru-RU"/>
        </w:rPr>
        <w:t xml:space="preserve"> контроллера </w:t>
      </w:r>
      <w:r w:rsidR="00A64A09">
        <w:rPr>
          <w:lang w:val="en-US"/>
        </w:rPr>
        <w:t>PCIe</w:t>
      </w:r>
    </w:p>
    <w:p w:rsidR="00164E6D" w:rsidRPr="006E5100" w:rsidRDefault="00164E6D" w:rsidP="006E5100">
      <w:pPr>
        <w:pStyle w:val="8"/>
        <w:rPr>
          <w:lang w:val="ru-RU"/>
        </w:rPr>
      </w:pPr>
      <w:r w:rsidRPr="00060F26">
        <w:rPr>
          <w:lang w:val="ru-RU"/>
        </w:rPr>
        <w:t xml:space="preserve">Алгоритм работы блока трансляции исходящих </w:t>
      </w:r>
      <w:r w:rsidR="00D91137" w:rsidRPr="00347A71">
        <w:t>AXI</w:t>
      </w:r>
      <w:r w:rsidR="00D91137" w:rsidRPr="00060F26">
        <w:rPr>
          <w:lang w:val="ru-RU"/>
        </w:rPr>
        <w:t xml:space="preserve"> </w:t>
      </w:r>
      <w:r w:rsidRPr="00060F26">
        <w:rPr>
          <w:lang w:val="ru-RU"/>
        </w:rPr>
        <w:t>транзакций</w:t>
      </w:r>
      <w:r w:rsidR="00D91137" w:rsidRPr="00060F26">
        <w:rPr>
          <w:lang w:val="ru-RU"/>
        </w:rPr>
        <w:t xml:space="preserve"> контроллера </w:t>
      </w:r>
      <w:r w:rsidR="00D91137">
        <w:t>PCIe</w:t>
      </w:r>
    </w:p>
    <w:p w:rsidR="00250BD6" w:rsidRPr="009E10EE" w:rsidRDefault="00250BD6" w:rsidP="009D5909">
      <w:pPr>
        <w:pStyle w:val="af3"/>
      </w:pPr>
      <w:r w:rsidRPr="009E10EE">
        <w:t xml:space="preserve">Алгоритм работы блока </w:t>
      </w:r>
      <w:r w:rsidR="00D91137" w:rsidRPr="00164E6D">
        <w:t xml:space="preserve">трансляции исходящих </w:t>
      </w:r>
      <w:r w:rsidR="00D91137" w:rsidRPr="00347A71">
        <w:t>AXI</w:t>
      </w:r>
      <w:r w:rsidR="00D91137" w:rsidRPr="009E10EE">
        <w:t xml:space="preserve"> </w:t>
      </w:r>
      <w:r w:rsidR="00D91137" w:rsidRPr="00164E6D">
        <w:t>транзакций</w:t>
      </w:r>
      <w:r w:rsidR="00D91137" w:rsidRPr="00D91137">
        <w:t xml:space="preserve"> </w:t>
      </w:r>
      <w:r w:rsidR="00D91137" w:rsidRPr="00A64A09">
        <w:t xml:space="preserve">контроллера </w:t>
      </w:r>
      <w:r w:rsidR="00D91137">
        <w:rPr>
          <w:lang w:val="en-US"/>
        </w:rPr>
        <w:t>PCIe</w:t>
      </w:r>
      <w:r w:rsidR="00D91137" w:rsidRPr="009E10EE">
        <w:t xml:space="preserve"> </w:t>
      </w:r>
      <w:r w:rsidRPr="009E10EE">
        <w:t xml:space="preserve">представлен схематично </w:t>
      </w:r>
      <w:r w:rsidR="00283EBD">
        <w:t xml:space="preserve">на рисунке </w:t>
      </w:r>
      <w:r w:rsidR="00762C7C">
        <w:fldChar w:fldCharType="begin"/>
      </w:r>
      <w:r w:rsidR="00762C7C">
        <w:instrText xml:space="preserve"> REF _Ref493167811 \h  \* MERGEFORMAT </w:instrText>
      </w:r>
      <w:r w:rsidR="00762C7C">
        <w:fldChar w:fldCharType="separate"/>
      </w:r>
      <w:r w:rsidR="006422AE" w:rsidRPr="006422AE">
        <w:rPr>
          <w:vanish/>
        </w:rPr>
        <w:t xml:space="preserve">Рисунок </w:t>
      </w:r>
      <w:r w:rsidR="006422AE">
        <w:rPr>
          <w:noProof/>
        </w:rPr>
        <w:t>39</w:t>
      </w:r>
      <w:r w:rsidR="00762C7C">
        <w:fldChar w:fldCharType="end"/>
      </w:r>
      <w:r w:rsidRPr="008F540A">
        <w:t>.</w:t>
      </w:r>
    </w:p>
    <w:p w:rsidR="00250BD6" w:rsidRPr="00347A71" w:rsidRDefault="00250BD6" w:rsidP="00BD0359">
      <w:pPr>
        <w:pStyle w:val="aff9"/>
      </w:pPr>
      <w:r w:rsidRPr="00347A71">
        <w:object w:dxaOrig="10987" w:dyaOrig="4893">
          <v:shape id="_x0000_i1056" type="#_x0000_t75" style="width:511.5pt;height:222pt" o:ole="">
            <v:imagedata r:id="rId83" o:title=""/>
          </v:shape>
          <o:OLEObject Type="Embed" ProgID="Visio.Drawing.11" ShapeID="_x0000_i1056" DrawAspect="Content" ObjectID="_1633434551" r:id="rId84"/>
        </w:object>
      </w:r>
    </w:p>
    <w:p w:rsidR="00250BD6" w:rsidRPr="006E5100" w:rsidRDefault="00250BD6" w:rsidP="00BD0359">
      <w:pPr>
        <w:pStyle w:val="aff9"/>
      </w:pPr>
      <w:bookmarkStart w:id="1554" w:name="_Ref493167811"/>
      <w:bookmarkStart w:id="1555" w:name="_Toc495677620"/>
      <w:r w:rsidRPr="008F540A">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39</w:t>
      </w:r>
      <w:r w:rsidR="00BF6B65">
        <w:rPr>
          <w:noProof/>
        </w:rPr>
        <w:fldChar w:fldCharType="end"/>
      </w:r>
      <w:bookmarkEnd w:id="1554"/>
      <w:r w:rsidRPr="00347A71">
        <w:t xml:space="preserve"> </w:t>
      </w:r>
      <w:r w:rsidR="00D91137">
        <w:t>–</w:t>
      </w:r>
      <w:r w:rsidRPr="00347A71">
        <w:t xml:space="preserve"> Алгоритм работы блока </w:t>
      </w:r>
      <w:bookmarkEnd w:id="1555"/>
      <w:r w:rsidR="00D91137" w:rsidRPr="006E5100">
        <w:t xml:space="preserve">трансляции исходящих AXI транзакций контроллера </w:t>
      </w:r>
      <w:r w:rsidR="00D91137" w:rsidRPr="006E5100">
        <w:rPr>
          <w:lang w:val="en-US"/>
        </w:rPr>
        <w:t>PCIe</w:t>
      </w:r>
    </w:p>
    <w:p w:rsidR="00164E6D" w:rsidRPr="006E5100" w:rsidRDefault="00164E6D" w:rsidP="00CF0178">
      <w:pPr>
        <w:pStyle w:val="8"/>
      </w:pPr>
      <w:bookmarkStart w:id="1556" w:name="_Toc493677272"/>
      <w:bookmarkStart w:id="1557" w:name="_Toc493677598"/>
      <w:bookmarkStart w:id="1558" w:name="_Toc493757333"/>
      <w:r w:rsidRPr="006E5100">
        <w:t>Обработка ошибок</w:t>
      </w:r>
      <w:bookmarkEnd w:id="1556"/>
      <w:bookmarkEnd w:id="1557"/>
      <w:bookmarkEnd w:id="1558"/>
    </w:p>
    <w:p w:rsidR="00164E6D" w:rsidRPr="006E5100" w:rsidRDefault="00164E6D" w:rsidP="009D5909">
      <w:pPr>
        <w:pStyle w:val="af3"/>
      </w:pPr>
      <w:r w:rsidRPr="006E5100">
        <w:t xml:space="preserve">Блок </w:t>
      </w:r>
      <w:r w:rsidR="00D91137" w:rsidRPr="006E5100">
        <w:t xml:space="preserve">трансляции исходящих AXI транзакций контроллера </w:t>
      </w:r>
      <w:r w:rsidR="00D91137" w:rsidRPr="006E5100">
        <w:rPr>
          <w:lang w:val="en-US"/>
        </w:rPr>
        <w:t>PCIe</w:t>
      </w:r>
      <w:r w:rsidR="00D91137" w:rsidRPr="006E5100">
        <w:t xml:space="preserve"> </w:t>
      </w:r>
      <w:r w:rsidRPr="006E5100">
        <w:t xml:space="preserve">является AXI3 slave. Ошибочными считаются AXI транзакции с адресами, не попадающими ни в один из регионов. </w:t>
      </w:r>
      <w:r w:rsidR="007137CE">
        <w:t xml:space="preserve">           </w:t>
      </w:r>
      <w:r w:rsidRPr="006E5100">
        <w:t>В режиме bypass все транзакции правильные.</w:t>
      </w:r>
    </w:p>
    <w:p w:rsidR="00164E6D" w:rsidRDefault="00164E6D" w:rsidP="00D83BDC">
      <w:pPr>
        <w:pStyle w:val="af3"/>
      </w:pPr>
      <w:r w:rsidRPr="006E5100">
        <w:t>В случае ошибки блок генерирует ошибочное завершение транзакции (BRESP = 2 или RRESP = 2). Также, если не маскировано, устанавливается прерывание IRQ. Счетчик прерываний увеличивает значение на 1. Имеются два независимых счетчика для транзакций записи и чтения.</w:t>
      </w:r>
    </w:p>
    <w:p w:rsidR="00D83BDC" w:rsidRPr="006E5100" w:rsidRDefault="00D83BDC" w:rsidP="00D83BDC">
      <w:pPr>
        <w:pStyle w:val="af3"/>
      </w:pPr>
    </w:p>
    <w:p w:rsidR="00164E6D" w:rsidRPr="006E5100" w:rsidRDefault="00164E6D" w:rsidP="000235C2">
      <w:pPr>
        <w:pStyle w:val="8"/>
      </w:pPr>
      <w:bookmarkStart w:id="1559" w:name="_Toc493677273"/>
      <w:bookmarkStart w:id="1560" w:name="_Toc493677599"/>
      <w:bookmarkStart w:id="1561" w:name="_Toc493757334"/>
      <w:r w:rsidRPr="006E5100">
        <w:t>Режим Bypass</w:t>
      </w:r>
      <w:bookmarkEnd w:id="1559"/>
      <w:bookmarkEnd w:id="1560"/>
      <w:bookmarkEnd w:id="1561"/>
    </w:p>
    <w:p w:rsidR="00164E6D" w:rsidRPr="006E5100" w:rsidRDefault="00164E6D" w:rsidP="009D5909"/>
    <w:p w:rsidR="00164E6D" w:rsidRPr="009E10EE" w:rsidRDefault="00164E6D" w:rsidP="009D5909">
      <w:pPr>
        <w:pStyle w:val="af3"/>
      </w:pPr>
      <w:r w:rsidRPr="006E5100">
        <w:t xml:space="preserve">Находясь в этом режиме, </w:t>
      </w:r>
      <w:r w:rsidR="00D91137" w:rsidRPr="006E5100">
        <w:t xml:space="preserve">блок трансляции исходящих AXI транзакций контроллера </w:t>
      </w:r>
      <w:r w:rsidR="00D91137" w:rsidRPr="006E5100">
        <w:rPr>
          <w:lang w:val="en-US"/>
        </w:rPr>
        <w:t>PCIe</w:t>
      </w:r>
      <w:r w:rsidR="00D91137" w:rsidRPr="006E5100">
        <w:t xml:space="preserve"> </w:t>
      </w:r>
      <w:r w:rsidRPr="006E5100">
        <w:t>пропускает все AXI транзакции, не внося в них никаких изменений и никак их не анализируя.</w:t>
      </w:r>
    </w:p>
    <w:p w:rsidR="00164E6D" w:rsidRPr="00164E6D" w:rsidRDefault="00164E6D" w:rsidP="009D5909">
      <w:pPr>
        <w:pStyle w:val="af3"/>
      </w:pPr>
    </w:p>
    <w:p w:rsidR="00164E6D" w:rsidRPr="00CF0178" w:rsidRDefault="00164E6D" w:rsidP="000C0949">
      <w:pPr>
        <w:pStyle w:val="7"/>
        <w:rPr>
          <w:lang w:val="ru-RU"/>
        </w:rPr>
      </w:pPr>
      <w:r w:rsidRPr="00CF0178">
        <w:rPr>
          <w:lang w:val="ru-RU"/>
        </w:rPr>
        <w:t xml:space="preserve">Описание регистров блока трансляции исходящих </w:t>
      </w:r>
      <w:r w:rsidR="00D91137" w:rsidRPr="009E10EE">
        <w:t>AXI</w:t>
      </w:r>
      <w:r w:rsidR="00D91137" w:rsidRPr="00CF0178">
        <w:rPr>
          <w:lang w:val="ru-RU"/>
        </w:rPr>
        <w:t xml:space="preserve"> </w:t>
      </w:r>
      <w:r w:rsidRPr="00CF0178">
        <w:rPr>
          <w:lang w:val="ru-RU"/>
        </w:rPr>
        <w:t>транзакций</w:t>
      </w:r>
      <w:r w:rsidR="00A64A09" w:rsidRPr="00CF0178">
        <w:rPr>
          <w:lang w:val="ru-RU"/>
        </w:rPr>
        <w:t xml:space="preserve"> контроллера </w:t>
      </w:r>
      <w:r w:rsidR="00A64A09">
        <w:rPr>
          <w:lang w:val="en-US"/>
        </w:rPr>
        <w:t>PCIe</w:t>
      </w:r>
    </w:p>
    <w:p w:rsidR="00250BD6" w:rsidRPr="00D83BDC" w:rsidRDefault="00164E6D" w:rsidP="00D83BDC">
      <w:pPr>
        <w:pStyle w:val="8"/>
        <w:rPr>
          <w:lang w:val="ru-RU"/>
        </w:rPr>
      </w:pPr>
      <w:r w:rsidRPr="00060F26">
        <w:rPr>
          <w:lang w:val="ru-RU"/>
        </w:rPr>
        <w:lastRenderedPageBreak/>
        <w:t xml:space="preserve">Карта регистров блока трансляции исходящих </w:t>
      </w:r>
      <w:r w:rsidR="00D91137" w:rsidRPr="009E10EE">
        <w:t>AXI</w:t>
      </w:r>
      <w:r w:rsidR="00D91137" w:rsidRPr="00060F26">
        <w:rPr>
          <w:lang w:val="ru-RU"/>
        </w:rPr>
        <w:t xml:space="preserve"> </w:t>
      </w:r>
      <w:r w:rsidRPr="00060F26">
        <w:rPr>
          <w:lang w:val="ru-RU"/>
        </w:rPr>
        <w:t>транзакций</w:t>
      </w:r>
      <w:r w:rsidR="00A64A09" w:rsidRPr="00060F26">
        <w:rPr>
          <w:lang w:val="ru-RU"/>
        </w:rPr>
        <w:t xml:space="preserve"> контроллера </w:t>
      </w:r>
      <w:r w:rsidR="00A64A09">
        <w:t>PCIe</w:t>
      </w:r>
    </w:p>
    <w:p w:rsidR="00D91137" w:rsidRDefault="00D91137" w:rsidP="009D5909">
      <w:pPr>
        <w:pStyle w:val="af3"/>
      </w:pPr>
      <w:r w:rsidRPr="002628FB">
        <w:t xml:space="preserve">Блок трансляции </w:t>
      </w:r>
      <w:r>
        <w:t xml:space="preserve">исходящих </w:t>
      </w:r>
      <w:r w:rsidRPr="004F19F9">
        <w:t>AXI</w:t>
      </w:r>
      <w:r w:rsidRPr="00AB593C">
        <w:t xml:space="preserve"> </w:t>
      </w:r>
      <w:r w:rsidRPr="00927AD1">
        <w:t>транзакций</w:t>
      </w:r>
      <w:r w:rsidRPr="002628FB">
        <w:t xml:space="preserve"> имеет множество программных регистров, доступных по шине APB.</w:t>
      </w:r>
      <w:r>
        <w:t xml:space="preserve"> </w:t>
      </w:r>
    </w:p>
    <w:p w:rsidR="00D91137" w:rsidRPr="00AB593C" w:rsidRDefault="00D91137" w:rsidP="009D5909">
      <w:pPr>
        <w:pStyle w:val="af3"/>
      </w:pPr>
      <w:r>
        <w:t xml:space="preserve">Блок трансляции </w:t>
      </w:r>
      <w:r w:rsidRPr="004F19F9">
        <w:t>AXI</w:t>
      </w:r>
      <w:r w:rsidRPr="00AB593C">
        <w:t xml:space="preserve"> </w:t>
      </w:r>
      <w:r w:rsidRPr="00927AD1">
        <w:t>транзакций</w:t>
      </w:r>
      <w:r>
        <w:t xml:space="preserve"> поддерживает 128 регионов, каждый из которых содержит три регистра, характеризующих данный регион.</w:t>
      </w:r>
      <w:r w:rsidRPr="00AB593C">
        <w:t xml:space="preserve"> </w:t>
      </w:r>
      <w:r>
        <w:t>Адреса регистров идут последовательно без промежутков.</w:t>
      </w:r>
    </w:p>
    <w:p w:rsidR="006422AE" w:rsidRPr="006422AE" w:rsidRDefault="00D91137" w:rsidP="009D5909">
      <w:pPr>
        <w:pStyle w:val="af3"/>
        <w:rPr>
          <w:vanish/>
        </w:rPr>
      </w:pPr>
      <w:r>
        <w:t>В карте регистров блока</w:t>
      </w:r>
      <w:r w:rsidRPr="00AB593C">
        <w:t xml:space="preserve"> </w:t>
      </w:r>
      <w:r w:rsidRPr="002628FB">
        <w:t xml:space="preserve">трансляции </w:t>
      </w:r>
      <w:r>
        <w:t xml:space="preserve">исходящих </w:t>
      </w:r>
      <w:r w:rsidRPr="004F19F9">
        <w:t>AXI</w:t>
      </w:r>
      <w:r w:rsidRPr="00AB593C">
        <w:t xml:space="preserve"> </w:t>
      </w:r>
      <w:r w:rsidRPr="00927AD1">
        <w:t>транзакций</w:t>
      </w:r>
      <w:r>
        <w:t xml:space="preserve"> (представлена </w:t>
      </w:r>
      <w:r w:rsidR="00111608">
        <w:t xml:space="preserve">                                  </w:t>
      </w:r>
      <w:r>
        <w:t xml:space="preserve">в таблице </w:t>
      </w:r>
      <w:r w:rsidR="00BF6B65">
        <w:fldChar w:fldCharType="begin"/>
      </w:r>
      <w:r>
        <w:instrText xml:space="preserve"> REF _Ref12358287 \h  \* MERGEFORMAT </w:instrText>
      </w:r>
      <w:r w:rsidR="00BF6B65">
        <w:fldChar w:fldCharType="separate"/>
      </w:r>
    </w:p>
    <w:p w:rsidR="00D91137" w:rsidRDefault="006422AE" w:rsidP="009D5909">
      <w:pPr>
        <w:pStyle w:val="af3"/>
      </w:pPr>
      <w:r w:rsidRPr="006422AE">
        <w:rPr>
          <w:vanish/>
        </w:rPr>
        <w:t>Таблица</w:t>
      </w:r>
      <w:r w:rsidRPr="004A705A">
        <w:rPr>
          <w:noProof/>
        </w:rPr>
        <w:t xml:space="preserve"> </w:t>
      </w:r>
      <w:r>
        <w:rPr>
          <w:noProof/>
        </w:rPr>
        <w:t>314</w:t>
      </w:r>
      <w:r w:rsidR="00BF6B65">
        <w:fldChar w:fldCharType="end"/>
      </w:r>
      <w:r w:rsidR="00D91137">
        <w:t>) подробно расписаны регистры региона 0, для остальных регионов указан только адрес первого регистра.</w:t>
      </w:r>
      <w:bookmarkStart w:id="1562" w:name="_Ref12358287"/>
      <w:bookmarkStart w:id="1563" w:name="_Toc495677364"/>
      <w:bookmarkStart w:id="1564" w:name="_Toc495680609"/>
      <w:bookmarkStart w:id="1565" w:name="_Toc528945064"/>
    </w:p>
    <w:p w:rsidR="00250BD6" w:rsidRPr="009E10EE" w:rsidRDefault="00250BD6" w:rsidP="002815D9">
      <w:pPr>
        <w:pStyle w:val="aff8"/>
      </w:pPr>
      <w:r w:rsidRPr="004A705A">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4</w:t>
      </w:r>
      <w:r w:rsidR="00BF6B65" w:rsidRPr="00347A71">
        <w:fldChar w:fldCharType="end"/>
      </w:r>
      <w:bookmarkEnd w:id="1562"/>
      <w:r>
        <w:t xml:space="preserve"> </w:t>
      </w:r>
      <w:r w:rsidR="00D91137">
        <w:t xml:space="preserve">– </w:t>
      </w:r>
      <w:r w:rsidRPr="00347A71">
        <w:t>Карта регистров</w:t>
      </w:r>
      <w:bookmarkEnd w:id="1563"/>
      <w:bookmarkEnd w:id="1564"/>
      <w:bookmarkEnd w:id="1565"/>
      <w:r w:rsidR="00D91137" w:rsidRPr="00D91137">
        <w:t xml:space="preserve"> </w:t>
      </w:r>
      <w:r w:rsidR="00D91137">
        <w:t xml:space="preserve">блока </w:t>
      </w:r>
      <w:r w:rsidR="00D91137" w:rsidRPr="00164E6D">
        <w:t xml:space="preserve">трансляции исходящих </w:t>
      </w:r>
      <w:r w:rsidR="00D91137" w:rsidRPr="009E10EE">
        <w:t xml:space="preserve">AXI </w:t>
      </w:r>
      <w:r w:rsidR="00D91137" w:rsidRPr="00164E6D">
        <w:t>транзакций</w:t>
      </w:r>
      <w:r w:rsidR="00D91137" w:rsidRPr="00A64A09">
        <w:t xml:space="preserve"> </w:t>
      </w:r>
      <w:r w:rsidR="00D91137">
        <w:t xml:space="preserve">контроллера </w:t>
      </w:r>
      <w:r w:rsidR="00D91137">
        <w:rPr>
          <w:lang w:val="en-US"/>
        </w:rPr>
        <w:t>PCIe</w:t>
      </w:r>
    </w:p>
    <w:tbl>
      <w:tblPr>
        <w:tblW w:w="47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2660"/>
        <w:gridCol w:w="856"/>
        <w:gridCol w:w="1403"/>
        <w:gridCol w:w="4183"/>
      </w:tblGrid>
      <w:tr w:rsidR="00D91137" w:rsidRPr="009E10EE" w:rsidTr="00281FF2">
        <w:trPr>
          <w:cantSplit/>
          <w:tblHeader/>
          <w:jc w:val="center"/>
        </w:trPr>
        <w:tc>
          <w:tcPr>
            <w:tcW w:w="938" w:type="dxa"/>
            <w:shd w:val="clear" w:color="auto" w:fill="auto"/>
          </w:tcPr>
          <w:p w:rsidR="00D91137" w:rsidRPr="00140F3C" w:rsidRDefault="00D91137" w:rsidP="00265800">
            <w:pPr>
              <w:pStyle w:val="afffa"/>
              <w:jc w:val="center"/>
              <w:rPr>
                <w:b/>
              </w:rPr>
            </w:pPr>
            <w:r w:rsidRPr="00140F3C">
              <w:rPr>
                <w:b/>
              </w:rPr>
              <w:t>Адрес</w:t>
            </w:r>
          </w:p>
        </w:tc>
        <w:tc>
          <w:tcPr>
            <w:tcW w:w="2660" w:type="dxa"/>
            <w:shd w:val="clear" w:color="auto" w:fill="auto"/>
          </w:tcPr>
          <w:p w:rsidR="00D91137" w:rsidRPr="00140F3C" w:rsidRDefault="00D91137" w:rsidP="00265800">
            <w:pPr>
              <w:pStyle w:val="afffa"/>
              <w:jc w:val="center"/>
              <w:rPr>
                <w:b/>
              </w:rPr>
            </w:pPr>
            <w:r>
              <w:rPr>
                <w:b/>
              </w:rPr>
              <w:t>Регистр / группа регистров</w:t>
            </w:r>
          </w:p>
        </w:tc>
        <w:tc>
          <w:tcPr>
            <w:tcW w:w="856" w:type="dxa"/>
            <w:shd w:val="clear" w:color="auto" w:fill="auto"/>
          </w:tcPr>
          <w:p w:rsidR="00D91137" w:rsidRPr="00140F3C" w:rsidRDefault="00D91137" w:rsidP="00265800">
            <w:pPr>
              <w:pStyle w:val="afffa"/>
              <w:jc w:val="center"/>
              <w:rPr>
                <w:b/>
              </w:rPr>
            </w:pPr>
            <w:r>
              <w:rPr>
                <w:b/>
              </w:rPr>
              <w:t>Доступ</w:t>
            </w:r>
          </w:p>
        </w:tc>
        <w:tc>
          <w:tcPr>
            <w:tcW w:w="1403" w:type="dxa"/>
          </w:tcPr>
          <w:p w:rsidR="00D91137" w:rsidRPr="00140F3C" w:rsidRDefault="00D91137" w:rsidP="00265800">
            <w:pPr>
              <w:pStyle w:val="afffa"/>
              <w:jc w:val="center"/>
              <w:rPr>
                <w:b/>
              </w:rPr>
            </w:pPr>
            <w:r>
              <w:rPr>
                <w:b/>
              </w:rPr>
              <w:t>Значение после сброса</w:t>
            </w:r>
          </w:p>
        </w:tc>
        <w:tc>
          <w:tcPr>
            <w:tcW w:w="4183" w:type="dxa"/>
            <w:shd w:val="clear" w:color="auto" w:fill="auto"/>
          </w:tcPr>
          <w:p w:rsidR="00D91137" w:rsidRPr="00140F3C" w:rsidRDefault="00D91137" w:rsidP="00265800">
            <w:pPr>
              <w:pStyle w:val="afffa"/>
              <w:jc w:val="center"/>
              <w:rPr>
                <w:b/>
              </w:rPr>
            </w:pPr>
            <w:r>
              <w:rPr>
                <w:b/>
              </w:rPr>
              <w:t>Описание</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w:t>
            </w:r>
          </w:p>
        </w:tc>
        <w:tc>
          <w:tcPr>
            <w:tcW w:w="2660" w:type="dxa"/>
            <w:shd w:val="clear" w:color="auto" w:fill="auto"/>
          </w:tcPr>
          <w:p w:rsidR="00281FF2" w:rsidRPr="00347A71" w:rsidRDefault="00281FF2" w:rsidP="009D5909">
            <w:pPr>
              <w:pStyle w:val="afffa"/>
              <w:keepNext w:val="0"/>
            </w:pPr>
            <w:r w:rsidRPr="00347A71">
              <w:t>PCIe_OutbTran_ctrl</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r>
              <w:rPr>
                <w:lang w:val="en-US"/>
              </w:rPr>
              <w:t>0x6</w:t>
            </w:r>
          </w:p>
        </w:tc>
        <w:tc>
          <w:tcPr>
            <w:tcW w:w="4183" w:type="dxa"/>
            <w:shd w:val="clear" w:color="auto" w:fill="auto"/>
          </w:tcPr>
          <w:p w:rsidR="00281FF2" w:rsidRPr="00347A71" w:rsidRDefault="00281FF2" w:rsidP="009D5909">
            <w:pPr>
              <w:pStyle w:val="afffa"/>
              <w:keepNext w:val="0"/>
            </w:pPr>
            <w:r w:rsidRPr="009E10EE">
              <w:t>Регистр управления блоком трансляции AXI адреса</w:t>
            </w:r>
          </w:p>
        </w:tc>
      </w:tr>
      <w:tr w:rsidR="00281FF2" w:rsidRPr="00281FF2" w:rsidTr="00281FF2">
        <w:trPr>
          <w:cantSplit/>
          <w:jc w:val="center"/>
        </w:trPr>
        <w:tc>
          <w:tcPr>
            <w:tcW w:w="938" w:type="dxa"/>
            <w:shd w:val="clear" w:color="auto" w:fill="auto"/>
          </w:tcPr>
          <w:p w:rsidR="00281FF2" w:rsidRPr="00347A71" w:rsidRDefault="00281FF2" w:rsidP="009D5909">
            <w:pPr>
              <w:pStyle w:val="afffa"/>
              <w:keepNext w:val="0"/>
            </w:pPr>
            <w:r w:rsidRPr="00347A71">
              <w:t>0x04</w:t>
            </w:r>
          </w:p>
        </w:tc>
        <w:tc>
          <w:tcPr>
            <w:tcW w:w="2660" w:type="dxa"/>
            <w:shd w:val="clear" w:color="auto" w:fill="auto"/>
          </w:tcPr>
          <w:p w:rsidR="00281FF2" w:rsidRPr="00893DDF" w:rsidRDefault="00281FF2" w:rsidP="009D5909">
            <w:pPr>
              <w:pStyle w:val="afffa"/>
              <w:keepNext w:val="0"/>
              <w:rPr>
                <w:lang w:val="en-US"/>
              </w:rPr>
            </w:pPr>
            <w:r w:rsidRPr="00281FF2">
              <w:rPr>
                <w:lang w:val="en-US"/>
              </w:rPr>
              <w:t>PCIe_OutbTran_region0_base</w:t>
            </w:r>
          </w:p>
          <w:p w:rsidR="00281FF2" w:rsidRPr="00281FF2" w:rsidRDefault="00281FF2" w:rsidP="009D5909">
            <w:pPr>
              <w:pStyle w:val="afffa"/>
              <w:keepNext w:val="0"/>
              <w:rPr>
                <w:lang w:val="en-US"/>
              </w:rPr>
            </w:pPr>
            <w:r w:rsidRPr="00893DDF">
              <w:rPr>
                <w:lang w:val="en-US"/>
              </w:rPr>
              <w:t>(region0_register_set)</w:t>
            </w:r>
          </w:p>
        </w:tc>
        <w:tc>
          <w:tcPr>
            <w:tcW w:w="856" w:type="dxa"/>
            <w:shd w:val="clear" w:color="auto" w:fill="auto"/>
          </w:tcPr>
          <w:p w:rsidR="00281FF2" w:rsidRPr="00281FF2" w:rsidRDefault="00281FF2" w:rsidP="009D5909">
            <w:pPr>
              <w:pStyle w:val="afffa"/>
              <w:keepNext w:val="0"/>
              <w:rPr>
                <w:lang w:val="en-US"/>
              </w:rPr>
            </w:pPr>
            <w:r w:rsidRPr="006F32FE">
              <w:t>RW</w:t>
            </w:r>
          </w:p>
        </w:tc>
        <w:tc>
          <w:tcPr>
            <w:tcW w:w="1403" w:type="dxa"/>
          </w:tcPr>
          <w:p w:rsidR="00281FF2" w:rsidRPr="00281FF2" w:rsidRDefault="00281FF2" w:rsidP="009D5909">
            <w:pPr>
              <w:pStyle w:val="afffa"/>
              <w:keepNext w:val="0"/>
              <w:rPr>
                <w:lang w:val="en-US"/>
              </w:rPr>
            </w:pPr>
            <w:r>
              <w:rPr>
                <w:lang w:val="en-US"/>
              </w:rPr>
              <w:t>0x0</w:t>
            </w:r>
          </w:p>
        </w:tc>
        <w:tc>
          <w:tcPr>
            <w:tcW w:w="4183" w:type="dxa"/>
            <w:shd w:val="clear" w:color="auto" w:fill="auto"/>
          </w:tcPr>
          <w:p w:rsidR="00281FF2" w:rsidRDefault="00281FF2" w:rsidP="009D5909">
            <w:pPr>
              <w:pStyle w:val="afffa"/>
              <w:keepNext w:val="0"/>
            </w:pPr>
            <w:r>
              <w:t>Регистр базового адреса региона 0</w:t>
            </w:r>
          </w:p>
          <w:p w:rsidR="00281FF2" w:rsidRPr="00281FF2" w:rsidRDefault="00281FF2" w:rsidP="009D5909">
            <w:pPr>
              <w:pStyle w:val="afffa"/>
              <w:keepNext w:val="0"/>
              <w:rPr>
                <w:lang w:val="en-US"/>
              </w:rPr>
            </w:pPr>
          </w:p>
        </w:tc>
      </w:tr>
      <w:tr w:rsidR="00281FF2" w:rsidRPr="00281FF2" w:rsidTr="00281FF2">
        <w:trPr>
          <w:cantSplit/>
          <w:jc w:val="center"/>
        </w:trPr>
        <w:tc>
          <w:tcPr>
            <w:tcW w:w="938" w:type="dxa"/>
            <w:shd w:val="clear" w:color="auto" w:fill="auto"/>
          </w:tcPr>
          <w:p w:rsidR="00281FF2" w:rsidRPr="00347A71" w:rsidRDefault="00281FF2" w:rsidP="009D5909">
            <w:pPr>
              <w:pStyle w:val="afffa"/>
              <w:keepNext w:val="0"/>
            </w:pPr>
            <w:r w:rsidRPr="00347A71">
              <w:t>0x08</w:t>
            </w:r>
          </w:p>
        </w:tc>
        <w:tc>
          <w:tcPr>
            <w:tcW w:w="2660" w:type="dxa"/>
            <w:shd w:val="clear" w:color="auto" w:fill="auto"/>
          </w:tcPr>
          <w:p w:rsidR="00281FF2" w:rsidRPr="00893DDF" w:rsidRDefault="00281FF2" w:rsidP="009D5909">
            <w:pPr>
              <w:pStyle w:val="afffa"/>
              <w:keepNext w:val="0"/>
              <w:rPr>
                <w:lang w:val="en-US"/>
              </w:rPr>
            </w:pPr>
            <w:r w:rsidRPr="00281FF2">
              <w:rPr>
                <w:lang w:val="en-US"/>
              </w:rPr>
              <w:t>PCIe_OutbTran_region0_end</w:t>
            </w:r>
          </w:p>
          <w:p w:rsidR="00281FF2" w:rsidRPr="00281FF2" w:rsidRDefault="00281FF2" w:rsidP="009D5909">
            <w:pPr>
              <w:pStyle w:val="afffa"/>
              <w:keepNext w:val="0"/>
              <w:rPr>
                <w:lang w:val="en-US"/>
              </w:rPr>
            </w:pPr>
            <w:r w:rsidRPr="00893DDF">
              <w:rPr>
                <w:lang w:val="en-US"/>
              </w:rPr>
              <w:t>(region0_register_set)</w:t>
            </w:r>
          </w:p>
        </w:tc>
        <w:tc>
          <w:tcPr>
            <w:tcW w:w="856" w:type="dxa"/>
            <w:shd w:val="clear" w:color="auto" w:fill="auto"/>
          </w:tcPr>
          <w:p w:rsidR="00281FF2" w:rsidRPr="00281FF2" w:rsidRDefault="00281FF2" w:rsidP="009D5909">
            <w:pPr>
              <w:pStyle w:val="afffa"/>
              <w:keepNext w:val="0"/>
              <w:rPr>
                <w:lang w:val="en-US"/>
              </w:rPr>
            </w:pPr>
            <w:r w:rsidRPr="006F32FE">
              <w:t>RW</w:t>
            </w:r>
          </w:p>
        </w:tc>
        <w:tc>
          <w:tcPr>
            <w:tcW w:w="1403" w:type="dxa"/>
          </w:tcPr>
          <w:p w:rsidR="00281FF2" w:rsidRPr="00281FF2" w:rsidRDefault="00281FF2" w:rsidP="009D5909">
            <w:pPr>
              <w:pStyle w:val="afffa"/>
              <w:keepNext w:val="0"/>
              <w:rPr>
                <w:lang w:val="en-US"/>
              </w:rPr>
            </w:pPr>
            <w:r>
              <w:rPr>
                <w:lang w:val="en-US"/>
              </w:rPr>
              <w:t>0xFFF</w:t>
            </w:r>
          </w:p>
        </w:tc>
        <w:tc>
          <w:tcPr>
            <w:tcW w:w="4183" w:type="dxa"/>
            <w:shd w:val="clear" w:color="auto" w:fill="auto"/>
          </w:tcPr>
          <w:p w:rsidR="00281FF2" w:rsidRPr="00281FF2" w:rsidRDefault="00281FF2" w:rsidP="009D5909">
            <w:pPr>
              <w:pStyle w:val="afffa"/>
              <w:keepNext w:val="0"/>
              <w:rPr>
                <w:lang w:val="en-US"/>
              </w:rPr>
            </w:pPr>
            <w:r>
              <w:t>Регистр конечного адреса региона 0</w:t>
            </w:r>
          </w:p>
        </w:tc>
      </w:tr>
      <w:tr w:rsidR="00281FF2" w:rsidRPr="00281FF2" w:rsidTr="00281FF2">
        <w:trPr>
          <w:cantSplit/>
          <w:jc w:val="center"/>
        </w:trPr>
        <w:tc>
          <w:tcPr>
            <w:tcW w:w="938" w:type="dxa"/>
            <w:shd w:val="clear" w:color="auto" w:fill="auto"/>
          </w:tcPr>
          <w:p w:rsidR="00281FF2" w:rsidRPr="00347A71" w:rsidRDefault="00281FF2" w:rsidP="009D5909">
            <w:pPr>
              <w:pStyle w:val="afffa"/>
              <w:keepNext w:val="0"/>
            </w:pPr>
            <w:r w:rsidRPr="00347A71">
              <w:t>0x0C</w:t>
            </w:r>
          </w:p>
        </w:tc>
        <w:tc>
          <w:tcPr>
            <w:tcW w:w="2660" w:type="dxa"/>
            <w:shd w:val="clear" w:color="auto" w:fill="auto"/>
          </w:tcPr>
          <w:p w:rsidR="00281FF2" w:rsidRPr="00893DDF" w:rsidRDefault="00281FF2" w:rsidP="009D5909">
            <w:pPr>
              <w:pStyle w:val="afffa"/>
              <w:keepNext w:val="0"/>
              <w:rPr>
                <w:lang w:val="en-US"/>
              </w:rPr>
            </w:pPr>
            <w:r w:rsidRPr="00281FF2">
              <w:rPr>
                <w:lang w:val="en-US"/>
              </w:rPr>
              <w:t>PCIe_OutbTran_region0_tran</w:t>
            </w:r>
          </w:p>
          <w:p w:rsidR="00281FF2" w:rsidRPr="00281FF2" w:rsidRDefault="00281FF2" w:rsidP="009D5909">
            <w:pPr>
              <w:pStyle w:val="afffa"/>
              <w:keepNext w:val="0"/>
              <w:rPr>
                <w:lang w:val="en-US"/>
              </w:rPr>
            </w:pPr>
            <w:r w:rsidRPr="00893DDF">
              <w:rPr>
                <w:lang w:val="en-US"/>
              </w:rPr>
              <w:t>(region0_register_set)</w:t>
            </w:r>
          </w:p>
        </w:tc>
        <w:tc>
          <w:tcPr>
            <w:tcW w:w="856" w:type="dxa"/>
            <w:shd w:val="clear" w:color="auto" w:fill="auto"/>
          </w:tcPr>
          <w:p w:rsidR="00281FF2" w:rsidRPr="00281FF2" w:rsidRDefault="00281FF2" w:rsidP="009D5909">
            <w:pPr>
              <w:pStyle w:val="afffa"/>
              <w:keepNext w:val="0"/>
              <w:rPr>
                <w:lang w:val="en-US"/>
              </w:rPr>
            </w:pPr>
            <w:r w:rsidRPr="006F32FE">
              <w:t>RW</w:t>
            </w:r>
          </w:p>
        </w:tc>
        <w:tc>
          <w:tcPr>
            <w:tcW w:w="1403" w:type="dxa"/>
          </w:tcPr>
          <w:p w:rsidR="00281FF2" w:rsidRPr="00281FF2" w:rsidRDefault="00281FF2" w:rsidP="009D5909">
            <w:pPr>
              <w:pStyle w:val="afffa"/>
              <w:keepNext w:val="0"/>
              <w:rPr>
                <w:lang w:val="en-US"/>
              </w:rPr>
            </w:pPr>
            <w:r>
              <w:rPr>
                <w:lang w:val="en-US"/>
              </w:rPr>
              <w:t>0x0</w:t>
            </w:r>
          </w:p>
        </w:tc>
        <w:tc>
          <w:tcPr>
            <w:tcW w:w="4183" w:type="dxa"/>
            <w:shd w:val="clear" w:color="auto" w:fill="auto"/>
          </w:tcPr>
          <w:p w:rsidR="00281FF2" w:rsidRPr="00281FF2" w:rsidRDefault="00281FF2" w:rsidP="009D5909">
            <w:pPr>
              <w:pStyle w:val="afffa"/>
              <w:keepNext w:val="0"/>
              <w:rPr>
                <w:lang w:val="en-US"/>
              </w:rPr>
            </w:pPr>
            <w:r>
              <w:t>Регистр адреса трансляции региона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10</w:t>
            </w:r>
          </w:p>
        </w:tc>
        <w:tc>
          <w:tcPr>
            <w:tcW w:w="2660" w:type="dxa"/>
            <w:shd w:val="clear" w:color="auto" w:fill="auto"/>
          </w:tcPr>
          <w:p w:rsidR="00281FF2" w:rsidRPr="00347A71" w:rsidRDefault="00281FF2" w:rsidP="009D5909">
            <w:pPr>
              <w:pStyle w:val="afffa"/>
              <w:keepNext w:val="0"/>
            </w:pPr>
            <w:r w:rsidRPr="00347A71">
              <w:t>region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1C</w:t>
            </w:r>
          </w:p>
        </w:tc>
        <w:tc>
          <w:tcPr>
            <w:tcW w:w="2660" w:type="dxa"/>
            <w:shd w:val="clear" w:color="auto" w:fill="auto"/>
          </w:tcPr>
          <w:p w:rsidR="00281FF2" w:rsidRPr="00347A71" w:rsidRDefault="00281FF2" w:rsidP="009D5909">
            <w:pPr>
              <w:pStyle w:val="afffa"/>
              <w:keepNext w:val="0"/>
            </w:pPr>
            <w:r w:rsidRPr="00347A71">
              <w:t>region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28</w:t>
            </w:r>
          </w:p>
        </w:tc>
        <w:tc>
          <w:tcPr>
            <w:tcW w:w="2660" w:type="dxa"/>
            <w:shd w:val="clear" w:color="auto" w:fill="auto"/>
          </w:tcPr>
          <w:p w:rsidR="00281FF2" w:rsidRPr="00347A71" w:rsidRDefault="00281FF2" w:rsidP="009D5909">
            <w:pPr>
              <w:pStyle w:val="afffa"/>
              <w:keepNext w:val="0"/>
            </w:pPr>
            <w:r w:rsidRPr="00347A71">
              <w:t>region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34</w:t>
            </w:r>
          </w:p>
        </w:tc>
        <w:tc>
          <w:tcPr>
            <w:tcW w:w="2660" w:type="dxa"/>
            <w:shd w:val="clear" w:color="auto" w:fill="auto"/>
          </w:tcPr>
          <w:p w:rsidR="00281FF2" w:rsidRPr="00347A71" w:rsidRDefault="00281FF2" w:rsidP="009D5909">
            <w:pPr>
              <w:pStyle w:val="afffa"/>
              <w:keepNext w:val="0"/>
            </w:pPr>
            <w:r w:rsidRPr="00347A71">
              <w:t>region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40</w:t>
            </w:r>
          </w:p>
        </w:tc>
        <w:tc>
          <w:tcPr>
            <w:tcW w:w="2660" w:type="dxa"/>
            <w:shd w:val="clear" w:color="auto" w:fill="auto"/>
          </w:tcPr>
          <w:p w:rsidR="00281FF2" w:rsidRPr="00347A71" w:rsidRDefault="00281FF2" w:rsidP="009D5909">
            <w:pPr>
              <w:pStyle w:val="afffa"/>
              <w:keepNext w:val="0"/>
            </w:pPr>
            <w:r w:rsidRPr="00347A71">
              <w:t>region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4C</w:t>
            </w:r>
          </w:p>
        </w:tc>
        <w:tc>
          <w:tcPr>
            <w:tcW w:w="2660" w:type="dxa"/>
            <w:shd w:val="clear" w:color="auto" w:fill="auto"/>
          </w:tcPr>
          <w:p w:rsidR="00281FF2" w:rsidRPr="00347A71" w:rsidRDefault="00281FF2" w:rsidP="009D5909">
            <w:pPr>
              <w:pStyle w:val="afffa"/>
              <w:keepNext w:val="0"/>
            </w:pPr>
            <w:r w:rsidRPr="00347A71">
              <w:t>region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58</w:t>
            </w:r>
          </w:p>
        </w:tc>
        <w:tc>
          <w:tcPr>
            <w:tcW w:w="2660" w:type="dxa"/>
            <w:shd w:val="clear" w:color="auto" w:fill="auto"/>
          </w:tcPr>
          <w:p w:rsidR="00281FF2" w:rsidRPr="00347A71" w:rsidRDefault="00281FF2" w:rsidP="009D5909">
            <w:pPr>
              <w:pStyle w:val="afffa"/>
              <w:keepNext w:val="0"/>
            </w:pPr>
            <w:r w:rsidRPr="00347A71">
              <w:t>region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64</w:t>
            </w:r>
          </w:p>
        </w:tc>
        <w:tc>
          <w:tcPr>
            <w:tcW w:w="2660" w:type="dxa"/>
            <w:shd w:val="clear" w:color="auto" w:fill="auto"/>
          </w:tcPr>
          <w:p w:rsidR="00281FF2" w:rsidRPr="00347A71" w:rsidRDefault="00281FF2" w:rsidP="009D5909">
            <w:pPr>
              <w:pStyle w:val="afffa"/>
              <w:keepNext w:val="0"/>
            </w:pPr>
            <w:r w:rsidRPr="00347A71">
              <w:t>region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70</w:t>
            </w:r>
          </w:p>
        </w:tc>
        <w:tc>
          <w:tcPr>
            <w:tcW w:w="2660" w:type="dxa"/>
            <w:shd w:val="clear" w:color="auto" w:fill="auto"/>
          </w:tcPr>
          <w:p w:rsidR="00281FF2" w:rsidRPr="00347A71" w:rsidRDefault="00281FF2" w:rsidP="009D5909">
            <w:pPr>
              <w:pStyle w:val="afffa"/>
              <w:keepNext w:val="0"/>
            </w:pPr>
            <w:r w:rsidRPr="00347A71">
              <w:t>region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7C</w:t>
            </w:r>
          </w:p>
        </w:tc>
        <w:tc>
          <w:tcPr>
            <w:tcW w:w="2660" w:type="dxa"/>
            <w:shd w:val="clear" w:color="auto" w:fill="auto"/>
          </w:tcPr>
          <w:p w:rsidR="00281FF2" w:rsidRPr="00347A71" w:rsidRDefault="00281FF2" w:rsidP="009D5909">
            <w:pPr>
              <w:pStyle w:val="afffa"/>
              <w:keepNext w:val="0"/>
            </w:pPr>
            <w:r w:rsidRPr="00347A71">
              <w:t>region1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1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88</w:t>
            </w:r>
          </w:p>
        </w:tc>
        <w:tc>
          <w:tcPr>
            <w:tcW w:w="2660" w:type="dxa"/>
            <w:shd w:val="clear" w:color="auto" w:fill="auto"/>
          </w:tcPr>
          <w:p w:rsidR="00281FF2" w:rsidRPr="00347A71" w:rsidRDefault="00281FF2" w:rsidP="009D5909">
            <w:pPr>
              <w:pStyle w:val="afffa"/>
              <w:keepNext w:val="0"/>
            </w:pPr>
            <w:r w:rsidRPr="00347A71">
              <w:t>region1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94</w:t>
            </w:r>
          </w:p>
        </w:tc>
        <w:tc>
          <w:tcPr>
            <w:tcW w:w="2660" w:type="dxa"/>
            <w:shd w:val="clear" w:color="auto" w:fill="auto"/>
          </w:tcPr>
          <w:p w:rsidR="00281FF2" w:rsidRPr="00347A71" w:rsidRDefault="00281FF2" w:rsidP="009D5909">
            <w:pPr>
              <w:pStyle w:val="afffa"/>
              <w:keepNext w:val="0"/>
            </w:pPr>
            <w:r w:rsidRPr="00347A71">
              <w:t>region1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12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A0</w:t>
            </w:r>
          </w:p>
        </w:tc>
        <w:tc>
          <w:tcPr>
            <w:tcW w:w="2660" w:type="dxa"/>
            <w:shd w:val="clear" w:color="auto" w:fill="auto"/>
          </w:tcPr>
          <w:p w:rsidR="00281FF2" w:rsidRPr="00347A71" w:rsidRDefault="00281FF2" w:rsidP="009D5909">
            <w:pPr>
              <w:pStyle w:val="afffa"/>
              <w:keepNext w:val="0"/>
            </w:pPr>
            <w:r w:rsidRPr="00347A71">
              <w:t>region1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AC</w:t>
            </w:r>
          </w:p>
        </w:tc>
        <w:tc>
          <w:tcPr>
            <w:tcW w:w="2660" w:type="dxa"/>
            <w:shd w:val="clear" w:color="auto" w:fill="auto"/>
          </w:tcPr>
          <w:p w:rsidR="00281FF2" w:rsidRPr="00347A71" w:rsidRDefault="00281FF2" w:rsidP="009D5909">
            <w:pPr>
              <w:pStyle w:val="afffa"/>
              <w:keepNext w:val="0"/>
            </w:pPr>
            <w:r w:rsidRPr="00347A71">
              <w:t>region1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B8</w:t>
            </w:r>
          </w:p>
        </w:tc>
        <w:tc>
          <w:tcPr>
            <w:tcW w:w="2660" w:type="dxa"/>
            <w:shd w:val="clear" w:color="auto" w:fill="auto"/>
          </w:tcPr>
          <w:p w:rsidR="00281FF2" w:rsidRPr="00347A71" w:rsidRDefault="00281FF2" w:rsidP="009D5909">
            <w:pPr>
              <w:pStyle w:val="afffa"/>
              <w:keepNext w:val="0"/>
            </w:pPr>
            <w:r w:rsidRPr="00347A71">
              <w:t>region1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C4</w:t>
            </w:r>
          </w:p>
        </w:tc>
        <w:tc>
          <w:tcPr>
            <w:tcW w:w="2660" w:type="dxa"/>
            <w:shd w:val="clear" w:color="auto" w:fill="auto"/>
          </w:tcPr>
          <w:p w:rsidR="00281FF2" w:rsidRPr="00347A71" w:rsidRDefault="00281FF2" w:rsidP="009D5909">
            <w:pPr>
              <w:pStyle w:val="afffa"/>
              <w:keepNext w:val="0"/>
            </w:pPr>
            <w:r w:rsidRPr="00347A71">
              <w:t>region1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D0</w:t>
            </w:r>
          </w:p>
        </w:tc>
        <w:tc>
          <w:tcPr>
            <w:tcW w:w="2660" w:type="dxa"/>
            <w:shd w:val="clear" w:color="auto" w:fill="auto"/>
          </w:tcPr>
          <w:p w:rsidR="00281FF2" w:rsidRPr="00347A71" w:rsidRDefault="00281FF2" w:rsidP="009D5909">
            <w:pPr>
              <w:pStyle w:val="afffa"/>
              <w:keepNext w:val="0"/>
            </w:pPr>
            <w:r w:rsidRPr="00347A71">
              <w:t>region1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DC</w:t>
            </w:r>
          </w:p>
        </w:tc>
        <w:tc>
          <w:tcPr>
            <w:tcW w:w="2660" w:type="dxa"/>
            <w:shd w:val="clear" w:color="auto" w:fill="auto"/>
          </w:tcPr>
          <w:p w:rsidR="00281FF2" w:rsidRPr="00347A71" w:rsidRDefault="00281FF2" w:rsidP="009D5909">
            <w:pPr>
              <w:pStyle w:val="afffa"/>
              <w:keepNext w:val="0"/>
            </w:pPr>
            <w:r w:rsidRPr="00347A71">
              <w:t>region1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0E8</w:t>
            </w:r>
          </w:p>
        </w:tc>
        <w:tc>
          <w:tcPr>
            <w:tcW w:w="2660" w:type="dxa"/>
            <w:shd w:val="clear" w:color="auto" w:fill="auto"/>
          </w:tcPr>
          <w:p w:rsidR="00281FF2" w:rsidRPr="00347A71" w:rsidRDefault="00281FF2" w:rsidP="009D5909">
            <w:pPr>
              <w:pStyle w:val="afffa"/>
              <w:keepNext w:val="0"/>
            </w:pPr>
            <w:r w:rsidRPr="00347A71">
              <w:t>region1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lastRenderedPageBreak/>
              <w:t>0x00F4</w:t>
            </w:r>
          </w:p>
        </w:tc>
        <w:tc>
          <w:tcPr>
            <w:tcW w:w="2660" w:type="dxa"/>
            <w:shd w:val="clear" w:color="auto" w:fill="auto"/>
          </w:tcPr>
          <w:p w:rsidR="00281FF2" w:rsidRPr="00347A71" w:rsidRDefault="00281FF2" w:rsidP="009D5909">
            <w:pPr>
              <w:pStyle w:val="afffa"/>
              <w:keepNext w:val="0"/>
            </w:pPr>
            <w:r w:rsidRPr="00347A71">
              <w:t>region2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2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00</w:t>
            </w:r>
          </w:p>
        </w:tc>
        <w:tc>
          <w:tcPr>
            <w:tcW w:w="2660" w:type="dxa"/>
            <w:shd w:val="clear" w:color="auto" w:fill="auto"/>
          </w:tcPr>
          <w:p w:rsidR="00281FF2" w:rsidRPr="00347A71" w:rsidRDefault="00281FF2" w:rsidP="009D5909">
            <w:pPr>
              <w:pStyle w:val="afffa"/>
              <w:keepNext w:val="0"/>
            </w:pPr>
            <w:r w:rsidRPr="00347A71">
              <w:t>region2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0C</w:t>
            </w:r>
          </w:p>
        </w:tc>
        <w:tc>
          <w:tcPr>
            <w:tcW w:w="2660" w:type="dxa"/>
            <w:shd w:val="clear" w:color="auto" w:fill="auto"/>
          </w:tcPr>
          <w:p w:rsidR="00281FF2" w:rsidRPr="00347A71" w:rsidRDefault="00281FF2" w:rsidP="009D5909">
            <w:pPr>
              <w:pStyle w:val="afffa"/>
              <w:keepNext w:val="0"/>
            </w:pPr>
            <w:r w:rsidRPr="00347A71">
              <w:t>region2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18</w:t>
            </w:r>
          </w:p>
        </w:tc>
        <w:tc>
          <w:tcPr>
            <w:tcW w:w="2660" w:type="dxa"/>
            <w:shd w:val="clear" w:color="auto" w:fill="auto"/>
          </w:tcPr>
          <w:p w:rsidR="00281FF2" w:rsidRPr="00347A71" w:rsidRDefault="00281FF2" w:rsidP="009D5909">
            <w:pPr>
              <w:pStyle w:val="afffa"/>
              <w:keepNext w:val="0"/>
            </w:pPr>
            <w:r w:rsidRPr="00347A71">
              <w:t>region2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24</w:t>
            </w:r>
          </w:p>
        </w:tc>
        <w:tc>
          <w:tcPr>
            <w:tcW w:w="2660" w:type="dxa"/>
            <w:shd w:val="clear" w:color="auto" w:fill="auto"/>
          </w:tcPr>
          <w:p w:rsidR="00281FF2" w:rsidRPr="00347A71" w:rsidRDefault="00281FF2" w:rsidP="009D5909">
            <w:pPr>
              <w:pStyle w:val="afffa"/>
              <w:keepNext w:val="0"/>
            </w:pPr>
            <w:r w:rsidRPr="00347A71">
              <w:t>region2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30</w:t>
            </w:r>
          </w:p>
        </w:tc>
        <w:tc>
          <w:tcPr>
            <w:tcW w:w="2660" w:type="dxa"/>
            <w:shd w:val="clear" w:color="auto" w:fill="auto"/>
          </w:tcPr>
          <w:p w:rsidR="00281FF2" w:rsidRPr="00347A71" w:rsidRDefault="00281FF2" w:rsidP="009D5909">
            <w:pPr>
              <w:pStyle w:val="afffa"/>
              <w:keepNext w:val="0"/>
            </w:pPr>
            <w:r w:rsidRPr="00347A71">
              <w:t>region2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3C</w:t>
            </w:r>
          </w:p>
        </w:tc>
        <w:tc>
          <w:tcPr>
            <w:tcW w:w="2660" w:type="dxa"/>
            <w:shd w:val="clear" w:color="auto" w:fill="auto"/>
          </w:tcPr>
          <w:p w:rsidR="00281FF2" w:rsidRPr="00347A71" w:rsidRDefault="00281FF2" w:rsidP="009D5909">
            <w:pPr>
              <w:pStyle w:val="afffa"/>
              <w:keepNext w:val="0"/>
            </w:pPr>
            <w:r w:rsidRPr="00347A71">
              <w:t>region2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48</w:t>
            </w:r>
          </w:p>
        </w:tc>
        <w:tc>
          <w:tcPr>
            <w:tcW w:w="2660" w:type="dxa"/>
            <w:shd w:val="clear" w:color="auto" w:fill="auto"/>
          </w:tcPr>
          <w:p w:rsidR="00281FF2" w:rsidRPr="00347A71" w:rsidRDefault="00281FF2" w:rsidP="009D5909">
            <w:pPr>
              <w:pStyle w:val="afffa"/>
              <w:keepNext w:val="0"/>
            </w:pPr>
            <w:r w:rsidRPr="00347A71">
              <w:t>region2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54</w:t>
            </w:r>
          </w:p>
        </w:tc>
        <w:tc>
          <w:tcPr>
            <w:tcW w:w="2660" w:type="dxa"/>
            <w:shd w:val="clear" w:color="auto" w:fill="auto"/>
          </w:tcPr>
          <w:p w:rsidR="00281FF2" w:rsidRPr="00347A71" w:rsidRDefault="00281FF2" w:rsidP="009D5909">
            <w:pPr>
              <w:pStyle w:val="afffa"/>
              <w:keepNext w:val="0"/>
            </w:pPr>
            <w:r w:rsidRPr="00347A71">
              <w:t>region2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60</w:t>
            </w:r>
          </w:p>
        </w:tc>
        <w:tc>
          <w:tcPr>
            <w:tcW w:w="2660" w:type="dxa"/>
            <w:shd w:val="clear" w:color="auto" w:fill="auto"/>
          </w:tcPr>
          <w:p w:rsidR="00281FF2" w:rsidRPr="00347A71" w:rsidRDefault="00281FF2" w:rsidP="009D5909">
            <w:pPr>
              <w:pStyle w:val="afffa"/>
              <w:keepNext w:val="0"/>
            </w:pPr>
            <w:r w:rsidRPr="00347A71">
              <w:t>region2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2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6C</w:t>
            </w:r>
          </w:p>
        </w:tc>
        <w:tc>
          <w:tcPr>
            <w:tcW w:w="2660" w:type="dxa"/>
            <w:shd w:val="clear" w:color="auto" w:fill="auto"/>
          </w:tcPr>
          <w:p w:rsidR="00281FF2" w:rsidRPr="00347A71" w:rsidRDefault="00281FF2" w:rsidP="009D5909">
            <w:pPr>
              <w:pStyle w:val="afffa"/>
              <w:keepNext w:val="0"/>
            </w:pPr>
            <w:r w:rsidRPr="00347A71">
              <w:t>region3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3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78</w:t>
            </w:r>
          </w:p>
        </w:tc>
        <w:tc>
          <w:tcPr>
            <w:tcW w:w="2660" w:type="dxa"/>
            <w:shd w:val="clear" w:color="auto" w:fill="auto"/>
          </w:tcPr>
          <w:p w:rsidR="00281FF2" w:rsidRPr="00347A71" w:rsidRDefault="00281FF2" w:rsidP="009D5909">
            <w:pPr>
              <w:pStyle w:val="afffa"/>
              <w:keepNext w:val="0"/>
            </w:pPr>
            <w:r w:rsidRPr="00347A71">
              <w:t>region3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84</w:t>
            </w:r>
          </w:p>
        </w:tc>
        <w:tc>
          <w:tcPr>
            <w:tcW w:w="2660" w:type="dxa"/>
            <w:shd w:val="clear" w:color="auto" w:fill="auto"/>
          </w:tcPr>
          <w:p w:rsidR="00281FF2" w:rsidRPr="00347A71" w:rsidRDefault="00281FF2" w:rsidP="009D5909">
            <w:pPr>
              <w:pStyle w:val="afffa"/>
              <w:keepNext w:val="0"/>
            </w:pPr>
            <w:r w:rsidRPr="00347A71">
              <w:t>region3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90</w:t>
            </w:r>
          </w:p>
        </w:tc>
        <w:tc>
          <w:tcPr>
            <w:tcW w:w="2660" w:type="dxa"/>
            <w:shd w:val="clear" w:color="auto" w:fill="auto"/>
          </w:tcPr>
          <w:p w:rsidR="00281FF2" w:rsidRPr="00347A71" w:rsidRDefault="00281FF2" w:rsidP="009D5909">
            <w:pPr>
              <w:pStyle w:val="afffa"/>
              <w:keepNext w:val="0"/>
            </w:pPr>
            <w:r w:rsidRPr="00347A71">
              <w:t>region3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9C</w:t>
            </w:r>
          </w:p>
        </w:tc>
        <w:tc>
          <w:tcPr>
            <w:tcW w:w="2660" w:type="dxa"/>
            <w:shd w:val="clear" w:color="auto" w:fill="auto"/>
          </w:tcPr>
          <w:p w:rsidR="00281FF2" w:rsidRPr="00347A71" w:rsidRDefault="00281FF2" w:rsidP="009D5909">
            <w:pPr>
              <w:pStyle w:val="afffa"/>
              <w:keepNext w:val="0"/>
            </w:pPr>
            <w:r w:rsidRPr="00347A71">
              <w:t>region3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A8</w:t>
            </w:r>
          </w:p>
        </w:tc>
        <w:tc>
          <w:tcPr>
            <w:tcW w:w="2660" w:type="dxa"/>
            <w:shd w:val="clear" w:color="auto" w:fill="auto"/>
          </w:tcPr>
          <w:p w:rsidR="00281FF2" w:rsidRPr="00347A71" w:rsidRDefault="00281FF2" w:rsidP="009D5909">
            <w:pPr>
              <w:pStyle w:val="afffa"/>
              <w:keepNext w:val="0"/>
            </w:pPr>
            <w:r w:rsidRPr="00347A71">
              <w:t>region3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B4</w:t>
            </w:r>
          </w:p>
        </w:tc>
        <w:tc>
          <w:tcPr>
            <w:tcW w:w="2660" w:type="dxa"/>
            <w:shd w:val="clear" w:color="auto" w:fill="auto"/>
          </w:tcPr>
          <w:p w:rsidR="00281FF2" w:rsidRPr="00347A71" w:rsidRDefault="00281FF2" w:rsidP="009D5909">
            <w:pPr>
              <w:pStyle w:val="afffa"/>
              <w:keepNext w:val="0"/>
            </w:pPr>
            <w:r w:rsidRPr="00347A71">
              <w:t>region3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C0</w:t>
            </w:r>
          </w:p>
        </w:tc>
        <w:tc>
          <w:tcPr>
            <w:tcW w:w="2660" w:type="dxa"/>
            <w:shd w:val="clear" w:color="auto" w:fill="auto"/>
          </w:tcPr>
          <w:p w:rsidR="00281FF2" w:rsidRPr="00347A71" w:rsidRDefault="00281FF2" w:rsidP="009D5909">
            <w:pPr>
              <w:pStyle w:val="afffa"/>
              <w:keepNext w:val="0"/>
            </w:pPr>
            <w:r w:rsidRPr="00347A71">
              <w:t>region3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CC</w:t>
            </w:r>
          </w:p>
        </w:tc>
        <w:tc>
          <w:tcPr>
            <w:tcW w:w="2660" w:type="dxa"/>
            <w:shd w:val="clear" w:color="auto" w:fill="auto"/>
          </w:tcPr>
          <w:p w:rsidR="00281FF2" w:rsidRPr="00347A71" w:rsidRDefault="00281FF2" w:rsidP="009D5909">
            <w:pPr>
              <w:pStyle w:val="afffa"/>
              <w:keepNext w:val="0"/>
            </w:pPr>
            <w:r w:rsidRPr="00347A71">
              <w:t>region3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D8</w:t>
            </w:r>
          </w:p>
        </w:tc>
        <w:tc>
          <w:tcPr>
            <w:tcW w:w="2660" w:type="dxa"/>
            <w:shd w:val="clear" w:color="auto" w:fill="auto"/>
          </w:tcPr>
          <w:p w:rsidR="00281FF2" w:rsidRPr="00347A71" w:rsidRDefault="00281FF2" w:rsidP="009D5909">
            <w:pPr>
              <w:pStyle w:val="afffa"/>
              <w:keepNext w:val="0"/>
            </w:pPr>
            <w:r w:rsidRPr="00347A71">
              <w:t>region3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3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E4</w:t>
            </w:r>
          </w:p>
        </w:tc>
        <w:tc>
          <w:tcPr>
            <w:tcW w:w="2660" w:type="dxa"/>
            <w:shd w:val="clear" w:color="auto" w:fill="auto"/>
          </w:tcPr>
          <w:p w:rsidR="00281FF2" w:rsidRPr="00347A71" w:rsidRDefault="00281FF2" w:rsidP="009D5909">
            <w:pPr>
              <w:pStyle w:val="afffa"/>
              <w:keepNext w:val="0"/>
            </w:pPr>
            <w:r w:rsidRPr="00347A71">
              <w:t>region4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4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F0</w:t>
            </w:r>
          </w:p>
        </w:tc>
        <w:tc>
          <w:tcPr>
            <w:tcW w:w="2660" w:type="dxa"/>
            <w:shd w:val="clear" w:color="auto" w:fill="auto"/>
          </w:tcPr>
          <w:p w:rsidR="00281FF2" w:rsidRPr="00347A71" w:rsidRDefault="00281FF2" w:rsidP="009D5909">
            <w:pPr>
              <w:pStyle w:val="afffa"/>
              <w:keepNext w:val="0"/>
            </w:pPr>
            <w:r w:rsidRPr="00347A71">
              <w:t>region4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1FC</w:t>
            </w:r>
          </w:p>
        </w:tc>
        <w:tc>
          <w:tcPr>
            <w:tcW w:w="2660" w:type="dxa"/>
            <w:shd w:val="clear" w:color="auto" w:fill="auto"/>
          </w:tcPr>
          <w:p w:rsidR="00281FF2" w:rsidRPr="00347A71" w:rsidRDefault="00281FF2" w:rsidP="009D5909">
            <w:pPr>
              <w:pStyle w:val="afffa"/>
              <w:keepNext w:val="0"/>
            </w:pPr>
            <w:r w:rsidRPr="00347A71">
              <w:t>region4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08</w:t>
            </w:r>
          </w:p>
        </w:tc>
        <w:tc>
          <w:tcPr>
            <w:tcW w:w="2660" w:type="dxa"/>
            <w:shd w:val="clear" w:color="auto" w:fill="auto"/>
          </w:tcPr>
          <w:p w:rsidR="00281FF2" w:rsidRPr="00347A71" w:rsidRDefault="00281FF2" w:rsidP="009D5909">
            <w:pPr>
              <w:pStyle w:val="afffa"/>
              <w:keepNext w:val="0"/>
            </w:pPr>
            <w:r w:rsidRPr="00347A71">
              <w:t>region4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14</w:t>
            </w:r>
          </w:p>
        </w:tc>
        <w:tc>
          <w:tcPr>
            <w:tcW w:w="2660" w:type="dxa"/>
            <w:shd w:val="clear" w:color="auto" w:fill="auto"/>
          </w:tcPr>
          <w:p w:rsidR="00281FF2" w:rsidRPr="00347A71" w:rsidRDefault="00281FF2" w:rsidP="009D5909">
            <w:pPr>
              <w:pStyle w:val="afffa"/>
              <w:keepNext w:val="0"/>
            </w:pPr>
            <w:r w:rsidRPr="00347A71">
              <w:t>region4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20</w:t>
            </w:r>
          </w:p>
        </w:tc>
        <w:tc>
          <w:tcPr>
            <w:tcW w:w="2660" w:type="dxa"/>
            <w:shd w:val="clear" w:color="auto" w:fill="auto"/>
          </w:tcPr>
          <w:p w:rsidR="00281FF2" w:rsidRPr="00347A71" w:rsidRDefault="00281FF2" w:rsidP="009D5909">
            <w:pPr>
              <w:pStyle w:val="afffa"/>
              <w:keepNext w:val="0"/>
            </w:pPr>
            <w:r w:rsidRPr="00347A71">
              <w:t>region4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2C</w:t>
            </w:r>
          </w:p>
        </w:tc>
        <w:tc>
          <w:tcPr>
            <w:tcW w:w="2660" w:type="dxa"/>
            <w:shd w:val="clear" w:color="auto" w:fill="auto"/>
          </w:tcPr>
          <w:p w:rsidR="00281FF2" w:rsidRPr="00347A71" w:rsidRDefault="00281FF2" w:rsidP="009D5909">
            <w:pPr>
              <w:pStyle w:val="afffa"/>
              <w:keepNext w:val="0"/>
            </w:pPr>
            <w:r w:rsidRPr="00347A71">
              <w:t>region4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38</w:t>
            </w:r>
          </w:p>
        </w:tc>
        <w:tc>
          <w:tcPr>
            <w:tcW w:w="2660" w:type="dxa"/>
            <w:shd w:val="clear" w:color="auto" w:fill="auto"/>
          </w:tcPr>
          <w:p w:rsidR="00281FF2" w:rsidRPr="00347A71" w:rsidRDefault="00281FF2" w:rsidP="009D5909">
            <w:pPr>
              <w:pStyle w:val="afffa"/>
              <w:keepNext w:val="0"/>
            </w:pPr>
            <w:r w:rsidRPr="00347A71">
              <w:t>region4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44</w:t>
            </w:r>
          </w:p>
        </w:tc>
        <w:tc>
          <w:tcPr>
            <w:tcW w:w="2660" w:type="dxa"/>
            <w:shd w:val="clear" w:color="auto" w:fill="auto"/>
          </w:tcPr>
          <w:p w:rsidR="00281FF2" w:rsidRPr="00347A71" w:rsidRDefault="00281FF2" w:rsidP="009D5909">
            <w:pPr>
              <w:pStyle w:val="afffa"/>
              <w:keepNext w:val="0"/>
            </w:pPr>
            <w:r w:rsidRPr="00347A71">
              <w:t>region4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lastRenderedPageBreak/>
              <w:t>0x0250</w:t>
            </w:r>
          </w:p>
        </w:tc>
        <w:tc>
          <w:tcPr>
            <w:tcW w:w="2660" w:type="dxa"/>
            <w:shd w:val="clear" w:color="auto" w:fill="auto"/>
          </w:tcPr>
          <w:p w:rsidR="00281FF2" w:rsidRPr="00347A71" w:rsidRDefault="00281FF2" w:rsidP="009D5909">
            <w:pPr>
              <w:pStyle w:val="afffa"/>
              <w:keepNext w:val="0"/>
            </w:pPr>
            <w:r w:rsidRPr="00347A71">
              <w:t>region4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4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5C</w:t>
            </w:r>
          </w:p>
        </w:tc>
        <w:tc>
          <w:tcPr>
            <w:tcW w:w="2660" w:type="dxa"/>
            <w:shd w:val="clear" w:color="auto" w:fill="auto"/>
          </w:tcPr>
          <w:p w:rsidR="00281FF2" w:rsidRPr="00347A71" w:rsidRDefault="00281FF2" w:rsidP="009D5909">
            <w:pPr>
              <w:pStyle w:val="afffa"/>
              <w:keepNext w:val="0"/>
            </w:pPr>
            <w:r w:rsidRPr="00347A71">
              <w:t>region5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5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68</w:t>
            </w:r>
          </w:p>
        </w:tc>
        <w:tc>
          <w:tcPr>
            <w:tcW w:w="2660" w:type="dxa"/>
            <w:shd w:val="clear" w:color="auto" w:fill="auto"/>
          </w:tcPr>
          <w:p w:rsidR="00281FF2" w:rsidRPr="00347A71" w:rsidRDefault="00281FF2" w:rsidP="009D5909">
            <w:pPr>
              <w:pStyle w:val="afffa"/>
              <w:keepNext w:val="0"/>
            </w:pPr>
            <w:r w:rsidRPr="00347A71">
              <w:t>region5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74</w:t>
            </w:r>
          </w:p>
        </w:tc>
        <w:tc>
          <w:tcPr>
            <w:tcW w:w="2660" w:type="dxa"/>
            <w:shd w:val="clear" w:color="auto" w:fill="auto"/>
          </w:tcPr>
          <w:p w:rsidR="00281FF2" w:rsidRPr="00347A71" w:rsidRDefault="00281FF2" w:rsidP="009D5909">
            <w:pPr>
              <w:pStyle w:val="afffa"/>
              <w:keepNext w:val="0"/>
            </w:pPr>
            <w:r w:rsidRPr="00347A71">
              <w:t>region5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80</w:t>
            </w:r>
          </w:p>
        </w:tc>
        <w:tc>
          <w:tcPr>
            <w:tcW w:w="2660" w:type="dxa"/>
            <w:shd w:val="clear" w:color="auto" w:fill="auto"/>
          </w:tcPr>
          <w:p w:rsidR="00281FF2" w:rsidRPr="00347A71" w:rsidRDefault="00281FF2" w:rsidP="009D5909">
            <w:pPr>
              <w:pStyle w:val="afffa"/>
              <w:keepNext w:val="0"/>
            </w:pPr>
            <w:r w:rsidRPr="00347A71">
              <w:t>region5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8C</w:t>
            </w:r>
          </w:p>
        </w:tc>
        <w:tc>
          <w:tcPr>
            <w:tcW w:w="2660" w:type="dxa"/>
            <w:shd w:val="clear" w:color="auto" w:fill="auto"/>
          </w:tcPr>
          <w:p w:rsidR="00281FF2" w:rsidRPr="00347A71" w:rsidRDefault="00281FF2" w:rsidP="009D5909">
            <w:pPr>
              <w:pStyle w:val="afffa"/>
              <w:keepNext w:val="0"/>
            </w:pPr>
            <w:r w:rsidRPr="00347A71">
              <w:t>region5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98</w:t>
            </w:r>
          </w:p>
        </w:tc>
        <w:tc>
          <w:tcPr>
            <w:tcW w:w="2660" w:type="dxa"/>
            <w:shd w:val="clear" w:color="auto" w:fill="auto"/>
          </w:tcPr>
          <w:p w:rsidR="00281FF2" w:rsidRPr="00347A71" w:rsidRDefault="00281FF2" w:rsidP="009D5909">
            <w:pPr>
              <w:pStyle w:val="afffa"/>
              <w:keepNext w:val="0"/>
            </w:pPr>
            <w:r w:rsidRPr="00347A71">
              <w:t>region5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A4</w:t>
            </w:r>
          </w:p>
        </w:tc>
        <w:tc>
          <w:tcPr>
            <w:tcW w:w="2660" w:type="dxa"/>
            <w:shd w:val="clear" w:color="auto" w:fill="auto"/>
          </w:tcPr>
          <w:p w:rsidR="00281FF2" w:rsidRPr="00347A71" w:rsidRDefault="00281FF2" w:rsidP="009D5909">
            <w:pPr>
              <w:pStyle w:val="afffa"/>
              <w:keepNext w:val="0"/>
            </w:pPr>
            <w:r w:rsidRPr="00347A71">
              <w:t>region5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B0</w:t>
            </w:r>
          </w:p>
        </w:tc>
        <w:tc>
          <w:tcPr>
            <w:tcW w:w="2660" w:type="dxa"/>
            <w:shd w:val="clear" w:color="auto" w:fill="auto"/>
          </w:tcPr>
          <w:p w:rsidR="00281FF2" w:rsidRPr="00347A71" w:rsidRDefault="00281FF2" w:rsidP="009D5909">
            <w:pPr>
              <w:pStyle w:val="afffa"/>
              <w:keepNext w:val="0"/>
            </w:pPr>
            <w:r w:rsidRPr="00347A71">
              <w:t>region5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BC</w:t>
            </w:r>
          </w:p>
        </w:tc>
        <w:tc>
          <w:tcPr>
            <w:tcW w:w="2660" w:type="dxa"/>
            <w:shd w:val="clear" w:color="auto" w:fill="auto"/>
          </w:tcPr>
          <w:p w:rsidR="00281FF2" w:rsidRPr="00347A71" w:rsidRDefault="00281FF2" w:rsidP="009D5909">
            <w:pPr>
              <w:pStyle w:val="afffa"/>
              <w:keepNext w:val="0"/>
            </w:pPr>
            <w:r w:rsidRPr="00347A71">
              <w:t>region5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C8</w:t>
            </w:r>
          </w:p>
        </w:tc>
        <w:tc>
          <w:tcPr>
            <w:tcW w:w="2660" w:type="dxa"/>
            <w:shd w:val="clear" w:color="auto" w:fill="auto"/>
          </w:tcPr>
          <w:p w:rsidR="00281FF2" w:rsidRPr="00347A71" w:rsidRDefault="00281FF2" w:rsidP="009D5909">
            <w:pPr>
              <w:pStyle w:val="afffa"/>
              <w:keepNext w:val="0"/>
            </w:pPr>
            <w:r w:rsidRPr="00347A71">
              <w:t>region5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5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D4</w:t>
            </w:r>
          </w:p>
        </w:tc>
        <w:tc>
          <w:tcPr>
            <w:tcW w:w="2660" w:type="dxa"/>
            <w:shd w:val="clear" w:color="auto" w:fill="auto"/>
          </w:tcPr>
          <w:p w:rsidR="00281FF2" w:rsidRPr="00347A71" w:rsidRDefault="00281FF2" w:rsidP="009D5909">
            <w:pPr>
              <w:pStyle w:val="afffa"/>
              <w:keepNext w:val="0"/>
            </w:pPr>
            <w:r w:rsidRPr="00347A71">
              <w:t>region6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6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E0</w:t>
            </w:r>
          </w:p>
        </w:tc>
        <w:tc>
          <w:tcPr>
            <w:tcW w:w="2660" w:type="dxa"/>
            <w:shd w:val="clear" w:color="auto" w:fill="auto"/>
          </w:tcPr>
          <w:p w:rsidR="00281FF2" w:rsidRPr="00347A71" w:rsidRDefault="00281FF2" w:rsidP="009D5909">
            <w:pPr>
              <w:pStyle w:val="afffa"/>
              <w:keepNext w:val="0"/>
            </w:pPr>
            <w:r w:rsidRPr="00347A71">
              <w:t>region6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EC</w:t>
            </w:r>
          </w:p>
        </w:tc>
        <w:tc>
          <w:tcPr>
            <w:tcW w:w="2660" w:type="dxa"/>
            <w:shd w:val="clear" w:color="auto" w:fill="auto"/>
          </w:tcPr>
          <w:p w:rsidR="00281FF2" w:rsidRPr="00347A71" w:rsidRDefault="00281FF2" w:rsidP="009D5909">
            <w:pPr>
              <w:pStyle w:val="afffa"/>
              <w:keepNext w:val="0"/>
            </w:pPr>
            <w:r w:rsidRPr="00347A71">
              <w:t>region6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2F8</w:t>
            </w:r>
          </w:p>
        </w:tc>
        <w:tc>
          <w:tcPr>
            <w:tcW w:w="2660" w:type="dxa"/>
            <w:shd w:val="clear" w:color="auto" w:fill="auto"/>
          </w:tcPr>
          <w:p w:rsidR="00281FF2" w:rsidRPr="00347A71" w:rsidRDefault="00281FF2" w:rsidP="009D5909">
            <w:pPr>
              <w:pStyle w:val="afffa"/>
              <w:keepNext w:val="0"/>
            </w:pPr>
            <w:r w:rsidRPr="00347A71">
              <w:t>region6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04</w:t>
            </w:r>
          </w:p>
        </w:tc>
        <w:tc>
          <w:tcPr>
            <w:tcW w:w="2660" w:type="dxa"/>
            <w:shd w:val="clear" w:color="auto" w:fill="auto"/>
          </w:tcPr>
          <w:p w:rsidR="00281FF2" w:rsidRPr="00347A71" w:rsidRDefault="00281FF2" w:rsidP="009D5909">
            <w:pPr>
              <w:pStyle w:val="afffa"/>
              <w:keepNext w:val="0"/>
            </w:pPr>
            <w:r w:rsidRPr="00347A71">
              <w:t>region6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10</w:t>
            </w:r>
          </w:p>
        </w:tc>
        <w:tc>
          <w:tcPr>
            <w:tcW w:w="2660" w:type="dxa"/>
            <w:shd w:val="clear" w:color="auto" w:fill="auto"/>
          </w:tcPr>
          <w:p w:rsidR="00281FF2" w:rsidRPr="00347A71" w:rsidRDefault="00281FF2" w:rsidP="009D5909">
            <w:pPr>
              <w:pStyle w:val="afffa"/>
              <w:keepNext w:val="0"/>
            </w:pPr>
            <w:r w:rsidRPr="00347A71">
              <w:t>region6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1C</w:t>
            </w:r>
          </w:p>
        </w:tc>
        <w:tc>
          <w:tcPr>
            <w:tcW w:w="2660" w:type="dxa"/>
            <w:shd w:val="clear" w:color="auto" w:fill="auto"/>
          </w:tcPr>
          <w:p w:rsidR="00281FF2" w:rsidRPr="00347A71" w:rsidRDefault="00281FF2" w:rsidP="009D5909">
            <w:pPr>
              <w:pStyle w:val="afffa"/>
              <w:keepNext w:val="0"/>
            </w:pPr>
            <w:r w:rsidRPr="00347A71">
              <w:t>region6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28</w:t>
            </w:r>
          </w:p>
        </w:tc>
        <w:tc>
          <w:tcPr>
            <w:tcW w:w="2660" w:type="dxa"/>
            <w:shd w:val="clear" w:color="auto" w:fill="auto"/>
          </w:tcPr>
          <w:p w:rsidR="00281FF2" w:rsidRPr="00347A71" w:rsidRDefault="00281FF2" w:rsidP="009D5909">
            <w:pPr>
              <w:pStyle w:val="afffa"/>
              <w:keepNext w:val="0"/>
            </w:pPr>
            <w:r w:rsidRPr="00347A71">
              <w:t>region6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34</w:t>
            </w:r>
          </w:p>
        </w:tc>
        <w:tc>
          <w:tcPr>
            <w:tcW w:w="2660" w:type="dxa"/>
            <w:shd w:val="clear" w:color="auto" w:fill="auto"/>
          </w:tcPr>
          <w:p w:rsidR="00281FF2" w:rsidRPr="00347A71" w:rsidRDefault="00281FF2" w:rsidP="009D5909">
            <w:pPr>
              <w:pStyle w:val="afffa"/>
              <w:keepNext w:val="0"/>
            </w:pPr>
            <w:r w:rsidRPr="00347A71">
              <w:t>region6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40</w:t>
            </w:r>
          </w:p>
        </w:tc>
        <w:tc>
          <w:tcPr>
            <w:tcW w:w="2660" w:type="dxa"/>
            <w:shd w:val="clear" w:color="auto" w:fill="auto"/>
          </w:tcPr>
          <w:p w:rsidR="00281FF2" w:rsidRPr="00347A71" w:rsidRDefault="00281FF2" w:rsidP="009D5909">
            <w:pPr>
              <w:pStyle w:val="afffa"/>
              <w:keepNext w:val="0"/>
            </w:pPr>
            <w:r w:rsidRPr="00347A71">
              <w:t>region6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6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4C</w:t>
            </w:r>
          </w:p>
        </w:tc>
        <w:tc>
          <w:tcPr>
            <w:tcW w:w="2660" w:type="dxa"/>
            <w:shd w:val="clear" w:color="auto" w:fill="auto"/>
          </w:tcPr>
          <w:p w:rsidR="00281FF2" w:rsidRPr="00347A71" w:rsidRDefault="00281FF2" w:rsidP="009D5909">
            <w:pPr>
              <w:pStyle w:val="afffa"/>
              <w:keepNext w:val="0"/>
            </w:pPr>
            <w:r w:rsidRPr="00347A71">
              <w:t>region7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7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58</w:t>
            </w:r>
          </w:p>
        </w:tc>
        <w:tc>
          <w:tcPr>
            <w:tcW w:w="2660" w:type="dxa"/>
            <w:shd w:val="clear" w:color="auto" w:fill="auto"/>
          </w:tcPr>
          <w:p w:rsidR="00281FF2" w:rsidRPr="00347A71" w:rsidRDefault="00281FF2" w:rsidP="009D5909">
            <w:pPr>
              <w:pStyle w:val="afffa"/>
              <w:keepNext w:val="0"/>
            </w:pPr>
            <w:r w:rsidRPr="00347A71">
              <w:t>region7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64</w:t>
            </w:r>
          </w:p>
        </w:tc>
        <w:tc>
          <w:tcPr>
            <w:tcW w:w="2660" w:type="dxa"/>
            <w:shd w:val="clear" w:color="auto" w:fill="auto"/>
          </w:tcPr>
          <w:p w:rsidR="00281FF2" w:rsidRPr="00347A71" w:rsidRDefault="00281FF2" w:rsidP="009D5909">
            <w:pPr>
              <w:pStyle w:val="afffa"/>
              <w:keepNext w:val="0"/>
            </w:pPr>
            <w:r w:rsidRPr="00347A71">
              <w:t>region7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70</w:t>
            </w:r>
          </w:p>
        </w:tc>
        <w:tc>
          <w:tcPr>
            <w:tcW w:w="2660" w:type="dxa"/>
            <w:shd w:val="clear" w:color="auto" w:fill="auto"/>
          </w:tcPr>
          <w:p w:rsidR="00281FF2" w:rsidRPr="00347A71" w:rsidRDefault="00281FF2" w:rsidP="009D5909">
            <w:pPr>
              <w:pStyle w:val="afffa"/>
              <w:keepNext w:val="0"/>
            </w:pPr>
            <w:r w:rsidRPr="00347A71">
              <w:t>region7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7C</w:t>
            </w:r>
          </w:p>
        </w:tc>
        <w:tc>
          <w:tcPr>
            <w:tcW w:w="2660" w:type="dxa"/>
            <w:shd w:val="clear" w:color="auto" w:fill="auto"/>
          </w:tcPr>
          <w:p w:rsidR="00281FF2" w:rsidRPr="00347A71" w:rsidRDefault="00281FF2" w:rsidP="009D5909">
            <w:pPr>
              <w:pStyle w:val="afffa"/>
              <w:keepNext w:val="0"/>
            </w:pPr>
            <w:r w:rsidRPr="00347A71">
              <w:t>region7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88</w:t>
            </w:r>
          </w:p>
        </w:tc>
        <w:tc>
          <w:tcPr>
            <w:tcW w:w="2660" w:type="dxa"/>
            <w:shd w:val="clear" w:color="auto" w:fill="auto"/>
          </w:tcPr>
          <w:p w:rsidR="00281FF2" w:rsidRPr="00347A71" w:rsidRDefault="00281FF2" w:rsidP="009D5909">
            <w:pPr>
              <w:pStyle w:val="afffa"/>
              <w:keepNext w:val="0"/>
            </w:pPr>
            <w:r w:rsidRPr="00347A71">
              <w:t>region7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94</w:t>
            </w:r>
          </w:p>
        </w:tc>
        <w:tc>
          <w:tcPr>
            <w:tcW w:w="2660" w:type="dxa"/>
            <w:shd w:val="clear" w:color="auto" w:fill="auto"/>
          </w:tcPr>
          <w:p w:rsidR="00281FF2" w:rsidRPr="00347A71" w:rsidRDefault="00281FF2" w:rsidP="009D5909">
            <w:pPr>
              <w:pStyle w:val="afffa"/>
              <w:keepNext w:val="0"/>
            </w:pPr>
            <w:r w:rsidRPr="00347A71">
              <w:t>region7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A0</w:t>
            </w:r>
          </w:p>
        </w:tc>
        <w:tc>
          <w:tcPr>
            <w:tcW w:w="2660" w:type="dxa"/>
            <w:shd w:val="clear" w:color="auto" w:fill="auto"/>
          </w:tcPr>
          <w:p w:rsidR="00281FF2" w:rsidRPr="00347A71" w:rsidRDefault="00281FF2" w:rsidP="009D5909">
            <w:pPr>
              <w:pStyle w:val="afffa"/>
              <w:keepNext w:val="0"/>
            </w:pPr>
            <w:r w:rsidRPr="00347A71">
              <w:t>region7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lastRenderedPageBreak/>
              <w:t>0x03AC</w:t>
            </w:r>
          </w:p>
        </w:tc>
        <w:tc>
          <w:tcPr>
            <w:tcW w:w="2660" w:type="dxa"/>
            <w:shd w:val="clear" w:color="auto" w:fill="auto"/>
          </w:tcPr>
          <w:p w:rsidR="00281FF2" w:rsidRPr="00347A71" w:rsidRDefault="00281FF2" w:rsidP="009D5909">
            <w:pPr>
              <w:pStyle w:val="afffa"/>
              <w:keepNext w:val="0"/>
            </w:pPr>
            <w:r w:rsidRPr="00347A71">
              <w:t>region7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B8</w:t>
            </w:r>
          </w:p>
        </w:tc>
        <w:tc>
          <w:tcPr>
            <w:tcW w:w="2660" w:type="dxa"/>
            <w:shd w:val="clear" w:color="auto" w:fill="auto"/>
          </w:tcPr>
          <w:p w:rsidR="00281FF2" w:rsidRPr="00347A71" w:rsidRDefault="00281FF2" w:rsidP="009D5909">
            <w:pPr>
              <w:pStyle w:val="afffa"/>
              <w:keepNext w:val="0"/>
            </w:pPr>
            <w:r w:rsidRPr="00347A71">
              <w:t>region7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7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C4</w:t>
            </w:r>
          </w:p>
        </w:tc>
        <w:tc>
          <w:tcPr>
            <w:tcW w:w="2660" w:type="dxa"/>
            <w:shd w:val="clear" w:color="auto" w:fill="auto"/>
          </w:tcPr>
          <w:p w:rsidR="00281FF2" w:rsidRPr="00347A71" w:rsidRDefault="00281FF2" w:rsidP="009D5909">
            <w:pPr>
              <w:pStyle w:val="afffa"/>
              <w:keepNext w:val="0"/>
            </w:pPr>
            <w:r w:rsidRPr="00347A71">
              <w:t>region8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8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D0</w:t>
            </w:r>
          </w:p>
        </w:tc>
        <w:tc>
          <w:tcPr>
            <w:tcW w:w="2660" w:type="dxa"/>
            <w:shd w:val="clear" w:color="auto" w:fill="auto"/>
          </w:tcPr>
          <w:p w:rsidR="00281FF2" w:rsidRPr="00347A71" w:rsidRDefault="00281FF2" w:rsidP="009D5909">
            <w:pPr>
              <w:pStyle w:val="afffa"/>
              <w:keepNext w:val="0"/>
            </w:pPr>
            <w:r w:rsidRPr="00347A71">
              <w:t>region8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DC</w:t>
            </w:r>
          </w:p>
        </w:tc>
        <w:tc>
          <w:tcPr>
            <w:tcW w:w="2660" w:type="dxa"/>
            <w:shd w:val="clear" w:color="auto" w:fill="auto"/>
          </w:tcPr>
          <w:p w:rsidR="00281FF2" w:rsidRPr="00347A71" w:rsidRDefault="00281FF2" w:rsidP="009D5909">
            <w:pPr>
              <w:pStyle w:val="afffa"/>
              <w:keepNext w:val="0"/>
            </w:pPr>
            <w:r w:rsidRPr="00347A71">
              <w:t>region8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E8</w:t>
            </w:r>
          </w:p>
        </w:tc>
        <w:tc>
          <w:tcPr>
            <w:tcW w:w="2660" w:type="dxa"/>
            <w:shd w:val="clear" w:color="auto" w:fill="auto"/>
          </w:tcPr>
          <w:p w:rsidR="00281FF2" w:rsidRPr="00347A71" w:rsidRDefault="00281FF2" w:rsidP="009D5909">
            <w:pPr>
              <w:pStyle w:val="afffa"/>
              <w:keepNext w:val="0"/>
            </w:pPr>
            <w:r w:rsidRPr="00347A71">
              <w:t>region8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3F4</w:t>
            </w:r>
          </w:p>
        </w:tc>
        <w:tc>
          <w:tcPr>
            <w:tcW w:w="2660" w:type="dxa"/>
            <w:shd w:val="clear" w:color="auto" w:fill="auto"/>
          </w:tcPr>
          <w:p w:rsidR="00281FF2" w:rsidRPr="00347A71" w:rsidRDefault="00281FF2" w:rsidP="009D5909">
            <w:pPr>
              <w:pStyle w:val="afffa"/>
              <w:keepNext w:val="0"/>
            </w:pPr>
            <w:r w:rsidRPr="00347A71">
              <w:t>region8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00</w:t>
            </w:r>
          </w:p>
        </w:tc>
        <w:tc>
          <w:tcPr>
            <w:tcW w:w="2660" w:type="dxa"/>
            <w:shd w:val="clear" w:color="auto" w:fill="auto"/>
          </w:tcPr>
          <w:p w:rsidR="00281FF2" w:rsidRPr="00347A71" w:rsidRDefault="00281FF2" w:rsidP="009D5909">
            <w:pPr>
              <w:pStyle w:val="afffa"/>
              <w:keepNext w:val="0"/>
            </w:pPr>
            <w:r w:rsidRPr="00347A71">
              <w:t>region8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0C</w:t>
            </w:r>
          </w:p>
        </w:tc>
        <w:tc>
          <w:tcPr>
            <w:tcW w:w="2660" w:type="dxa"/>
            <w:shd w:val="clear" w:color="auto" w:fill="auto"/>
          </w:tcPr>
          <w:p w:rsidR="00281FF2" w:rsidRPr="00347A71" w:rsidRDefault="00281FF2" w:rsidP="009D5909">
            <w:pPr>
              <w:pStyle w:val="afffa"/>
              <w:keepNext w:val="0"/>
            </w:pPr>
            <w:r w:rsidRPr="00347A71">
              <w:t>region8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18</w:t>
            </w:r>
          </w:p>
        </w:tc>
        <w:tc>
          <w:tcPr>
            <w:tcW w:w="2660" w:type="dxa"/>
            <w:shd w:val="clear" w:color="auto" w:fill="auto"/>
          </w:tcPr>
          <w:p w:rsidR="00281FF2" w:rsidRPr="00347A71" w:rsidRDefault="00281FF2" w:rsidP="009D5909">
            <w:pPr>
              <w:pStyle w:val="afffa"/>
              <w:keepNext w:val="0"/>
            </w:pPr>
            <w:r w:rsidRPr="00347A71">
              <w:t>region8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24</w:t>
            </w:r>
          </w:p>
        </w:tc>
        <w:tc>
          <w:tcPr>
            <w:tcW w:w="2660" w:type="dxa"/>
            <w:shd w:val="clear" w:color="auto" w:fill="auto"/>
          </w:tcPr>
          <w:p w:rsidR="00281FF2" w:rsidRPr="00347A71" w:rsidRDefault="00281FF2" w:rsidP="009D5909">
            <w:pPr>
              <w:pStyle w:val="afffa"/>
              <w:keepNext w:val="0"/>
            </w:pPr>
            <w:r w:rsidRPr="00347A71">
              <w:t>region8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30</w:t>
            </w:r>
          </w:p>
        </w:tc>
        <w:tc>
          <w:tcPr>
            <w:tcW w:w="2660" w:type="dxa"/>
            <w:shd w:val="clear" w:color="auto" w:fill="auto"/>
          </w:tcPr>
          <w:p w:rsidR="00281FF2" w:rsidRPr="00347A71" w:rsidRDefault="00281FF2" w:rsidP="009D5909">
            <w:pPr>
              <w:pStyle w:val="afffa"/>
              <w:keepNext w:val="0"/>
            </w:pPr>
            <w:r w:rsidRPr="00347A71">
              <w:t>region8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8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3C</w:t>
            </w:r>
          </w:p>
        </w:tc>
        <w:tc>
          <w:tcPr>
            <w:tcW w:w="2660" w:type="dxa"/>
            <w:shd w:val="clear" w:color="auto" w:fill="auto"/>
          </w:tcPr>
          <w:p w:rsidR="00281FF2" w:rsidRPr="00347A71" w:rsidRDefault="00281FF2" w:rsidP="009D5909">
            <w:pPr>
              <w:pStyle w:val="afffa"/>
              <w:keepNext w:val="0"/>
            </w:pPr>
            <w:r w:rsidRPr="00347A71">
              <w:t>region9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9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48</w:t>
            </w:r>
          </w:p>
        </w:tc>
        <w:tc>
          <w:tcPr>
            <w:tcW w:w="2660" w:type="dxa"/>
            <w:shd w:val="clear" w:color="auto" w:fill="auto"/>
          </w:tcPr>
          <w:p w:rsidR="00281FF2" w:rsidRPr="00347A71" w:rsidRDefault="00281FF2" w:rsidP="009D5909">
            <w:pPr>
              <w:pStyle w:val="afffa"/>
              <w:keepNext w:val="0"/>
            </w:pPr>
            <w:r w:rsidRPr="00347A71">
              <w:t>region9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54</w:t>
            </w:r>
          </w:p>
        </w:tc>
        <w:tc>
          <w:tcPr>
            <w:tcW w:w="2660" w:type="dxa"/>
            <w:shd w:val="clear" w:color="auto" w:fill="auto"/>
          </w:tcPr>
          <w:p w:rsidR="00281FF2" w:rsidRPr="00347A71" w:rsidRDefault="00281FF2" w:rsidP="009D5909">
            <w:pPr>
              <w:pStyle w:val="afffa"/>
              <w:keepNext w:val="0"/>
            </w:pPr>
            <w:r w:rsidRPr="00347A71">
              <w:t>region9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60</w:t>
            </w:r>
          </w:p>
        </w:tc>
        <w:tc>
          <w:tcPr>
            <w:tcW w:w="2660" w:type="dxa"/>
            <w:shd w:val="clear" w:color="auto" w:fill="auto"/>
          </w:tcPr>
          <w:p w:rsidR="00281FF2" w:rsidRPr="00347A71" w:rsidRDefault="00281FF2" w:rsidP="009D5909">
            <w:pPr>
              <w:pStyle w:val="afffa"/>
              <w:keepNext w:val="0"/>
            </w:pPr>
            <w:r w:rsidRPr="00347A71">
              <w:t>region9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6C</w:t>
            </w:r>
          </w:p>
        </w:tc>
        <w:tc>
          <w:tcPr>
            <w:tcW w:w="2660" w:type="dxa"/>
            <w:shd w:val="clear" w:color="auto" w:fill="auto"/>
          </w:tcPr>
          <w:p w:rsidR="00281FF2" w:rsidRPr="00347A71" w:rsidRDefault="00281FF2" w:rsidP="009D5909">
            <w:pPr>
              <w:pStyle w:val="afffa"/>
              <w:keepNext w:val="0"/>
            </w:pPr>
            <w:r w:rsidRPr="00347A71">
              <w:t>region9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78</w:t>
            </w:r>
          </w:p>
        </w:tc>
        <w:tc>
          <w:tcPr>
            <w:tcW w:w="2660" w:type="dxa"/>
            <w:shd w:val="clear" w:color="auto" w:fill="auto"/>
          </w:tcPr>
          <w:p w:rsidR="00281FF2" w:rsidRPr="00347A71" w:rsidRDefault="00281FF2" w:rsidP="009D5909">
            <w:pPr>
              <w:pStyle w:val="afffa"/>
              <w:keepNext w:val="0"/>
            </w:pPr>
            <w:r w:rsidRPr="00347A71">
              <w:t>region9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84</w:t>
            </w:r>
          </w:p>
        </w:tc>
        <w:tc>
          <w:tcPr>
            <w:tcW w:w="2660" w:type="dxa"/>
            <w:shd w:val="clear" w:color="auto" w:fill="auto"/>
          </w:tcPr>
          <w:p w:rsidR="00281FF2" w:rsidRPr="00347A71" w:rsidRDefault="00281FF2" w:rsidP="009D5909">
            <w:pPr>
              <w:pStyle w:val="afffa"/>
              <w:keepNext w:val="0"/>
            </w:pPr>
            <w:r w:rsidRPr="00347A71">
              <w:t>region9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90</w:t>
            </w:r>
          </w:p>
        </w:tc>
        <w:tc>
          <w:tcPr>
            <w:tcW w:w="2660" w:type="dxa"/>
            <w:shd w:val="clear" w:color="auto" w:fill="auto"/>
          </w:tcPr>
          <w:p w:rsidR="00281FF2" w:rsidRPr="00347A71" w:rsidRDefault="00281FF2" w:rsidP="009D5909">
            <w:pPr>
              <w:pStyle w:val="afffa"/>
              <w:keepNext w:val="0"/>
            </w:pPr>
            <w:r w:rsidRPr="00347A71">
              <w:t>region9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9C</w:t>
            </w:r>
          </w:p>
        </w:tc>
        <w:tc>
          <w:tcPr>
            <w:tcW w:w="2660" w:type="dxa"/>
            <w:shd w:val="clear" w:color="auto" w:fill="auto"/>
          </w:tcPr>
          <w:p w:rsidR="00281FF2" w:rsidRPr="00347A71" w:rsidRDefault="00281FF2" w:rsidP="009D5909">
            <w:pPr>
              <w:pStyle w:val="afffa"/>
              <w:keepNext w:val="0"/>
            </w:pPr>
            <w:r w:rsidRPr="00347A71">
              <w:t>region9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A8</w:t>
            </w:r>
          </w:p>
        </w:tc>
        <w:tc>
          <w:tcPr>
            <w:tcW w:w="2660" w:type="dxa"/>
            <w:shd w:val="clear" w:color="auto" w:fill="auto"/>
          </w:tcPr>
          <w:p w:rsidR="00281FF2" w:rsidRPr="00347A71" w:rsidRDefault="00281FF2" w:rsidP="009D5909">
            <w:pPr>
              <w:pStyle w:val="afffa"/>
              <w:keepNext w:val="0"/>
            </w:pPr>
            <w:r w:rsidRPr="00347A71">
              <w:t>region9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9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B4</w:t>
            </w:r>
          </w:p>
        </w:tc>
        <w:tc>
          <w:tcPr>
            <w:tcW w:w="2660" w:type="dxa"/>
            <w:shd w:val="clear" w:color="auto" w:fill="auto"/>
          </w:tcPr>
          <w:p w:rsidR="00281FF2" w:rsidRPr="00347A71" w:rsidRDefault="00281FF2" w:rsidP="009D5909">
            <w:pPr>
              <w:pStyle w:val="afffa"/>
              <w:keepNext w:val="0"/>
            </w:pPr>
            <w:r w:rsidRPr="00347A71">
              <w:t>region10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10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C0</w:t>
            </w:r>
          </w:p>
        </w:tc>
        <w:tc>
          <w:tcPr>
            <w:tcW w:w="2660" w:type="dxa"/>
            <w:shd w:val="clear" w:color="auto" w:fill="auto"/>
          </w:tcPr>
          <w:p w:rsidR="00281FF2" w:rsidRPr="00347A71" w:rsidRDefault="00281FF2" w:rsidP="009D5909">
            <w:pPr>
              <w:pStyle w:val="afffa"/>
              <w:keepNext w:val="0"/>
            </w:pPr>
            <w:r w:rsidRPr="00347A71">
              <w:t>region10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CC</w:t>
            </w:r>
          </w:p>
        </w:tc>
        <w:tc>
          <w:tcPr>
            <w:tcW w:w="2660" w:type="dxa"/>
            <w:shd w:val="clear" w:color="auto" w:fill="auto"/>
          </w:tcPr>
          <w:p w:rsidR="00281FF2" w:rsidRPr="00347A71" w:rsidRDefault="00281FF2" w:rsidP="009D5909">
            <w:pPr>
              <w:pStyle w:val="afffa"/>
              <w:keepNext w:val="0"/>
            </w:pPr>
            <w:r w:rsidRPr="00347A71">
              <w:t>region10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D8</w:t>
            </w:r>
          </w:p>
        </w:tc>
        <w:tc>
          <w:tcPr>
            <w:tcW w:w="2660" w:type="dxa"/>
            <w:shd w:val="clear" w:color="auto" w:fill="auto"/>
          </w:tcPr>
          <w:p w:rsidR="00281FF2" w:rsidRPr="00347A71" w:rsidRDefault="00281FF2" w:rsidP="009D5909">
            <w:pPr>
              <w:pStyle w:val="afffa"/>
              <w:keepNext w:val="0"/>
            </w:pPr>
            <w:r w:rsidRPr="00347A71">
              <w:t>region10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E4</w:t>
            </w:r>
          </w:p>
        </w:tc>
        <w:tc>
          <w:tcPr>
            <w:tcW w:w="2660" w:type="dxa"/>
            <w:shd w:val="clear" w:color="auto" w:fill="auto"/>
          </w:tcPr>
          <w:p w:rsidR="00281FF2" w:rsidRPr="00347A71" w:rsidRDefault="00281FF2" w:rsidP="009D5909">
            <w:pPr>
              <w:pStyle w:val="afffa"/>
              <w:keepNext w:val="0"/>
            </w:pPr>
            <w:r w:rsidRPr="00347A71">
              <w:t>region10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F0</w:t>
            </w:r>
          </w:p>
        </w:tc>
        <w:tc>
          <w:tcPr>
            <w:tcW w:w="2660" w:type="dxa"/>
            <w:shd w:val="clear" w:color="auto" w:fill="auto"/>
          </w:tcPr>
          <w:p w:rsidR="00281FF2" w:rsidRPr="00347A71" w:rsidRDefault="00281FF2" w:rsidP="009D5909">
            <w:pPr>
              <w:pStyle w:val="afffa"/>
              <w:keepNext w:val="0"/>
            </w:pPr>
            <w:r w:rsidRPr="00347A71">
              <w:t>region10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4FC</w:t>
            </w:r>
          </w:p>
        </w:tc>
        <w:tc>
          <w:tcPr>
            <w:tcW w:w="2660" w:type="dxa"/>
            <w:shd w:val="clear" w:color="auto" w:fill="auto"/>
          </w:tcPr>
          <w:p w:rsidR="00281FF2" w:rsidRPr="00347A71" w:rsidRDefault="00281FF2" w:rsidP="009D5909">
            <w:pPr>
              <w:pStyle w:val="afffa"/>
              <w:keepNext w:val="0"/>
            </w:pPr>
            <w:r w:rsidRPr="00347A71">
              <w:t>region10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lastRenderedPageBreak/>
              <w:t>0x0508</w:t>
            </w:r>
          </w:p>
        </w:tc>
        <w:tc>
          <w:tcPr>
            <w:tcW w:w="2660" w:type="dxa"/>
            <w:shd w:val="clear" w:color="auto" w:fill="auto"/>
          </w:tcPr>
          <w:p w:rsidR="00281FF2" w:rsidRPr="00347A71" w:rsidRDefault="00281FF2" w:rsidP="009D5909">
            <w:pPr>
              <w:pStyle w:val="afffa"/>
              <w:keepNext w:val="0"/>
            </w:pPr>
            <w:r w:rsidRPr="00347A71">
              <w:t>region10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14</w:t>
            </w:r>
          </w:p>
        </w:tc>
        <w:tc>
          <w:tcPr>
            <w:tcW w:w="2660" w:type="dxa"/>
            <w:shd w:val="clear" w:color="auto" w:fill="auto"/>
          </w:tcPr>
          <w:p w:rsidR="00281FF2" w:rsidRPr="00347A71" w:rsidRDefault="00281FF2" w:rsidP="009D5909">
            <w:pPr>
              <w:pStyle w:val="afffa"/>
              <w:keepNext w:val="0"/>
            </w:pPr>
            <w:r w:rsidRPr="00347A71">
              <w:t>region10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20</w:t>
            </w:r>
          </w:p>
        </w:tc>
        <w:tc>
          <w:tcPr>
            <w:tcW w:w="2660" w:type="dxa"/>
            <w:shd w:val="clear" w:color="auto" w:fill="auto"/>
          </w:tcPr>
          <w:p w:rsidR="00281FF2" w:rsidRPr="00347A71" w:rsidRDefault="00281FF2" w:rsidP="009D5909">
            <w:pPr>
              <w:pStyle w:val="afffa"/>
              <w:keepNext w:val="0"/>
            </w:pPr>
            <w:r w:rsidRPr="00347A71">
              <w:t>region10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0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2C</w:t>
            </w:r>
          </w:p>
        </w:tc>
        <w:tc>
          <w:tcPr>
            <w:tcW w:w="2660" w:type="dxa"/>
            <w:shd w:val="clear" w:color="auto" w:fill="auto"/>
          </w:tcPr>
          <w:p w:rsidR="00281FF2" w:rsidRPr="00347A71" w:rsidRDefault="00281FF2" w:rsidP="009D5909">
            <w:pPr>
              <w:pStyle w:val="afffa"/>
              <w:keepNext w:val="0"/>
            </w:pPr>
            <w:r w:rsidRPr="00347A71">
              <w:t>region11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11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38</w:t>
            </w:r>
          </w:p>
        </w:tc>
        <w:tc>
          <w:tcPr>
            <w:tcW w:w="2660" w:type="dxa"/>
            <w:shd w:val="clear" w:color="auto" w:fill="auto"/>
          </w:tcPr>
          <w:p w:rsidR="00281FF2" w:rsidRPr="00347A71" w:rsidRDefault="00281FF2" w:rsidP="009D5909">
            <w:pPr>
              <w:pStyle w:val="afffa"/>
              <w:keepNext w:val="0"/>
            </w:pPr>
            <w:r w:rsidRPr="00347A71">
              <w:t>region11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44</w:t>
            </w:r>
          </w:p>
        </w:tc>
        <w:tc>
          <w:tcPr>
            <w:tcW w:w="2660" w:type="dxa"/>
            <w:shd w:val="clear" w:color="auto" w:fill="auto"/>
          </w:tcPr>
          <w:p w:rsidR="00281FF2" w:rsidRPr="00347A71" w:rsidRDefault="00281FF2" w:rsidP="009D5909">
            <w:pPr>
              <w:pStyle w:val="afffa"/>
              <w:keepNext w:val="0"/>
            </w:pPr>
            <w:r w:rsidRPr="00347A71">
              <w:t>region11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50</w:t>
            </w:r>
          </w:p>
        </w:tc>
        <w:tc>
          <w:tcPr>
            <w:tcW w:w="2660" w:type="dxa"/>
            <w:shd w:val="clear" w:color="auto" w:fill="auto"/>
          </w:tcPr>
          <w:p w:rsidR="00281FF2" w:rsidRPr="00347A71" w:rsidRDefault="00281FF2" w:rsidP="009D5909">
            <w:pPr>
              <w:pStyle w:val="afffa"/>
              <w:keepNext w:val="0"/>
            </w:pPr>
            <w:r w:rsidRPr="00347A71">
              <w:t>region11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5C</w:t>
            </w:r>
          </w:p>
        </w:tc>
        <w:tc>
          <w:tcPr>
            <w:tcW w:w="2660" w:type="dxa"/>
            <w:shd w:val="clear" w:color="auto" w:fill="auto"/>
          </w:tcPr>
          <w:p w:rsidR="00281FF2" w:rsidRPr="00347A71" w:rsidRDefault="00281FF2" w:rsidP="009D5909">
            <w:pPr>
              <w:pStyle w:val="afffa"/>
              <w:keepNext w:val="0"/>
            </w:pPr>
            <w:r w:rsidRPr="00347A71">
              <w:t>region11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68</w:t>
            </w:r>
          </w:p>
        </w:tc>
        <w:tc>
          <w:tcPr>
            <w:tcW w:w="2660" w:type="dxa"/>
            <w:shd w:val="clear" w:color="auto" w:fill="auto"/>
          </w:tcPr>
          <w:p w:rsidR="00281FF2" w:rsidRPr="00347A71" w:rsidRDefault="00281FF2" w:rsidP="009D5909">
            <w:pPr>
              <w:pStyle w:val="afffa"/>
              <w:keepNext w:val="0"/>
            </w:pPr>
            <w:r w:rsidRPr="00347A71">
              <w:t>region11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74</w:t>
            </w:r>
          </w:p>
        </w:tc>
        <w:tc>
          <w:tcPr>
            <w:tcW w:w="2660" w:type="dxa"/>
            <w:shd w:val="clear" w:color="auto" w:fill="auto"/>
          </w:tcPr>
          <w:p w:rsidR="00281FF2" w:rsidRPr="00347A71" w:rsidRDefault="00281FF2" w:rsidP="009D5909">
            <w:pPr>
              <w:pStyle w:val="afffa"/>
              <w:keepNext w:val="0"/>
            </w:pPr>
            <w:r w:rsidRPr="00347A71">
              <w:t>region11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80</w:t>
            </w:r>
          </w:p>
        </w:tc>
        <w:tc>
          <w:tcPr>
            <w:tcW w:w="2660" w:type="dxa"/>
            <w:shd w:val="clear" w:color="auto" w:fill="auto"/>
          </w:tcPr>
          <w:p w:rsidR="00281FF2" w:rsidRPr="00347A71" w:rsidRDefault="00281FF2" w:rsidP="009D5909">
            <w:pPr>
              <w:pStyle w:val="afffa"/>
              <w:keepNext w:val="0"/>
            </w:pPr>
            <w:r w:rsidRPr="00347A71">
              <w:t>region11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7</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8C</w:t>
            </w:r>
          </w:p>
        </w:tc>
        <w:tc>
          <w:tcPr>
            <w:tcW w:w="2660" w:type="dxa"/>
            <w:shd w:val="clear" w:color="auto" w:fill="auto"/>
          </w:tcPr>
          <w:p w:rsidR="00281FF2" w:rsidRPr="00347A71" w:rsidRDefault="00281FF2" w:rsidP="009D5909">
            <w:pPr>
              <w:pStyle w:val="afffa"/>
              <w:keepNext w:val="0"/>
            </w:pPr>
            <w:r w:rsidRPr="00347A71">
              <w:t>region118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8</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98</w:t>
            </w:r>
          </w:p>
        </w:tc>
        <w:tc>
          <w:tcPr>
            <w:tcW w:w="2660" w:type="dxa"/>
            <w:shd w:val="clear" w:color="auto" w:fill="auto"/>
          </w:tcPr>
          <w:p w:rsidR="00281FF2" w:rsidRPr="00347A71" w:rsidRDefault="00281FF2" w:rsidP="009D5909">
            <w:pPr>
              <w:pStyle w:val="afffa"/>
              <w:keepNext w:val="0"/>
            </w:pPr>
            <w:r w:rsidRPr="00347A71">
              <w:t>region119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19</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A4</w:t>
            </w:r>
          </w:p>
        </w:tc>
        <w:tc>
          <w:tcPr>
            <w:tcW w:w="2660" w:type="dxa"/>
            <w:shd w:val="clear" w:color="auto" w:fill="auto"/>
          </w:tcPr>
          <w:p w:rsidR="00281FF2" w:rsidRPr="00347A71" w:rsidRDefault="00281FF2" w:rsidP="009D5909">
            <w:pPr>
              <w:pStyle w:val="afffa"/>
              <w:keepNext w:val="0"/>
            </w:pPr>
            <w:r w:rsidRPr="00347A71">
              <w:t>region120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 xml:space="preserve">Регистры региона 120 </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B0</w:t>
            </w:r>
          </w:p>
        </w:tc>
        <w:tc>
          <w:tcPr>
            <w:tcW w:w="2660" w:type="dxa"/>
            <w:shd w:val="clear" w:color="auto" w:fill="auto"/>
          </w:tcPr>
          <w:p w:rsidR="00281FF2" w:rsidRPr="00347A71" w:rsidRDefault="00281FF2" w:rsidP="009D5909">
            <w:pPr>
              <w:pStyle w:val="afffa"/>
              <w:keepNext w:val="0"/>
            </w:pPr>
            <w:r w:rsidRPr="00347A71">
              <w:t>region121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1</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BC</w:t>
            </w:r>
          </w:p>
        </w:tc>
        <w:tc>
          <w:tcPr>
            <w:tcW w:w="2660" w:type="dxa"/>
            <w:shd w:val="clear" w:color="auto" w:fill="auto"/>
          </w:tcPr>
          <w:p w:rsidR="00281FF2" w:rsidRPr="00347A71" w:rsidRDefault="00281FF2" w:rsidP="009D5909">
            <w:pPr>
              <w:pStyle w:val="afffa"/>
              <w:keepNext w:val="0"/>
            </w:pPr>
            <w:r w:rsidRPr="00347A71">
              <w:t>region122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2</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C8</w:t>
            </w:r>
          </w:p>
        </w:tc>
        <w:tc>
          <w:tcPr>
            <w:tcW w:w="2660" w:type="dxa"/>
            <w:shd w:val="clear" w:color="auto" w:fill="auto"/>
          </w:tcPr>
          <w:p w:rsidR="00281FF2" w:rsidRPr="00347A71" w:rsidRDefault="00281FF2" w:rsidP="009D5909">
            <w:pPr>
              <w:pStyle w:val="afffa"/>
              <w:keepNext w:val="0"/>
            </w:pPr>
            <w:r w:rsidRPr="00347A71">
              <w:t>region123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3</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D4</w:t>
            </w:r>
          </w:p>
        </w:tc>
        <w:tc>
          <w:tcPr>
            <w:tcW w:w="2660" w:type="dxa"/>
            <w:shd w:val="clear" w:color="auto" w:fill="auto"/>
          </w:tcPr>
          <w:p w:rsidR="00281FF2" w:rsidRPr="00347A71" w:rsidRDefault="00281FF2" w:rsidP="009D5909">
            <w:pPr>
              <w:pStyle w:val="afffa"/>
              <w:keepNext w:val="0"/>
            </w:pPr>
            <w:r w:rsidRPr="00347A71">
              <w:t>region124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4</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E0</w:t>
            </w:r>
          </w:p>
        </w:tc>
        <w:tc>
          <w:tcPr>
            <w:tcW w:w="2660" w:type="dxa"/>
            <w:shd w:val="clear" w:color="auto" w:fill="auto"/>
          </w:tcPr>
          <w:p w:rsidR="00281FF2" w:rsidRPr="00347A71" w:rsidRDefault="00281FF2" w:rsidP="009D5909">
            <w:pPr>
              <w:pStyle w:val="afffa"/>
              <w:keepNext w:val="0"/>
            </w:pPr>
            <w:r w:rsidRPr="00347A71">
              <w:t>region125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5</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EC</w:t>
            </w:r>
          </w:p>
        </w:tc>
        <w:tc>
          <w:tcPr>
            <w:tcW w:w="2660" w:type="dxa"/>
            <w:shd w:val="clear" w:color="auto" w:fill="auto"/>
          </w:tcPr>
          <w:p w:rsidR="00281FF2" w:rsidRPr="00347A71" w:rsidRDefault="00281FF2" w:rsidP="009D5909">
            <w:pPr>
              <w:pStyle w:val="afffa"/>
              <w:keepNext w:val="0"/>
            </w:pPr>
            <w:r w:rsidRPr="00347A71">
              <w:t>region126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6</w:t>
            </w:r>
          </w:p>
          <w:p w:rsidR="00281FF2" w:rsidRPr="00347A71" w:rsidRDefault="00281FF2" w:rsidP="009D5909">
            <w:pPr>
              <w:pStyle w:val="afffa"/>
              <w:keepNext w:val="0"/>
            </w:pPr>
            <w:r>
              <w:t>(состав регистров аналогичен региону 0)</w:t>
            </w:r>
          </w:p>
        </w:tc>
      </w:tr>
      <w:tr w:rsidR="00281FF2" w:rsidRPr="009E10EE" w:rsidTr="00281FF2">
        <w:trPr>
          <w:cantSplit/>
          <w:jc w:val="center"/>
        </w:trPr>
        <w:tc>
          <w:tcPr>
            <w:tcW w:w="938" w:type="dxa"/>
            <w:shd w:val="clear" w:color="auto" w:fill="auto"/>
          </w:tcPr>
          <w:p w:rsidR="00281FF2" w:rsidRPr="00347A71" w:rsidRDefault="00281FF2" w:rsidP="009D5909">
            <w:pPr>
              <w:pStyle w:val="afffa"/>
              <w:keepNext w:val="0"/>
            </w:pPr>
            <w:r w:rsidRPr="00347A71">
              <w:t>0x05F8</w:t>
            </w:r>
          </w:p>
        </w:tc>
        <w:tc>
          <w:tcPr>
            <w:tcW w:w="2660" w:type="dxa"/>
            <w:shd w:val="clear" w:color="auto" w:fill="auto"/>
          </w:tcPr>
          <w:p w:rsidR="00281FF2" w:rsidRPr="00347A71" w:rsidRDefault="00281FF2" w:rsidP="009D5909">
            <w:pPr>
              <w:pStyle w:val="afffa"/>
              <w:keepNext w:val="0"/>
            </w:pPr>
            <w:r w:rsidRPr="00347A71">
              <w:t>region127_register_set</w:t>
            </w:r>
          </w:p>
        </w:tc>
        <w:tc>
          <w:tcPr>
            <w:tcW w:w="856" w:type="dxa"/>
            <w:shd w:val="clear" w:color="auto" w:fill="auto"/>
          </w:tcPr>
          <w:p w:rsidR="00281FF2" w:rsidRPr="00347A71" w:rsidRDefault="00281FF2" w:rsidP="009D5909">
            <w:pPr>
              <w:pStyle w:val="afffa"/>
              <w:keepNext w:val="0"/>
            </w:pPr>
            <w:r w:rsidRPr="006F32FE">
              <w:t>RW</w:t>
            </w:r>
          </w:p>
        </w:tc>
        <w:tc>
          <w:tcPr>
            <w:tcW w:w="1403" w:type="dxa"/>
          </w:tcPr>
          <w:p w:rsidR="00281FF2" w:rsidRPr="00347A71" w:rsidRDefault="00281FF2" w:rsidP="009D5909">
            <w:pPr>
              <w:pStyle w:val="afffa"/>
              <w:keepNext w:val="0"/>
            </w:pPr>
          </w:p>
        </w:tc>
        <w:tc>
          <w:tcPr>
            <w:tcW w:w="4183" w:type="dxa"/>
            <w:shd w:val="clear" w:color="auto" w:fill="auto"/>
          </w:tcPr>
          <w:p w:rsidR="00281FF2" w:rsidRDefault="00281FF2" w:rsidP="009D5909">
            <w:pPr>
              <w:pStyle w:val="afffa"/>
              <w:keepNext w:val="0"/>
            </w:pPr>
            <w:r>
              <w:t>Регистры региона 127</w:t>
            </w:r>
          </w:p>
          <w:p w:rsidR="00281FF2" w:rsidRPr="00347A71" w:rsidRDefault="00281FF2" w:rsidP="009D5909">
            <w:pPr>
              <w:pStyle w:val="afffa"/>
              <w:keepNext w:val="0"/>
            </w:pPr>
            <w:r>
              <w:t>(состав регистров аналогичен региону 0)</w:t>
            </w:r>
          </w:p>
        </w:tc>
      </w:tr>
    </w:tbl>
    <w:p w:rsidR="00250BD6" w:rsidRDefault="00250BD6" w:rsidP="009D5909"/>
    <w:p w:rsidR="00164E6D" w:rsidRPr="00DB360D" w:rsidRDefault="00164E6D" w:rsidP="00CF0178">
      <w:pPr>
        <w:pStyle w:val="8"/>
        <w:rPr>
          <w:lang w:val="ru-RU"/>
        </w:rPr>
      </w:pPr>
      <w:r w:rsidRPr="00DB360D">
        <w:rPr>
          <w:lang w:val="ru-RU"/>
        </w:rPr>
        <w:t>Описание полей регистров блока трансляции исходящих транзакций</w:t>
      </w:r>
      <w:r w:rsidR="00A64A09" w:rsidRPr="00DB360D">
        <w:rPr>
          <w:lang w:val="ru-RU"/>
        </w:rPr>
        <w:t xml:space="preserve"> контроллера </w:t>
      </w:r>
      <w:r w:rsidR="00A64A09">
        <w:t>PCIe</w:t>
      </w:r>
    </w:p>
    <w:p w:rsidR="00F26684" w:rsidRPr="00347A71" w:rsidRDefault="00F26684" w:rsidP="00CF0178">
      <w:pPr>
        <w:pStyle w:val="9"/>
      </w:pPr>
      <w:r w:rsidRPr="00347A71">
        <w:t>PCIe_</w:t>
      </w:r>
      <w:r w:rsidRPr="00F26684">
        <w:t xml:space="preserve"> </w:t>
      </w:r>
      <w:r w:rsidRPr="00347A71">
        <w:t>OutbTran _ctrl</w:t>
      </w:r>
      <w:r w:rsidRPr="000C0949">
        <w:rPr>
          <w:lang w:val="ru-RU"/>
        </w:rPr>
        <w:t xml:space="preserve"> (</w:t>
      </w:r>
      <w:r w:rsidRPr="006F32FE">
        <w:t>0x00</w:t>
      </w:r>
      <w:r w:rsidRPr="000C0949">
        <w:rPr>
          <w:lang w:val="ru-RU"/>
        </w:rPr>
        <w:t>)</w:t>
      </w:r>
    </w:p>
    <w:p w:rsidR="00F26684" w:rsidRDefault="00F26684" w:rsidP="009D5909">
      <w:pPr>
        <w:pStyle w:val="af3"/>
      </w:pPr>
      <w:r>
        <w:t xml:space="preserve">Регистр управления блоком трансляции </w:t>
      </w:r>
      <w:r w:rsidRPr="00347A71">
        <w:t>AXI</w:t>
      </w:r>
      <w:r w:rsidRPr="0024607A">
        <w:t xml:space="preserve"> </w:t>
      </w:r>
      <w:r>
        <w:t>адреса.</w:t>
      </w:r>
    </w:p>
    <w:p w:rsidR="00F26684" w:rsidRDefault="00F26684" w:rsidP="009D5909">
      <w:pPr>
        <w:pStyle w:val="af3"/>
      </w:pPr>
      <w:r>
        <w:t xml:space="preserve">Описание полей регистра </w:t>
      </w:r>
      <w:r w:rsidRPr="00347A71">
        <w:t>PCIe_OutbTran_ctrl</w:t>
      </w:r>
      <w:r>
        <w:t xml:space="preserve"> представлено в </w:t>
      </w:r>
      <w:r w:rsidR="00AF6D20">
        <w:t>таблице</w:t>
      </w:r>
      <w:r>
        <w:t xml:space="preserve"> </w:t>
      </w:r>
      <w:r w:rsidR="00D82949">
        <w:t>314</w:t>
      </w:r>
      <w:r>
        <w:t>.</w:t>
      </w:r>
    </w:p>
    <w:p w:rsidR="00F26684" w:rsidRPr="00AB593C" w:rsidRDefault="00F26684" w:rsidP="009D5909">
      <w:pPr>
        <w:pStyle w:val="af3"/>
      </w:pPr>
    </w:p>
    <w:p w:rsidR="00F26684" w:rsidRPr="00347A71" w:rsidRDefault="00F26684" w:rsidP="002815D9">
      <w:pPr>
        <w:pStyle w:val="aff8"/>
      </w:pPr>
      <w:r w:rsidRPr="00C970FB">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15</w:t>
      </w:r>
      <w:r w:rsidR="00BF6B65">
        <w:rPr>
          <w:noProof/>
        </w:rPr>
        <w:fldChar w:fldCharType="end"/>
      </w:r>
      <w:r>
        <w:rPr>
          <w:noProof/>
        </w:rPr>
        <w:t xml:space="preserve"> – Поля регистра </w:t>
      </w:r>
      <w:r w:rsidRPr="00347A71">
        <w:t>PCIe_OutbTran_ctrl</w:t>
      </w:r>
    </w:p>
    <w:tbl>
      <w:tblPr>
        <w:tblW w:w="4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986"/>
        <w:gridCol w:w="1276"/>
        <w:gridCol w:w="5348"/>
      </w:tblGrid>
      <w:tr w:rsidR="00F26684" w:rsidRPr="006F32FE" w:rsidTr="00265800">
        <w:trPr>
          <w:cantSplit/>
          <w:tblHeader/>
          <w:jc w:val="center"/>
        </w:trPr>
        <w:tc>
          <w:tcPr>
            <w:tcW w:w="1164" w:type="dxa"/>
            <w:shd w:val="clear" w:color="auto" w:fill="auto"/>
          </w:tcPr>
          <w:p w:rsidR="00F26684" w:rsidRPr="00140F3C" w:rsidRDefault="00F26684" w:rsidP="00265800">
            <w:pPr>
              <w:pStyle w:val="afffa"/>
              <w:jc w:val="center"/>
              <w:rPr>
                <w:b/>
              </w:rPr>
            </w:pPr>
            <w:r>
              <w:rPr>
                <w:b/>
              </w:rPr>
              <w:t>Поле</w:t>
            </w:r>
          </w:p>
        </w:tc>
        <w:tc>
          <w:tcPr>
            <w:tcW w:w="1215" w:type="dxa"/>
          </w:tcPr>
          <w:p w:rsidR="00F26684" w:rsidRPr="00140F3C" w:rsidRDefault="00F26684" w:rsidP="00265800">
            <w:pPr>
              <w:pStyle w:val="afffa"/>
              <w:jc w:val="center"/>
              <w:rPr>
                <w:b/>
              </w:rPr>
            </w:pPr>
            <w:r w:rsidRPr="00140F3C">
              <w:rPr>
                <w:b/>
              </w:rPr>
              <w:t>Биты</w:t>
            </w:r>
          </w:p>
        </w:tc>
        <w:tc>
          <w:tcPr>
            <w:tcW w:w="986" w:type="dxa"/>
            <w:shd w:val="clear" w:color="auto" w:fill="auto"/>
          </w:tcPr>
          <w:p w:rsidR="00F26684" w:rsidRPr="00AB593C" w:rsidRDefault="00F26684" w:rsidP="00265800">
            <w:pPr>
              <w:pStyle w:val="afffa"/>
              <w:jc w:val="center"/>
              <w:rPr>
                <w:b/>
              </w:rPr>
            </w:pPr>
            <w:r>
              <w:rPr>
                <w:b/>
              </w:rPr>
              <w:t>Доступ</w:t>
            </w:r>
          </w:p>
          <w:p w:rsidR="00F26684" w:rsidRPr="00140F3C" w:rsidRDefault="00F26684" w:rsidP="00265800">
            <w:pPr>
              <w:pStyle w:val="afffa"/>
              <w:jc w:val="center"/>
              <w:rPr>
                <w:b/>
              </w:rPr>
            </w:pPr>
          </w:p>
        </w:tc>
        <w:tc>
          <w:tcPr>
            <w:tcW w:w="1276" w:type="dxa"/>
            <w:shd w:val="clear" w:color="auto" w:fill="auto"/>
          </w:tcPr>
          <w:p w:rsidR="00F26684" w:rsidRPr="00140F3C" w:rsidRDefault="00F26684" w:rsidP="00265800">
            <w:pPr>
              <w:pStyle w:val="afffa"/>
              <w:jc w:val="center"/>
              <w:rPr>
                <w:b/>
              </w:rPr>
            </w:pPr>
            <w:r>
              <w:rPr>
                <w:b/>
              </w:rPr>
              <w:t>Значение после сброса</w:t>
            </w:r>
          </w:p>
        </w:tc>
        <w:tc>
          <w:tcPr>
            <w:tcW w:w="5348" w:type="dxa"/>
            <w:shd w:val="clear" w:color="auto" w:fill="auto"/>
          </w:tcPr>
          <w:p w:rsidR="00F26684" w:rsidRPr="00140F3C" w:rsidRDefault="00F26684" w:rsidP="00265800">
            <w:pPr>
              <w:pStyle w:val="afffa"/>
              <w:jc w:val="center"/>
              <w:rPr>
                <w:b/>
              </w:rPr>
            </w:pPr>
            <w:r w:rsidRPr="00140F3C">
              <w:rPr>
                <w:b/>
              </w:rPr>
              <w:t>Описание</w:t>
            </w:r>
          </w:p>
        </w:tc>
      </w:tr>
      <w:tr w:rsidR="00F26684" w:rsidRPr="003D779D" w:rsidTr="00397E06">
        <w:trPr>
          <w:cantSplit/>
          <w:jc w:val="center"/>
        </w:trPr>
        <w:tc>
          <w:tcPr>
            <w:tcW w:w="1164" w:type="dxa"/>
            <w:shd w:val="clear" w:color="auto" w:fill="auto"/>
          </w:tcPr>
          <w:p w:rsidR="00F26684" w:rsidRPr="00347A71" w:rsidRDefault="00F26684" w:rsidP="009D5909">
            <w:pPr>
              <w:pStyle w:val="afffa"/>
              <w:keepNext w:val="0"/>
            </w:pPr>
            <w:r w:rsidRPr="00347A71">
              <w:t>irq_reg</w:t>
            </w:r>
          </w:p>
        </w:tc>
        <w:tc>
          <w:tcPr>
            <w:tcW w:w="1215" w:type="dxa"/>
          </w:tcPr>
          <w:p w:rsidR="00F26684" w:rsidRPr="006F32FE" w:rsidRDefault="00F26684" w:rsidP="009D5909">
            <w:pPr>
              <w:pStyle w:val="afffa"/>
              <w:keepNext w:val="0"/>
            </w:pPr>
            <w:r w:rsidRPr="006F32FE">
              <w:t>0</w:t>
            </w:r>
          </w:p>
        </w:tc>
        <w:tc>
          <w:tcPr>
            <w:tcW w:w="986" w:type="dxa"/>
            <w:shd w:val="clear" w:color="auto" w:fill="auto"/>
          </w:tcPr>
          <w:p w:rsidR="00F26684" w:rsidRPr="00347A71" w:rsidRDefault="00F26684" w:rsidP="009D5909">
            <w:pPr>
              <w:pStyle w:val="afffa"/>
              <w:keepNext w:val="0"/>
            </w:pPr>
            <w:r w:rsidRPr="006F32FE">
              <w:t>RW1C</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347A71" w:rsidRDefault="00F26684" w:rsidP="009D5909">
            <w:pPr>
              <w:pStyle w:val="afffa"/>
              <w:keepNext w:val="0"/>
            </w:pPr>
            <w:r>
              <w:t>Ф</w:t>
            </w:r>
            <w:r w:rsidRPr="00347A71">
              <w:t xml:space="preserve">лаг прерывания. Показывает, что одна из полученных транзакций записи или чтения не попала ни в один регион. Сброс при записи </w:t>
            </w:r>
            <w:r w:rsidR="00D82949">
              <w:t>1</w:t>
            </w:r>
          </w:p>
        </w:tc>
      </w:tr>
      <w:tr w:rsidR="00F26684" w:rsidRPr="006F32FE" w:rsidTr="00397E06">
        <w:trPr>
          <w:cantSplit/>
          <w:jc w:val="center"/>
        </w:trPr>
        <w:tc>
          <w:tcPr>
            <w:tcW w:w="1164" w:type="dxa"/>
            <w:shd w:val="clear" w:color="auto" w:fill="auto"/>
          </w:tcPr>
          <w:p w:rsidR="00F26684" w:rsidRPr="00347A71" w:rsidRDefault="00F26684" w:rsidP="009D5909">
            <w:pPr>
              <w:pStyle w:val="afffa"/>
              <w:keepNext w:val="0"/>
            </w:pPr>
            <w:r w:rsidRPr="006F32FE">
              <w:lastRenderedPageBreak/>
              <w:t>irq_mask</w:t>
            </w:r>
          </w:p>
        </w:tc>
        <w:tc>
          <w:tcPr>
            <w:tcW w:w="1215" w:type="dxa"/>
          </w:tcPr>
          <w:p w:rsidR="00F26684" w:rsidRPr="006F32FE" w:rsidRDefault="00F26684" w:rsidP="009D5909">
            <w:pPr>
              <w:pStyle w:val="afffa"/>
              <w:keepNext w:val="0"/>
            </w:pPr>
            <w:r w:rsidRPr="006F32FE">
              <w:t>1</w:t>
            </w:r>
          </w:p>
        </w:tc>
        <w:tc>
          <w:tcPr>
            <w:tcW w:w="986" w:type="dxa"/>
            <w:shd w:val="clear" w:color="auto" w:fill="auto"/>
          </w:tcPr>
          <w:p w:rsidR="00F26684" w:rsidRPr="00347A71" w:rsidRDefault="00F26684" w:rsidP="009D5909">
            <w:pPr>
              <w:pStyle w:val="afffa"/>
              <w:keepNext w:val="0"/>
            </w:pPr>
            <w:r w:rsidRPr="006F32FE">
              <w:t>RW</w:t>
            </w:r>
          </w:p>
        </w:tc>
        <w:tc>
          <w:tcPr>
            <w:tcW w:w="1276" w:type="dxa"/>
            <w:shd w:val="clear" w:color="auto" w:fill="auto"/>
          </w:tcPr>
          <w:p w:rsidR="00F26684" w:rsidRPr="00347A71" w:rsidRDefault="00F26684" w:rsidP="009D5909">
            <w:pPr>
              <w:pStyle w:val="afffa"/>
              <w:keepNext w:val="0"/>
            </w:pPr>
            <w:r>
              <w:t>0</w:t>
            </w:r>
            <w:r>
              <w:rPr>
                <w:lang w:val="en-US"/>
              </w:rPr>
              <w:t>x</w:t>
            </w:r>
            <w:r>
              <w:t>1</w:t>
            </w:r>
          </w:p>
        </w:tc>
        <w:tc>
          <w:tcPr>
            <w:tcW w:w="5348" w:type="dxa"/>
            <w:shd w:val="clear" w:color="auto" w:fill="auto"/>
          </w:tcPr>
          <w:p w:rsidR="00F26684" w:rsidRPr="00347A71" w:rsidRDefault="00F26684" w:rsidP="009D5909">
            <w:pPr>
              <w:pStyle w:val="afffa"/>
              <w:keepNext w:val="0"/>
            </w:pPr>
            <w:r>
              <w:t>Маска прерывания</w:t>
            </w:r>
          </w:p>
          <w:p w:rsidR="00F26684" w:rsidRPr="00347A71" w:rsidRDefault="00F26684" w:rsidP="009D5909">
            <w:pPr>
              <w:pStyle w:val="afffa"/>
              <w:keepNext w:val="0"/>
            </w:pPr>
            <w:r w:rsidRPr="006F32FE">
              <w:t>0 –</w:t>
            </w:r>
            <w:r w:rsidRPr="00347A71">
              <w:t xml:space="preserve"> IRQ прерывание не маскировано</w:t>
            </w:r>
          </w:p>
          <w:p w:rsidR="00F26684" w:rsidRPr="00347A71" w:rsidRDefault="00F26684" w:rsidP="009D5909">
            <w:pPr>
              <w:pStyle w:val="afffa"/>
              <w:keepNext w:val="0"/>
            </w:pPr>
            <w:r w:rsidRPr="006F32FE">
              <w:t>1 – IRQ прерывание маскировано</w:t>
            </w:r>
          </w:p>
        </w:tc>
      </w:tr>
      <w:tr w:rsidR="00F26684" w:rsidRPr="00551B3F" w:rsidTr="00397E06">
        <w:trPr>
          <w:cantSplit/>
          <w:jc w:val="center"/>
        </w:trPr>
        <w:tc>
          <w:tcPr>
            <w:tcW w:w="1164" w:type="dxa"/>
            <w:shd w:val="clear" w:color="auto" w:fill="auto"/>
          </w:tcPr>
          <w:p w:rsidR="00F26684" w:rsidRPr="00347A71" w:rsidRDefault="00F26684" w:rsidP="009D5909">
            <w:pPr>
              <w:pStyle w:val="afffa"/>
              <w:keepNext w:val="0"/>
            </w:pPr>
            <w:r w:rsidRPr="006F32FE">
              <w:t>bypass_en</w:t>
            </w:r>
          </w:p>
        </w:tc>
        <w:tc>
          <w:tcPr>
            <w:tcW w:w="1215" w:type="dxa"/>
          </w:tcPr>
          <w:p w:rsidR="00F26684" w:rsidRPr="006F32FE" w:rsidRDefault="00F26684" w:rsidP="009D5909">
            <w:pPr>
              <w:pStyle w:val="afffa"/>
              <w:keepNext w:val="0"/>
            </w:pPr>
            <w:r w:rsidRPr="006F32FE">
              <w:t>2</w:t>
            </w:r>
          </w:p>
        </w:tc>
        <w:tc>
          <w:tcPr>
            <w:tcW w:w="986" w:type="dxa"/>
            <w:shd w:val="clear" w:color="auto" w:fill="auto"/>
          </w:tcPr>
          <w:p w:rsidR="00F26684" w:rsidRPr="00347A71" w:rsidRDefault="00F26684" w:rsidP="009D5909">
            <w:pPr>
              <w:pStyle w:val="afffa"/>
              <w:keepNext w:val="0"/>
            </w:pPr>
            <w:r w:rsidRPr="006F32FE">
              <w:t>RW</w:t>
            </w:r>
          </w:p>
        </w:tc>
        <w:tc>
          <w:tcPr>
            <w:tcW w:w="1276" w:type="dxa"/>
            <w:shd w:val="clear" w:color="auto" w:fill="auto"/>
          </w:tcPr>
          <w:p w:rsidR="00F26684" w:rsidRPr="00347A71" w:rsidRDefault="00F26684" w:rsidP="009D5909">
            <w:pPr>
              <w:pStyle w:val="afffa"/>
              <w:keepNext w:val="0"/>
            </w:pPr>
            <w:r>
              <w:t>0</w:t>
            </w:r>
            <w:r>
              <w:rPr>
                <w:lang w:val="en-US"/>
              </w:rPr>
              <w:t>x</w:t>
            </w:r>
            <w:r>
              <w:t>1</w:t>
            </w:r>
          </w:p>
        </w:tc>
        <w:tc>
          <w:tcPr>
            <w:tcW w:w="5348" w:type="dxa"/>
            <w:shd w:val="clear" w:color="auto" w:fill="auto"/>
          </w:tcPr>
          <w:p w:rsidR="00F26684" w:rsidRPr="00347A71" w:rsidRDefault="00F26684" w:rsidP="009D5909">
            <w:pPr>
              <w:pStyle w:val="afffa"/>
              <w:keepNext w:val="0"/>
            </w:pPr>
            <w:r>
              <w:t>Включение трансляции адресов</w:t>
            </w:r>
          </w:p>
          <w:p w:rsidR="00F26684" w:rsidRPr="00347A71" w:rsidRDefault="00F26684" w:rsidP="009D5909">
            <w:pPr>
              <w:pStyle w:val="afffa"/>
              <w:keepNext w:val="0"/>
            </w:pPr>
            <w:r w:rsidRPr="006F32FE">
              <w:t>0 – трансляция адреса и отслеживание ошибок включены</w:t>
            </w:r>
          </w:p>
          <w:p w:rsidR="00F26684" w:rsidRPr="00347A71" w:rsidRDefault="00F26684" w:rsidP="009D5909">
            <w:pPr>
              <w:pStyle w:val="afffa"/>
              <w:keepNext w:val="0"/>
            </w:pPr>
            <w:r w:rsidRPr="006F32FE">
              <w:t xml:space="preserve">1 – трансляция адреса и отслеживание ошибок выключены </w:t>
            </w:r>
          </w:p>
        </w:tc>
      </w:tr>
      <w:tr w:rsidR="00F26684" w:rsidRPr="006F32FE" w:rsidTr="00397E06">
        <w:trPr>
          <w:cantSplit/>
          <w:jc w:val="center"/>
        </w:trPr>
        <w:tc>
          <w:tcPr>
            <w:tcW w:w="1164" w:type="dxa"/>
            <w:shd w:val="clear" w:color="auto" w:fill="auto"/>
          </w:tcPr>
          <w:p w:rsidR="00F26684" w:rsidRPr="00347A71" w:rsidRDefault="00F26684" w:rsidP="009D5909">
            <w:pPr>
              <w:pStyle w:val="afffa"/>
              <w:keepNext w:val="0"/>
            </w:pPr>
            <w:r>
              <w:t>-</w:t>
            </w:r>
          </w:p>
        </w:tc>
        <w:tc>
          <w:tcPr>
            <w:tcW w:w="1215" w:type="dxa"/>
          </w:tcPr>
          <w:p w:rsidR="00F26684" w:rsidRPr="006F32FE" w:rsidRDefault="00F26684" w:rsidP="009D5909">
            <w:pPr>
              <w:pStyle w:val="afffa"/>
              <w:keepNext w:val="0"/>
            </w:pPr>
            <w:r w:rsidRPr="006F32FE">
              <w:t>7:3</w:t>
            </w:r>
          </w:p>
        </w:tc>
        <w:tc>
          <w:tcPr>
            <w:tcW w:w="986"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AB593C" w:rsidRDefault="00F26684" w:rsidP="009D5909">
            <w:pPr>
              <w:pStyle w:val="afffa"/>
              <w:keepNext w:val="0"/>
            </w:pPr>
            <w:r>
              <w:t>Резерв</w:t>
            </w:r>
          </w:p>
        </w:tc>
      </w:tr>
      <w:tr w:rsidR="00F26684" w:rsidRPr="005D573E" w:rsidTr="00397E06">
        <w:trPr>
          <w:cantSplit/>
          <w:jc w:val="center"/>
        </w:trPr>
        <w:tc>
          <w:tcPr>
            <w:tcW w:w="1164" w:type="dxa"/>
            <w:shd w:val="clear" w:color="auto" w:fill="auto"/>
          </w:tcPr>
          <w:p w:rsidR="00F26684" w:rsidRPr="00347A71" w:rsidRDefault="00F26684" w:rsidP="009D5909">
            <w:pPr>
              <w:pStyle w:val="afffa"/>
              <w:keepNext w:val="0"/>
            </w:pPr>
            <w:r w:rsidRPr="00347A71">
              <w:t>w_irq_cntr</w:t>
            </w:r>
          </w:p>
        </w:tc>
        <w:tc>
          <w:tcPr>
            <w:tcW w:w="1215" w:type="dxa"/>
          </w:tcPr>
          <w:p w:rsidR="00F26684" w:rsidRPr="006F32FE" w:rsidRDefault="00F26684" w:rsidP="009D5909">
            <w:pPr>
              <w:pStyle w:val="afffa"/>
              <w:keepNext w:val="0"/>
            </w:pPr>
            <w:r w:rsidRPr="006F32FE">
              <w:t>11:8</w:t>
            </w:r>
          </w:p>
        </w:tc>
        <w:tc>
          <w:tcPr>
            <w:tcW w:w="986" w:type="dxa"/>
            <w:shd w:val="clear" w:color="auto" w:fill="auto"/>
          </w:tcPr>
          <w:p w:rsidR="00F26684" w:rsidRPr="00347A71" w:rsidRDefault="00F26684" w:rsidP="009D5909">
            <w:pPr>
              <w:pStyle w:val="afffa"/>
              <w:keepNext w:val="0"/>
            </w:pPr>
            <w:r w:rsidRPr="006F32FE">
              <w:t>RW</w:t>
            </w:r>
            <w:r w:rsidRPr="00347A71">
              <w:t>1C</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347A71" w:rsidRDefault="00F26684" w:rsidP="009D5909">
            <w:pPr>
              <w:pStyle w:val="afffa"/>
              <w:keepNext w:val="0"/>
            </w:pPr>
            <w:r>
              <w:t>С</w:t>
            </w:r>
            <w:r w:rsidRPr="00347A71">
              <w:t>четчик ошибочных адресных транзакций записи с насыщением. С</w:t>
            </w:r>
            <w:r w:rsidR="00D82949">
              <w:t>брос при записи 1 в младший бит</w:t>
            </w:r>
          </w:p>
        </w:tc>
      </w:tr>
      <w:tr w:rsidR="00F26684" w:rsidRPr="006F32FE" w:rsidTr="00397E06">
        <w:trPr>
          <w:cantSplit/>
          <w:jc w:val="center"/>
        </w:trPr>
        <w:tc>
          <w:tcPr>
            <w:tcW w:w="1164" w:type="dxa"/>
            <w:shd w:val="clear" w:color="auto" w:fill="auto"/>
          </w:tcPr>
          <w:p w:rsidR="00F26684" w:rsidRPr="00347A71" w:rsidRDefault="00F26684" w:rsidP="009D5909">
            <w:pPr>
              <w:pStyle w:val="afffa"/>
              <w:keepNext w:val="0"/>
            </w:pPr>
            <w:r w:rsidRPr="00347A71">
              <w:t>r_irq_cntr</w:t>
            </w:r>
          </w:p>
        </w:tc>
        <w:tc>
          <w:tcPr>
            <w:tcW w:w="1215" w:type="dxa"/>
          </w:tcPr>
          <w:p w:rsidR="00F26684" w:rsidRPr="006F32FE" w:rsidRDefault="00F26684" w:rsidP="009D5909">
            <w:pPr>
              <w:pStyle w:val="afffa"/>
              <w:keepNext w:val="0"/>
            </w:pPr>
            <w:r w:rsidRPr="00347A71">
              <w:t>15:12</w:t>
            </w:r>
          </w:p>
        </w:tc>
        <w:tc>
          <w:tcPr>
            <w:tcW w:w="986"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347A71" w:rsidRDefault="00F26684" w:rsidP="009D5909">
            <w:pPr>
              <w:pStyle w:val="afffa"/>
              <w:keepNext w:val="0"/>
            </w:pPr>
            <w:r>
              <w:t>Резерв</w:t>
            </w:r>
          </w:p>
        </w:tc>
      </w:tr>
      <w:tr w:rsidR="00F26684" w:rsidRPr="003917F7" w:rsidTr="00397E06">
        <w:trPr>
          <w:cantSplit/>
          <w:jc w:val="center"/>
        </w:trPr>
        <w:tc>
          <w:tcPr>
            <w:tcW w:w="1164" w:type="dxa"/>
            <w:shd w:val="clear" w:color="auto" w:fill="auto"/>
          </w:tcPr>
          <w:p w:rsidR="00F26684" w:rsidRPr="00347A71" w:rsidRDefault="00F26684" w:rsidP="009D5909">
            <w:pPr>
              <w:pStyle w:val="afffa"/>
              <w:keepNext w:val="0"/>
            </w:pPr>
          </w:p>
        </w:tc>
        <w:tc>
          <w:tcPr>
            <w:tcW w:w="1215" w:type="dxa"/>
          </w:tcPr>
          <w:p w:rsidR="00F26684" w:rsidRPr="006F32FE" w:rsidRDefault="00F26684" w:rsidP="009D5909">
            <w:pPr>
              <w:pStyle w:val="afffa"/>
              <w:keepNext w:val="0"/>
            </w:pPr>
            <w:r w:rsidRPr="00347A71">
              <w:t>19:16</w:t>
            </w:r>
          </w:p>
        </w:tc>
        <w:tc>
          <w:tcPr>
            <w:tcW w:w="986" w:type="dxa"/>
            <w:shd w:val="clear" w:color="auto" w:fill="auto"/>
          </w:tcPr>
          <w:p w:rsidR="00F26684" w:rsidRPr="00347A71" w:rsidRDefault="00F26684" w:rsidP="009D5909">
            <w:pPr>
              <w:pStyle w:val="afffa"/>
              <w:keepNext w:val="0"/>
            </w:pPr>
            <w:r w:rsidRPr="006F32FE">
              <w:t>RW</w:t>
            </w:r>
            <w:r w:rsidRPr="00347A71">
              <w:t>1C</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347A71" w:rsidRDefault="00F26684" w:rsidP="009D5909">
            <w:pPr>
              <w:pStyle w:val="afffa"/>
              <w:keepNext w:val="0"/>
            </w:pPr>
            <w:r>
              <w:t>С</w:t>
            </w:r>
            <w:r w:rsidRPr="00347A71">
              <w:t>четчик ошибочных адресных транзакций чтения с насыщением. Сбр</w:t>
            </w:r>
            <w:r w:rsidR="00D82949">
              <w:t>ос при записи 1 в младший бит</w:t>
            </w:r>
          </w:p>
        </w:tc>
      </w:tr>
      <w:tr w:rsidR="00F26684" w:rsidRPr="006F32FE" w:rsidTr="00397E06">
        <w:trPr>
          <w:cantSplit/>
          <w:jc w:val="center"/>
        </w:trPr>
        <w:tc>
          <w:tcPr>
            <w:tcW w:w="1164" w:type="dxa"/>
            <w:shd w:val="clear" w:color="auto" w:fill="auto"/>
          </w:tcPr>
          <w:p w:rsidR="00F26684" w:rsidRPr="00347A71" w:rsidRDefault="00F26684" w:rsidP="009D5909">
            <w:pPr>
              <w:pStyle w:val="afffa"/>
              <w:keepNext w:val="0"/>
            </w:pPr>
            <w:r>
              <w:t>-</w:t>
            </w:r>
          </w:p>
        </w:tc>
        <w:tc>
          <w:tcPr>
            <w:tcW w:w="1215" w:type="dxa"/>
          </w:tcPr>
          <w:p w:rsidR="00F26684" w:rsidRPr="006F32FE" w:rsidRDefault="00F26684" w:rsidP="009D5909">
            <w:pPr>
              <w:pStyle w:val="afffa"/>
              <w:keepNext w:val="0"/>
            </w:pPr>
            <w:r w:rsidRPr="006F32FE">
              <w:t>31:</w:t>
            </w:r>
            <w:r w:rsidRPr="00347A71">
              <w:t>20</w:t>
            </w:r>
          </w:p>
        </w:tc>
        <w:tc>
          <w:tcPr>
            <w:tcW w:w="986"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276" w:type="dxa"/>
            <w:shd w:val="clear" w:color="auto" w:fill="auto"/>
          </w:tcPr>
          <w:p w:rsidR="00F26684" w:rsidRPr="00347A71" w:rsidRDefault="00F26684" w:rsidP="009D5909">
            <w:pPr>
              <w:pStyle w:val="afffa"/>
              <w:keepNext w:val="0"/>
            </w:pPr>
            <w:r>
              <w:t>0</w:t>
            </w:r>
            <w:r>
              <w:rPr>
                <w:lang w:val="en-US"/>
              </w:rPr>
              <w:t>x</w:t>
            </w:r>
            <w:r>
              <w:t>0</w:t>
            </w:r>
          </w:p>
        </w:tc>
        <w:tc>
          <w:tcPr>
            <w:tcW w:w="5348" w:type="dxa"/>
            <w:shd w:val="clear" w:color="auto" w:fill="auto"/>
          </w:tcPr>
          <w:p w:rsidR="00F26684" w:rsidRPr="00347A71" w:rsidRDefault="00F26684" w:rsidP="009D5909">
            <w:pPr>
              <w:pStyle w:val="afffa"/>
              <w:keepNext w:val="0"/>
            </w:pPr>
            <w:r>
              <w:t>Резерв</w:t>
            </w:r>
          </w:p>
        </w:tc>
      </w:tr>
    </w:tbl>
    <w:p w:rsidR="00F26684" w:rsidRPr="00293A8F" w:rsidRDefault="00F26684" w:rsidP="009D5909">
      <w:pPr>
        <w:pStyle w:val="af3"/>
      </w:pPr>
    </w:p>
    <w:p w:rsidR="00F26684" w:rsidRPr="00347A71" w:rsidRDefault="00F26684" w:rsidP="00CF0178">
      <w:pPr>
        <w:pStyle w:val="9"/>
      </w:pPr>
      <w:r>
        <w:t>PCIe_</w:t>
      </w:r>
      <w:r w:rsidRPr="00347A71">
        <w:t>OutbTran</w:t>
      </w:r>
      <w:r>
        <w:t xml:space="preserve"> _region</w:t>
      </w:r>
      <w:r>
        <w:rPr>
          <w:lang w:val="en-US"/>
        </w:rPr>
        <w:t>X</w:t>
      </w:r>
      <w:r w:rsidRPr="00347A71">
        <w:t>_base</w:t>
      </w:r>
      <w:r w:rsidRPr="00AB593C">
        <w:rPr>
          <w:lang w:val="en-US"/>
        </w:rPr>
        <w:t xml:space="preserve"> (</w:t>
      </w:r>
      <w:r>
        <w:t>0x04, 0x10, 0x1C…</w:t>
      </w:r>
      <w:r w:rsidRPr="00AB593C">
        <w:rPr>
          <w:lang w:val="en-US"/>
        </w:rPr>
        <w:t>)</w:t>
      </w:r>
    </w:p>
    <w:p w:rsidR="00F26684" w:rsidRDefault="00F26684" w:rsidP="009D5909">
      <w:pPr>
        <w:pStyle w:val="af3"/>
      </w:pPr>
      <w:r>
        <w:t>Регистр базового адреса региона X.</w:t>
      </w:r>
    </w:p>
    <w:p w:rsidR="00F26684" w:rsidRDefault="00F26684" w:rsidP="009D5909">
      <w:pPr>
        <w:pStyle w:val="af3"/>
      </w:pPr>
      <w:r>
        <w:t xml:space="preserve">Описание полей регистра </w:t>
      </w:r>
      <w:r w:rsidRPr="00347A71">
        <w:t>PCIe_OutbTran _region</w:t>
      </w:r>
      <w:r>
        <w:rPr>
          <w:lang w:val="en-US"/>
        </w:rPr>
        <w:t>X</w:t>
      </w:r>
      <w:r w:rsidRPr="00347A71">
        <w:t>_base</w:t>
      </w:r>
      <w:r>
        <w:t xml:space="preserve"> представлено в </w:t>
      </w:r>
      <w:r w:rsidR="00AF6D20">
        <w:t>таблице</w:t>
      </w:r>
      <w:r>
        <w:t xml:space="preserve"> </w:t>
      </w:r>
      <w:r w:rsidR="004F42AF">
        <w:t>315.</w:t>
      </w:r>
    </w:p>
    <w:p w:rsidR="00F26684" w:rsidRPr="00F55B9D" w:rsidRDefault="00F26684" w:rsidP="009D5909">
      <w:pPr>
        <w:pStyle w:val="af3"/>
      </w:pPr>
    </w:p>
    <w:p w:rsidR="00F26684" w:rsidRPr="00347A71" w:rsidRDefault="00F26684" w:rsidP="002815D9">
      <w:pPr>
        <w:pStyle w:val="aff8"/>
      </w:pPr>
      <w:r w:rsidRPr="00C970FB">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6</w:t>
      </w:r>
      <w:r w:rsidR="00BF6B65" w:rsidRPr="00347A71">
        <w:fldChar w:fldCharType="end"/>
      </w:r>
      <w:r>
        <w:rPr>
          <w:noProof/>
        </w:rPr>
        <w:t xml:space="preserve"> – Поля регистра</w:t>
      </w:r>
      <w:r w:rsidRPr="00AB593C">
        <w:t xml:space="preserve"> </w:t>
      </w:r>
      <w:r w:rsidRPr="00347A71">
        <w:t>PCIe_OutbTran _region</w:t>
      </w:r>
      <w:r>
        <w:rPr>
          <w:lang w:val="en-US"/>
        </w:rPr>
        <w:t>X</w:t>
      </w:r>
      <w:r w:rsidRPr="00347A71">
        <w:t>_bas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195"/>
      </w:tblGrid>
      <w:tr w:rsidR="00F26684" w:rsidRPr="0003069A" w:rsidTr="00265800">
        <w:trPr>
          <w:cantSplit/>
          <w:tblHeader/>
          <w:jc w:val="center"/>
        </w:trPr>
        <w:tc>
          <w:tcPr>
            <w:tcW w:w="1164" w:type="dxa"/>
            <w:shd w:val="clear" w:color="auto" w:fill="auto"/>
          </w:tcPr>
          <w:p w:rsidR="00F26684" w:rsidRPr="00140F3C" w:rsidRDefault="00F26684" w:rsidP="00265800">
            <w:pPr>
              <w:pStyle w:val="afffa"/>
              <w:jc w:val="center"/>
              <w:rPr>
                <w:b/>
              </w:rPr>
            </w:pPr>
            <w:r>
              <w:rPr>
                <w:b/>
              </w:rPr>
              <w:t>Поле</w:t>
            </w:r>
          </w:p>
        </w:tc>
        <w:tc>
          <w:tcPr>
            <w:tcW w:w="1215" w:type="dxa"/>
          </w:tcPr>
          <w:p w:rsidR="00F26684" w:rsidRPr="00140F3C" w:rsidRDefault="00F26684" w:rsidP="00265800">
            <w:pPr>
              <w:pStyle w:val="afffa"/>
              <w:jc w:val="center"/>
              <w:rPr>
                <w:b/>
              </w:rPr>
            </w:pPr>
            <w:r w:rsidRPr="00140F3C">
              <w:rPr>
                <w:b/>
              </w:rPr>
              <w:t>Биты</w:t>
            </w:r>
          </w:p>
        </w:tc>
        <w:tc>
          <w:tcPr>
            <w:tcW w:w="1215" w:type="dxa"/>
            <w:shd w:val="clear" w:color="auto" w:fill="auto"/>
          </w:tcPr>
          <w:p w:rsidR="00F26684" w:rsidRPr="00AB593C" w:rsidRDefault="00F26684" w:rsidP="00265800">
            <w:pPr>
              <w:pStyle w:val="afffa"/>
              <w:jc w:val="center"/>
              <w:rPr>
                <w:b/>
              </w:rPr>
            </w:pPr>
            <w:r>
              <w:rPr>
                <w:b/>
              </w:rPr>
              <w:t>Доступ</w:t>
            </w:r>
          </w:p>
          <w:p w:rsidR="00F26684" w:rsidRPr="00140F3C" w:rsidRDefault="00F26684" w:rsidP="00265800">
            <w:pPr>
              <w:pStyle w:val="afffa"/>
              <w:jc w:val="center"/>
              <w:rPr>
                <w:b/>
              </w:rPr>
            </w:pPr>
          </w:p>
        </w:tc>
        <w:tc>
          <w:tcPr>
            <w:tcW w:w="1302" w:type="dxa"/>
            <w:shd w:val="clear" w:color="auto" w:fill="auto"/>
          </w:tcPr>
          <w:p w:rsidR="00F26684" w:rsidRPr="00140F3C" w:rsidRDefault="00F26684" w:rsidP="00265800">
            <w:pPr>
              <w:pStyle w:val="afffa"/>
              <w:jc w:val="center"/>
              <w:rPr>
                <w:b/>
              </w:rPr>
            </w:pPr>
            <w:r>
              <w:rPr>
                <w:b/>
              </w:rPr>
              <w:t>Значение после сброса</w:t>
            </w:r>
          </w:p>
        </w:tc>
        <w:tc>
          <w:tcPr>
            <w:tcW w:w="5195" w:type="dxa"/>
            <w:shd w:val="clear" w:color="auto" w:fill="auto"/>
          </w:tcPr>
          <w:p w:rsidR="00F26684" w:rsidRPr="00140F3C" w:rsidRDefault="00F26684" w:rsidP="00265800">
            <w:pPr>
              <w:pStyle w:val="afffa"/>
              <w:jc w:val="center"/>
              <w:rPr>
                <w:b/>
              </w:rPr>
            </w:pPr>
            <w:r w:rsidRPr="00140F3C">
              <w:rPr>
                <w:b/>
              </w:rPr>
              <w:t>Описание</w:t>
            </w:r>
          </w:p>
        </w:tc>
      </w:tr>
      <w:tr w:rsidR="00F26684" w:rsidRPr="000969FC" w:rsidTr="00397E06">
        <w:trPr>
          <w:cantSplit/>
          <w:jc w:val="center"/>
        </w:trPr>
        <w:tc>
          <w:tcPr>
            <w:tcW w:w="1164" w:type="dxa"/>
            <w:shd w:val="clear" w:color="auto" w:fill="auto"/>
          </w:tcPr>
          <w:p w:rsidR="00F26684" w:rsidRPr="00347A71" w:rsidRDefault="00F26684" w:rsidP="009D5909">
            <w:pPr>
              <w:pStyle w:val="afffa"/>
              <w:keepNext w:val="0"/>
            </w:pPr>
            <w:r w:rsidRPr="00347A71">
              <w:t>region_en</w:t>
            </w:r>
          </w:p>
        </w:tc>
        <w:tc>
          <w:tcPr>
            <w:tcW w:w="1215" w:type="dxa"/>
          </w:tcPr>
          <w:p w:rsidR="00F26684" w:rsidRPr="006F32FE" w:rsidRDefault="00F26684" w:rsidP="009D5909">
            <w:pPr>
              <w:pStyle w:val="afffa"/>
              <w:keepNext w:val="0"/>
            </w:pPr>
            <w:r w:rsidRPr="00347A71">
              <w:t>0</w:t>
            </w:r>
          </w:p>
        </w:tc>
        <w:tc>
          <w:tcPr>
            <w:tcW w:w="1215" w:type="dxa"/>
            <w:shd w:val="clear" w:color="auto" w:fill="auto"/>
          </w:tcPr>
          <w:p w:rsidR="00F26684" w:rsidRPr="00347A71" w:rsidRDefault="00F26684" w:rsidP="009D5909">
            <w:pPr>
              <w:pStyle w:val="afffa"/>
              <w:keepNext w:val="0"/>
            </w:pPr>
            <w:r w:rsidRPr="006F32FE">
              <w:t>RW</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195" w:type="dxa"/>
            <w:shd w:val="clear" w:color="auto" w:fill="auto"/>
          </w:tcPr>
          <w:p w:rsidR="00F26684" w:rsidRPr="00347A71" w:rsidRDefault="00F26684" w:rsidP="009D5909">
            <w:pPr>
              <w:pStyle w:val="afffa"/>
              <w:keepNext w:val="0"/>
            </w:pPr>
            <w:r>
              <w:t>Флаг активности региона</w:t>
            </w:r>
            <w:r w:rsidRPr="00347A71">
              <w:t xml:space="preserve">: </w:t>
            </w:r>
          </w:p>
          <w:p w:rsidR="00F26684" w:rsidRPr="00347A71" w:rsidRDefault="00F26684" w:rsidP="009D5909">
            <w:pPr>
              <w:pStyle w:val="afffa"/>
              <w:keepNext w:val="0"/>
            </w:pPr>
            <w:r w:rsidRPr="006F32FE">
              <w:t xml:space="preserve">0 – </w:t>
            </w:r>
            <w:r w:rsidRPr="00347A71">
              <w:t xml:space="preserve">регион </w:t>
            </w:r>
            <w:r>
              <w:rPr>
                <w:lang w:val="en-US"/>
              </w:rPr>
              <w:t>X</w:t>
            </w:r>
            <w:r w:rsidRPr="00347A71">
              <w:t xml:space="preserve"> не активен</w:t>
            </w:r>
          </w:p>
          <w:p w:rsidR="00F26684" w:rsidRPr="00347A71" w:rsidRDefault="00F26684" w:rsidP="009D5909">
            <w:pPr>
              <w:pStyle w:val="afffa"/>
              <w:keepNext w:val="0"/>
            </w:pPr>
            <w:r w:rsidRPr="006F32FE">
              <w:t xml:space="preserve">1 – </w:t>
            </w:r>
            <w:r w:rsidRPr="00347A71">
              <w:t xml:space="preserve">регион </w:t>
            </w:r>
            <w:r>
              <w:rPr>
                <w:lang w:val="en-US"/>
              </w:rPr>
              <w:t>X</w:t>
            </w:r>
            <w:r w:rsidRPr="00347A71">
              <w:t xml:space="preserve"> активен</w:t>
            </w:r>
          </w:p>
        </w:tc>
      </w:tr>
      <w:tr w:rsidR="00F26684" w:rsidRPr="0003069A" w:rsidTr="00397E06">
        <w:trPr>
          <w:cantSplit/>
          <w:jc w:val="center"/>
        </w:trPr>
        <w:tc>
          <w:tcPr>
            <w:tcW w:w="1164" w:type="dxa"/>
            <w:shd w:val="clear" w:color="auto" w:fill="auto"/>
          </w:tcPr>
          <w:p w:rsidR="00F26684" w:rsidRPr="00AB593C" w:rsidRDefault="00F26684" w:rsidP="009D5909">
            <w:pPr>
              <w:pStyle w:val="afffa"/>
              <w:keepNext w:val="0"/>
              <w:rPr>
                <w:lang w:val="en-US"/>
              </w:rPr>
            </w:pPr>
            <w:r>
              <w:rPr>
                <w:lang w:val="en-US"/>
              </w:rPr>
              <w:t>-</w:t>
            </w:r>
          </w:p>
        </w:tc>
        <w:tc>
          <w:tcPr>
            <w:tcW w:w="1215" w:type="dxa"/>
          </w:tcPr>
          <w:p w:rsidR="00F26684" w:rsidRPr="006F32FE" w:rsidRDefault="00F26684" w:rsidP="009D5909">
            <w:pPr>
              <w:pStyle w:val="afffa"/>
              <w:keepNext w:val="0"/>
            </w:pPr>
            <w:r w:rsidRPr="00347A71">
              <w:t>11:1</w:t>
            </w:r>
          </w:p>
        </w:tc>
        <w:tc>
          <w:tcPr>
            <w:tcW w:w="1215"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195" w:type="dxa"/>
            <w:shd w:val="clear" w:color="auto" w:fill="auto"/>
          </w:tcPr>
          <w:p w:rsidR="00F26684" w:rsidRPr="00347A71" w:rsidRDefault="00F26684" w:rsidP="009D5909">
            <w:pPr>
              <w:pStyle w:val="afffa"/>
              <w:keepNext w:val="0"/>
            </w:pPr>
            <w:r>
              <w:t>Резерв</w:t>
            </w:r>
          </w:p>
        </w:tc>
      </w:tr>
      <w:tr w:rsidR="00F26684" w:rsidRPr="00551B3F" w:rsidTr="00397E06">
        <w:trPr>
          <w:cantSplit/>
          <w:jc w:val="center"/>
        </w:trPr>
        <w:tc>
          <w:tcPr>
            <w:tcW w:w="1164" w:type="dxa"/>
            <w:shd w:val="clear" w:color="auto" w:fill="auto"/>
          </w:tcPr>
          <w:p w:rsidR="00F26684" w:rsidRDefault="00F26684" w:rsidP="009D5909">
            <w:pPr>
              <w:pStyle w:val="afffa"/>
              <w:keepNext w:val="0"/>
            </w:pPr>
            <w:r w:rsidRPr="00347A71">
              <w:t>region_</w:t>
            </w:r>
          </w:p>
          <w:p w:rsidR="00F26684" w:rsidRPr="00347A71" w:rsidRDefault="00F26684" w:rsidP="009D5909">
            <w:pPr>
              <w:pStyle w:val="afffa"/>
              <w:keepNext w:val="0"/>
            </w:pPr>
            <w:r w:rsidRPr="00347A71">
              <w:t>base_addr</w:t>
            </w:r>
          </w:p>
        </w:tc>
        <w:tc>
          <w:tcPr>
            <w:tcW w:w="1215" w:type="dxa"/>
          </w:tcPr>
          <w:p w:rsidR="00F26684" w:rsidRPr="00347A71" w:rsidRDefault="00F26684" w:rsidP="009D5909">
            <w:pPr>
              <w:pStyle w:val="afffa"/>
              <w:keepNext w:val="0"/>
            </w:pPr>
            <w:r w:rsidRPr="00347A71">
              <w:t>31:12</w:t>
            </w:r>
          </w:p>
        </w:tc>
        <w:tc>
          <w:tcPr>
            <w:tcW w:w="1215" w:type="dxa"/>
            <w:shd w:val="clear" w:color="auto" w:fill="auto"/>
          </w:tcPr>
          <w:p w:rsidR="00F26684" w:rsidRPr="00347A71" w:rsidRDefault="00F26684" w:rsidP="009D5909">
            <w:pPr>
              <w:pStyle w:val="afffa"/>
              <w:keepNext w:val="0"/>
            </w:pPr>
            <w:r w:rsidRPr="00347A71">
              <w:t>RW</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195" w:type="dxa"/>
            <w:shd w:val="clear" w:color="auto" w:fill="auto"/>
          </w:tcPr>
          <w:p w:rsidR="00F26684" w:rsidRPr="00347A71" w:rsidRDefault="00F26684" w:rsidP="009D5909">
            <w:pPr>
              <w:pStyle w:val="afffa"/>
              <w:keepNext w:val="0"/>
            </w:pPr>
            <w:r>
              <w:t>Базовый адрес региона X</w:t>
            </w:r>
            <w:r w:rsidRPr="00347A71">
              <w:t xml:space="preserve"> (нижняя граница)</w:t>
            </w:r>
          </w:p>
        </w:tc>
      </w:tr>
    </w:tbl>
    <w:p w:rsidR="00F26684" w:rsidRPr="00347A71" w:rsidRDefault="00F26684" w:rsidP="009D5909"/>
    <w:p w:rsidR="00F26684" w:rsidRPr="00347A71" w:rsidRDefault="00F26684" w:rsidP="00CF0178">
      <w:pPr>
        <w:pStyle w:val="9"/>
      </w:pPr>
      <w:r w:rsidRPr="00347A71">
        <w:t>PCIe_InbTran_OutbTran_end</w:t>
      </w:r>
      <w:r w:rsidRPr="00AB593C">
        <w:rPr>
          <w:lang w:val="en-US"/>
        </w:rPr>
        <w:t xml:space="preserve"> (0</w:t>
      </w:r>
      <w:r>
        <w:rPr>
          <w:lang w:val="en-US"/>
        </w:rPr>
        <w:t>x08, 0x14, 0x20…)</w:t>
      </w:r>
    </w:p>
    <w:p w:rsidR="00F26684" w:rsidRDefault="00F26684" w:rsidP="009D5909">
      <w:pPr>
        <w:pStyle w:val="af3"/>
      </w:pPr>
      <w:r>
        <w:t>Регистр конечного адреса региона</w:t>
      </w:r>
      <w:r w:rsidRPr="00AB593C">
        <w:t xml:space="preserve"> </w:t>
      </w:r>
      <w:r>
        <w:rPr>
          <w:lang w:val="en-US"/>
        </w:rPr>
        <w:t>X</w:t>
      </w:r>
      <w:r>
        <w:t>.</w:t>
      </w:r>
    </w:p>
    <w:p w:rsidR="00F26684" w:rsidRDefault="00F26684" w:rsidP="009D5909">
      <w:pPr>
        <w:pStyle w:val="af3"/>
      </w:pPr>
      <w:r>
        <w:t xml:space="preserve">Описание полей регистра </w:t>
      </w:r>
      <w:r w:rsidRPr="00347A71">
        <w:t>PCIe_OutbTran_region</w:t>
      </w:r>
      <w:r>
        <w:rPr>
          <w:lang w:val="en-US"/>
        </w:rPr>
        <w:t>X</w:t>
      </w:r>
      <w:r w:rsidRPr="00347A71">
        <w:t>_end</w:t>
      </w:r>
      <w:r>
        <w:t xml:space="preserve"> представлено в </w:t>
      </w:r>
      <w:r w:rsidR="00AF6D20">
        <w:t>таблице</w:t>
      </w:r>
      <w:r>
        <w:t xml:space="preserve"> </w:t>
      </w:r>
      <w:r w:rsidR="004F42AF">
        <w:t>316</w:t>
      </w:r>
      <w:r>
        <w:t>.</w:t>
      </w:r>
    </w:p>
    <w:p w:rsidR="00F26684" w:rsidRPr="00F55B9D" w:rsidRDefault="00F26684" w:rsidP="009D5909">
      <w:pPr>
        <w:pStyle w:val="af3"/>
      </w:pPr>
    </w:p>
    <w:p w:rsidR="00F26684" w:rsidRPr="00347A71" w:rsidRDefault="00F26684" w:rsidP="002815D9">
      <w:pPr>
        <w:pStyle w:val="aff8"/>
      </w:pPr>
      <w:r w:rsidRPr="00563682">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17</w:t>
      </w:r>
      <w:r w:rsidR="00BF6B65">
        <w:rPr>
          <w:noProof/>
        </w:rPr>
        <w:fldChar w:fldCharType="end"/>
      </w:r>
      <w:r>
        <w:rPr>
          <w:noProof/>
        </w:rPr>
        <w:t xml:space="preserve"> – Поля регистра</w:t>
      </w:r>
      <w:r w:rsidRPr="00AB593C">
        <w:t xml:space="preserve"> </w:t>
      </w:r>
      <w:r>
        <w:t>PCIe_</w:t>
      </w:r>
      <w:r w:rsidRPr="00347A71">
        <w:t>OutbTran_region</w:t>
      </w:r>
      <w:r>
        <w:rPr>
          <w:lang w:val="en-US"/>
        </w:rPr>
        <w:t>X</w:t>
      </w:r>
      <w:r w:rsidRPr="00347A71">
        <w:t>_end</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195"/>
      </w:tblGrid>
      <w:tr w:rsidR="00F26684" w:rsidRPr="0003069A" w:rsidTr="00265800">
        <w:trPr>
          <w:cantSplit/>
          <w:tblHeader/>
          <w:jc w:val="center"/>
        </w:trPr>
        <w:tc>
          <w:tcPr>
            <w:tcW w:w="1164" w:type="dxa"/>
            <w:shd w:val="clear" w:color="auto" w:fill="auto"/>
          </w:tcPr>
          <w:p w:rsidR="00F26684" w:rsidRDefault="00F26684" w:rsidP="00265800">
            <w:pPr>
              <w:pStyle w:val="afffa"/>
              <w:jc w:val="center"/>
              <w:rPr>
                <w:b/>
              </w:rPr>
            </w:pPr>
            <w:r>
              <w:rPr>
                <w:b/>
              </w:rPr>
              <w:t>Поле</w:t>
            </w:r>
          </w:p>
          <w:p w:rsidR="00265800" w:rsidRPr="00140F3C" w:rsidRDefault="00265800" w:rsidP="00265800">
            <w:pPr>
              <w:pStyle w:val="afffa"/>
              <w:jc w:val="center"/>
              <w:rPr>
                <w:b/>
              </w:rPr>
            </w:pPr>
          </w:p>
        </w:tc>
        <w:tc>
          <w:tcPr>
            <w:tcW w:w="1215" w:type="dxa"/>
          </w:tcPr>
          <w:p w:rsidR="00F26684" w:rsidRPr="00140F3C" w:rsidRDefault="00F26684" w:rsidP="00265800">
            <w:pPr>
              <w:pStyle w:val="afffa"/>
              <w:jc w:val="center"/>
              <w:rPr>
                <w:b/>
              </w:rPr>
            </w:pPr>
            <w:r w:rsidRPr="00140F3C">
              <w:rPr>
                <w:b/>
              </w:rPr>
              <w:t>Биты</w:t>
            </w:r>
          </w:p>
        </w:tc>
        <w:tc>
          <w:tcPr>
            <w:tcW w:w="1215" w:type="dxa"/>
            <w:shd w:val="clear" w:color="auto" w:fill="auto"/>
          </w:tcPr>
          <w:p w:rsidR="00F26684" w:rsidRPr="00AB593C" w:rsidRDefault="00F26684" w:rsidP="00265800">
            <w:pPr>
              <w:pStyle w:val="afffa"/>
              <w:jc w:val="center"/>
              <w:rPr>
                <w:b/>
              </w:rPr>
            </w:pPr>
            <w:r>
              <w:rPr>
                <w:b/>
              </w:rPr>
              <w:t>Доступ</w:t>
            </w:r>
          </w:p>
          <w:p w:rsidR="00F26684" w:rsidRPr="00140F3C" w:rsidRDefault="00F26684" w:rsidP="00265800">
            <w:pPr>
              <w:pStyle w:val="afffa"/>
              <w:jc w:val="center"/>
              <w:rPr>
                <w:b/>
              </w:rPr>
            </w:pPr>
          </w:p>
        </w:tc>
        <w:tc>
          <w:tcPr>
            <w:tcW w:w="1302" w:type="dxa"/>
            <w:shd w:val="clear" w:color="auto" w:fill="auto"/>
          </w:tcPr>
          <w:p w:rsidR="00F26684" w:rsidRPr="00140F3C" w:rsidRDefault="00F26684" w:rsidP="00265800">
            <w:pPr>
              <w:pStyle w:val="afffa"/>
              <w:jc w:val="center"/>
              <w:rPr>
                <w:b/>
              </w:rPr>
            </w:pPr>
            <w:r>
              <w:rPr>
                <w:b/>
              </w:rPr>
              <w:t>Значение после сброса</w:t>
            </w:r>
          </w:p>
        </w:tc>
        <w:tc>
          <w:tcPr>
            <w:tcW w:w="5195" w:type="dxa"/>
            <w:shd w:val="clear" w:color="auto" w:fill="auto"/>
          </w:tcPr>
          <w:p w:rsidR="00F26684" w:rsidRPr="00140F3C" w:rsidRDefault="00F26684" w:rsidP="00265800">
            <w:pPr>
              <w:pStyle w:val="afffa"/>
              <w:jc w:val="center"/>
              <w:rPr>
                <w:b/>
              </w:rPr>
            </w:pPr>
            <w:r w:rsidRPr="00140F3C">
              <w:rPr>
                <w:b/>
              </w:rPr>
              <w:t>Описание</w:t>
            </w:r>
          </w:p>
        </w:tc>
      </w:tr>
      <w:tr w:rsidR="00F26684" w:rsidRPr="0003069A" w:rsidTr="00397E06">
        <w:trPr>
          <w:cantSplit/>
          <w:jc w:val="center"/>
        </w:trPr>
        <w:tc>
          <w:tcPr>
            <w:tcW w:w="1164" w:type="dxa"/>
            <w:shd w:val="clear" w:color="auto" w:fill="auto"/>
          </w:tcPr>
          <w:p w:rsidR="00F26684" w:rsidRPr="00347A71" w:rsidRDefault="00F26684" w:rsidP="009D5909">
            <w:pPr>
              <w:pStyle w:val="afffa"/>
              <w:keepNext w:val="0"/>
            </w:pPr>
            <w:r>
              <w:t>-</w:t>
            </w:r>
          </w:p>
        </w:tc>
        <w:tc>
          <w:tcPr>
            <w:tcW w:w="1215" w:type="dxa"/>
          </w:tcPr>
          <w:p w:rsidR="00F26684" w:rsidRPr="006F32FE" w:rsidRDefault="00F26684" w:rsidP="009D5909">
            <w:pPr>
              <w:pStyle w:val="afffa"/>
              <w:keepNext w:val="0"/>
            </w:pPr>
            <w:r w:rsidRPr="00347A71">
              <w:t>11:0</w:t>
            </w:r>
          </w:p>
        </w:tc>
        <w:tc>
          <w:tcPr>
            <w:tcW w:w="1215"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302" w:type="dxa"/>
            <w:shd w:val="clear" w:color="auto" w:fill="auto"/>
          </w:tcPr>
          <w:p w:rsidR="00F26684" w:rsidRPr="00347A71" w:rsidRDefault="00F26684" w:rsidP="009D5909">
            <w:pPr>
              <w:pStyle w:val="afffa"/>
              <w:keepNext w:val="0"/>
            </w:pPr>
            <w:r>
              <w:rPr>
                <w:lang w:val="en-US"/>
              </w:rPr>
              <w:t>0x</w:t>
            </w:r>
            <w:r w:rsidRPr="00347A71">
              <w:t>FFF</w:t>
            </w:r>
          </w:p>
        </w:tc>
        <w:tc>
          <w:tcPr>
            <w:tcW w:w="5195" w:type="dxa"/>
            <w:shd w:val="clear" w:color="auto" w:fill="auto"/>
          </w:tcPr>
          <w:p w:rsidR="00F26684" w:rsidRPr="00347A71" w:rsidRDefault="00F26684" w:rsidP="009D5909">
            <w:pPr>
              <w:pStyle w:val="afffa"/>
              <w:keepNext w:val="0"/>
            </w:pPr>
            <w:r>
              <w:t>Резерв</w:t>
            </w:r>
          </w:p>
        </w:tc>
      </w:tr>
      <w:tr w:rsidR="00F26684" w:rsidRPr="00551B3F" w:rsidTr="00397E06">
        <w:trPr>
          <w:cantSplit/>
          <w:jc w:val="center"/>
        </w:trPr>
        <w:tc>
          <w:tcPr>
            <w:tcW w:w="1164" w:type="dxa"/>
            <w:shd w:val="clear" w:color="auto" w:fill="auto"/>
          </w:tcPr>
          <w:p w:rsidR="00F26684" w:rsidRDefault="00F26684" w:rsidP="009D5909">
            <w:pPr>
              <w:pStyle w:val="afffa"/>
              <w:keepNext w:val="0"/>
            </w:pPr>
            <w:r w:rsidRPr="00347A71">
              <w:t>region_</w:t>
            </w:r>
          </w:p>
          <w:p w:rsidR="00F26684" w:rsidRPr="00347A71" w:rsidRDefault="00F26684" w:rsidP="009D5909">
            <w:pPr>
              <w:pStyle w:val="afffa"/>
              <w:keepNext w:val="0"/>
            </w:pPr>
            <w:r w:rsidRPr="00347A71">
              <w:t>end_addr</w:t>
            </w:r>
          </w:p>
        </w:tc>
        <w:tc>
          <w:tcPr>
            <w:tcW w:w="1215" w:type="dxa"/>
          </w:tcPr>
          <w:p w:rsidR="00F26684" w:rsidRPr="00347A71" w:rsidRDefault="00F26684" w:rsidP="009D5909">
            <w:pPr>
              <w:pStyle w:val="afffa"/>
              <w:keepNext w:val="0"/>
            </w:pPr>
            <w:r w:rsidRPr="00347A71">
              <w:t>31:12</w:t>
            </w:r>
          </w:p>
        </w:tc>
        <w:tc>
          <w:tcPr>
            <w:tcW w:w="1215" w:type="dxa"/>
            <w:shd w:val="clear" w:color="auto" w:fill="auto"/>
          </w:tcPr>
          <w:p w:rsidR="00F26684" w:rsidRPr="00347A71" w:rsidRDefault="00F26684" w:rsidP="009D5909">
            <w:pPr>
              <w:pStyle w:val="afffa"/>
              <w:keepNext w:val="0"/>
            </w:pPr>
            <w:r w:rsidRPr="00347A71">
              <w:t>RW</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195" w:type="dxa"/>
            <w:shd w:val="clear" w:color="auto" w:fill="auto"/>
          </w:tcPr>
          <w:p w:rsidR="00F26684" w:rsidRPr="00347A71" w:rsidRDefault="00F26684" w:rsidP="009D5909">
            <w:pPr>
              <w:pStyle w:val="afffa"/>
              <w:keepNext w:val="0"/>
            </w:pPr>
            <w:r>
              <w:t>К</w:t>
            </w:r>
            <w:r w:rsidRPr="00347A71">
              <w:t xml:space="preserve">онечный адрес региона </w:t>
            </w:r>
            <w:r>
              <w:rPr>
                <w:lang w:val="en-US"/>
              </w:rPr>
              <w:t>X</w:t>
            </w:r>
            <w:r w:rsidRPr="00347A71">
              <w:t xml:space="preserve"> (верхняя граница). </w:t>
            </w:r>
            <w:r w:rsidRPr="00AB593C">
              <w:rPr>
                <w:b/>
              </w:rPr>
              <w:t>Для корректной работы должен быть больше базового адреса</w:t>
            </w:r>
          </w:p>
        </w:tc>
      </w:tr>
    </w:tbl>
    <w:p w:rsidR="00F26684" w:rsidRPr="00293A8F" w:rsidRDefault="00F26684" w:rsidP="009D5909">
      <w:pPr>
        <w:pStyle w:val="af3"/>
      </w:pPr>
    </w:p>
    <w:p w:rsidR="00F26684" w:rsidRPr="00347A71" w:rsidRDefault="00F26684" w:rsidP="00CF0178">
      <w:pPr>
        <w:pStyle w:val="9"/>
      </w:pPr>
      <w:r w:rsidRPr="00347A71">
        <w:t>PCIe_OutbTran_region</w:t>
      </w:r>
      <w:r>
        <w:t>X</w:t>
      </w:r>
      <w:r w:rsidRPr="00347A71">
        <w:t>_tran</w:t>
      </w:r>
      <w:r>
        <w:t xml:space="preserve"> (0x0C</w:t>
      </w:r>
      <w:r w:rsidRPr="00AB593C">
        <w:rPr>
          <w:lang w:val="en-US"/>
        </w:rPr>
        <w:t xml:space="preserve">, </w:t>
      </w:r>
      <w:r>
        <w:rPr>
          <w:lang w:val="en-US"/>
        </w:rPr>
        <w:t>0x18, 0x24…</w:t>
      </w:r>
      <w:r>
        <w:t>)</w:t>
      </w:r>
    </w:p>
    <w:p w:rsidR="00F26684" w:rsidRDefault="00F26684" w:rsidP="009D5909">
      <w:pPr>
        <w:pStyle w:val="af3"/>
      </w:pPr>
      <w:r>
        <w:t xml:space="preserve">Регистр адреса трансляции региона </w:t>
      </w:r>
      <w:r>
        <w:rPr>
          <w:lang w:val="en-US"/>
        </w:rPr>
        <w:t>X</w:t>
      </w:r>
      <w:r w:rsidRPr="00D935A9">
        <w:t>.</w:t>
      </w:r>
    </w:p>
    <w:p w:rsidR="00F26684" w:rsidRDefault="00F26684" w:rsidP="009D5909">
      <w:pPr>
        <w:pStyle w:val="af3"/>
      </w:pPr>
      <w:r>
        <w:t xml:space="preserve">Описание полей регистра </w:t>
      </w:r>
      <w:r w:rsidRPr="00347A71">
        <w:t>PCIe_OutbTran_region</w:t>
      </w:r>
      <w:r>
        <w:rPr>
          <w:lang w:val="en-US"/>
        </w:rPr>
        <w:t>X</w:t>
      </w:r>
      <w:r w:rsidRPr="00347A71">
        <w:t>_tran</w:t>
      </w:r>
      <w:r>
        <w:t xml:space="preserve"> представлено в </w:t>
      </w:r>
      <w:r w:rsidR="00AF6D20">
        <w:t>таблице</w:t>
      </w:r>
      <w:r>
        <w:t xml:space="preserve"> </w:t>
      </w:r>
      <w:r w:rsidR="004F42AF">
        <w:t>317</w:t>
      </w:r>
      <w:r>
        <w:t>.</w:t>
      </w:r>
    </w:p>
    <w:p w:rsidR="00F26684" w:rsidRPr="00D935A9" w:rsidRDefault="00F26684" w:rsidP="009D5909">
      <w:pPr>
        <w:pStyle w:val="af3"/>
      </w:pPr>
    </w:p>
    <w:p w:rsidR="00F26684" w:rsidRPr="00347A71" w:rsidRDefault="00F26684" w:rsidP="002815D9">
      <w:pPr>
        <w:pStyle w:val="aff8"/>
      </w:pPr>
      <w:r w:rsidRPr="00563682">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8</w:t>
      </w:r>
      <w:r w:rsidR="00BF6B65" w:rsidRPr="00347A71">
        <w:fldChar w:fldCharType="end"/>
      </w:r>
      <w:r>
        <w:rPr>
          <w:noProof/>
        </w:rPr>
        <w:t xml:space="preserve"> – Поля регистра </w:t>
      </w:r>
      <w:r w:rsidRPr="00347A71">
        <w:t>PCIe_OutbTran _region</w:t>
      </w:r>
      <w:r>
        <w:rPr>
          <w:lang w:val="en-US"/>
        </w:rPr>
        <w:t>X</w:t>
      </w:r>
      <w:r w:rsidRPr="00347A71">
        <w:t>_tran</w:t>
      </w:r>
    </w:p>
    <w:tbl>
      <w:tblPr>
        <w:tblW w:w="48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215"/>
        <w:gridCol w:w="1215"/>
        <w:gridCol w:w="1302"/>
        <w:gridCol w:w="5254"/>
      </w:tblGrid>
      <w:tr w:rsidR="00F26684" w:rsidRPr="00D935A9" w:rsidTr="00265800">
        <w:trPr>
          <w:cantSplit/>
          <w:tblHeader/>
          <w:jc w:val="center"/>
        </w:trPr>
        <w:tc>
          <w:tcPr>
            <w:tcW w:w="1164" w:type="dxa"/>
            <w:shd w:val="clear" w:color="auto" w:fill="auto"/>
          </w:tcPr>
          <w:p w:rsidR="00F26684" w:rsidRDefault="00F26684" w:rsidP="00265800">
            <w:pPr>
              <w:pStyle w:val="afffa"/>
              <w:jc w:val="center"/>
              <w:rPr>
                <w:b/>
              </w:rPr>
            </w:pPr>
            <w:r>
              <w:rPr>
                <w:b/>
              </w:rPr>
              <w:t>Поле</w:t>
            </w:r>
          </w:p>
          <w:p w:rsidR="00265800" w:rsidRPr="00140F3C" w:rsidRDefault="00265800" w:rsidP="00265800">
            <w:pPr>
              <w:pStyle w:val="afffa"/>
              <w:jc w:val="center"/>
              <w:rPr>
                <w:b/>
              </w:rPr>
            </w:pPr>
          </w:p>
        </w:tc>
        <w:tc>
          <w:tcPr>
            <w:tcW w:w="1215" w:type="dxa"/>
          </w:tcPr>
          <w:p w:rsidR="00F26684" w:rsidRPr="00140F3C" w:rsidRDefault="00F26684" w:rsidP="00265800">
            <w:pPr>
              <w:pStyle w:val="afffa"/>
              <w:jc w:val="center"/>
              <w:rPr>
                <w:b/>
              </w:rPr>
            </w:pPr>
            <w:r w:rsidRPr="00140F3C">
              <w:rPr>
                <w:b/>
              </w:rPr>
              <w:t>Биты</w:t>
            </w:r>
          </w:p>
        </w:tc>
        <w:tc>
          <w:tcPr>
            <w:tcW w:w="1215" w:type="dxa"/>
            <w:shd w:val="clear" w:color="auto" w:fill="auto"/>
          </w:tcPr>
          <w:p w:rsidR="00F26684" w:rsidRPr="00AB593C" w:rsidRDefault="00F26684" w:rsidP="00265800">
            <w:pPr>
              <w:pStyle w:val="afffa"/>
              <w:jc w:val="center"/>
              <w:rPr>
                <w:b/>
              </w:rPr>
            </w:pPr>
            <w:r>
              <w:rPr>
                <w:b/>
              </w:rPr>
              <w:t>Доступ</w:t>
            </w:r>
          </w:p>
          <w:p w:rsidR="00F26684" w:rsidRPr="00140F3C" w:rsidRDefault="00F26684" w:rsidP="00265800">
            <w:pPr>
              <w:pStyle w:val="afffa"/>
              <w:jc w:val="center"/>
              <w:rPr>
                <w:b/>
              </w:rPr>
            </w:pPr>
          </w:p>
        </w:tc>
        <w:tc>
          <w:tcPr>
            <w:tcW w:w="1302" w:type="dxa"/>
            <w:shd w:val="clear" w:color="auto" w:fill="auto"/>
          </w:tcPr>
          <w:p w:rsidR="00F26684" w:rsidRPr="00140F3C" w:rsidRDefault="00F26684" w:rsidP="00265800">
            <w:pPr>
              <w:pStyle w:val="afffa"/>
              <w:jc w:val="center"/>
              <w:rPr>
                <w:b/>
              </w:rPr>
            </w:pPr>
            <w:r>
              <w:rPr>
                <w:b/>
              </w:rPr>
              <w:t>Значение после сброса</w:t>
            </w:r>
          </w:p>
        </w:tc>
        <w:tc>
          <w:tcPr>
            <w:tcW w:w="5253" w:type="dxa"/>
            <w:shd w:val="clear" w:color="auto" w:fill="auto"/>
          </w:tcPr>
          <w:p w:rsidR="00F26684" w:rsidRPr="00140F3C" w:rsidRDefault="00F26684" w:rsidP="00265800">
            <w:pPr>
              <w:pStyle w:val="afffa"/>
              <w:jc w:val="center"/>
              <w:rPr>
                <w:b/>
              </w:rPr>
            </w:pPr>
            <w:r w:rsidRPr="00140F3C">
              <w:rPr>
                <w:b/>
              </w:rPr>
              <w:t>Описание</w:t>
            </w:r>
          </w:p>
        </w:tc>
      </w:tr>
      <w:tr w:rsidR="00F26684" w:rsidRPr="00D935A9" w:rsidTr="00397E06">
        <w:trPr>
          <w:cantSplit/>
          <w:jc w:val="center"/>
        </w:trPr>
        <w:tc>
          <w:tcPr>
            <w:tcW w:w="1164" w:type="dxa"/>
            <w:shd w:val="clear" w:color="auto" w:fill="auto"/>
          </w:tcPr>
          <w:p w:rsidR="00F26684" w:rsidRPr="00AB593C" w:rsidRDefault="00F26684" w:rsidP="009D5909">
            <w:pPr>
              <w:pStyle w:val="afffa"/>
              <w:keepNext w:val="0"/>
              <w:rPr>
                <w:lang w:val="en-US"/>
              </w:rPr>
            </w:pPr>
            <w:r>
              <w:rPr>
                <w:lang w:val="en-US"/>
              </w:rPr>
              <w:t>-</w:t>
            </w:r>
          </w:p>
        </w:tc>
        <w:tc>
          <w:tcPr>
            <w:tcW w:w="1215" w:type="dxa"/>
          </w:tcPr>
          <w:p w:rsidR="00F26684" w:rsidRPr="006F32FE" w:rsidRDefault="00F26684" w:rsidP="009D5909">
            <w:pPr>
              <w:pStyle w:val="afffa"/>
              <w:keepNext w:val="0"/>
            </w:pPr>
            <w:r w:rsidRPr="00347A71">
              <w:t>11:0</w:t>
            </w:r>
          </w:p>
        </w:tc>
        <w:tc>
          <w:tcPr>
            <w:tcW w:w="1215" w:type="dxa"/>
            <w:shd w:val="clear" w:color="auto" w:fill="auto"/>
          </w:tcPr>
          <w:p w:rsidR="00F26684" w:rsidRPr="00AB593C" w:rsidRDefault="00F26684" w:rsidP="009D5909">
            <w:pPr>
              <w:pStyle w:val="afffa"/>
              <w:keepNext w:val="0"/>
              <w:rPr>
                <w:lang w:val="en-US"/>
              </w:rPr>
            </w:pPr>
            <w:r w:rsidRPr="006F32FE">
              <w:t>R</w:t>
            </w:r>
            <w:r>
              <w:rPr>
                <w:lang w:val="en-US"/>
              </w:rPr>
              <w:t>O</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253" w:type="dxa"/>
            <w:shd w:val="clear" w:color="auto" w:fill="auto"/>
          </w:tcPr>
          <w:p w:rsidR="00F26684" w:rsidRPr="00347A71" w:rsidRDefault="00F26684" w:rsidP="009D5909">
            <w:pPr>
              <w:pStyle w:val="afffa"/>
              <w:keepNext w:val="0"/>
            </w:pPr>
            <w:r>
              <w:t>Резерв</w:t>
            </w:r>
          </w:p>
        </w:tc>
      </w:tr>
      <w:tr w:rsidR="00F26684" w:rsidRPr="00D935A9" w:rsidTr="00397E06">
        <w:trPr>
          <w:cantSplit/>
          <w:jc w:val="center"/>
        </w:trPr>
        <w:tc>
          <w:tcPr>
            <w:tcW w:w="1164" w:type="dxa"/>
            <w:shd w:val="clear" w:color="auto" w:fill="auto"/>
          </w:tcPr>
          <w:p w:rsidR="00F26684" w:rsidRDefault="00F26684" w:rsidP="009D5909">
            <w:pPr>
              <w:pStyle w:val="afffa"/>
              <w:keepNext w:val="0"/>
            </w:pPr>
            <w:r w:rsidRPr="00347A71">
              <w:lastRenderedPageBreak/>
              <w:t>region_</w:t>
            </w:r>
          </w:p>
          <w:p w:rsidR="00F26684" w:rsidRPr="00347A71" w:rsidRDefault="00F26684" w:rsidP="009D5909">
            <w:pPr>
              <w:pStyle w:val="afffa"/>
              <w:keepNext w:val="0"/>
            </w:pPr>
            <w:r w:rsidRPr="00347A71">
              <w:t>translation_addr</w:t>
            </w:r>
          </w:p>
        </w:tc>
        <w:tc>
          <w:tcPr>
            <w:tcW w:w="1215" w:type="dxa"/>
          </w:tcPr>
          <w:p w:rsidR="00F26684" w:rsidRPr="00347A71" w:rsidRDefault="00F26684" w:rsidP="009D5909">
            <w:pPr>
              <w:pStyle w:val="afffa"/>
              <w:keepNext w:val="0"/>
            </w:pPr>
            <w:r w:rsidRPr="00347A71">
              <w:t>31:12</w:t>
            </w:r>
          </w:p>
        </w:tc>
        <w:tc>
          <w:tcPr>
            <w:tcW w:w="1215" w:type="dxa"/>
            <w:shd w:val="clear" w:color="auto" w:fill="auto"/>
          </w:tcPr>
          <w:p w:rsidR="00F26684" w:rsidRPr="00347A71" w:rsidRDefault="00F26684" w:rsidP="009D5909">
            <w:pPr>
              <w:pStyle w:val="afffa"/>
              <w:keepNext w:val="0"/>
            </w:pPr>
            <w:r w:rsidRPr="00347A71">
              <w:t>RW</w:t>
            </w:r>
          </w:p>
        </w:tc>
        <w:tc>
          <w:tcPr>
            <w:tcW w:w="1302" w:type="dxa"/>
            <w:shd w:val="clear" w:color="auto" w:fill="auto"/>
          </w:tcPr>
          <w:p w:rsidR="00F26684" w:rsidRPr="00347A71" w:rsidRDefault="00F26684" w:rsidP="009D5909">
            <w:pPr>
              <w:pStyle w:val="afffa"/>
              <w:keepNext w:val="0"/>
            </w:pPr>
            <w:r>
              <w:t>0</w:t>
            </w:r>
            <w:r>
              <w:rPr>
                <w:lang w:val="en-US"/>
              </w:rPr>
              <w:t>x</w:t>
            </w:r>
            <w:r>
              <w:t>0</w:t>
            </w:r>
          </w:p>
        </w:tc>
        <w:tc>
          <w:tcPr>
            <w:tcW w:w="5253" w:type="dxa"/>
            <w:shd w:val="clear" w:color="auto" w:fill="auto"/>
          </w:tcPr>
          <w:p w:rsidR="00F26684" w:rsidRPr="00347A71" w:rsidRDefault="00F26684" w:rsidP="009D5909">
            <w:pPr>
              <w:pStyle w:val="afffa"/>
              <w:keepNext w:val="0"/>
            </w:pPr>
            <w:r>
              <w:t>А</w:t>
            </w:r>
            <w:r w:rsidRPr="00347A71">
              <w:t xml:space="preserve">дрес трансляции региона </w:t>
            </w:r>
            <w:r>
              <w:rPr>
                <w:lang w:val="en-US"/>
              </w:rPr>
              <w:t>X</w:t>
            </w:r>
            <w:r w:rsidRPr="00347A71">
              <w:t xml:space="preserve"> (сдвиг входящего AXI адреса). </w:t>
            </w:r>
            <w:r w:rsidRPr="00AB593C">
              <w:rPr>
                <w:b/>
              </w:rPr>
              <w:t>Значение в дополнительном коде</w:t>
            </w:r>
          </w:p>
        </w:tc>
      </w:tr>
    </w:tbl>
    <w:p w:rsidR="00F26684" w:rsidRPr="00D935A9" w:rsidRDefault="00F26684" w:rsidP="009D5909">
      <w:pPr>
        <w:pStyle w:val="af3"/>
      </w:pPr>
    </w:p>
    <w:p w:rsidR="00347A71" w:rsidRPr="0096073A" w:rsidRDefault="00347A71" w:rsidP="000235C2">
      <w:pPr>
        <w:pStyle w:val="51"/>
      </w:pPr>
      <w:bookmarkStart w:id="1566" w:name="_Ref493237607"/>
      <w:bookmarkStart w:id="1567" w:name="_Toc493677274"/>
      <w:bookmarkStart w:id="1568" w:name="_Toc493677600"/>
      <w:bookmarkStart w:id="1569" w:name="_Toc493757335"/>
      <w:bookmarkStart w:id="1570" w:name="_Toc494792153"/>
      <w:bookmarkStart w:id="1571" w:name="_Toc17300232"/>
      <w:r w:rsidRPr="0096073A">
        <w:t>Контроллер внешних прерываний</w:t>
      </w:r>
      <w:bookmarkEnd w:id="1566"/>
      <w:bookmarkEnd w:id="1567"/>
      <w:bookmarkEnd w:id="1568"/>
      <w:bookmarkEnd w:id="1569"/>
      <w:bookmarkEnd w:id="1570"/>
      <w:bookmarkEnd w:id="1571"/>
    </w:p>
    <w:p w:rsidR="006032A8" w:rsidRPr="00347A71" w:rsidRDefault="00F41AD3" w:rsidP="000235C2">
      <w:pPr>
        <w:pStyle w:val="6"/>
        <w:ind w:left="1435" w:hanging="1151"/>
      </w:pPr>
      <w:bookmarkStart w:id="1572" w:name="_Toc17300233"/>
      <w:r>
        <w:t>Общее описание к</w:t>
      </w:r>
      <w:r w:rsidRPr="0096073A">
        <w:t>онтроллер</w:t>
      </w:r>
      <w:r>
        <w:t>а</w:t>
      </w:r>
      <w:r w:rsidRPr="0096073A">
        <w:t xml:space="preserve"> внешних прерываний</w:t>
      </w:r>
      <w:bookmarkEnd w:id="1572"/>
    </w:p>
    <w:p w:rsidR="006032A8" w:rsidRDefault="006032A8" w:rsidP="009D5909"/>
    <w:p w:rsidR="006032A8" w:rsidRPr="009E10EE" w:rsidRDefault="006032A8" w:rsidP="009D5909">
      <w:pPr>
        <w:pStyle w:val="af3"/>
      </w:pPr>
      <w:r w:rsidRPr="009E10EE">
        <w:t xml:space="preserve">Основное назначение этого блока – сбор прерываний от периферийных устройств </w:t>
      </w:r>
      <w:r w:rsidR="004F42AF">
        <w:t xml:space="preserve">                    </w:t>
      </w:r>
      <w:r w:rsidR="00F21BBA">
        <w:t>СБИС МИ БИУС</w:t>
      </w:r>
      <w:r w:rsidRPr="009E10EE">
        <w:t xml:space="preserve"> и генерация на их основе внешних прерываний. Этот функционал следует использовать, если </w:t>
      </w:r>
      <w:r w:rsidR="00F21BBA">
        <w:t xml:space="preserve">контроллер </w:t>
      </w:r>
      <w:r w:rsidRPr="009E10EE">
        <w:t>PCIe</w:t>
      </w:r>
      <w:r w:rsidR="00F21BBA">
        <w:t xml:space="preserve"> работает</w:t>
      </w:r>
      <w:r w:rsidRPr="009E10EE">
        <w:t xml:space="preserve"> в режиме EndPoint и </w:t>
      </w:r>
      <w:r w:rsidR="00F21BBA">
        <w:t>СБИС МИ БИУС</w:t>
      </w:r>
      <w:r w:rsidRPr="009E10EE">
        <w:t xml:space="preserve"> работает в режиме моста. Аппаратно блок не связан с режимом работы </w:t>
      </w:r>
      <w:r w:rsidR="00F21BBA">
        <w:t>СБИС МИ БИУС</w:t>
      </w:r>
      <w:r w:rsidR="00F21BBA" w:rsidRPr="009E10EE">
        <w:t xml:space="preserve"> </w:t>
      </w:r>
      <w:r w:rsidRPr="009E10EE">
        <w:t>(EndPoint или Root Port), это следует учитывать при его использовании. Внешние прерывания возможны следующих типов:</w:t>
      </w:r>
    </w:p>
    <w:p w:rsidR="006032A8" w:rsidRPr="00347A71" w:rsidRDefault="006032A8" w:rsidP="00931A64">
      <w:pPr>
        <w:pStyle w:val="a9"/>
        <w:numPr>
          <w:ilvl w:val="0"/>
          <w:numId w:val="191"/>
        </w:numPr>
        <w:ind w:left="1460"/>
      </w:pPr>
      <w:r w:rsidRPr="009E10EE">
        <w:t>прерывание на пин микросхемы</w:t>
      </w:r>
      <w:r w:rsidR="00F21BBA">
        <w:t>;</w:t>
      </w:r>
    </w:p>
    <w:p w:rsidR="006032A8" w:rsidRPr="00347A71" w:rsidRDefault="006032A8" w:rsidP="00931A64">
      <w:pPr>
        <w:pStyle w:val="a9"/>
        <w:numPr>
          <w:ilvl w:val="0"/>
          <w:numId w:val="191"/>
        </w:numPr>
        <w:ind w:left="1460"/>
      </w:pPr>
      <w:r w:rsidRPr="009E10EE">
        <w:t>Legacy прерывание PCIe шины</w:t>
      </w:r>
      <w:r w:rsidR="00F21BBA">
        <w:t>;</w:t>
      </w:r>
    </w:p>
    <w:p w:rsidR="006032A8" w:rsidRPr="00347A71" w:rsidRDefault="006032A8" w:rsidP="00931A64">
      <w:pPr>
        <w:pStyle w:val="a9"/>
        <w:numPr>
          <w:ilvl w:val="0"/>
          <w:numId w:val="191"/>
        </w:numPr>
        <w:ind w:left="1460"/>
      </w:pPr>
      <w:r w:rsidRPr="009E10EE">
        <w:t>MSI-X прерывание PCIe шины</w:t>
      </w:r>
      <w:r w:rsidR="00F21BBA">
        <w:t>.</w:t>
      </w:r>
    </w:p>
    <w:p w:rsidR="006032A8" w:rsidRPr="009E10EE" w:rsidRDefault="006032A8" w:rsidP="009D5909">
      <w:pPr>
        <w:pStyle w:val="af3"/>
      </w:pPr>
      <w:r w:rsidRPr="009E10EE">
        <w:t xml:space="preserve">Выдача прерывания на шину </w:t>
      </w:r>
      <w:r w:rsidR="00F21BBA" w:rsidRPr="009E10EE">
        <w:t xml:space="preserve">PCIe </w:t>
      </w:r>
      <w:r w:rsidRPr="009E10EE">
        <w:t xml:space="preserve">приспособлена для используемого в </w:t>
      </w:r>
      <w:r w:rsidR="00F21BBA">
        <w:t>СБИС МИ БИУС</w:t>
      </w:r>
      <w:r w:rsidR="00F21BBA" w:rsidRPr="009E10EE">
        <w:t xml:space="preserve"> </w:t>
      </w:r>
      <w:r w:rsidRPr="009E10EE">
        <w:t xml:space="preserve">контроллера </w:t>
      </w:r>
      <w:r w:rsidRPr="00347A71">
        <w:t>PCIe</w:t>
      </w:r>
      <w:r w:rsidRPr="009E10EE">
        <w:t>. Контроллером внешних прерываний MSI не используются, поскольку в присутствии MSI-X они не актуальны, но потребовали бы дополнительной схемы для генерации.</w:t>
      </w:r>
    </w:p>
    <w:p w:rsidR="006032A8" w:rsidRPr="009E10EE" w:rsidRDefault="006032A8" w:rsidP="009D5909"/>
    <w:p w:rsidR="006032A8" w:rsidRPr="009E10EE" w:rsidRDefault="006032A8" w:rsidP="009D5909">
      <w:pPr>
        <w:pStyle w:val="af3"/>
      </w:pPr>
      <w:r w:rsidRPr="009E10EE">
        <w:t>Основные характеристики блока:</w:t>
      </w:r>
    </w:p>
    <w:p w:rsidR="006032A8" w:rsidRPr="00347A71" w:rsidRDefault="006032A8" w:rsidP="00931A64">
      <w:pPr>
        <w:pStyle w:val="a9"/>
        <w:numPr>
          <w:ilvl w:val="0"/>
          <w:numId w:val="192"/>
        </w:numPr>
        <w:ind w:left="1460"/>
      </w:pPr>
      <w:r w:rsidRPr="009E10EE">
        <w:t>программное управ</w:t>
      </w:r>
      <w:r w:rsidR="00F21BBA">
        <w:t>ление по APB шине;</w:t>
      </w:r>
    </w:p>
    <w:p w:rsidR="006032A8" w:rsidRPr="00347A71" w:rsidRDefault="006032A8" w:rsidP="00931A64">
      <w:pPr>
        <w:pStyle w:val="a9"/>
        <w:numPr>
          <w:ilvl w:val="0"/>
          <w:numId w:val="192"/>
        </w:numPr>
        <w:ind w:left="1460"/>
      </w:pPr>
      <w:r w:rsidRPr="009E10EE">
        <w:t>количес</w:t>
      </w:r>
      <w:r w:rsidR="00F21BBA">
        <w:t>тво входящих прерываний – до 64;</w:t>
      </w:r>
    </w:p>
    <w:p w:rsidR="006032A8" w:rsidRPr="00347A71" w:rsidRDefault="006032A8" w:rsidP="00931A64">
      <w:pPr>
        <w:pStyle w:val="a9"/>
        <w:numPr>
          <w:ilvl w:val="0"/>
          <w:numId w:val="192"/>
        </w:numPr>
        <w:ind w:left="1460"/>
      </w:pPr>
      <w:r w:rsidRPr="009E10EE">
        <w:t>количество пр</w:t>
      </w:r>
      <w:r w:rsidR="00F21BBA">
        <w:t>ерываний на пины микросхемы – 1;</w:t>
      </w:r>
    </w:p>
    <w:p w:rsidR="006032A8" w:rsidRPr="00347A71" w:rsidRDefault="006032A8" w:rsidP="00931A64">
      <w:pPr>
        <w:pStyle w:val="a9"/>
        <w:numPr>
          <w:ilvl w:val="0"/>
          <w:numId w:val="192"/>
        </w:numPr>
        <w:ind w:left="1460"/>
      </w:pPr>
      <w:r w:rsidRPr="009E10EE">
        <w:t>к</w:t>
      </w:r>
      <w:r w:rsidR="00F21BBA">
        <w:t>оличество Legacy прерываний – 1;</w:t>
      </w:r>
    </w:p>
    <w:p w:rsidR="006032A8" w:rsidRPr="00347A71" w:rsidRDefault="006032A8" w:rsidP="00931A64">
      <w:pPr>
        <w:pStyle w:val="a9"/>
        <w:numPr>
          <w:ilvl w:val="0"/>
          <w:numId w:val="192"/>
        </w:numPr>
        <w:ind w:left="1460"/>
      </w:pPr>
      <w:r w:rsidRPr="009E10EE">
        <w:t>количество ве</w:t>
      </w:r>
      <w:r w:rsidR="00F21BBA">
        <w:t>кторов MSI-X прерываний – до 64;</w:t>
      </w:r>
    </w:p>
    <w:p w:rsidR="006032A8" w:rsidRPr="00347A71" w:rsidRDefault="00F21BBA" w:rsidP="00931A64">
      <w:pPr>
        <w:pStyle w:val="a9"/>
        <w:numPr>
          <w:ilvl w:val="0"/>
          <w:numId w:val="192"/>
        </w:numPr>
        <w:ind w:left="1460"/>
      </w:pPr>
      <w:r>
        <w:t>ширина MSI-X адреса – 32 бита;</w:t>
      </w:r>
    </w:p>
    <w:p w:rsidR="006032A8" w:rsidRPr="00347A71" w:rsidRDefault="006032A8" w:rsidP="00931A64">
      <w:pPr>
        <w:pStyle w:val="a9"/>
        <w:numPr>
          <w:ilvl w:val="0"/>
          <w:numId w:val="192"/>
        </w:numPr>
        <w:ind w:left="1460"/>
      </w:pPr>
      <w:r w:rsidRPr="009E10EE">
        <w:t>настройка соответствия входящих прерыван</w:t>
      </w:r>
      <w:r w:rsidR="00F21BBA">
        <w:t>ий MSI-X векторам;</w:t>
      </w:r>
    </w:p>
    <w:p w:rsidR="006032A8" w:rsidRPr="00347A71" w:rsidRDefault="006032A8" w:rsidP="00931A64">
      <w:pPr>
        <w:pStyle w:val="a9"/>
        <w:numPr>
          <w:ilvl w:val="0"/>
          <w:numId w:val="192"/>
        </w:numPr>
        <w:ind w:left="1460"/>
      </w:pPr>
      <w:r w:rsidRPr="009E10EE">
        <w:t>настройка параметров AXI транзакций</w:t>
      </w:r>
      <w:r w:rsidR="00F21BBA">
        <w:t>.</w:t>
      </w:r>
    </w:p>
    <w:p w:rsidR="00F41AD3" w:rsidRDefault="00F41AD3" w:rsidP="009D5909"/>
    <w:p w:rsidR="006032A8" w:rsidRDefault="006032A8" w:rsidP="009D5909">
      <w:pPr>
        <w:pStyle w:val="af3"/>
      </w:pPr>
      <w:r>
        <w:t>Ниже приведена схема, показывающая расположение текущего блока в системе и пути выданных им прерываний всех трех типов (см.</w:t>
      </w:r>
      <w:r w:rsidR="00E314C4">
        <w:t xml:space="preserve"> рисунок</w:t>
      </w:r>
      <w:r w:rsidR="00F21BBA">
        <w:t xml:space="preserve"> </w:t>
      </w:r>
      <w:r w:rsidR="00762C7C">
        <w:fldChar w:fldCharType="begin"/>
      </w:r>
      <w:r w:rsidR="00762C7C">
        <w:instrText xml:space="preserve"> REF _Ref11853122 \h  \* MERGEFORMAT </w:instrText>
      </w:r>
      <w:r w:rsidR="00762C7C">
        <w:fldChar w:fldCharType="separate"/>
      </w:r>
      <w:r w:rsidR="006422AE" w:rsidRPr="006422AE">
        <w:rPr>
          <w:vanish/>
        </w:rPr>
        <w:t xml:space="preserve">Рисунок </w:t>
      </w:r>
      <w:r w:rsidR="006422AE">
        <w:rPr>
          <w:noProof/>
        </w:rPr>
        <w:t>40</w:t>
      </w:r>
      <w:r w:rsidR="00762C7C">
        <w:fldChar w:fldCharType="end"/>
      </w:r>
      <w:r>
        <w:t>).</w:t>
      </w:r>
    </w:p>
    <w:p w:rsidR="006032A8" w:rsidRDefault="006032A8" w:rsidP="00BD0359">
      <w:pPr>
        <w:pStyle w:val="aff9"/>
      </w:pPr>
      <w:r>
        <w:object w:dxaOrig="25057" w:dyaOrig="16776">
          <v:shape id="_x0000_i1057" type="#_x0000_t75" style="width:511.5pt;height:338.25pt" o:ole="">
            <v:imagedata r:id="rId85" o:title=""/>
          </v:shape>
          <o:OLEObject Type="Embed" ProgID="Visio.Drawing.11" ShapeID="_x0000_i1057" DrawAspect="Content" ObjectID="_1633434552" r:id="rId86"/>
        </w:object>
      </w:r>
    </w:p>
    <w:p w:rsidR="006032A8" w:rsidRDefault="006032A8" w:rsidP="00BD0359">
      <w:pPr>
        <w:pStyle w:val="aff9"/>
      </w:pPr>
      <w:bookmarkStart w:id="1573" w:name="_Ref11853122"/>
      <w:bookmarkStart w:id="1574" w:name="_Ref516850717"/>
      <w:r w:rsidRPr="008F540A">
        <w:t xml:space="preserve">Рисунок </w:t>
      </w:r>
      <w:r w:rsidR="00BF6B65" w:rsidRPr="00347A71">
        <w:fldChar w:fldCharType="begin"/>
      </w:r>
      <w:r>
        <w:instrText xml:space="preserve"> SEQ Рисунок \* ARABIC </w:instrText>
      </w:r>
      <w:r w:rsidR="00BF6B65" w:rsidRPr="00347A71">
        <w:fldChar w:fldCharType="separate"/>
      </w:r>
      <w:r w:rsidR="006422AE">
        <w:rPr>
          <w:noProof/>
        </w:rPr>
        <w:t>40</w:t>
      </w:r>
      <w:r w:rsidR="00BF6B65" w:rsidRPr="00347A71">
        <w:fldChar w:fldCharType="end"/>
      </w:r>
      <w:bookmarkEnd w:id="1573"/>
      <w:r>
        <w:t xml:space="preserve"> – Система генерации прерываний</w:t>
      </w:r>
      <w:bookmarkEnd w:id="1574"/>
    </w:p>
    <w:p w:rsidR="006032A8" w:rsidRPr="009E10EE" w:rsidRDefault="006032A8" w:rsidP="009D5909"/>
    <w:p w:rsidR="00F41AD3" w:rsidRPr="00347A71" w:rsidRDefault="00F41AD3" w:rsidP="00CF0178">
      <w:pPr>
        <w:pStyle w:val="6"/>
      </w:pPr>
      <w:bookmarkStart w:id="1575" w:name="_Toc17300234"/>
      <w:r>
        <w:t>Принципы функционирования к</w:t>
      </w:r>
      <w:r w:rsidRPr="0096073A">
        <w:t>онтроллер</w:t>
      </w:r>
      <w:r>
        <w:t>а</w:t>
      </w:r>
      <w:r w:rsidRPr="0096073A">
        <w:t xml:space="preserve"> внешних прерываний</w:t>
      </w:r>
      <w:bookmarkEnd w:id="1575"/>
    </w:p>
    <w:p w:rsidR="006032A8" w:rsidRDefault="006032A8" w:rsidP="009D5909"/>
    <w:p w:rsidR="006032A8" w:rsidRDefault="006032A8" w:rsidP="009D5909">
      <w:pPr>
        <w:pStyle w:val="af3"/>
      </w:pPr>
      <w:r>
        <w:t xml:space="preserve">Любое входящее прерывание сразу запоминается в регистре Global_IRQ_Status_l или Global_IRQ_Status_h в зависимости от номера. </w:t>
      </w:r>
      <w:r w:rsidRPr="007B4AD7">
        <w:t>С</w:t>
      </w:r>
      <w:r>
        <w:t>хема записи – по уровню. Таким образом, можно принимать и постоянно установленные сигналы и стробы.</w:t>
      </w:r>
    </w:p>
    <w:p w:rsidR="006032A8" w:rsidRDefault="006032A8" w:rsidP="009D5909">
      <w:pPr>
        <w:pStyle w:val="af3"/>
      </w:pPr>
      <w:r>
        <w:t>Сбросить нужный бит регистров статуса можно, записав в него 1 по шине APB.</w:t>
      </w:r>
    </w:p>
    <w:p w:rsidR="006032A8" w:rsidRDefault="006032A8" w:rsidP="009D5909">
      <w:pPr>
        <w:pStyle w:val="af3"/>
      </w:pPr>
      <w:r w:rsidRPr="00485EF4">
        <w:t xml:space="preserve">Если </w:t>
      </w:r>
      <w:r>
        <w:t xml:space="preserve">сбросить </w:t>
      </w:r>
      <w:r w:rsidRPr="00485EF4">
        <w:t>бит статуса</w:t>
      </w:r>
      <w:r>
        <w:t xml:space="preserve"> при установленном сигнале прерывания</w:t>
      </w:r>
      <w:r w:rsidRPr="00485EF4">
        <w:t xml:space="preserve">, (например, периферийное устройство успело выдать новое прерывание), </w:t>
      </w:r>
      <w:r>
        <w:t>то:</w:t>
      </w:r>
    </w:p>
    <w:p w:rsidR="006032A8" w:rsidRDefault="006032A8" w:rsidP="00931A64">
      <w:pPr>
        <w:pStyle w:val="af0"/>
        <w:numPr>
          <w:ilvl w:val="0"/>
          <w:numId w:val="193"/>
        </w:numPr>
        <w:ind w:left="1210"/>
      </w:pPr>
      <w:r>
        <w:t>внешнее прерывание снимется на 1 такт системной частоты (100</w:t>
      </w:r>
      <w:r w:rsidR="005115CE">
        <w:t xml:space="preserve"> </w:t>
      </w:r>
      <w:r>
        <w:t>МГц по умолчанию)</w:t>
      </w:r>
      <w:r w:rsidR="004F42AF">
        <w:t>;</w:t>
      </w:r>
    </w:p>
    <w:p w:rsidR="006032A8" w:rsidRPr="005C599C" w:rsidRDefault="006032A8" w:rsidP="00931A64">
      <w:pPr>
        <w:pStyle w:val="af0"/>
        <w:numPr>
          <w:ilvl w:val="0"/>
          <w:numId w:val="193"/>
        </w:numPr>
        <w:ind w:left="1210"/>
      </w:pPr>
      <w:r>
        <w:rPr>
          <w:lang w:val="en-US"/>
        </w:rPr>
        <w:t>legacy</w:t>
      </w:r>
      <w:r w:rsidRPr="005C599C">
        <w:t xml:space="preserve"> прерывание</w:t>
      </w:r>
      <w:r>
        <w:t xml:space="preserve"> может сняться, если до этого оно успело установиться</w:t>
      </w:r>
      <w:r w:rsidR="004F42AF">
        <w:t>;</w:t>
      </w:r>
    </w:p>
    <w:p w:rsidR="006032A8" w:rsidRDefault="006032A8" w:rsidP="00931A64">
      <w:pPr>
        <w:pStyle w:val="af0"/>
        <w:numPr>
          <w:ilvl w:val="0"/>
          <w:numId w:val="193"/>
        </w:numPr>
        <w:ind w:left="1210"/>
      </w:pPr>
      <w:r>
        <w:t>новое MSI-X сообщение будет сгенерировано.</w:t>
      </w:r>
    </w:p>
    <w:p w:rsidR="006032A8" w:rsidRDefault="006032A8" w:rsidP="009D5909">
      <w:pPr>
        <w:pStyle w:val="af3"/>
      </w:pPr>
      <w:r>
        <w:t>Таким образом, предполагаемая последовательность обработки прерывания:</w:t>
      </w:r>
    </w:p>
    <w:p w:rsidR="006032A8" w:rsidRDefault="006032A8" w:rsidP="00931A64">
      <w:pPr>
        <w:pStyle w:val="af0"/>
        <w:numPr>
          <w:ilvl w:val="0"/>
          <w:numId w:val="194"/>
        </w:numPr>
        <w:ind w:left="1210"/>
      </w:pPr>
      <w:r>
        <w:t>установка маски всех прерываний в периферийном устройстве</w:t>
      </w:r>
      <w:r w:rsidR="004F42AF">
        <w:t>;</w:t>
      </w:r>
    </w:p>
    <w:p w:rsidR="006032A8" w:rsidRDefault="006032A8" w:rsidP="00931A64">
      <w:pPr>
        <w:pStyle w:val="af0"/>
        <w:numPr>
          <w:ilvl w:val="0"/>
          <w:numId w:val="194"/>
        </w:numPr>
        <w:ind w:left="1210"/>
      </w:pPr>
      <w:r>
        <w:t>чтение и сброс статуса прерывания в периферийном устройстве</w:t>
      </w:r>
      <w:r w:rsidR="004F42AF">
        <w:t>;</w:t>
      </w:r>
    </w:p>
    <w:p w:rsidR="006032A8" w:rsidRDefault="006032A8" w:rsidP="00931A64">
      <w:pPr>
        <w:pStyle w:val="af0"/>
        <w:numPr>
          <w:ilvl w:val="0"/>
          <w:numId w:val="194"/>
        </w:numPr>
        <w:ind w:left="1210"/>
      </w:pPr>
      <w:r w:rsidRPr="00624C63">
        <w:t xml:space="preserve">чтение и сброс статуса прерывания в </w:t>
      </w:r>
      <w:r>
        <w:t>этом контроллере</w:t>
      </w:r>
      <w:r w:rsidR="004F42AF">
        <w:t>;</w:t>
      </w:r>
    </w:p>
    <w:p w:rsidR="006032A8" w:rsidRDefault="006032A8" w:rsidP="00931A64">
      <w:pPr>
        <w:pStyle w:val="af0"/>
        <w:numPr>
          <w:ilvl w:val="0"/>
          <w:numId w:val="194"/>
        </w:numPr>
        <w:ind w:left="1210"/>
      </w:pPr>
      <w:r>
        <w:t>сброс маски всех прерываний в периферийном устройстве</w:t>
      </w:r>
      <w:r w:rsidR="004F42AF">
        <w:t>.</w:t>
      </w:r>
    </w:p>
    <w:p w:rsidR="006032A8" w:rsidRDefault="006032A8" w:rsidP="009D5909">
      <w:pPr>
        <w:pStyle w:val="af3"/>
      </w:pPr>
      <w:r>
        <w:t>Выход регистров статуса маскируется значениями регистров Global_IRQ_Mask_l и Global_IRQ_Mask_h. После сброса все маски установлены. Прерывание, пришедшее при установленной маске, будет обработано после ее снятия (это также касается собственных масок Legacy и MSI-X прерываний).</w:t>
      </w:r>
    </w:p>
    <w:p w:rsidR="006032A8" w:rsidRDefault="004F42AF" w:rsidP="009D5909">
      <w:pPr>
        <w:pStyle w:val="af3"/>
      </w:pPr>
      <w:r>
        <w:t>Не</w:t>
      </w:r>
      <w:r w:rsidR="006032A8">
        <w:t>маскированные прерывания одновременно идут в три места исполнения:</w:t>
      </w:r>
    </w:p>
    <w:p w:rsidR="006032A8" w:rsidRDefault="006032A8" w:rsidP="00931A64">
      <w:pPr>
        <w:pStyle w:val="af0"/>
        <w:numPr>
          <w:ilvl w:val="0"/>
          <w:numId w:val="195"/>
        </w:numPr>
        <w:ind w:left="1210"/>
      </w:pPr>
      <w:r>
        <w:t>генератор внешнего прерывания</w:t>
      </w:r>
      <w:r w:rsidR="00F21BBA">
        <w:t>;</w:t>
      </w:r>
    </w:p>
    <w:p w:rsidR="006032A8" w:rsidRDefault="006032A8" w:rsidP="00931A64">
      <w:pPr>
        <w:pStyle w:val="af0"/>
        <w:numPr>
          <w:ilvl w:val="0"/>
          <w:numId w:val="195"/>
        </w:numPr>
        <w:ind w:left="1210"/>
      </w:pPr>
      <w:r>
        <w:t>генератор Legacy прерывания</w:t>
      </w:r>
      <w:r w:rsidR="00F21BBA">
        <w:t>;</w:t>
      </w:r>
    </w:p>
    <w:p w:rsidR="006032A8" w:rsidRDefault="006032A8" w:rsidP="00931A64">
      <w:pPr>
        <w:pStyle w:val="af0"/>
        <w:numPr>
          <w:ilvl w:val="0"/>
          <w:numId w:val="195"/>
        </w:numPr>
        <w:ind w:left="1210"/>
      </w:pPr>
      <w:r>
        <w:lastRenderedPageBreak/>
        <w:t>генератор MSI-X прерывания</w:t>
      </w:r>
      <w:r w:rsidR="00F21BBA">
        <w:t>.</w:t>
      </w:r>
    </w:p>
    <w:p w:rsidR="006032A8" w:rsidRDefault="006032A8" w:rsidP="009D5909">
      <w:pPr>
        <w:pStyle w:val="af3"/>
      </w:pPr>
      <w:r>
        <w:t>Т</w:t>
      </w:r>
      <w:r w:rsidR="004F42AF">
        <w:t>о есть</w:t>
      </w:r>
      <w:r>
        <w:t xml:space="preserve"> возможна одновременная передача одного и того же прерывания по этим трем каналам. Выбор необходимого канала осуществляется программной настройкой </w:t>
      </w:r>
      <w:r w:rsidR="004F42AF">
        <w:t xml:space="preserve">                             </w:t>
      </w:r>
      <w:r>
        <w:t>битов Ext_Int_En, Legacy_Int_En и MSIX_Int_En (MSIX_Int_En расположен в PCIe контроллере в MSI-X Capability Structure и приходит в контроллер прерываний как сигнал).</w:t>
      </w:r>
    </w:p>
    <w:p w:rsidR="006032A8" w:rsidRDefault="006032A8" w:rsidP="009D5909">
      <w:pPr>
        <w:pStyle w:val="af3"/>
      </w:pPr>
    </w:p>
    <w:p w:rsidR="006032A8" w:rsidRDefault="006032A8" w:rsidP="009D5909"/>
    <w:p w:rsidR="006032A8" w:rsidRPr="00F41AD3" w:rsidRDefault="006032A8" w:rsidP="00CF0178">
      <w:pPr>
        <w:pStyle w:val="7"/>
      </w:pPr>
      <w:r w:rsidRPr="00F41AD3">
        <w:t>Внешнее прерывание</w:t>
      </w:r>
    </w:p>
    <w:p w:rsidR="006032A8" w:rsidRDefault="006032A8" w:rsidP="009D5909">
      <w:pPr>
        <w:pStyle w:val="af3"/>
      </w:pPr>
      <w:r>
        <w:t xml:space="preserve">Внешнее прерывание устанавливается, если оно разрешено и установлен хотя бы один </w:t>
      </w:r>
      <w:r w:rsidR="004F42AF">
        <w:t xml:space="preserve">                   не</w:t>
      </w:r>
      <w:r>
        <w:t>маскированный бит статусного регистра.</w:t>
      </w:r>
    </w:p>
    <w:p w:rsidR="006032A8" w:rsidRDefault="006032A8" w:rsidP="009D5909"/>
    <w:p w:rsidR="006032A8" w:rsidRPr="00F41AD3" w:rsidRDefault="006032A8" w:rsidP="00CF0178">
      <w:pPr>
        <w:pStyle w:val="7"/>
      </w:pPr>
      <w:r w:rsidRPr="00F41AD3">
        <w:t>Legacy прерывание</w:t>
      </w:r>
    </w:p>
    <w:p w:rsidR="006032A8" w:rsidRDefault="006032A8" w:rsidP="009D5909">
      <w:pPr>
        <w:pStyle w:val="af3"/>
      </w:pPr>
      <w:r>
        <w:t>Ожидание Legacy прерывания (INT_PENDING_STATUS) устанавливается, если разреше</w:t>
      </w:r>
      <w:r w:rsidR="004F42AF">
        <w:t>но и установлен хотя бы один не</w:t>
      </w:r>
      <w:r>
        <w:t>маскированный бит статусного регистра.</w:t>
      </w:r>
    </w:p>
    <w:p w:rsidR="006032A8" w:rsidRDefault="006032A8" w:rsidP="009D5909">
      <w:pPr>
        <w:pStyle w:val="af3"/>
      </w:pPr>
      <w:r>
        <w:t>Legacy прерывание имеет собственную маску. Само прерывание (INTA) будет ус</w:t>
      </w:r>
      <w:r w:rsidR="004F42AF">
        <w:t>тановлено, если эта маска снята</w:t>
      </w:r>
      <w:r>
        <w:t xml:space="preserve"> и предшествующее снятие прерывания подт</w:t>
      </w:r>
      <w:r w:rsidR="004F42AF">
        <w:t>верждено контроллером PCIe. Также снято прерывание может быть</w:t>
      </w:r>
      <w:r>
        <w:t xml:space="preserve"> только если контроллер PCIe подтвердил его предыдущую установку.</w:t>
      </w:r>
    </w:p>
    <w:p w:rsidR="006032A8" w:rsidRDefault="006032A8" w:rsidP="009D5909"/>
    <w:p w:rsidR="006032A8" w:rsidRPr="00F41AD3" w:rsidRDefault="006032A8" w:rsidP="00CF0178">
      <w:pPr>
        <w:pStyle w:val="7"/>
      </w:pPr>
      <w:r w:rsidRPr="00F41AD3">
        <w:t>MSI-X прерывания</w:t>
      </w:r>
    </w:p>
    <w:p w:rsidR="006032A8" w:rsidRDefault="006032A8" w:rsidP="009D5909">
      <w:pPr>
        <w:pStyle w:val="af3"/>
      </w:pPr>
      <w:r>
        <w:t>Каждый бит регистра статуса после маскирования отображается на один из 64 векторов MSI-X.</w:t>
      </w:r>
    </w:p>
    <w:p w:rsidR="006032A8" w:rsidRDefault="006032A8" w:rsidP="009D5909">
      <w:pPr>
        <w:pStyle w:val="af3"/>
      </w:pPr>
      <w:r>
        <w:t>Одному вектору может соответствовать несколько бит (таким образом можно группировать прерывания, требующие одинаковый обработчик, и снизить количество doorbell регистров у микросхемы-хоста). Если несколько прерываний одной группы устанавливаются последовательно, то соответствующее MSI-X сообщение будет передано только один раз. Новая передача этого вектора возможна только после сброса статусов этой группы во всех периферийных устройствах и Global_IRQ_Status регистре.</w:t>
      </w:r>
    </w:p>
    <w:p w:rsidR="006032A8" w:rsidRDefault="006032A8" w:rsidP="009D5909">
      <w:pPr>
        <w:pStyle w:val="af3"/>
      </w:pPr>
      <w:r>
        <w:t>Также отображение битов на вектора позволяет изменять приоритет их отправки (больший приоритет имеет вектор с меньшим номером).</w:t>
      </w:r>
    </w:p>
    <w:p w:rsidR="006032A8" w:rsidRDefault="006032A8" w:rsidP="009D5909">
      <w:pPr>
        <w:pStyle w:val="af3"/>
      </w:pPr>
      <w:r>
        <w:t>MSI-X прерывания имеют две собственных маски – общую и индивидуальную для каждого вектора. Общая маска устанавливается в контроллере PCIe.</w:t>
      </w:r>
    </w:p>
    <w:p w:rsidR="006032A8" w:rsidRDefault="006032A8" w:rsidP="009D5909">
      <w:pPr>
        <w:pStyle w:val="af3"/>
      </w:pPr>
      <w:r>
        <w:t xml:space="preserve">Отправка MSI-X прерывания представляет собой генерацию транзакции </w:t>
      </w:r>
      <w:r w:rsidR="00F21BBA">
        <w:t xml:space="preserve">записи по шине </w:t>
      </w:r>
      <w:r w:rsidR="00F21BBA">
        <w:rPr>
          <w:lang w:val="en-US"/>
        </w:rPr>
        <w:t>AXI</w:t>
      </w:r>
      <w:r w:rsidR="00F21BBA">
        <w:t xml:space="preserve"> </w:t>
      </w:r>
      <w:r>
        <w:t>с адресом и данными, взятыми из соответствующего вектора.</w:t>
      </w:r>
    </w:p>
    <w:p w:rsidR="006032A8" w:rsidRDefault="006032A8" w:rsidP="009D5909">
      <w:pPr>
        <w:pStyle w:val="af3"/>
      </w:pPr>
      <w:r>
        <w:t>Параметры для каждого используемого вектора (адреса, данные и маска) должны быть программно настроены перед началом его использования.</w:t>
      </w:r>
    </w:p>
    <w:p w:rsidR="006032A8" w:rsidRDefault="006032A8" w:rsidP="009D5909">
      <w:pPr>
        <w:pStyle w:val="af3"/>
      </w:pPr>
      <w:r>
        <w:t>Прочие параметры AXI транзакции можно настроить программно в регистре AXI_param.</w:t>
      </w:r>
    </w:p>
    <w:p w:rsidR="006032A8" w:rsidRDefault="006032A8" w:rsidP="009D5909">
      <w:pPr>
        <w:pStyle w:val="af3"/>
      </w:pPr>
      <w:r>
        <w:t>Считается, что MSI-X прерывание отправлено, если на шине AXI готова запись адреса и данных. Подтверждение записи никак не анализируется.</w:t>
      </w:r>
    </w:p>
    <w:p w:rsidR="006032A8" w:rsidRDefault="006032A8" w:rsidP="009D5909">
      <w:pPr>
        <w:pStyle w:val="af3"/>
      </w:pPr>
      <w:r>
        <w:t xml:space="preserve">Не рекомендуется менять настройки </w:t>
      </w:r>
      <w:r>
        <w:rPr>
          <w:lang w:val="en-US"/>
        </w:rPr>
        <w:t>MSI</w:t>
      </w:r>
      <w:r w:rsidRPr="00AD2D6C">
        <w:t>-</w:t>
      </w:r>
      <w:r>
        <w:rPr>
          <w:lang w:val="en-US"/>
        </w:rPr>
        <w:t>X</w:t>
      </w:r>
      <w:r w:rsidR="00F726C2">
        <w:t xml:space="preserve"> прерываний во время работы. Это может привести к не</w:t>
      </w:r>
      <w:r>
        <w:t>ожидаемым или неправильным результатам.</w:t>
      </w:r>
    </w:p>
    <w:p w:rsidR="006032A8" w:rsidRPr="009E10EE" w:rsidRDefault="006032A8" w:rsidP="009D5909"/>
    <w:p w:rsidR="00F41AD3" w:rsidRDefault="00F41AD3" w:rsidP="000235C2">
      <w:pPr>
        <w:pStyle w:val="6"/>
        <w:ind w:left="1435" w:hanging="1151"/>
      </w:pPr>
      <w:bookmarkStart w:id="1576" w:name="_Toc17300235"/>
      <w:r>
        <w:t>Описание регистров к</w:t>
      </w:r>
      <w:r w:rsidRPr="0096073A">
        <w:t>онтроллер</w:t>
      </w:r>
      <w:r>
        <w:t>а</w:t>
      </w:r>
      <w:r w:rsidRPr="0096073A">
        <w:t xml:space="preserve"> внешних прерываний</w:t>
      </w:r>
      <w:bookmarkEnd w:id="1576"/>
    </w:p>
    <w:p w:rsidR="00F41AD3" w:rsidRPr="00F726C2" w:rsidRDefault="00F41AD3" w:rsidP="000235C2">
      <w:pPr>
        <w:pStyle w:val="7"/>
        <w:rPr>
          <w:lang w:val="ru-RU"/>
        </w:rPr>
      </w:pPr>
      <w:r w:rsidRPr="00F726C2">
        <w:rPr>
          <w:lang w:val="ru-RU"/>
        </w:rPr>
        <w:t>Карта регистров контроллера внешних прерываний</w:t>
      </w:r>
    </w:p>
    <w:p w:rsidR="006032A8" w:rsidRDefault="006032A8" w:rsidP="009D5909"/>
    <w:p w:rsidR="006032A8" w:rsidRDefault="006032A8" w:rsidP="009D5909">
      <w:pPr>
        <w:pStyle w:val="af3"/>
      </w:pPr>
      <w:r w:rsidRPr="00630862">
        <w:t xml:space="preserve">Контроллер </w:t>
      </w:r>
      <w:r w:rsidR="00397E06" w:rsidRPr="0096073A">
        <w:t xml:space="preserve">внешних </w:t>
      </w:r>
      <w:r w:rsidRPr="00630862">
        <w:t>прерываний имеет множество программных регистров, доступных по шине APB.</w:t>
      </w:r>
    </w:p>
    <w:p w:rsidR="00397E06" w:rsidRPr="00AB593C" w:rsidRDefault="00397E06" w:rsidP="009D5909">
      <w:pPr>
        <w:pStyle w:val="af3"/>
      </w:pPr>
      <w:r w:rsidRPr="00630862">
        <w:lastRenderedPageBreak/>
        <w:t xml:space="preserve">Контроллер </w:t>
      </w:r>
      <w:r w:rsidRPr="0096073A">
        <w:t xml:space="preserve">внешних </w:t>
      </w:r>
      <w:r w:rsidRPr="00630862">
        <w:t>прерываний</w:t>
      </w:r>
      <w:r>
        <w:t xml:space="preserve"> поддерживает 64 </w:t>
      </w:r>
      <w:r w:rsidR="006877C5">
        <w:t xml:space="preserve">вектора </w:t>
      </w:r>
      <w:r>
        <w:rPr>
          <w:lang w:val="en-US"/>
        </w:rPr>
        <w:t>MSI</w:t>
      </w:r>
      <w:r w:rsidRPr="00397E06">
        <w:t>-</w:t>
      </w:r>
      <w:r>
        <w:rPr>
          <w:lang w:val="en-US"/>
        </w:rPr>
        <w:t>X</w:t>
      </w:r>
      <w:r w:rsidR="00084990">
        <w:t xml:space="preserve"> прерываний, каждый из которых</w:t>
      </w:r>
      <w:r>
        <w:t xml:space="preserve"> описывается структурой</w:t>
      </w:r>
      <w:r w:rsidR="005C27FC">
        <w:t xml:space="preserve"> </w:t>
      </w:r>
      <w:bookmarkStart w:id="1577" w:name="_Toc493065582"/>
      <w:r w:rsidR="005C27FC" w:rsidRPr="00FF73DF">
        <w:rPr>
          <w:lang w:val="en-US"/>
        </w:rPr>
        <w:t>MSIX</w:t>
      </w:r>
      <w:r w:rsidR="005C27FC" w:rsidRPr="005C27FC">
        <w:t>_</w:t>
      </w:r>
      <w:r w:rsidR="005C27FC" w:rsidRPr="00FF73DF">
        <w:rPr>
          <w:lang w:val="en-US"/>
        </w:rPr>
        <w:t>vector</w:t>
      </w:r>
      <w:r w:rsidR="005C27FC" w:rsidRPr="005C27FC">
        <w:t>_</w:t>
      </w:r>
      <w:r w:rsidR="005C27FC" w:rsidRPr="00FF73DF">
        <w:rPr>
          <w:lang w:val="en-US"/>
        </w:rPr>
        <w:t>x</w:t>
      </w:r>
      <w:r w:rsidR="005C27FC" w:rsidRPr="005C27FC">
        <w:t>_</w:t>
      </w:r>
      <w:r w:rsidR="005C27FC" w:rsidRPr="00FF73DF">
        <w:rPr>
          <w:lang w:val="en-US"/>
        </w:rPr>
        <w:t>Register</w:t>
      </w:r>
      <w:r w:rsidR="005C27FC" w:rsidRPr="005C27FC">
        <w:t xml:space="preserve"> </w:t>
      </w:r>
      <w:r w:rsidR="005C27FC" w:rsidRPr="00FF73DF">
        <w:rPr>
          <w:lang w:val="en-US"/>
        </w:rPr>
        <w:t>Sets</w:t>
      </w:r>
      <w:bookmarkEnd w:id="1577"/>
      <w:r>
        <w:t xml:space="preserve"> из </w:t>
      </w:r>
      <w:r w:rsidR="00084990">
        <w:t>четырех</w:t>
      </w:r>
      <w:r>
        <w:t xml:space="preserve"> регистров.</w:t>
      </w:r>
      <w:r w:rsidRPr="00AB593C">
        <w:t xml:space="preserve"> </w:t>
      </w:r>
      <w:r>
        <w:t>Адреса регистров идут последовательно без промежутков.</w:t>
      </w:r>
    </w:p>
    <w:p w:rsidR="00397E06" w:rsidRDefault="00397E06" w:rsidP="009D5909">
      <w:pPr>
        <w:pStyle w:val="af3"/>
      </w:pPr>
      <w:r>
        <w:t>В карте регистров к</w:t>
      </w:r>
      <w:r w:rsidRPr="0096073A">
        <w:t>онтроллер</w:t>
      </w:r>
      <w:r>
        <w:t>а</w:t>
      </w:r>
      <w:r w:rsidRPr="0096073A">
        <w:t xml:space="preserve"> внешних прерываний</w:t>
      </w:r>
      <w:r>
        <w:t xml:space="preserve"> (представлена в таблице </w:t>
      </w:r>
      <w:r w:rsidR="00762C7C">
        <w:fldChar w:fldCharType="begin"/>
      </w:r>
      <w:r w:rsidR="00762C7C">
        <w:instrText xml:space="preserve"> REF _Ref12359770 \h  \* MERGEFORMAT </w:instrText>
      </w:r>
      <w:r w:rsidR="00762C7C">
        <w:fldChar w:fldCharType="separate"/>
      </w:r>
      <w:r w:rsidR="006422AE" w:rsidRPr="006422AE">
        <w:rPr>
          <w:vanish/>
        </w:rPr>
        <w:t xml:space="preserve">Таблица </w:t>
      </w:r>
      <w:r w:rsidR="006422AE">
        <w:rPr>
          <w:noProof/>
        </w:rPr>
        <w:t>319</w:t>
      </w:r>
      <w:r w:rsidR="00762C7C">
        <w:fldChar w:fldCharType="end"/>
      </w:r>
      <w:r>
        <w:t>)</w:t>
      </w:r>
      <w:r w:rsidR="006877C5">
        <w:t xml:space="preserve"> подробно расписаны регистры 0</w:t>
      </w:r>
      <w:r w:rsidRPr="00397E06">
        <w:t xml:space="preserve"> </w:t>
      </w:r>
      <w:r w:rsidR="006877C5">
        <w:t>вектора</w:t>
      </w:r>
      <w:r w:rsidR="006877C5" w:rsidRPr="006877C5">
        <w:t xml:space="preserve"> </w:t>
      </w:r>
      <w:r>
        <w:rPr>
          <w:lang w:val="en-US"/>
        </w:rPr>
        <w:t>MSI</w:t>
      </w:r>
      <w:r w:rsidRPr="00397E06">
        <w:t>-</w:t>
      </w:r>
      <w:r>
        <w:rPr>
          <w:lang w:val="en-US"/>
        </w:rPr>
        <w:t>X</w:t>
      </w:r>
      <w:r w:rsidR="006877C5" w:rsidRPr="006877C5">
        <w:t xml:space="preserve"> </w:t>
      </w:r>
      <w:r w:rsidR="006877C5">
        <w:t>прерываний</w:t>
      </w:r>
      <w:r>
        <w:t xml:space="preserve">, для остальных </w:t>
      </w:r>
      <w:r>
        <w:rPr>
          <w:lang w:val="en-US"/>
        </w:rPr>
        <w:t>MSI</w:t>
      </w:r>
      <w:r w:rsidRPr="00397E06">
        <w:t>-</w:t>
      </w:r>
      <w:r>
        <w:rPr>
          <w:lang w:val="en-US"/>
        </w:rPr>
        <w:t>X</w:t>
      </w:r>
      <w:r>
        <w:t xml:space="preserve"> векторов указан только адрес первого регистра.</w:t>
      </w:r>
    </w:p>
    <w:p w:rsidR="00397E06" w:rsidRPr="00630862" w:rsidRDefault="00397E06" w:rsidP="009D5909">
      <w:pPr>
        <w:pStyle w:val="af3"/>
      </w:pPr>
    </w:p>
    <w:p w:rsidR="006032A8" w:rsidRPr="00630862" w:rsidRDefault="006032A8" w:rsidP="002815D9">
      <w:pPr>
        <w:pStyle w:val="aff8"/>
      </w:pPr>
      <w:bookmarkStart w:id="1578" w:name="_Ref12359770"/>
      <w:bookmarkStart w:id="1579" w:name="_Toc495677369"/>
      <w:bookmarkStart w:id="1580" w:name="_Toc495680614"/>
      <w:bookmarkStart w:id="1581" w:name="_Toc528945069"/>
      <w:r w:rsidRPr="001D77C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19</w:t>
      </w:r>
      <w:r w:rsidR="00BF6B65" w:rsidRPr="00347A71">
        <w:fldChar w:fldCharType="end"/>
      </w:r>
      <w:bookmarkEnd w:id="1578"/>
      <w:r>
        <w:t xml:space="preserve"> </w:t>
      </w:r>
      <w:r w:rsidR="00F21BBA">
        <w:t>–</w:t>
      </w:r>
      <w:r w:rsidRPr="00347A71">
        <w:t xml:space="preserve"> Карта регистров</w:t>
      </w:r>
      <w:bookmarkEnd w:id="1579"/>
      <w:bookmarkEnd w:id="1580"/>
      <w:bookmarkEnd w:id="1581"/>
      <w:r w:rsidR="00F21BBA" w:rsidRPr="00F21BBA">
        <w:t xml:space="preserve"> </w:t>
      </w:r>
      <w:r w:rsidR="00F21BBA">
        <w:t>к</w:t>
      </w:r>
      <w:r w:rsidR="00F21BBA" w:rsidRPr="0096073A">
        <w:t>онтроллер</w:t>
      </w:r>
      <w:r w:rsidR="00F21BBA">
        <w:t>а</w:t>
      </w:r>
      <w:r w:rsidR="00F21BBA" w:rsidRPr="0096073A">
        <w:t xml:space="preserve"> внешних прерываний</w:t>
      </w:r>
    </w:p>
    <w:tbl>
      <w:tblPr>
        <w:tblW w:w="47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572"/>
        <w:gridCol w:w="1162"/>
        <w:gridCol w:w="1068"/>
        <w:gridCol w:w="4223"/>
      </w:tblGrid>
      <w:tr w:rsidR="00397E06" w:rsidRPr="00630862" w:rsidTr="00397E06">
        <w:trPr>
          <w:cantSplit/>
          <w:tblHeader/>
          <w:jc w:val="center"/>
        </w:trPr>
        <w:tc>
          <w:tcPr>
            <w:tcW w:w="960" w:type="dxa"/>
            <w:shd w:val="clear" w:color="auto" w:fill="auto"/>
          </w:tcPr>
          <w:p w:rsidR="00397E06" w:rsidRPr="00140F3C" w:rsidRDefault="00397E06" w:rsidP="00265800">
            <w:pPr>
              <w:pStyle w:val="afffa"/>
              <w:jc w:val="center"/>
              <w:rPr>
                <w:b/>
              </w:rPr>
            </w:pPr>
            <w:r w:rsidRPr="00140F3C">
              <w:rPr>
                <w:b/>
              </w:rPr>
              <w:t>Адрес</w:t>
            </w:r>
          </w:p>
        </w:tc>
        <w:tc>
          <w:tcPr>
            <w:tcW w:w="2572" w:type="dxa"/>
            <w:shd w:val="clear" w:color="auto" w:fill="auto"/>
          </w:tcPr>
          <w:p w:rsidR="00397E06" w:rsidRPr="00140F3C" w:rsidRDefault="00397E06" w:rsidP="00265800">
            <w:pPr>
              <w:pStyle w:val="afffa"/>
              <w:jc w:val="center"/>
              <w:rPr>
                <w:b/>
              </w:rPr>
            </w:pPr>
            <w:r>
              <w:rPr>
                <w:b/>
              </w:rPr>
              <w:t>Регистр / группа регистров</w:t>
            </w:r>
          </w:p>
        </w:tc>
        <w:tc>
          <w:tcPr>
            <w:tcW w:w="1162" w:type="dxa"/>
            <w:shd w:val="clear" w:color="auto" w:fill="auto"/>
          </w:tcPr>
          <w:p w:rsidR="00397E06" w:rsidRPr="00140F3C" w:rsidRDefault="00397E06" w:rsidP="00265800">
            <w:pPr>
              <w:pStyle w:val="afffa"/>
              <w:jc w:val="center"/>
              <w:rPr>
                <w:b/>
              </w:rPr>
            </w:pPr>
            <w:r>
              <w:rPr>
                <w:b/>
              </w:rPr>
              <w:t>Доступ</w:t>
            </w:r>
          </w:p>
        </w:tc>
        <w:tc>
          <w:tcPr>
            <w:tcW w:w="1068" w:type="dxa"/>
          </w:tcPr>
          <w:p w:rsidR="00397E06" w:rsidRPr="00140F3C" w:rsidRDefault="00397E06" w:rsidP="00265800">
            <w:pPr>
              <w:pStyle w:val="afffa"/>
              <w:jc w:val="center"/>
              <w:rPr>
                <w:b/>
              </w:rPr>
            </w:pPr>
            <w:r>
              <w:rPr>
                <w:b/>
              </w:rPr>
              <w:t>Значение после сброса</w:t>
            </w:r>
          </w:p>
        </w:tc>
        <w:tc>
          <w:tcPr>
            <w:tcW w:w="4223" w:type="dxa"/>
            <w:shd w:val="clear" w:color="auto" w:fill="auto"/>
          </w:tcPr>
          <w:p w:rsidR="00397E06" w:rsidRPr="00140F3C" w:rsidRDefault="00397E06" w:rsidP="00265800">
            <w:pPr>
              <w:pStyle w:val="afffa"/>
              <w:jc w:val="center"/>
              <w:rPr>
                <w:b/>
              </w:rPr>
            </w:pPr>
            <w:r>
              <w:rPr>
                <w:b/>
              </w:rPr>
              <w:t>Описание</w:t>
            </w:r>
          </w:p>
        </w:tc>
      </w:tr>
      <w:tr w:rsidR="00397E06" w:rsidRPr="00630862" w:rsidTr="00397E06">
        <w:trPr>
          <w:cantSplit/>
          <w:jc w:val="center"/>
        </w:trPr>
        <w:tc>
          <w:tcPr>
            <w:tcW w:w="960" w:type="dxa"/>
            <w:shd w:val="clear" w:color="auto" w:fill="auto"/>
          </w:tcPr>
          <w:p w:rsidR="00397E06" w:rsidRPr="00347A71" w:rsidRDefault="00397E06" w:rsidP="009D5909">
            <w:pPr>
              <w:pStyle w:val="afffa"/>
              <w:keepNext w:val="0"/>
            </w:pPr>
            <w:r w:rsidRPr="00347A71">
              <w:t>0x000</w:t>
            </w:r>
          </w:p>
        </w:tc>
        <w:tc>
          <w:tcPr>
            <w:tcW w:w="2572" w:type="dxa"/>
            <w:shd w:val="clear" w:color="auto" w:fill="auto"/>
          </w:tcPr>
          <w:p w:rsidR="00397E06" w:rsidRPr="00347A71" w:rsidRDefault="00397E06" w:rsidP="009D5909">
            <w:pPr>
              <w:pStyle w:val="afffa"/>
              <w:keepNext w:val="0"/>
            </w:pPr>
            <w:r w:rsidRPr="00347A71">
              <w:t>Ctrl</w:t>
            </w:r>
          </w:p>
        </w:tc>
        <w:tc>
          <w:tcPr>
            <w:tcW w:w="1162" w:type="dxa"/>
            <w:shd w:val="clear" w:color="auto" w:fill="auto"/>
          </w:tcPr>
          <w:p w:rsidR="00397E06" w:rsidRPr="00020C26" w:rsidRDefault="00020C26" w:rsidP="009D5909">
            <w:pPr>
              <w:pStyle w:val="afffa"/>
              <w:keepNext w:val="0"/>
              <w:rPr>
                <w:lang w:val="en-US"/>
              </w:rPr>
            </w:pPr>
            <w:r>
              <w:rPr>
                <w:lang w:val="en-US"/>
              </w:rPr>
              <w:t>RW/RO</w:t>
            </w:r>
          </w:p>
        </w:tc>
        <w:tc>
          <w:tcPr>
            <w:tcW w:w="1068" w:type="dxa"/>
          </w:tcPr>
          <w:p w:rsidR="00397E06" w:rsidRPr="00020C26" w:rsidRDefault="00020C26" w:rsidP="009D5909">
            <w:pPr>
              <w:pStyle w:val="afffa"/>
              <w:keepNext w:val="0"/>
              <w:rPr>
                <w:lang w:val="en-US"/>
              </w:rPr>
            </w:pPr>
            <w:r>
              <w:rPr>
                <w:lang w:val="en-US"/>
              </w:rPr>
              <w:t>0x21</w:t>
            </w:r>
          </w:p>
        </w:tc>
        <w:tc>
          <w:tcPr>
            <w:tcW w:w="4223" w:type="dxa"/>
            <w:shd w:val="clear" w:color="auto" w:fill="auto"/>
          </w:tcPr>
          <w:p w:rsidR="00397E06" w:rsidRPr="00347A71" w:rsidRDefault="00397E06" w:rsidP="009D5909">
            <w:pPr>
              <w:pStyle w:val="afffa"/>
              <w:keepNext w:val="0"/>
            </w:pPr>
            <w:r w:rsidRPr="00630862">
              <w:t>Регистр управления контроллером внешних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04</w:t>
            </w:r>
          </w:p>
        </w:tc>
        <w:tc>
          <w:tcPr>
            <w:tcW w:w="2572" w:type="dxa"/>
            <w:shd w:val="clear" w:color="auto" w:fill="auto"/>
          </w:tcPr>
          <w:p w:rsidR="00020C26" w:rsidRPr="00347A71" w:rsidRDefault="00020C26" w:rsidP="009D5909">
            <w:pPr>
              <w:pStyle w:val="afffa"/>
              <w:keepNext w:val="0"/>
            </w:pPr>
            <w:r w:rsidRPr="00347A71">
              <w:t>Global_IRQ_Status_l</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020C26" w:rsidRDefault="00020C26" w:rsidP="009D5909">
            <w:pPr>
              <w:pStyle w:val="afffa"/>
              <w:keepNext w:val="0"/>
              <w:rPr>
                <w:lang w:val="en-US"/>
              </w:rPr>
            </w:pPr>
            <w:r>
              <w:rPr>
                <w:lang w:val="en-US"/>
              </w:rPr>
              <w:t>0x0</w:t>
            </w:r>
          </w:p>
        </w:tc>
        <w:tc>
          <w:tcPr>
            <w:tcW w:w="4223" w:type="dxa"/>
            <w:shd w:val="clear" w:color="auto" w:fill="auto"/>
          </w:tcPr>
          <w:p w:rsidR="00020C26" w:rsidRPr="00347A71" w:rsidRDefault="00020C26" w:rsidP="009D5909">
            <w:pPr>
              <w:pStyle w:val="afffa"/>
              <w:keepNext w:val="0"/>
            </w:pPr>
            <w:r>
              <w:t>Младшие биты статуса</w:t>
            </w:r>
            <w:r w:rsidRPr="0017586F">
              <w:t xml:space="preserve"> </w:t>
            </w:r>
            <w:r>
              <w:t>прерываний от периферийных устройств</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08</w:t>
            </w:r>
          </w:p>
        </w:tc>
        <w:tc>
          <w:tcPr>
            <w:tcW w:w="2572" w:type="dxa"/>
            <w:shd w:val="clear" w:color="auto" w:fill="auto"/>
          </w:tcPr>
          <w:p w:rsidR="00020C26" w:rsidRPr="00347A71" w:rsidRDefault="00020C26" w:rsidP="009D5909">
            <w:pPr>
              <w:pStyle w:val="afffa"/>
              <w:keepNext w:val="0"/>
            </w:pPr>
            <w:r w:rsidRPr="00347A71">
              <w:t>Global_IRQ_Status_h</w:t>
            </w:r>
          </w:p>
        </w:tc>
        <w:tc>
          <w:tcPr>
            <w:tcW w:w="1162" w:type="dxa"/>
            <w:shd w:val="clear" w:color="auto" w:fill="auto"/>
          </w:tcPr>
          <w:p w:rsidR="00020C26" w:rsidRPr="00020C26" w:rsidRDefault="00020C26" w:rsidP="009D5909">
            <w:pPr>
              <w:pStyle w:val="afffa"/>
              <w:keepNext w:val="0"/>
              <w:rPr>
                <w:lang w:val="en-US"/>
              </w:rPr>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Старшие биты статуса</w:t>
            </w:r>
            <w:r w:rsidRPr="0017586F">
              <w:t xml:space="preserve"> </w:t>
            </w:r>
            <w:r>
              <w:t>прерываний от периферийных устройств</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0C</w:t>
            </w:r>
          </w:p>
        </w:tc>
        <w:tc>
          <w:tcPr>
            <w:tcW w:w="2572" w:type="dxa"/>
            <w:shd w:val="clear" w:color="auto" w:fill="auto"/>
          </w:tcPr>
          <w:p w:rsidR="00020C26" w:rsidRPr="00347A71" w:rsidRDefault="00020C26" w:rsidP="009D5909">
            <w:pPr>
              <w:pStyle w:val="afffa"/>
              <w:keepNext w:val="0"/>
            </w:pPr>
            <w:r w:rsidRPr="00347A71">
              <w:t>Global_IRQ_Mask_l</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Младшие биты маски прерываний от периферийных устройств</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10</w:t>
            </w:r>
          </w:p>
        </w:tc>
        <w:tc>
          <w:tcPr>
            <w:tcW w:w="2572" w:type="dxa"/>
            <w:shd w:val="clear" w:color="auto" w:fill="auto"/>
          </w:tcPr>
          <w:p w:rsidR="00020C26" w:rsidRPr="00347A71" w:rsidRDefault="00020C26" w:rsidP="009D5909">
            <w:pPr>
              <w:pStyle w:val="afffa"/>
              <w:keepNext w:val="0"/>
            </w:pPr>
            <w:r w:rsidRPr="00347A71">
              <w:t>Global_IRQ_Mask_h</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Старшие биты маски прерываний от периферийных устройств</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14</w:t>
            </w:r>
          </w:p>
        </w:tc>
        <w:tc>
          <w:tcPr>
            <w:tcW w:w="2572" w:type="dxa"/>
            <w:shd w:val="clear" w:color="auto" w:fill="auto"/>
          </w:tcPr>
          <w:p w:rsidR="00020C26" w:rsidRPr="00347A71" w:rsidRDefault="00020C26" w:rsidP="009D5909">
            <w:pPr>
              <w:pStyle w:val="afffa"/>
              <w:keepNext w:val="0"/>
            </w:pPr>
            <w:r w:rsidRPr="00347A71">
              <w:t>Global_IRQ_Map_0</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3:0]</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18</w:t>
            </w:r>
          </w:p>
        </w:tc>
        <w:tc>
          <w:tcPr>
            <w:tcW w:w="2572" w:type="dxa"/>
            <w:shd w:val="clear" w:color="auto" w:fill="auto"/>
          </w:tcPr>
          <w:p w:rsidR="00020C26" w:rsidRPr="00347A71" w:rsidRDefault="00020C26" w:rsidP="009D5909">
            <w:pPr>
              <w:pStyle w:val="afffa"/>
              <w:keepNext w:val="0"/>
            </w:pPr>
            <w:r w:rsidRPr="00347A71">
              <w:t>Global_IRQ_Map_1</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7:4]</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1C</w:t>
            </w:r>
          </w:p>
        </w:tc>
        <w:tc>
          <w:tcPr>
            <w:tcW w:w="2572" w:type="dxa"/>
            <w:shd w:val="clear" w:color="auto" w:fill="auto"/>
          </w:tcPr>
          <w:p w:rsidR="00020C26" w:rsidRPr="00347A71" w:rsidRDefault="00020C26" w:rsidP="009D5909">
            <w:pPr>
              <w:pStyle w:val="afffa"/>
              <w:keepNext w:val="0"/>
            </w:pPr>
            <w:r w:rsidRPr="00347A71">
              <w:t>Global_IRQ_Map_2</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11:8]</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20</w:t>
            </w:r>
          </w:p>
        </w:tc>
        <w:tc>
          <w:tcPr>
            <w:tcW w:w="2572" w:type="dxa"/>
            <w:shd w:val="clear" w:color="auto" w:fill="auto"/>
          </w:tcPr>
          <w:p w:rsidR="00020C26" w:rsidRPr="00347A71" w:rsidRDefault="00020C26" w:rsidP="009D5909">
            <w:pPr>
              <w:pStyle w:val="afffa"/>
              <w:keepNext w:val="0"/>
            </w:pPr>
            <w:r w:rsidRPr="00347A71">
              <w:t>Global_IRQ_Map_3</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15:12]</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24</w:t>
            </w:r>
          </w:p>
        </w:tc>
        <w:tc>
          <w:tcPr>
            <w:tcW w:w="2572" w:type="dxa"/>
            <w:shd w:val="clear" w:color="auto" w:fill="auto"/>
          </w:tcPr>
          <w:p w:rsidR="00020C26" w:rsidRPr="00347A71" w:rsidRDefault="00020C26" w:rsidP="009D5909">
            <w:pPr>
              <w:pStyle w:val="afffa"/>
              <w:keepNext w:val="0"/>
            </w:pPr>
            <w:r w:rsidRPr="00347A71">
              <w:t>Global_IRQ_Map_4</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19:16]</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28</w:t>
            </w:r>
          </w:p>
        </w:tc>
        <w:tc>
          <w:tcPr>
            <w:tcW w:w="2572" w:type="dxa"/>
            <w:shd w:val="clear" w:color="auto" w:fill="auto"/>
          </w:tcPr>
          <w:p w:rsidR="00020C26" w:rsidRPr="00347A71" w:rsidRDefault="00020C26" w:rsidP="009D5909">
            <w:pPr>
              <w:pStyle w:val="afffa"/>
              <w:keepNext w:val="0"/>
            </w:pPr>
            <w:r w:rsidRPr="00347A71">
              <w:t>Global_IRQ_Map_5</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23:20]</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2C</w:t>
            </w:r>
          </w:p>
        </w:tc>
        <w:tc>
          <w:tcPr>
            <w:tcW w:w="2572" w:type="dxa"/>
            <w:shd w:val="clear" w:color="auto" w:fill="auto"/>
          </w:tcPr>
          <w:p w:rsidR="00020C26" w:rsidRPr="00347A71" w:rsidRDefault="00020C26" w:rsidP="009D5909">
            <w:pPr>
              <w:pStyle w:val="afffa"/>
              <w:keepNext w:val="0"/>
            </w:pPr>
            <w:r w:rsidRPr="00347A71">
              <w:t>Global_IRQ_Map_6</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27:24]</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30</w:t>
            </w:r>
          </w:p>
        </w:tc>
        <w:tc>
          <w:tcPr>
            <w:tcW w:w="2572" w:type="dxa"/>
            <w:shd w:val="clear" w:color="auto" w:fill="auto"/>
          </w:tcPr>
          <w:p w:rsidR="00020C26" w:rsidRPr="00347A71" w:rsidRDefault="00020C26" w:rsidP="009D5909">
            <w:pPr>
              <w:pStyle w:val="afffa"/>
              <w:keepNext w:val="0"/>
            </w:pPr>
            <w:r w:rsidRPr="00347A71">
              <w:t>Global_IRQ_Map_7</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l</w:t>
            </w:r>
            <w:r>
              <w:t xml:space="preserve"> [31:28]</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34</w:t>
            </w:r>
          </w:p>
        </w:tc>
        <w:tc>
          <w:tcPr>
            <w:tcW w:w="2572" w:type="dxa"/>
            <w:shd w:val="clear" w:color="auto" w:fill="auto"/>
          </w:tcPr>
          <w:p w:rsidR="00020C26" w:rsidRPr="00347A71" w:rsidRDefault="00020C26" w:rsidP="009D5909">
            <w:pPr>
              <w:pStyle w:val="afffa"/>
              <w:keepNext w:val="0"/>
            </w:pPr>
            <w:r w:rsidRPr="00347A71">
              <w:t>Global_IRQ_Map_8</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3:0]</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38</w:t>
            </w:r>
          </w:p>
        </w:tc>
        <w:tc>
          <w:tcPr>
            <w:tcW w:w="2572" w:type="dxa"/>
            <w:shd w:val="clear" w:color="auto" w:fill="auto"/>
          </w:tcPr>
          <w:p w:rsidR="00020C26" w:rsidRPr="00347A71" w:rsidRDefault="00020C26" w:rsidP="009D5909">
            <w:pPr>
              <w:pStyle w:val="afffa"/>
              <w:keepNext w:val="0"/>
            </w:pPr>
            <w:r w:rsidRPr="00347A71">
              <w:t>Global_IRQ_Map_9</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t>h</w:t>
            </w:r>
            <w:r>
              <w:rPr>
                <w:lang w:val="en-US"/>
              </w:rPr>
              <w:t xml:space="preserve"> </w:t>
            </w:r>
            <w:r>
              <w:t>[7:4]</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3C</w:t>
            </w:r>
          </w:p>
        </w:tc>
        <w:tc>
          <w:tcPr>
            <w:tcW w:w="2572" w:type="dxa"/>
            <w:shd w:val="clear" w:color="auto" w:fill="auto"/>
          </w:tcPr>
          <w:p w:rsidR="00020C26" w:rsidRPr="00347A71" w:rsidRDefault="00020C26" w:rsidP="009D5909">
            <w:pPr>
              <w:pStyle w:val="afffa"/>
              <w:keepNext w:val="0"/>
            </w:pPr>
            <w:r w:rsidRPr="00347A71">
              <w:t>Global_IRQ_Map_10</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11:8]</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40</w:t>
            </w:r>
          </w:p>
        </w:tc>
        <w:tc>
          <w:tcPr>
            <w:tcW w:w="2572" w:type="dxa"/>
            <w:shd w:val="clear" w:color="auto" w:fill="auto"/>
          </w:tcPr>
          <w:p w:rsidR="00020C26" w:rsidRPr="00347A71" w:rsidRDefault="00020C26" w:rsidP="009D5909">
            <w:pPr>
              <w:pStyle w:val="afffa"/>
              <w:keepNext w:val="0"/>
            </w:pPr>
            <w:r w:rsidRPr="00347A71">
              <w:t>Global_IRQ_Map_11</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15:12]</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44</w:t>
            </w:r>
          </w:p>
        </w:tc>
        <w:tc>
          <w:tcPr>
            <w:tcW w:w="2572" w:type="dxa"/>
            <w:shd w:val="clear" w:color="auto" w:fill="auto"/>
          </w:tcPr>
          <w:p w:rsidR="00020C26" w:rsidRPr="00347A71" w:rsidRDefault="00020C26" w:rsidP="009D5909">
            <w:pPr>
              <w:pStyle w:val="afffa"/>
              <w:keepNext w:val="0"/>
            </w:pPr>
            <w:r w:rsidRPr="00347A71">
              <w:t>Global_IRQ_Map_12</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19:16]</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48</w:t>
            </w:r>
          </w:p>
        </w:tc>
        <w:tc>
          <w:tcPr>
            <w:tcW w:w="2572" w:type="dxa"/>
            <w:shd w:val="clear" w:color="auto" w:fill="auto"/>
          </w:tcPr>
          <w:p w:rsidR="00020C26" w:rsidRPr="00347A71" w:rsidRDefault="00020C26" w:rsidP="009D5909">
            <w:pPr>
              <w:pStyle w:val="afffa"/>
              <w:keepNext w:val="0"/>
            </w:pPr>
            <w:r w:rsidRPr="00347A71">
              <w:t>Global_IRQ_Map_13</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23:20]</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4C</w:t>
            </w:r>
          </w:p>
        </w:tc>
        <w:tc>
          <w:tcPr>
            <w:tcW w:w="2572" w:type="dxa"/>
            <w:shd w:val="clear" w:color="auto" w:fill="auto"/>
          </w:tcPr>
          <w:p w:rsidR="00020C26" w:rsidRPr="00347A71" w:rsidRDefault="00020C26" w:rsidP="009D5909">
            <w:pPr>
              <w:pStyle w:val="afffa"/>
              <w:keepNext w:val="0"/>
            </w:pPr>
            <w:r w:rsidRPr="00347A71">
              <w:t>Global_IRQ_Map_14</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27:24]</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050</w:t>
            </w:r>
          </w:p>
        </w:tc>
        <w:tc>
          <w:tcPr>
            <w:tcW w:w="2572" w:type="dxa"/>
            <w:shd w:val="clear" w:color="auto" w:fill="auto"/>
          </w:tcPr>
          <w:p w:rsidR="00020C26" w:rsidRPr="00347A71" w:rsidRDefault="00020C26" w:rsidP="009D5909">
            <w:pPr>
              <w:pStyle w:val="afffa"/>
              <w:keepNext w:val="0"/>
            </w:pPr>
            <w:r w:rsidRPr="00347A71">
              <w:t>Global_IRQ_Map_15</w:t>
            </w:r>
          </w:p>
        </w:tc>
        <w:tc>
          <w:tcPr>
            <w:tcW w:w="1162" w:type="dxa"/>
            <w:shd w:val="clear" w:color="auto" w:fill="auto"/>
          </w:tcPr>
          <w:p w:rsidR="00020C26" w:rsidRPr="00347A71" w:rsidRDefault="00020C26" w:rsidP="009D5909">
            <w:pPr>
              <w:pStyle w:val="afffa"/>
              <w:keepNext w:val="0"/>
            </w:pPr>
            <w:r>
              <w:rPr>
                <w:lang w:val="en-US"/>
              </w:rPr>
              <w:t>RW</w:t>
            </w:r>
          </w:p>
        </w:tc>
        <w:tc>
          <w:tcPr>
            <w:tcW w:w="1068" w:type="dxa"/>
          </w:tcPr>
          <w:p w:rsidR="00020C26" w:rsidRPr="00347A71" w:rsidRDefault="00020C26" w:rsidP="009D5909">
            <w:pPr>
              <w:pStyle w:val="afffa"/>
              <w:keepNext w:val="0"/>
            </w:pPr>
            <w:r>
              <w:rPr>
                <w:lang w:val="en-US"/>
              </w:rPr>
              <w:t>0x0</w:t>
            </w:r>
          </w:p>
        </w:tc>
        <w:tc>
          <w:tcPr>
            <w:tcW w:w="4223" w:type="dxa"/>
            <w:shd w:val="clear" w:color="auto" w:fill="auto"/>
          </w:tcPr>
          <w:p w:rsidR="00020C26" w:rsidRPr="00347A71" w:rsidRDefault="00020C26" w:rsidP="009D5909">
            <w:pPr>
              <w:pStyle w:val="afffa"/>
              <w:keepNext w:val="0"/>
            </w:pPr>
            <w:r>
              <w:t>Номер</w:t>
            </w:r>
            <w:r w:rsidRPr="00EC737E">
              <w:t xml:space="preserve"> </w:t>
            </w:r>
            <w:r w:rsidRPr="00EC737E">
              <w:rPr>
                <w:lang w:val="en-US"/>
              </w:rPr>
              <w:t>MSI</w:t>
            </w:r>
            <w:r w:rsidRPr="00EC737E">
              <w:t>-</w:t>
            </w:r>
            <w:r>
              <w:rPr>
                <w:lang w:val="en-US"/>
              </w:rPr>
              <w:t>X</w:t>
            </w:r>
            <w:r w:rsidRPr="00EC737E">
              <w:t xml:space="preserve"> </w:t>
            </w:r>
            <w:r>
              <w:t xml:space="preserve">векторов для </w:t>
            </w:r>
            <w:r w:rsidRPr="00B637D6">
              <w:t>Global_IRQ_Status</w:t>
            </w:r>
            <w:r w:rsidRPr="00140491">
              <w:t>_</w:t>
            </w:r>
            <w:r>
              <w:rPr>
                <w:lang w:val="en-US"/>
              </w:rPr>
              <w:t>h</w:t>
            </w:r>
            <w:r>
              <w:t xml:space="preserve"> [31:28]</w:t>
            </w:r>
          </w:p>
        </w:tc>
      </w:tr>
      <w:tr w:rsidR="00397E06" w:rsidRPr="00630862" w:rsidTr="00397E06">
        <w:trPr>
          <w:cantSplit/>
          <w:jc w:val="center"/>
        </w:trPr>
        <w:tc>
          <w:tcPr>
            <w:tcW w:w="960" w:type="dxa"/>
            <w:shd w:val="clear" w:color="auto" w:fill="auto"/>
          </w:tcPr>
          <w:p w:rsidR="00397E06" w:rsidRPr="006877C5" w:rsidRDefault="006877C5" w:rsidP="009D5909">
            <w:pPr>
              <w:pStyle w:val="afffa"/>
              <w:keepNext w:val="0"/>
              <w:rPr>
                <w:lang w:val="en-US"/>
              </w:rPr>
            </w:pPr>
            <w:r>
              <w:rPr>
                <w:lang w:val="en-US"/>
              </w:rPr>
              <w:t>0x054 – 0x7FF</w:t>
            </w:r>
          </w:p>
        </w:tc>
        <w:tc>
          <w:tcPr>
            <w:tcW w:w="2572" w:type="dxa"/>
            <w:shd w:val="clear" w:color="auto" w:fill="auto"/>
          </w:tcPr>
          <w:p w:rsidR="00397E06" w:rsidRPr="006877C5" w:rsidRDefault="006877C5" w:rsidP="009D5909">
            <w:pPr>
              <w:pStyle w:val="afffa"/>
              <w:keepNext w:val="0"/>
              <w:rPr>
                <w:lang w:val="en-US"/>
              </w:rPr>
            </w:pPr>
            <w:r>
              <w:rPr>
                <w:lang w:val="en-US"/>
              </w:rPr>
              <w:t>-</w:t>
            </w:r>
          </w:p>
        </w:tc>
        <w:tc>
          <w:tcPr>
            <w:tcW w:w="1162" w:type="dxa"/>
            <w:shd w:val="clear" w:color="auto" w:fill="auto"/>
          </w:tcPr>
          <w:p w:rsidR="00397E06" w:rsidRPr="006877C5" w:rsidRDefault="006877C5" w:rsidP="009D5909">
            <w:pPr>
              <w:pStyle w:val="afffa"/>
              <w:keepNext w:val="0"/>
              <w:rPr>
                <w:lang w:val="en-US"/>
              </w:rPr>
            </w:pPr>
            <w:r>
              <w:rPr>
                <w:lang w:val="en-US"/>
              </w:rPr>
              <w:t>-</w:t>
            </w:r>
          </w:p>
        </w:tc>
        <w:tc>
          <w:tcPr>
            <w:tcW w:w="1068" w:type="dxa"/>
          </w:tcPr>
          <w:p w:rsidR="00397E06" w:rsidRPr="006877C5" w:rsidRDefault="006877C5" w:rsidP="009D5909">
            <w:pPr>
              <w:pStyle w:val="afffa"/>
              <w:keepNext w:val="0"/>
              <w:rPr>
                <w:lang w:val="en-US"/>
              </w:rPr>
            </w:pPr>
            <w:r>
              <w:rPr>
                <w:lang w:val="en-US"/>
              </w:rPr>
              <w:t>-</w:t>
            </w:r>
          </w:p>
        </w:tc>
        <w:tc>
          <w:tcPr>
            <w:tcW w:w="4223" w:type="dxa"/>
            <w:shd w:val="clear" w:color="auto" w:fill="auto"/>
          </w:tcPr>
          <w:p w:rsidR="00397E06" w:rsidRPr="00347A71" w:rsidRDefault="006877C5" w:rsidP="009D5909">
            <w:pPr>
              <w:pStyle w:val="afffa"/>
              <w:keepNext w:val="0"/>
            </w:pPr>
            <w:r>
              <w:t>Резерв</w:t>
            </w:r>
          </w:p>
        </w:tc>
      </w:tr>
      <w:tr w:rsidR="00397E06" w:rsidRPr="00630862" w:rsidTr="00397E06">
        <w:trPr>
          <w:cantSplit/>
          <w:jc w:val="center"/>
        </w:trPr>
        <w:tc>
          <w:tcPr>
            <w:tcW w:w="960" w:type="dxa"/>
            <w:shd w:val="clear" w:color="auto" w:fill="auto"/>
          </w:tcPr>
          <w:p w:rsidR="00397E06" w:rsidRPr="00347A71" w:rsidRDefault="00397E06" w:rsidP="009D5909">
            <w:pPr>
              <w:pStyle w:val="afffa"/>
              <w:keepNext w:val="0"/>
            </w:pPr>
            <w:r w:rsidRPr="00347A71">
              <w:t>0x800</w:t>
            </w:r>
          </w:p>
        </w:tc>
        <w:tc>
          <w:tcPr>
            <w:tcW w:w="2572" w:type="dxa"/>
            <w:shd w:val="clear" w:color="auto" w:fill="auto"/>
          </w:tcPr>
          <w:p w:rsidR="00397E06" w:rsidRPr="00020C26" w:rsidRDefault="00397E06" w:rsidP="009D5909">
            <w:pPr>
              <w:pStyle w:val="afffa"/>
              <w:keepNext w:val="0"/>
              <w:rPr>
                <w:lang w:val="en-US"/>
              </w:rPr>
            </w:pPr>
            <w:r w:rsidRPr="00020C26">
              <w:rPr>
                <w:lang w:val="en-US"/>
              </w:rPr>
              <w:t>v0_Message_Address</w:t>
            </w:r>
          </w:p>
          <w:p w:rsidR="00397E06" w:rsidRPr="00020C26" w:rsidRDefault="00397E06" w:rsidP="009D5909">
            <w:pPr>
              <w:pStyle w:val="afffa"/>
              <w:keepNext w:val="0"/>
              <w:rPr>
                <w:lang w:val="en-US"/>
              </w:rPr>
            </w:pPr>
            <w:r w:rsidRPr="00020C26">
              <w:rPr>
                <w:lang w:val="en-US"/>
              </w:rPr>
              <w:t>(MSIX_vector_0)</w:t>
            </w:r>
          </w:p>
        </w:tc>
        <w:tc>
          <w:tcPr>
            <w:tcW w:w="1162" w:type="dxa"/>
            <w:shd w:val="clear" w:color="auto" w:fill="auto"/>
          </w:tcPr>
          <w:p w:rsidR="00397E06" w:rsidRPr="00020C26" w:rsidRDefault="00020C26" w:rsidP="009D5909">
            <w:pPr>
              <w:pStyle w:val="afffa"/>
              <w:keepNext w:val="0"/>
              <w:rPr>
                <w:lang w:val="en-US"/>
              </w:rPr>
            </w:pPr>
            <w:r>
              <w:rPr>
                <w:lang w:val="en-US"/>
              </w:rPr>
              <w:t>RW</w:t>
            </w:r>
          </w:p>
        </w:tc>
        <w:tc>
          <w:tcPr>
            <w:tcW w:w="1068" w:type="dxa"/>
          </w:tcPr>
          <w:p w:rsidR="00397E06" w:rsidRPr="00020C26" w:rsidRDefault="00020C26" w:rsidP="009D5909">
            <w:pPr>
              <w:pStyle w:val="afffa"/>
              <w:keepNext w:val="0"/>
              <w:rPr>
                <w:lang w:val="en-US"/>
              </w:rPr>
            </w:pPr>
            <w:r>
              <w:rPr>
                <w:lang w:val="en-US"/>
              </w:rPr>
              <w:t>0xX</w:t>
            </w:r>
          </w:p>
        </w:tc>
        <w:tc>
          <w:tcPr>
            <w:tcW w:w="4223" w:type="dxa"/>
            <w:shd w:val="clear" w:color="auto" w:fill="auto"/>
          </w:tcPr>
          <w:p w:rsidR="00397E06" w:rsidRPr="00347A71" w:rsidRDefault="006877C5" w:rsidP="009D5909">
            <w:pPr>
              <w:pStyle w:val="afffa"/>
              <w:keepNext w:val="0"/>
            </w:pPr>
            <w:r>
              <w:t>Младшая часть а</w:t>
            </w:r>
            <w:r w:rsidRPr="00347A71">
              <w:t>дрес</w:t>
            </w:r>
            <w:r>
              <w:t>а 0</w:t>
            </w:r>
            <w:r w:rsidRPr="00347A71">
              <w:t xml:space="preserve"> </w:t>
            </w:r>
            <w:r>
              <w:t xml:space="preserve">вектора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04</w:t>
            </w:r>
          </w:p>
        </w:tc>
        <w:tc>
          <w:tcPr>
            <w:tcW w:w="2572" w:type="dxa"/>
            <w:shd w:val="clear" w:color="auto" w:fill="auto"/>
          </w:tcPr>
          <w:p w:rsidR="00020C26" w:rsidRPr="00020C26" w:rsidRDefault="00020C26" w:rsidP="009D5909">
            <w:pPr>
              <w:pStyle w:val="afffa"/>
              <w:keepNext w:val="0"/>
              <w:rPr>
                <w:lang w:val="en-US"/>
              </w:rPr>
            </w:pPr>
            <w:r w:rsidRPr="00020C26">
              <w:rPr>
                <w:lang w:val="en-US"/>
              </w:rPr>
              <w:t>v0_Message_Upper_Address</w:t>
            </w:r>
          </w:p>
          <w:p w:rsidR="00020C26" w:rsidRPr="00020C26" w:rsidRDefault="00020C26" w:rsidP="009D5909">
            <w:pPr>
              <w:pStyle w:val="afffa"/>
              <w:keepNext w:val="0"/>
              <w:rPr>
                <w:lang w:val="en-US"/>
              </w:rPr>
            </w:pPr>
            <w:r w:rsidRPr="00020C26">
              <w:rPr>
                <w:lang w:val="en-US"/>
              </w:rPr>
              <w:t>(MSIX_vector_0)</w:t>
            </w:r>
          </w:p>
        </w:tc>
        <w:tc>
          <w:tcPr>
            <w:tcW w:w="1162" w:type="dxa"/>
            <w:shd w:val="clear" w:color="auto" w:fill="auto"/>
          </w:tcPr>
          <w:p w:rsidR="00020C26" w:rsidRPr="00020C26" w:rsidRDefault="00020C26" w:rsidP="009D5909">
            <w:pPr>
              <w:pStyle w:val="afffa"/>
              <w:keepNext w:val="0"/>
              <w:rPr>
                <w:lang w:val="en-US"/>
              </w:rPr>
            </w:pPr>
            <w:r>
              <w:rPr>
                <w:lang w:val="en-US"/>
              </w:rPr>
              <w:t>RO</w:t>
            </w:r>
          </w:p>
        </w:tc>
        <w:tc>
          <w:tcPr>
            <w:tcW w:w="1068" w:type="dxa"/>
          </w:tcPr>
          <w:p w:rsidR="00020C26" w:rsidRPr="00020C26" w:rsidRDefault="00020C26" w:rsidP="009D5909">
            <w:pPr>
              <w:pStyle w:val="afffa"/>
              <w:keepNext w:val="0"/>
              <w:rPr>
                <w:lang w:val="en-US"/>
              </w:rPr>
            </w:pPr>
            <w:r>
              <w:rPr>
                <w:lang w:val="en-US"/>
              </w:rPr>
              <w:t>0x0</w:t>
            </w:r>
          </w:p>
        </w:tc>
        <w:tc>
          <w:tcPr>
            <w:tcW w:w="4223" w:type="dxa"/>
            <w:shd w:val="clear" w:color="auto" w:fill="auto"/>
          </w:tcPr>
          <w:p w:rsidR="00020C26" w:rsidRPr="00347A71" w:rsidRDefault="00020C26" w:rsidP="009D5909">
            <w:pPr>
              <w:pStyle w:val="afffa"/>
              <w:keepNext w:val="0"/>
            </w:pPr>
            <w:r>
              <w:t>Старшая часть а</w:t>
            </w:r>
            <w:r w:rsidRPr="00347A71">
              <w:t>дрес</w:t>
            </w:r>
            <w:r>
              <w:t>а 0</w:t>
            </w:r>
            <w:r w:rsidRPr="00347A71">
              <w:t xml:space="preserve"> </w:t>
            </w:r>
            <w:r>
              <w:t xml:space="preserve">вектора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lastRenderedPageBreak/>
              <w:t>0x808</w:t>
            </w:r>
          </w:p>
        </w:tc>
        <w:tc>
          <w:tcPr>
            <w:tcW w:w="2572" w:type="dxa"/>
            <w:shd w:val="clear" w:color="auto" w:fill="auto"/>
          </w:tcPr>
          <w:p w:rsidR="00020C26" w:rsidRPr="00020C26" w:rsidRDefault="00020C26" w:rsidP="009D5909">
            <w:pPr>
              <w:pStyle w:val="afffa"/>
              <w:keepNext w:val="0"/>
              <w:rPr>
                <w:lang w:val="en-US"/>
              </w:rPr>
            </w:pPr>
            <w:r w:rsidRPr="00020C26">
              <w:rPr>
                <w:lang w:val="en-US"/>
              </w:rPr>
              <w:t>v0_Message_Data</w:t>
            </w:r>
          </w:p>
          <w:p w:rsidR="00020C26" w:rsidRPr="00020C26" w:rsidRDefault="00020C26" w:rsidP="009D5909">
            <w:pPr>
              <w:pStyle w:val="afffa"/>
              <w:keepNext w:val="0"/>
              <w:rPr>
                <w:lang w:val="en-US"/>
              </w:rPr>
            </w:pPr>
            <w:r w:rsidRPr="00020C26">
              <w:rPr>
                <w:lang w:val="en-US"/>
              </w:rPr>
              <w:t>(MSIX_vector_0)</w:t>
            </w:r>
          </w:p>
        </w:tc>
        <w:tc>
          <w:tcPr>
            <w:tcW w:w="1162" w:type="dxa"/>
            <w:shd w:val="clear" w:color="auto" w:fill="auto"/>
          </w:tcPr>
          <w:p w:rsidR="00020C26" w:rsidRPr="00020C26" w:rsidRDefault="00020C26" w:rsidP="009D5909">
            <w:pPr>
              <w:pStyle w:val="afffa"/>
              <w:keepNext w:val="0"/>
              <w:rPr>
                <w:lang w:val="en-US"/>
              </w:rPr>
            </w:pPr>
            <w:r>
              <w:rPr>
                <w:lang w:val="en-US"/>
              </w:rPr>
              <w:t>RW</w:t>
            </w:r>
          </w:p>
        </w:tc>
        <w:tc>
          <w:tcPr>
            <w:tcW w:w="1068" w:type="dxa"/>
          </w:tcPr>
          <w:p w:rsidR="00020C26" w:rsidRPr="00020C26" w:rsidRDefault="00020C26" w:rsidP="009D5909">
            <w:pPr>
              <w:pStyle w:val="afffa"/>
              <w:keepNext w:val="0"/>
              <w:rPr>
                <w:lang w:val="en-US"/>
              </w:rPr>
            </w:pPr>
            <w:r>
              <w:rPr>
                <w:lang w:val="en-US"/>
              </w:rPr>
              <w:t>0xX</w:t>
            </w:r>
          </w:p>
        </w:tc>
        <w:tc>
          <w:tcPr>
            <w:tcW w:w="4223" w:type="dxa"/>
            <w:shd w:val="clear" w:color="auto" w:fill="auto"/>
          </w:tcPr>
          <w:p w:rsidR="00020C26" w:rsidRPr="00347A71" w:rsidRDefault="00020C26" w:rsidP="009D5909">
            <w:pPr>
              <w:pStyle w:val="afffa"/>
              <w:keepNext w:val="0"/>
            </w:pPr>
            <w:r>
              <w:t>Данные 0</w:t>
            </w:r>
            <w:r w:rsidRPr="00347A71">
              <w:t xml:space="preserve"> </w:t>
            </w:r>
            <w:r>
              <w:t xml:space="preserve">вектора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0C</w:t>
            </w:r>
          </w:p>
        </w:tc>
        <w:tc>
          <w:tcPr>
            <w:tcW w:w="2572" w:type="dxa"/>
            <w:shd w:val="clear" w:color="auto" w:fill="auto"/>
          </w:tcPr>
          <w:p w:rsidR="00020C26" w:rsidRPr="00020C26" w:rsidRDefault="00020C26" w:rsidP="009D5909">
            <w:pPr>
              <w:pStyle w:val="afffa"/>
              <w:keepNext w:val="0"/>
              <w:rPr>
                <w:lang w:val="en-US"/>
              </w:rPr>
            </w:pPr>
            <w:r w:rsidRPr="00020C26">
              <w:rPr>
                <w:lang w:val="en-US"/>
              </w:rPr>
              <w:t>v0_Vector_Control</w:t>
            </w:r>
          </w:p>
          <w:p w:rsidR="00020C26" w:rsidRPr="00020C26" w:rsidRDefault="00020C26" w:rsidP="009D5909">
            <w:pPr>
              <w:pStyle w:val="afffa"/>
              <w:keepNext w:val="0"/>
              <w:rPr>
                <w:lang w:val="en-US"/>
              </w:rPr>
            </w:pPr>
            <w:r w:rsidRPr="00020C26">
              <w:rPr>
                <w:lang w:val="en-US"/>
              </w:rPr>
              <w:t>(MSIX_vector_0)</w:t>
            </w:r>
          </w:p>
        </w:tc>
        <w:tc>
          <w:tcPr>
            <w:tcW w:w="1162" w:type="dxa"/>
            <w:shd w:val="clear" w:color="auto" w:fill="auto"/>
          </w:tcPr>
          <w:p w:rsidR="00020C26" w:rsidRPr="00020C26" w:rsidRDefault="00020C26" w:rsidP="009D5909">
            <w:pPr>
              <w:pStyle w:val="afffa"/>
              <w:keepNext w:val="0"/>
              <w:rPr>
                <w:lang w:val="en-US"/>
              </w:rPr>
            </w:pPr>
            <w:r>
              <w:rPr>
                <w:lang w:val="en-US"/>
              </w:rPr>
              <w:t>RW</w:t>
            </w:r>
          </w:p>
        </w:tc>
        <w:tc>
          <w:tcPr>
            <w:tcW w:w="1068" w:type="dxa"/>
          </w:tcPr>
          <w:p w:rsidR="00020C26" w:rsidRPr="00020C26" w:rsidRDefault="00020C26" w:rsidP="009D5909">
            <w:pPr>
              <w:pStyle w:val="afffa"/>
              <w:keepNext w:val="0"/>
              <w:rPr>
                <w:lang w:val="en-US"/>
              </w:rPr>
            </w:pPr>
            <w:r>
              <w:rPr>
                <w:lang w:val="en-US"/>
              </w:rPr>
              <w:t>0x1</w:t>
            </w:r>
          </w:p>
        </w:tc>
        <w:tc>
          <w:tcPr>
            <w:tcW w:w="4223" w:type="dxa"/>
            <w:shd w:val="clear" w:color="auto" w:fill="auto"/>
          </w:tcPr>
          <w:p w:rsidR="00020C26" w:rsidRPr="00347A71" w:rsidRDefault="00020C26" w:rsidP="009D5909">
            <w:pPr>
              <w:pStyle w:val="afffa"/>
              <w:keepNext w:val="0"/>
            </w:pPr>
            <w:r>
              <w:t>Маска 0</w:t>
            </w:r>
            <w:r w:rsidRPr="00347A71">
              <w:t xml:space="preserve"> </w:t>
            </w:r>
            <w:r>
              <w:t xml:space="preserve">вектора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10</w:t>
            </w:r>
          </w:p>
        </w:tc>
        <w:tc>
          <w:tcPr>
            <w:tcW w:w="2572" w:type="dxa"/>
            <w:shd w:val="clear" w:color="auto" w:fill="auto"/>
          </w:tcPr>
          <w:p w:rsidR="00020C26" w:rsidRPr="00347A71" w:rsidRDefault="00020C26" w:rsidP="009D5909">
            <w:pPr>
              <w:pStyle w:val="afffa"/>
              <w:keepNext w:val="0"/>
            </w:pPr>
            <w:r w:rsidRPr="00347A71">
              <w:t>MSIX_vector_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20</w:t>
            </w:r>
          </w:p>
        </w:tc>
        <w:tc>
          <w:tcPr>
            <w:tcW w:w="2572" w:type="dxa"/>
            <w:shd w:val="clear" w:color="auto" w:fill="auto"/>
          </w:tcPr>
          <w:p w:rsidR="00020C26" w:rsidRPr="00347A71" w:rsidRDefault="00020C26" w:rsidP="009D5909">
            <w:pPr>
              <w:pStyle w:val="afffa"/>
              <w:keepNext w:val="0"/>
            </w:pPr>
            <w:r w:rsidRPr="00347A71">
              <w:t>MSIX_vector_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30</w:t>
            </w:r>
          </w:p>
        </w:tc>
        <w:tc>
          <w:tcPr>
            <w:tcW w:w="2572" w:type="dxa"/>
            <w:shd w:val="clear" w:color="auto" w:fill="auto"/>
          </w:tcPr>
          <w:p w:rsidR="00020C26" w:rsidRPr="00347A71" w:rsidRDefault="00020C26" w:rsidP="009D5909">
            <w:pPr>
              <w:pStyle w:val="afffa"/>
              <w:keepNext w:val="0"/>
            </w:pPr>
            <w:r w:rsidRPr="00347A71">
              <w:t>MSIX_vector_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40</w:t>
            </w:r>
          </w:p>
        </w:tc>
        <w:tc>
          <w:tcPr>
            <w:tcW w:w="2572" w:type="dxa"/>
            <w:shd w:val="clear" w:color="auto" w:fill="auto"/>
          </w:tcPr>
          <w:p w:rsidR="00020C26" w:rsidRPr="00347A71" w:rsidRDefault="00020C26" w:rsidP="009D5909">
            <w:pPr>
              <w:pStyle w:val="afffa"/>
              <w:keepNext w:val="0"/>
            </w:pPr>
            <w:r w:rsidRPr="00347A71">
              <w:t>MSIX_vector_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50</w:t>
            </w:r>
          </w:p>
        </w:tc>
        <w:tc>
          <w:tcPr>
            <w:tcW w:w="2572" w:type="dxa"/>
            <w:shd w:val="clear" w:color="auto" w:fill="auto"/>
          </w:tcPr>
          <w:p w:rsidR="00020C26" w:rsidRPr="00347A71" w:rsidRDefault="00020C26" w:rsidP="009D5909">
            <w:pPr>
              <w:pStyle w:val="afffa"/>
              <w:keepNext w:val="0"/>
            </w:pPr>
            <w:r w:rsidRPr="00347A71">
              <w:t>MSIX_vector_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60</w:t>
            </w:r>
          </w:p>
        </w:tc>
        <w:tc>
          <w:tcPr>
            <w:tcW w:w="2572" w:type="dxa"/>
            <w:shd w:val="clear" w:color="auto" w:fill="auto"/>
          </w:tcPr>
          <w:p w:rsidR="00020C26" w:rsidRPr="00347A71" w:rsidRDefault="00020C26" w:rsidP="009D5909">
            <w:pPr>
              <w:pStyle w:val="afffa"/>
              <w:keepNext w:val="0"/>
            </w:pPr>
            <w:r w:rsidRPr="00347A71">
              <w:t>MSIX_vector_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70</w:t>
            </w:r>
          </w:p>
        </w:tc>
        <w:tc>
          <w:tcPr>
            <w:tcW w:w="2572" w:type="dxa"/>
            <w:shd w:val="clear" w:color="auto" w:fill="auto"/>
          </w:tcPr>
          <w:p w:rsidR="00020C26" w:rsidRPr="00347A71" w:rsidRDefault="00020C26" w:rsidP="009D5909">
            <w:pPr>
              <w:pStyle w:val="afffa"/>
              <w:keepNext w:val="0"/>
            </w:pPr>
            <w:r w:rsidRPr="00347A71">
              <w:t>MSIX_vector_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80</w:t>
            </w:r>
          </w:p>
        </w:tc>
        <w:tc>
          <w:tcPr>
            <w:tcW w:w="2572" w:type="dxa"/>
            <w:shd w:val="clear" w:color="auto" w:fill="auto"/>
          </w:tcPr>
          <w:p w:rsidR="00020C26" w:rsidRPr="00347A71" w:rsidRDefault="00020C26" w:rsidP="009D5909">
            <w:pPr>
              <w:pStyle w:val="afffa"/>
              <w:keepNext w:val="0"/>
            </w:pPr>
            <w:r w:rsidRPr="00347A71">
              <w:t>MSIX_vector_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90</w:t>
            </w:r>
          </w:p>
        </w:tc>
        <w:tc>
          <w:tcPr>
            <w:tcW w:w="2572" w:type="dxa"/>
            <w:shd w:val="clear" w:color="auto" w:fill="auto"/>
          </w:tcPr>
          <w:p w:rsidR="00020C26" w:rsidRPr="00347A71" w:rsidRDefault="00020C26" w:rsidP="009D5909">
            <w:pPr>
              <w:pStyle w:val="afffa"/>
              <w:keepNext w:val="0"/>
            </w:pPr>
            <w:r w:rsidRPr="00347A71">
              <w:t>MSIX_vector_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A0</w:t>
            </w:r>
          </w:p>
        </w:tc>
        <w:tc>
          <w:tcPr>
            <w:tcW w:w="2572" w:type="dxa"/>
            <w:shd w:val="clear" w:color="auto" w:fill="auto"/>
          </w:tcPr>
          <w:p w:rsidR="00020C26" w:rsidRPr="00347A71" w:rsidRDefault="00020C26" w:rsidP="009D5909">
            <w:pPr>
              <w:pStyle w:val="afffa"/>
              <w:keepNext w:val="0"/>
            </w:pPr>
            <w:r w:rsidRPr="00347A71">
              <w:t>MSIX_vector_1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1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B0</w:t>
            </w:r>
          </w:p>
        </w:tc>
        <w:tc>
          <w:tcPr>
            <w:tcW w:w="2572" w:type="dxa"/>
            <w:shd w:val="clear" w:color="auto" w:fill="auto"/>
          </w:tcPr>
          <w:p w:rsidR="00020C26" w:rsidRPr="00347A71" w:rsidRDefault="00020C26" w:rsidP="009D5909">
            <w:pPr>
              <w:pStyle w:val="afffa"/>
              <w:keepNext w:val="0"/>
            </w:pPr>
            <w:r w:rsidRPr="00347A71">
              <w:t>MSIX_vector_1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C0</w:t>
            </w:r>
          </w:p>
        </w:tc>
        <w:tc>
          <w:tcPr>
            <w:tcW w:w="2572" w:type="dxa"/>
            <w:shd w:val="clear" w:color="auto" w:fill="auto"/>
          </w:tcPr>
          <w:p w:rsidR="00020C26" w:rsidRPr="00347A71" w:rsidRDefault="00020C26" w:rsidP="009D5909">
            <w:pPr>
              <w:pStyle w:val="afffa"/>
              <w:keepNext w:val="0"/>
            </w:pPr>
            <w:r w:rsidRPr="00347A71">
              <w:t>MSIX_vector_1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D0</w:t>
            </w:r>
          </w:p>
        </w:tc>
        <w:tc>
          <w:tcPr>
            <w:tcW w:w="2572" w:type="dxa"/>
            <w:shd w:val="clear" w:color="auto" w:fill="auto"/>
          </w:tcPr>
          <w:p w:rsidR="00020C26" w:rsidRPr="00347A71" w:rsidRDefault="00020C26" w:rsidP="009D5909">
            <w:pPr>
              <w:pStyle w:val="afffa"/>
              <w:keepNext w:val="0"/>
            </w:pPr>
            <w:r w:rsidRPr="00347A71">
              <w:t>MSIX_vector_1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E0</w:t>
            </w:r>
          </w:p>
        </w:tc>
        <w:tc>
          <w:tcPr>
            <w:tcW w:w="2572" w:type="dxa"/>
            <w:shd w:val="clear" w:color="auto" w:fill="auto"/>
          </w:tcPr>
          <w:p w:rsidR="00020C26" w:rsidRPr="00347A71" w:rsidRDefault="00020C26" w:rsidP="009D5909">
            <w:pPr>
              <w:pStyle w:val="afffa"/>
              <w:keepNext w:val="0"/>
            </w:pPr>
            <w:r w:rsidRPr="00347A71">
              <w:t>MSIX_vector_1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8F0</w:t>
            </w:r>
          </w:p>
        </w:tc>
        <w:tc>
          <w:tcPr>
            <w:tcW w:w="2572" w:type="dxa"/>
            <w:shd w:val="clear" w:color="auto" w:fill="auto"/>
          </w:tcPr>
          <w:p w:rsidR="00020C26" w:rsidRPr="00347A71" w:rsidRDefault="00020C26" w:rsidP="009D5909">
            <w:pPr>
              <w:pStyle w:val="afffa"/>
              <w:keepNext w:val="0"/>
            </w:pPr>
            <w:r w:rsidRPr="00347A71">
              <w:t>MSIX_vector_1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00</w:t>
            </w:r>
          </w:p>
        </w:tc>
        <w:tc>
          <w:tcPr>
            <w:tcW w:w="2572" w:type="dxa"/>
            <w:shd w:val="clear" w:color="auto" w:fill="auto"/>
          </w:tcPr>
          <w:p w:rsidR="00020C26" w:rsidRPr="00347A71" w:rsidRDefault="00020C26" w:rsidP="009D5909">
            <w:pPr>
              <w:pStyle w:val="afffa"/>
              <w:keepNext w:val="0"/>
            </w:pPr>
            <w:r w:rsidRPr="00347A71">
              <w:t>MSIX_vector_1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10</w:t>
            </w:r>
          </w:p>
        </w:tc>
        <w:tc>
          <w:tcPr>
            <w:tcW w:w="2572" w:type="dxa"/>
            <w:shd w:val="clear" w:color="auto" w:fill="auto"/>
          </w:tcPr>
          <w:p w:rsidR="00020C26" w:rsidRPr="00347A71" w:rsidRDefault="00020C26" w:rsidP="009D5909">
            <w:pPr>
              <w:pStyle w:val="afffa"/>
              <w:keepNext w:val="0"/>
            </w:pPr>
            <w:r w:rsidRPr="00347A71">
              <w:t>MSIX_vector_1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20</w:t>
            </w:r>
          </w:p>
        </w:tc>
        <w:tc>
          <w:tcPr>
            <w:tcW w:w="2572" w:type="dxa"/>
            <w:shd w:val="clear" w:color="auto" w:fill="auto"/>
          </w:tcPr>
          <w:p w:rsidR="00020C26" w:rsidRPr="00347A71" w:rsidRDefault="00020C26" w:rsidP="009D5909">
            <w:pPr>
              <w:pStyle w:val="afffa"/>
              <w:keepNext w:val="0"/>
            </w:pPr>
            <w:r w:rsidRPr="00347A71">
              <w:t>MSIX_vector_1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30</w:t>
            </w:r>
          </w:p>
        </w:tc>
        <w:tc>
          <w:tcPr>
            <w:tcW w:w="2572" w:type="dxa"/>
            <w:shd w:val="clear" w:color="auto" w:fill="auto"/>
          </w:tcPr>
          <w:p w:rsidR="00020C26" w:rsidRPr="00347A71" w:rsidRDefault="00020C26" w:rsidP="009D5909">
            <w:pPr>
              <w:pStyle w:val="afffa"/>
              <w:keepNext w:val="0"/>
            </w:pPr>
            <w:r w:rsidRPr="00347A71">
              <w:t>MSIX_vector_1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1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40</w:t>
            </w:r>
          </w:p>
        </w:tc>
        <w:tc>
          <w:tcPr>
            <w:tcW w:w="2572" w:type="dxa"/>
            <w:shd w:val="clear" w:color="auto" w:fill="auto"/>
          </w:tcPr>
          <w:p w:rsidR="00020C26" w:rsidRPr="00347A71" w:rsidRDefault="00020C26" w:rsidP="009D5909">
            <w:pPr>
              <w:pStyle w:val="afffa"/>
              <w:keepNext w:val="0"/>
            </w:pPr>
            <w:r w:rsidRPr="00347A71">
              <w:t>MSIX_vector_2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2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50</w:t>
            </w:r>
          </w:p>
        </w:tc>
        <w:tc>
          <w:tcPr>
            <w:tcW w:w="2572" w:type="dxa"/>
            <w:shd w:val="clear" w:color="auto" w:fill="auto"/>
          </w:tcPr>
          <w:p w:rsidR="00020C26" w:rsidRPr="00347A71" w:rsidRDefault="00020C26" w:rsidP="009D5909">
            <w:pPr>
              <w:pStyle w:val="afffa"/>
              <w:keepNext w:val="0"/>
            </w:pPr>
            <w:r w:rsidRPr="00347A71">
              <w:t>MSIX_vector_2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60</w:t>
            </w:r>
          </w:p>
        </w:tc>
        <w:tc>
          <w:tcPr>
            <w:tcW w:w="2572" w:type="dxa"/>
            <w:shd w:val="clear" w:color="auto" w:fill="auto"/>
          </w:tcPr>
          <w:p w:rsidR="00020C26" w:rsidRPr="00347A71" w:rsidRDefault="00020C26" w:rsidP="009D5909">
            <w:pPr>
              <w:pStyle w:val="afffa"/>
              <w:keepNext w:val="0"/>
            </w:pPr>
            <w:r w:rsidRPr="00347A71">
              <w:t>MSIX_vector_2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70</w:t>
            </w:r>
          </w:p>
        </w:tc>
        <w:tc>
          <w:tcPr>
            <w:tcW w:w="2572" w:type="dxa"/>
            <w:shd w:val="clear" w:color="auto" w:fill="auto"/>
          </w:tcPr>
          <w:p w:rsidR="00020C26" w:rsidRPr="00347A71" w:rsidRDefault="00020C26" w:rsidP="009D5909">
            <w:pPr>
              <w:pStyle w:val="afffa"/>
              <w:keepNext w:val="0"/>
            </w:pPr>
            <w:r w:rsidRPr="00347A71">
              <w:t>MSIX_vector_2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80</w:t>
            </w:r>
          </w:p>
        </w:tc>
        <w:tc>
          <w:tcPr>
            <w:tcW w:w="2572" w:type="dxa"/>
            <w:shd w:val="clear" w:color="auto" w:fill="auto"/>
          </w:tcPr>
          <w:p w:rsidR="00020C26" w:rsidRPr="00347A71" w:rsidRDefault="00020C26" w:rsidP="009D5909">
            <w:pPr>
              <w:pStyle w:val="afffa"/>
              <w:keepNext w:val="0"/>
            </w:pPr>
            <w:r w:rsidRPr="00347A71">
              <w:t>MSIX_vector_2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90</w:t>
            </w:r>
          </w:p>
        </w:tc>
        <w:tc>
          <w:tcPr>
            <w:tcW w:w="2572" w:type="dxa"/>
            <w:shd w:val="clear" w:color="auto" w:fill="auto"/>
          </w:tcPr>
          <w:p w:rsidR="00020C26" w:rsidRPr="00347A71" w:rsidRDefault="00020C26" w:rsidP="009D5909">
            <w:pPr>
              <w:pStyle w:val="afffa"/>
              <w:keepNext w:val="0"/>
            </w:pPr>
            <w:r w:rsidRPr="00347A71">
              <w:t>MSIX_vector_2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A0</w:t>
            </w:r>
          </w:p>
        </w:tc>
        <w:tc>
          <w:tcPr>
            <w:tcW w:w="2572" w:type="dxa"/>
            <w:shd w:val="clear" w:color="auto" w:fill="auto"/>
          </w:tcPr>
          <w:p w:rsidR="00020C26" w:rsidRPr="00347A71" w:rsidRDefault="00020C26" w:rsidP="009D5909">
            <w:pPr>
              <w:pStyle w:val="afffa"/>
              <w:keepNext w:val="0"/>
            </w:pPr>
            <w:r w:rsidRPr="00347A71">
              <w:t>MSIX_vector_2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B0</w:t>
            </w:r>
          </w:p>
        </w:tc>
        <w:tc>
          <w:tcPr>
            <w:tcW w:w="2572" w:type="dxa"/>
            <w:shd w:val="clear" w:color="auto" w:fill="auto"/>
          </w:tcPr>
          <w:p w:rsidR="00020C26" w:rsidRPr="00347A71" w:rsidRDefault="00020C26" w:rsidP="009D5909">
            <w:pPr>
              <w:pStyle w:val="afffa"/>
              <w:keepNext w:val="0"/>
            </w:pPr>
            <w:r w:rsidRPr="00347A71">
              <w:t>MSIX_vector_2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C0</w:t>
            </w:r>
          </w:p>
        </w:tc>
        <w:tc>
          <w:tcPr>
            <w:tcW w:w="2572" w:type="dxa"/>
            <w:shd w:val="clear" w:color="auto" w:fill="auto"/>
          </w:tcPr>
          <w:p w:rsidR="00020C26" w:rsidRPr="00347A71" w:rsidRDefault="00020C26" w:rsidP="009D5909">
            <w:pPr>
              <w:pStyle w:val="afffa"/>
              <w:keepNext w:val="0"/>
            </w:pPr>
            <w:r w:rsidRPr="00347A71">
              <w:t>MSIX_vector_2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D0</w:t>
            </w:r>
          </w:p>
        </w:tc>
        <w:tc>
          <w:tcPr>
            <w:tcW w:w="2572" w:type="dxa"/>
            <w:shd w:val="clear" w:color="auto" w:fill="auto"/>
          </w:tcPr>
          <w:p w:rsidR="00020C26" w:rsidRPr="00347A71" w:rsidRDefault="00020C26" w:rsidP="009D5909">
            <w:pPr>
              <w:pStyle w:val="afffa"/>
              <w:keepNext w:val="0"/>
            </w:pPr>
            <w:r w:rsidRPr="00347A71">
              <w:t>MSIX_vector_2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2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E0</w:t>
            </w:r>
          </w:p>
        </w:tc>
        <w:tc>
          <w:tcPr>
            <w:tcW w:w="2572" w:type="dxa"/>
            <w:shd w:val="clear" w:color="auto" w:fill="auto"/>
          </w:tcPr>
          <w:p w:rsidR="00020C26" w:rsidRPr="00347A71" w:rsidRDefault="00020C26" w:rsidP="009D5909">
            <w:pPr>
              <w:pStyle w:val="afffa"/>
              <w:keepNext w:val="0"/>
            </w:pPr>
            <w:r w:rsidRPr="00347A71">
              <w:t>MSIX_vector_3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3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9F0</w:t>
            </w:r>
          </w:p>
        </w:tc>
        <w:tc>
          <w:tcPr>
            <w:tcW w:w="2572" w:type="dxa"/>
            <w:shd w:val="clear" w:color="auto" w:fill="auto"/>
          </w:tcPr>
          <w:p w:rsidR="00020C26" w:rsidRPr="00347A71" w:rsidRDefault="00020C26" w:rsidP="009D5909">
            <w:pPr>
              <w:pStyle w:val="afffa"/>
              <w:keepNext w:val="0"/>
            </w:pPr>
            <w:r w:rsidRPr="00347A71">
              <w:t>MSIX_vector_3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00</w:t>
            </w:r>
          </w:p>
        </w:tc>
        <w:tc>
          <w:tcPr>
            <w:tcW w:w="2572" w:type="dxa"/>
            <w:shd w:val="clear" w:color="auto" w:fill="auto"/>
          </w:tcPr>
          <w:p w:rsidR="00020C26" w:rsidRPr="00347A71" w:rsidRDefault="00020C26" w:rsidP="009D5909">
            <w:pPr>
              <w:pStyle w:val="afffa"/>
              <w:keepNext w:val="0"/>
            </w:pPr>
            <w:r w:rsidRPr="00347A71">
              <w:t>MSIX_vector_3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10</w:t>
            </w:r>
          </w:p>
        </w:tc>
        <w:tc>
          <w:tcPr>
            <w:tcW w:w="2572" w:type="dxa"/>
            <w:shd w:val="clear" w:color="auto" w:fill="auto"/>
          </w:tcPr>
          <w:p w:rsidR="00020C26" w:rsidRPr="00347A71" w:rsidRDefault="00020C26" w:rsidP="009D5909">
            <w:pPr>
              <w:pStyle w:val="afffa"/>
              <w:keepNext w:val="0"/>
            </w:pPr>
            <w:r w:rsidRPr="00347A71">
              <w:t>MSIX_vector_3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20</w:t>
            </w:r>
          </w:p>
        </w:tc>
        <w:tc>
          <w:tcPr>
            <w:tcW w:w="2572" w:type="dxa"/>
            <w:shd w:val="clear" w:color="auto" w:fill="auto"/>
          </w:tcPr>
          <w:p w:rsidR="00020C26" w:rsidRPr="00347A71" w:rsidRDefault="00020C26" w:rsidP="009D5909">
            <w:pPr>
              <w:pStyle w:val="afffa"/>
              <w:keepNext w:val="0"/>
            </w:pPr>
            <w:r w:rsidRPr="00347A71">
              <w:t>MSIX_vector_3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30</w:t>
            </w:r>
          </w:p>
        </w:tc>
        <w:tc>
          <w:tcPr>
            <w:tcW w:w="2572" w:type="dxa"/>
            <w:shd w:val="clear" w:color="auto" w:fill="auto"/>
          </w:tcPr>
          <w:p w:rsidR="00020C26" w:rsidRPr="00347A71" w:rsidRDefault="00020C26" w:rsidP="009D5909">
            <w:pPr>
              <w:pStyle w:val="afffa"/>
              <w:keepNext w:val="0"/>
            </w:pPr>
            <w:r w:rsidRPr="00347A71">
              <w:t>MSIX_vector_3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40</w:t>
            </w:r>
          </w:p>
        </w:tc>
        <w:tc>
          <w:tcPr>
            <w:tcW w:w="2572" w:type="dxa"/>
            <w:shd w:val="clear" w:color="auto" w:fill="auto"/>
          </w:tcPr>
          <w:p w:rsidR="00020C26" w:rsidRPr="00347A71" w:rsidRDefault="00020C26" w:rsidP="009D5909">
            <w:pPr>
              <w:pStyle w:val="afffa"/>
              <w:keepNext w:val="0"/>
            </w:pPr>
            <w:r w:rsidRPr="00347A71">
              <w:t>MSIX_vector_3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50</w:t>
            </w:r>
          </w:p>
        </w:tc>
        <w:tc>
          <w:tcPr>
            <w:tcW w:w="2572" w:type="dxa"/>
            <w:shd w:val="clear" w:color="auto" w:fill="auto"/>
          </w:tcPr>
          <w:p w:rsidR="00020C26" w:rsidRPr="00347A71" w:rsidRDefault="00020C26" w:rsidP="009D5909">
            <w:pPr>
              <w:pStyle w:val="afffa"/>
              <w:keepNext w:val="0"/>
            </w:pPr>
            <w:r w:rsidRPr="00347A71">
              <w:t>MSIX_vector_3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60</w:t>
            </w:r>
          </w:p>
        </w:tc>
        <w:tc>
          <w:tcPr>
            <w:tcW w:w="2572" w:type="dxa"/>
            <w:shd w:val="clear" w:color="auto" w:fill="auto"/>
          </w:tcPr>
          <w:p w:rsidR="00020C26" w:rsidRPr="00347A71" w:rsidRDefault="00020C26" w:rsidP="009D5909">
            <w:pPr>
              <w:pStyle w:val="afffa"/>
              <w:keepNext w:val="0"/>
            </w:pPr>
            <w:r w:rsidRPr="00347A71">
              <w:t>MSIX_vector_3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70</w:t>
            </w:r>
          </w:p>
        </w:tc>
        <w:tc>
          <w:tcPr>
            <w:tcW w:w="2572" w:type="dxa"/>
            <w:shd w:val="clear" w:color="auto" w:fill="auto"/>
          </w:tcPr>
          <w:p w:rsidR="00020C26" w:rsidRPr="00347A71" w:rsidRDefault="00020C26" w:rsidP="009D5909">
            <w:pPr>
              <w:pStyle w:val="afffa"/>
              <w:keepNext w:val="0"/>
            </w:pPr>
            <w:r w:rsidRPr="00347A71">
              <w:t>MSIX_vector_3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3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80</w:t>
            </w:r>
          </w:p>
        </w:tc>
        <w:tc>
          <w:tcPr>
            <w:tcW w:w="2572" w:type="dxa"/>
            <w:shd w:val="clear" w:color="auto" w:fill="auto"/>
          </w:tcPr>
          <w:p w:rsidR="00020C26" w:rsidRPr="00347A71" w:rsidRDefault="00020C26" w:rsidP="009D5909">
            <w:pPr>
              <w:pStyle w:val="afffa"/>
              <w:keepNext w:val="0"/>
            </w:pPr>
            <w:r w:rsidRPr="00347A71">
              <w:t>MSIX_vector_4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4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90</w:t>
            </w:r>
          </w:p>
        </w:tc>
        <w:tc>
          <w:tcPr>
            <w:tcW w:w="2572" w:type="dxa"/>
            <w:shd w:val="clear" w:color="auto" w:fill="auto"/>
          </w:tcPr>
          <w:p w:rsidR="00020C26" w:rsidRPr="00347A71" w:rsidRDefault="00020C26" w:rsidP="009D5909">
            <w:pPr>
              <w:pStyle w:val="afffa"/>
              <w:keepNext w:val="0"/>
            </w:pPr>
            <w:r w:rsidRPr="00347A71">
              <w:t>MSIX_vector_4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A0</w:t>
            </w:r>
          </w:p>
        </w:tc>
        <w:tc>
          <w:tcPr>
            <w:tcW w:w="2572" w:type="dxa"/>
            <w:shd w:val="clear" w:color="auto" w:fill="auto"/>
          </w:tcPr>
          <w:p w:rsidR="00020C26" w:rsidRPr="00347A71" w:rsidRDefault="00020C26" w:rsidP="009D5909">
            <w:pPr>
              <w:pStyle w:val="afffa"/>
              <w:keepNext w:val="0"/>
            </w:pPr>
            <w:r w:rsidRPr="00347A71">
              <w:t>MSIX_vector_4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B0</w:t>
            </w:r>
          </w:p>
        </w:tc>
        <w:tc>
          <w:tcPr>
            <w:tcW w:w="2572" w:type="dxa"/>
            <w:shd w:val="clear" w:color="auto" w:fill="auto"/>
          </w:tcPr>
          <w:p w:rsidR="00020C26" w:rsidRPr="00347A71" w:rsidRDefault="00020C26" w:rsidP="009D5909">
            <w:pPr>
              <w:pStyle w:val="afffa"/>
              <w:keepNext w:val="0"/>
            </w:pPr>
            <w:r w:rsidRPr="00347A71">
              <w:t>MSIX_vector_4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C0</w:t>
            </w:r>
          </w:p>
        </w:tc>
        <w:tc>
          <w:tcPr>
            <w:tcW w:w="2572" w:type="dxa"/>
            <w:shd w:val="clear" w:color="auto" w:fill="auto"/>
          </w:tcPr>
          <w:p w:rsidR="00020C26" w:rsidRPr="00347A71" w:rsidRDefault="00020C26" w:rsidP="009D5909">
            <w:pPr>
              <w:pStyle w:val="afffa"/>
              <w:keepNext w:val="0"/>
            </w:pPr>
            <w:r w:rsidRPr="00347A71">
              <w:t>MSIX_vector_4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D0</w:t>
            </w:r>
          </w:p>
        </w:tc>
        <w:tc>
          <w:tcPr>
            <w:tcW w:w="2572" w:type="dxa"/>
            <w:shd w:val="clear" w:color="auto" w:fill="auto"/>
          </w:tcPr>
          <w:p w:rsidR="00020C26" w:rsidRPr="00347A71" w:rsidRDefault="00020C26" w:rsidP="009D5909">
            <w:pPr>
              <w:pStyle w:val="afffa"/>
              <w:keepNext w:val="0"/>
            </w:pPr>
            <w:r w:rsidRPr="00347A71">
              <w:t>MSIX_vector_4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E0</w:t>
            </w:r>
          </w:p>
        </w:tc>
        <w:tc>
          <w:tcPr>
            <w:tcW w:w="2572" w:type="dxa"/>
            <w:shd w:val="clear" w:color="auto" w:fill="auto"/>
          </w:tcPr>
          <w:p w:rsidR="00020C26" w:rsidRPr="00347A71" w:rsidRDefault="00020C26" w:rsidP="009D5909">
            <w:pPr>
              <w:pStyle w:val="afffa"/>
              <w:keepNext w:val="0"/>
            </w:pPr>
            <w:r w:rsidRPr="00347A71">
              <w:t>MSIX_vector_4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AF0</w:t>
            </w:r>
          </w:p>
        </w:tc>
        <w:tc>
          <w:tcPr>
            <w:tcW w:w="2572" w:type="dxa"/>
            <w:shd w:val="clear" w:color="auto" w:fill="auto"/>
          </w:tcPr>
          <w:p w:rsidR="00020C26" w:rsidRPr="00347A71" w:rsidRDefault="00020C26" w:rsidP="009D5909">
            <w:pPr>
              <w:pStyle w:val="afffa"/>
              <w:keepNext w:val="0"/>
            </w:pPr>
            <w:r w:rsidRPr="00347A71">
              <w:t>MSIX_vector_4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00</w:t>
            </w:r>
          </w:p>
        </w:tc>
        <w:tc>
          <w:tcPr>
            <w:tcW w:w="2572" w:type="dxa"/>
            <w:shd w:val="clear" w:color="auto" w:fill="auto"/>
          </w:tcPr>
          <w:p w:rsidR="00020C26" w:rsidRPr="00347A71" w:rsidRDefault="00020C26" w:rsidP="009D5909">
            <w:pPr>
              <w:pStyle w:val="afffa"/>
              <w:keepNext w:val="0"/>
            </w:pPr>
            <w:r w:rsidRPr="00347A71">
              <w:t>MSIX_vector_4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10</w:t>
            </w:r>
          </w:p>
        </w:tc>
        <w:tc>
          <w:tcPr>
            <w:tcW w:w="2572" w:type="dxa"/>
            <w:shd w:val="clear" w:color="auto" w:fill="auto"/>
          </w:tcPr>
          <w:p w:rsidR="00020C26" w:rsidRPr="00347A71" w:rsidRDefault="00020C26" w:rsidP="009D5909">
            <w:pPr>
              <w:pStyle w:val="afffa"/>
              <w:keepNext w:val="0"/>
            </w:pPr>
            <w:r w:rsidRPr="00347A71">
              <w:t>MSIX_vector_4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4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20</w:t>
            </w:r>
          </w:p>
        </w:tc>
        <w:tc>
          <w:tcPr>
            <w:tcW w:w="2572" w:type="dxa"/>
            <w:shd w:val="clear" w:color="auto" w:fill="auto"/>
          </w:tcPr>
          <w:p w:rsidR="00020C26" w:rsidRPr="00347A71" w:rsidRDefault="00020C26" w:rsidP="009D5909">
            <w:pPr>
              <w:pStyle w:val="afffa"/>
              <w:keepNext w:val="0"/>
            </w:pPr>
            <w:r w:rsidRPr="00347A71">
              <w:t>MSIX_vector_5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5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30</w:t>
            </w:r>
          </w:p>
        </w:tc>
        <w:tc>
          <w:tcPr>
            <w:tcW w:w="2572" w:type="dxa"/>
            <w:shd w:val="clear" w:color="auto" w:fill="auto"/>
          </w:tcPr>
          <w:p w:rsidR="00020C26" w:rsidRPr="00347A71" w:rsidRDefault="00020C26" w:rsidP="009D5909">
            <w:pPr>
              <w:pStyle w:val="afffa"/>
              <w:keepNext w:val="0"/>
            </w:pPr>
            <w:r w:rsidRPr="00347A71">
              <w:t>MSIX_vector_5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40</w:t>
            </w:r>
          </w:p>
        </w:tc>
        <w:tc>
          <w:tcPr>
            <w:tcW w:w="2572" w:type="dxa"/>
            <w:shd w:val="clear" w:color="auto" w:fill="auto"/>
          </w:tcPr>
          <w:p w:rsidR="00020C26" w:rsidRPr="00347A71" w:rsidRDefault="00020C26" w:rsidP="009D5909">
            <w:pPr>
              <w:pStyle w:val="afffa"/>
              <w:keepNext w:val="0"/>
            </w:pPr>
            <w:r w:rsidRPr="00347A71">
              <w:t>MSIX_vector_5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50</w:t>
            </w:r>
          </w:p>
        </w:tc>
        <w:tc>
          <w:tcPr>
            <w:tcW w:w="2572" w:type="dxa"/>
            <w:shd w:val="clear" w:color="auto" w:fill="auto"/>
          </w:tcPr>
          <w:p w:rsidR="00020C26" w:rsidRPr="00347A71" w:rsidRDefault="00020C26" w:rsidP="009D5909">
            <w:pPr>
              <w:pStyle w:val="afffa"/>
              <w:keepNext w:val="0"/>
            </w:pPr>
            <w:r w:rsidRPr="00347A71">
              <w:t>MSIX_vector_5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lastRenderedPageBreak/>
              <w:t>0xB60</w:t>
            </w:r>
          </w:p>
        </w:tc>
        <w:tc>
          <w:tcPr>
            <w:tcW w:w="2572" w:type="dxa"/>
            <w:shd w:val="clear" w:color="auto" w:fill="auto"/>
          </w:tcPr>
          <w:p w:rsidR="00020C26" w:rsidRPr="00347A71" w:rsidRDefault="00020C26" w:rsidP="009D5909">
            <w:pPr>
              <w:pStyle w:val="afffa"/>
              <w:keepNext w:val="0"/>
            </w:pPr>
            <w:r w:rsidRPr="00347A71">
              <w:t>MSIX_vector_54</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4</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70</w:t>
            </w:r>
          </w:p>
        </w:tc>
        <w:tc>
          <w:tcPr>
            <w:tcW w:w="2572" w:type="dxa"/>
            <w:shd w:val="clear" w:color="auto" w:fill="auto"/>
          </w:tcPr>
          <w:p w:rsidR="00020C26" w:rsidRPr="00347A71" w:rsidRDefault="00020C26" w:rsidP="009D5909">
            <w:pPr>
              <w:pStyle w:val="afffa"/>
              <w:keepNext w:val="0"/>
            </w:pPr>
            <w:r w:rsidRPr="00347A71">
              <w:t>MSIX_vector_55</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5</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80</w:t>
            </w:r>
          </w:p>
        </w:tc>
        <w:tc>
          <w:tcPr>
            <w:tcW w:w="2572" w:type="dxa"/>
            <w:shd w:val="clear" w:color="auto" w:fill="auto"/>
          </w:tcPr>
          <w:p w:rsidR="00020C26" w:rsidRPr="00347A71" w:rsidRDefault="00020C26" w:rsidP="009D5909">
            <w:pPr>
              <w:pStyle w:val="afffa"/>
              <w:keepNext w:val="0"/>
            </w:pPr>
            <w:r w:rsidRPr="00347A71">
              <w:t>MSIX_vector_56</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6</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90</w:t>
            </w:r>
          </w:p>
        </w:tc>
        <w:tc>
          <w:tcPr>
            <w:tcW w:w="2572" w:type="dxa"/>
            <w:shd w:val="clear" w:color="auto" w:fill="auto"/>
          </w:tcPr>
          <w:p w:rsidR="00020C26" w:rsidRPr="00347A71" w:rsidRDefault="00020C26" w:rsidP="009D5909">
            <w:pPr>
              <w:pStyle w:val="afffa"/>
              <w:keepNext w:val="0"/>
            </w:pPr>
            <w:r w:rsidRPr="00347A71">
              <w:t>MSIX_vector_57</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7</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A0</w:t>
            </w:r>
          </w:p>
        </w:tc>
        <w:tc>
          <w:tcPr>
            <w:tcW w:w="2572" w:type="dxa"/>
            <w:shd w:val="clear" w:color="auto" w:fill="auto"/>
          </w:tcPr>
          <w:p w:rsidR="00020C26" w:rsidRPr="00347A71" w:rsidRDefault="00020C26" w:rsidP="009D5909">
            <w:pPr>
              <w:pStyle w:val="afffa"/>
              <w:keepNext w:val="0"/>
            </w:pPr>
            <w:r w:rsidRPr="00347A71">
              <w:t>MSIX_vector_58</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8</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B0</w:t>
            </w:r>
          </w:p>
        </w:tc>
        <w:tc>
          <w:tcPr>
            <w:tcW w:w="2572" w:type="dxa"/>
            <w:shd w:val="clear" w:color="auto" w:fill="auto"/>
          </w:tcPr>
          <w:p w:rsidR="00020C26" w:rsidRPr="00347A71" w:rsidRDefault="00020C26" w:rsidP="009D5909">
            <w:pPr>
              <w:pStyle w:val="afffa"/>
              <w:keepNext w:val="0"/>
            </w:pPr>
            <w:r w:rsidRPr="00347A71">
              <w:t>MSIX_vector_59</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59</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C0</w:t>
            </w:r>
          </w:p>
        </w:tc>
        <w:tc>
          <w:tcPr>
            <w:tcW w:w="2572" w:type="dxa"/>
            <w:shd w:val="clear" w:color="auto" w:fill="auto"/>
          </w:tcPr>
          <w:p w:rsidR="00020C26" w:rsidRPr="00347A71" w:rsidRDefault="00020C26" w:rsidP="009D5909">
            <w:pPr>
              <w:pStyle w:val="afffa"/>
              <w:keepNext w:val="0"/>
            </w:pPr>
            <w:r w:rsidRPr="00347A71">
              <w:t>MSIX_vector_60</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 xml:space="preserve">60 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D0</w:t>
            </w:r>
          </w:p>
        </w:tc>
        <w:tc>
          <w:tcPr>
            <w:tcW w:w="2572" w:type="dxa"/>
            <w:shd w:val="clear" w:color="auto" w:fill="auto"/>
          </w:tcPr>
          <w:p w:rsidR="00020C26" w:rsidRPr="00347A71" w:rsidRDefault="00020C26" w:rsidP="009D5909">
            <w:pPr>
              <w:pStyle w:val="afffa"/>
              <w:keepNext w:val="0"/>
            </w:pPr>
            <w:r w:rsidRPr="00347A71">
              <w:t>MSIX_vector_61</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61</w:t>
            </w:r>
            <w:r w:rsidRPr="00347A71">
              <w:t xml:space="preserve"> </w:t>
            </w:r>
            <w:r>
              <w:t xml:space="preserve">вектор </w:t>
            </w:r>
            <w:r w:rsidRPr="00347A71">
              <w:t>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E0</w:t>
            </w:r>
          </w:p>
        </w:tc>
        <w:tc>
          <w:tcPr>
            <w:tcW w:w="2572" w:type="dxa"/>
            <w:shd w:val="clear" w:color="auto" w:fill="auto"/>
          </w:tcPr>
          <w:p w:rsidR="00020C26" w:rsidRPr="00347A71" w:rsidRDefault="00020C26" w:rsidP="009D5909">
            <w:pPr>
              <w:pStyle w:val="afffa"/>
              <w:keepNext w:val="0"/>
            </w:pPr>
            <w:r w:rsidRPr="00347A71">
              <w:t>MSIX_vector_62</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62</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BF0</w:t>
            </w:r>
          </w:p>
        </w:tc>
        <w:tc>
          <w:tcPr>
            <w:tcW w:w="2572" w:type="dxa"/>
            <w:shd w:val="clear" w:color="auto" w:fill="auto"/>
          </w:tcPr>
          <w:p w:rsidR="00020C26" w:rsidRPr="00347A71" w:rsidRDefault="00020C26" w:rsidP="009D5909">
            <w:pPr>
              <w:pStyle w:val="afffa"/>
              <w:keepNext w:val="0"/>
            </w:pPr>
            <w:r w:rsidRPr="00347A71">
              <w:t>MSIX_vector_63</w:t>
            </w:r>
          </w:p>
        </w:tc>
        <w:tc>
          <w:tcPr>
            <w:tcW w:w="1162" w:type="dxa"/>
            <w:shd w:val="clear" w:color="auto" w:fill="auto"/>
          </w:tcPr>
          <w:p w:rsidR="00020C26" w:rsidRPr="00347A71" w:rsidRDefault="00020C26" w:rsidP="009D5909">
            <w:pPr>
              <w:pStyle w:val="afffa"/>
              <w:keepNext w:val="0"/>
            </w:pPr>
          </w:p>
        </w:tc>
        <w:tc>
          <w:tcPr>
            <w:tcW w:w="1068" w:type="dxa"/>
          </w:tcPr>
          <w:p w:rsidR="00020C26" w:rsidRPr="00347A71" w:rsidRDefault="00020C26" w:rsidP="009D5909">
            <w:pPr>
              <w:pStyle w:val="afffa"/>
              <w:keepNext w:val="0"/>
            </w:pPr>
          </w:p>
        </w:tc>
        <w:tc>
          <w:tcPr>
            <w:tcW w:w="4223" w:type="dxa"/>
            <w:shd w:val="clear" w:color="auto" w:fill="auto"/>
          </w:tcPr>
          <w:p w:rsidR="00020C26" w:rsidRPr="00347A71" w:rsidRDefault="00020C26" w:rsidP="009D5909">
            <w:pPr>
              <w:pStyle w:val="afffa"/>
              <w:keepNext w:val="0"/>
            </w:pPr>
            <w:r>
              <w:t>63</w:t>
            </w:r>
            <w:r w:rsidRPr="00187DAB">
              <w:t xml:space="preserve"> вектор MSI-X прерываний</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C00</w:t>
            </w:r>
          </w:p>
        </w:tc>
        <w:tc>
          <w:tcPr>
            <w:tcW w:w="2572" w:type="dxa"/>
            <w:shd w:val="clear" w:color="auto" w:fill="auto"/>
          </w:tcPr>
          <w:p w:rsidR="00020C26" w:rsidRPr="00347A71" w:rsidRDefault="00020C26" w:rsidP="009D5909">
            <w:pPr>
              <w:pStyle w:val="afffa"/>
              <w:keepNext w:val="0"/>
            </w:pPr>
            <w:r w:rsidRPr="00347A71">
              <w:t>PBA_Entries_l</w:t>
            </w:r>
          </w:p>
        </w:tc>
        <w:tc>
          <w:tcPr>
            <w:tcW w:w="1162" w:type="dxa"/>
            <w:shd w:val="clear" w:color="auto" w:fill="auto"/>
          </w:tcPr>
          <w:p w:rsidR="00020C26" w:rsidRPr="00020C26" w:rsidRDefault="00020C26" w:rsidP="009D5909">
            <w:pPr>
              <w:pStyle w:val="afffa"/>
              <w:keepNext w:val="0"/>
              <w:rPr>
                <w:lang w:val="en-US"/>
              </w:rPr>
            </w:pPr>
            <w:r>
              <w:rPr>
                <w:lang w:val="en-US"/>
              </w:rPr>
              <w:t>RO</w:t>
            </w:r>
          </w:p>
        </w:tc>
        <w:tc>
          <w:tcPr>
            <w:tcW w:w="1068" w:type="dxa"/>
          </w:tcPr>
          <w:p w:rsidR="00020C26" w:rsidRPr="00020C26" w:rsidRDefault="00020C26" w:rsidP="009D5909">
            <w:pPr>
              <w:pStyle w:val="afffa"/>
              <w:keepNext w:val="0"/>
              <w:rPr>
                <w:lang w:val="en-US"/>
              </w:rPr>
            </w:pPr>
            <w:r>
              <w:rPr>
                <w:lang w:val="en-US"/>
              </w:rPr>
              <w:t>0x0</w:t>
            </w:r>
          </w:p>
        </w:tc>
        <w:tc>
          <w:tcPr>
            <w:tcW w:w="4223" w:type="dxa"/>
            <w:shd w:val="clear" w:color="auto" w:fill="auto"/>
          </w:tcPr>
          <w:p w:rsidR="00020C26" w:rsidRPr="00347A71" w:rsidRDefault="00020C26" w:rsidP="009D5909">
            <w:pPr>
              <w:pStyle w:val="afffa"/>
              <w:keepNext w:val="0"/>
            </w:pPr>
            <w:r>
              <w:t>Младшая</w:t>
            </w:r>
            <w:r w:rsidRPr="00B3506B">
              <w:rPr>
                <w:lang w:val="en-US"/>
              </w:rPr>
              <w:t xml:space="preserve"> </w:t>
            </w:r>
            <w:r>
              <w:t>часть</w:t>
            </w:r>
            <w:r w:rsidRPr="00B3506B">
              <w:rPr>
                <w:lang w:val="en-US"/>
              </w:rPr>
              <w:t xml:space="preserve"> Pending Bits</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C04</w:t>
            </w:r>
          </w:p>
        </w:tc>
        <w:tc>
          <w:tcPr>
            <w:tcW w:w="2572" w:type="dxa"/>
            <w:shd w:val="clear" w:color="auto" w:fill="auto"/>
          </w:tcPr>
          <w:p w:rsidR="00020C26" w:rsidRPr="00347A71" w:rsidRDefault="00020C26" w:rsidP="009D5909">
            <w:pPr>
              <w:pStyle w:val="afffa"/>
              <w:keepNext w:val="0"/>
            </w:pPr>
            <w:r w:rsidRPr="00347A71">
              <w:t>PBA_Entries_h</w:t>
            </w:r>
          </w:p>
        </w:tc>
        <w:tc>
          <w:tcPr>
            <w:tcW w:w="1162" w:type="dxa"/>
            <w:shd w:val="clear" w:color="auto" w:fill="auto"/>
          </w:tcPr>
          <w:p w:rsidR="00020C26" w:rsidRPr="00020C26" w:rsidRDefault="00020C26" w:rsidP="009D5909">
            <w:pPr>
              <w:pStyle w:val="afffa"/>
              <w:keepNext w:val="0"/>
              <w:rPr>
                <w:lang w:val="en-US"/>
              </w:rPr>
            </w:pPr>
            <w:r>
              <w:rPr>
                <w:lang w:val="en-US"/>
              </w:rPr>
              <w:t>RO</w:t>
            </w:r>
          </w:p>
        </w:tc>
        <w:tc>
          <w:tcPr>
            <w:tcW w:w="1068" w:type="dxa"/>
          </w:tcPr>
          <w:p w:rsidR="00020C26" w:rsidRPr="00020C26" w:rsidRDefault="00020C26" w:rsidP="009D5909">
            <w:pPr>
              <w:pStyle w:val="afffa"/>
              <w:keepNext w:val="0"/>
              <w:rPr>
                <w:lang w:val="en-US"/>
              </w:rPr>
            </w:pPr>
            <w:r>
              <w:rPr>
                <w:lang w:val="en-US"/>
              </w:rPr>
              <w:t>0x0</w:t>
            </w:r>
          </w:p>
        </w:tc>
        <w:tc>
          <w:tcPr>
            <w:tcW w:w="4223" w:type="dxa"/>
            <w:shd w:val="clear" w:color="auto" w:fill="auto"/>
          </w:tcPr>
          <w:p w:rsidR="00020C26" w:rsidRPr="00347A71" w:rsidRDefault="00020C26" w:rsidP="009D5909">
            <w:pPr>
              <w:pStyle w:val="afffa"/>
              <w:keepNext w:val="0"/>
            </w:pPr>
            <w:r>
              <w:t>Старшая</w:t>
            </w:r>
            <w:r w:rsidRPr="00B3506B">
              <w:rPr>
                <w:lang w:val="en-US"/>
              </w:rPr>
              <w:t xml:space="preserve"> </w:t>
            </w:r>
            <w:r>
              <w:t>часть</w:t>
            </w:r>
            <w:r w:rsidRPr="00B3506B">
              <w:rPr>
                <w:lang w:val="en-US"/>
              </w:rPr>
              <w:t xml:space="preserve"> Pending Bits</w:t>
            </w:r>
          </w:p>
        </w:tc>
      </w:tr>
      <w:tr w:rsidR="00020C26" w:rsidRPr="00630862" w:rsidTr="00397E06">
        <w:trPr>
          <w:cantSplit/>
          <w:jc w:val="center"/>
        </w:trPr>
        <w:tc>
          <w:tcPr>
            <w:tcW w:w="960" w:type="dxa"/>
            <w:shd w:val="clear" w:color="auto" w:fill="auto"/>
          </w:tcPr>
          <w:p w:rsidR="00020C26" w:rsidRPr="00347A71" w:rsidRDefault="00020C26" w:rsidP="009D5909">
            <w:pPr>
              <w:pStyle w:val="afffa"/>
              <w:keepNext w:val="0"/>
            </w:pPr>
            <w:r w:rsidRPr="00347A71">
              <w:t>0xC08</w:t>
            </w:r>
          </w:p>
        </w:tc>
        <w:tc>
          <w:tcPr>
            <w:tcW w:w="2572" w:type="dxa"/>
            <w:shd w:val="clear" w:color="auto" w:fill="auto"/>
          </w:tcPr>
          <w:p w:rsidR="00020C26" w:rsidRPr="00347A71" w:rsidRDefault="00020C26" w:rsidP="009D5909">
            <w:pPr>
              <w:pStyle w:val="afffa"/>
              <w:keepNext w:val="0"/>
            </w:pPr>
            <w:r w:rsidRPr="00347A71">
              <w:t>AXI_param</w:t>
            </w:r>
          </w:p>
        </w:tc>
        <w:tc>
          <w:tcPr>
            <w:tcW w:w="1162" w:type="dxa"/>
            <w:shd w:val="clear" w:color="auto" w:fill="auto"/>
          </w:tcPr>
          <w:p w:rsidR="00020C26" w:rsidRPr="006877C5" w:rsidRDefault="00020C26" w:rsidP="009D5909">
            <w:pPr>
              <w:pStyle w:val="afffa"/>
              <w:keepNext w:val="0"/>
              <w:rPr>
                <w:lang w:val="en-US"/>
              </w:rPr>
            </w:pPr>
            <w:r>
              <w:rPr>
                <w:lang w:val="en-US"/>
              </w:rPr>
              <w:t>RW</w:t>
            </w:r>
          </w:p>
        </w:tc>
        <w:tc>
          <w:tcPr>
            <w:tcW w:w="1068" w:type="dxa"/>
          </w:tcPr>
          <w:p w:rsidR="00020C26" w:rsidRPr="00020C26" w:rsidRDefault="00020C26" w:rsidP="009D5909">
            <w:pPr>
              <w:pStyle w:val="afffa"/>
              <w:keepNext w:val="0"/>
              <w:rPr>
                <w:lang w:val="en-US"/>
              </w:rPr>
            </w:pPr>
            <w:r>
              <w:rPr>
                <w:lang w:val="en-US"/>
              </w:rPr>
              <w:t>0x40</w:t>
            </w:r>
          </w:p>
        </w:tc>
        <w:tc>
          <w:tcPr>
            <w:tcW w:w="4223" w:type="dxa"/>
            <w:shd w:val="clear" w:color="auto" w:fill="auto"/>
          </w:tcPr>
          <w:p w:rsidR="00020C26" w:rsidRPr="006877C5" w:rsidRDefault="00020C26" w:rsidP="009D5909">
            <w:pPr>
              <w:pStyle w:val="afffa"/>
              <w:keepNext w:val="0"/>
            </w:pPr>
            <w:r>
              <w:t xml:space="preserve">Параметры </w:t>
            </w:r>
            <w:r>
              <w:rPr>
                <w:lang w:val="en-US"/>
              </w:rPr>
              <w:t>AXI</w:t>
            </w:r>
          </w:p>
        </w:tc>
      </w:tr>
    </w:tbl>
    <w:p w:rsidR="006032A8" w:rsidRPr="00630862" w:rsidRDefault="006032A8" w:rsidP="009D5909"/>
    <w:p w:rsidR="00F41AD3" w:rsidRPr="00DB360D" w:rsidRDefault="00F41AD3" w:rsidP="00CF0178">
      <w:pPr>
        <w:pStyle w:val="7"/>
        <w:rPr>
          <w:lang w:val="ru-RU"/>
        </w:rPr>
      </w:pPr>
      <w:bookmarkStart w:id="1582" w:name="_Toc490668216"/>
      <w:r w:rsidRPr="00DB360D">
        <w:rPr>
          <w:lang w:val="ru-RU"/>
        </w:rPr>
        <w:t>Описание полей регистров контроллера внешних прерываний</w:t>
      </w:r>
    </w:p>
    <w:p w:rsidR="006032A8" w:rsidRPr="00347A71" w:rsidRDefault="006032A8" w:rsidP="009D5909"/>
    <w:p w:rsidR="006032A8" w:rsidRPr="00347A71" w:rsidRDefault="006032A8" w:rsidP="00CF0178">
      <w:pPr>
        <w:pStyle w:val="8"/>
      </w:pPr>
      <w:r w:rsidRPr="00347A71">
        <w:t>Ctrl</w:t>
      </w:r>
      <w:bookmarkEnd w:id="1582"/>
      <w:r w:rsidR="00C926FA">
        <w:t xml:space="preserve"> (</w:t>
      </w:r>
      <w:r w:rsidR="00C926FA" w:rsidRPr="00347A71">
        <w:t>0x000</w:t>
      </w:r>
      <w:r w:rsidR="00C926FA">
        <w:t>)</w:t>
      </w:r>
    </w:p>
    <w:p w:rsidR="006032A8" w:rsidRDefault="006032A8" w:rsidP="009D5909">
      <w:pPr>
        <w:pStyle w:val="af3"/>
      </w:pPr>
      <w:r w:rsidRPr="00630862">
        <w:t>Регистр управления контроллером внешних прерываний.</w:t>
      </w:r>
    </w:p>
    <w:p w:rsidR="00BD5475" w:rsidRPr="00020C26" w:rsidRDefault="00020C26" w:rsidP="009D5909">
      <w:pPr>
        <w:pStyle w:val="af3"/>
      </w:pPr>
      <w:r>
        <w:t xml:space="preserve">Описание полей регистра </w:t>
      </w:r>
      <w:r w:rsidR="00BD5475" w:rsidRPr="00347A71">
        <w:t>Ctrl</w:t>
      </w:r>
      <w:r>
        <w:t xml:space="preserve"> представлено в </w:t>
      </w:r>
      <w:r w:rsidR="00AF6D20">
        <w:t>таблице</w:t>
      </w:r>
      <w:r>
        <w:t xml:space="preserve"> </w:t>
      </w:r>
      <w:r w:rsidR="00762C7C">
        <w:fldChar w:fldCharType="begin"/>
      </w:r>
      <w:r w:rsidR="00762C7C">
        <w:instrText xml:space="preserve"> REF _Ref12367667 \h  \* MERGEFORMAT </w:instrText>
      </w:r>
      <w:r w:rsidR="00762C7C">
        <w:fldChar w:fldCharType="separate"/>
      </w:r>
      <w:r w:rsidR="006422AE" w:rsidRPr="006422AE">
        <w:rPr>
          <w:vanish/>
        </w:rPr>
        <w:t xml:space="preserve">Таблица </w:t>
      </w:r>
      <w:r w:rsidR="006422AE">
        <w:rPr>
          <w:noProof/>
        </w:rPr>
        <w:t>320</w:t>
      </w:r>
      <w:r w:rsidR="00762C7C">
        <w:fldChar w:fldCharType="end"/>
      </w:r>
      <w:r>
        <w:t>.</w:t>
      </w:r>
    </w:p>
    <w:p w:rsidR="006032A8" w:rsidRPr="00C926FA" w:rsidRDefault="006032A8" w:rsidP="002815D9">
      <w:pPr>
        <w:pStyle w:val="aff8"/>
      </w:pPr>
      <w:bookmarkStart w:id="1583" w:name="_Toc495677370"/>
      <w:bookmarkStart w:id="1584" w:name="_Toc495680615"/>
      <w:bookmarkStart w:id="1585" w:name="_Toc528945070"/>
      <w:bookmarkStart w:id="1586" w:name="_Ref12367667"/>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20</w:t>
      </w:r>
      <w:bookmarkEnd w:id="1583"/>
      <w:bookmarkEnd w:id="1584"/>
      <w:bookmarkEnd w:id="1585"/>
      <w:r w:rsidR="00BF6B65">
        <w:rPr>
          <w:noProof/>
        </w:rPr>
        <w:fldChar w:fldCharType="end"/>
      </w:r>
      <w:bookmarkEnd w:id="1586"/>
      <w:r w:rsidR="00C926FA">
        <w:rPr>
          <w:noProof/>
          <w:lang w:val="en-US"/>
        </w:rPr>
        <w:t xml:space="preserve"> – </w:t>
      </w:r>
      <w:r w:rsidR="00C926FA">
        <w:rPr>
          <w:noProof/>
        </w:rPr>
        <w:t xml:space="preserve">Поля регистра </w:t>
      </w:r>
      <w:r w:rsidR="00C926FA" w:rsidRPr="00347A71">
        <w:t>Ctrl</w:t>
      </w:r>
    </w:p>
    <w:tbl>
      <w:tblPr>
        <w:tblW w:w="46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5"/>
        <w:gridCol w:w="992"/>
        <w:gridCol w:w="992"/>
        <w:gridCol w:w="1134"/>
        <w:gridCol w:w="4891"/>
      </w:tblGrid>
      <w:tr w:rsidR="00020C26" w:rsidRPr="00630862" w:rsidTr="00265800">
        <w:trPr>
          <w:cantSplit/>
          <w:tblHeader/>
          <w:jc w:val="center"/>
        </w:trPr>
        <w:tc>
          <w:tcPr>
            <w:tcW w:w="1915" w:type="dxa"/>
          </w:tcPr>
          <w:p w:rsidR="00020C26" w:rsidRDefault="00020C26" w:rsidP="00265800">
            <w:pPr>
              <w:pStyle w:val="afffa"/>
              <w:jc w:val="center"/>
              <w:rPr>
                <w:b/>
              </w:rPr>
            </w:pPr>
            <w:r>
              <w:rPr>
                <w:b/>
              </w:rPr>
              <w:t>Поле</w:t>
            </w:r>
          </w:p>
          <w:p w:rsidR="00265800" w:rsidRPr="00140F3C" w:rsidRDefault="00265800" w:rsidP="00265800">
            <w:pPr>
              <w:pStyle w:val="afffa"/>
              <w:jc w:val="center"/>
              <w:rPr>
                <w:b/>
              </w:rPr>
            </w:pPr>
          </w:p>
        </w:tc>
        <w:tc>
          <w:tcPr>
            <w:tcW w:w="992" w:type="dxa"/>
            <w:shd w:val="clear" w:color="auto" w:fill="auto"/>
          </w:tcPr>
          <w:p w:rsidR="00020C26" w:rsidRPr="00140F3C" w:rsidRDefault="00020C26" w:rsidP="00265800">
            <w:pPr>
              <w:pStyle w:val="afffa"/>
              <w:jc w:val="center"/>
              <w:rPr>
                <w:b/>
              </w:rPr>
            </w:pPr>
            <w:r w:rsidRPr="00140F3C">
              <w:rPr>
                <w:b/>
              </w:rPr>
              <w:t>Биты</w:t>
            </w:r>
          </w:p>
        </w:tc>
        <w:tc>
          <w:tcPr>
            <w:tcW w:w="992" w:type="dxa"/>
            <w:shd w:val="clear" w:color="auto" w:fill="auto"/>
          </w:tcPr>
          <w:p w:rsidR="00020C26" w:rsidRPr="00AB593C" w:rsidRDefault="00020C26" w:rsidP="00265800">
            <w:pPr>
              <w:pStyle w:val="afffa"/>
              <w:jc w:val="center"/>
              <w:rPr>
                <w:b/>
              </w:rPr>
            </w:pPr>
            <w:r>
              <w:rPr>
                <w:b/>
              </w:rPr>
              <w:t>Доступ</w:t>
            </w:r>
          </w:p>
          <w:p w:rsidR="00020C26" w:rsidRPr="00140F3C" w:rsidRDefault="00020C26" w:rsidP="00265800">
            <w:pPr>
              <w:pStyle w:val="afffa"/>
              <w:jc w:val="center"/>
              <w:rPr>
                <w:b/>
              </w:rPr>
            </w:pPr>
          </w:p>
        </w:tc>
        <w:tc>
          <w:tcPr>
            <w:tcW w:w="1134" w:type="dxa"/>
            <w:shd w:val="clear" w:color="auto" w:fill="auto"/>
          </w:tcPr>
          <w:p w:rsidR="00020C26" w:rsidRPr="00140F3C" w:rsidRDefault="00020C26" w:rsidP="00265800">
            <w:pPr>
              <w:pStyle w:val="afffa"/>
              <w:jc w:val="center"/>
              <w:rPr>
                <w:b/>
              </w:rPr>
            </w:pPr>
            <w:r>
              <w:rPr>
                <w:b/>
              </w:rPr>
              <w:t>Значение после сброса</w:t>
            </w:r>
          </w:p>
        </w:tc>
        <w:tc>
          <w:tcPr>
            <w:tcW w:w="4891" w:type="dxa"/>
            <w:shd w:val="clear" w:color="auto" w:fill="auto"/>
          </w:tcPr>
          <w:p w:rsidR="00020C26" w:rsidRPr="00140F3C" w:rsidRDefault="00020C26" w:rsidP="00265800">
            <w:pPr>
              <w:pStyle w:val="afffa"/>
              <w:jc w:val="center"/>
              <w:rPr>
                <w:b/>
              </w:rPr>
            </w:pPr>
            <w:r w:rsidRPr="00140F3C">
              <w:rPr>
                <w:b/>
              </w:rPr>
              <w:t>Описание</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t>Ext_Int_En</w:t>
            </w:r>
          </w:p>
        </w:tc>
        <w:tc>
          <w:tcPr>
            <w:tcW w:w="992" w:type="dxa"/>
            <w:shd w:val="clear" w:color="auto" w:fill="auto"/>
          </w:tcPr>
          <w:p w:rsidR="00020C26" w:rsidRPr="00347A71" w:rsidRDefault="00020C26" w:rsidP="009D5909">
            <w:pPr>
              <w:pStyle w:val="afffa"/>
              <w:keepNext w:val="0"/>
            </w:pPr>
            <w:r w:rsidRPr="00347A71">
              <w:t>0</w:t>
            </w:r>
          </w:p>
        </w:tc>
        <w:tc>
          <w:tcPr>
            <w:tcW w:w="992" w:type="dxa"/>
            <w:shd w:val="clear" w:color="auto" w:fill="auto"/>
          </w:tcPr>
          <w:p w:rsidR="00020C26" w:rsidRPr="00347A71" w:rsidRDefault="00020C26" w:rsidP="009D5909">
            <w:pPr>
              <w:pStyle w:val="afffa"/>
              <w:keepNext w:val="0"/>
            </w:pPr>
            <w:r w:rsidRPr="00347A71">
              <w:t>RW</w:t>
            </w:r>
          </w:p>
        </w:tc>
        <w:tc>
          <w:tcPr>
            <w:tcW w:w="1134" w:type="dxa"/>
            <w:shd w:val="clear" w:color="auto" w:fill="auto"/>
          </w:tcPr>
          <w:p w:rsidR="00020C26" w:rsidRPr="00347A71" w:rsidRDefault="00020C26" w:rsidP="009D5909">
            <w:pPr>
              <w:pStyle w:val="afffa"/>
              <w:keepNext w:val="0"/>
            </w:pPr>
            <w:r w:rsidRPr="00347A71">
              <w:t>1'h1</w:t>
            </w:r>
          </w:p>
        </w:tc>
        <w:tc>
          <w:tcPr>
            <w:tcW w:w="4891" w:type="dxa"/>
            <w:shd w:val="clear" w:color="auto" w:fill="auto"/>
          </w:tcPr>
          <w:p w:rsidR="00020C26" w:rsidRPr="00347A71" w:rsidRDefault="00323315" w:rsidP="009D5909">
            <w:pPr>
              <w:pStyle w:val="afffa"/>
              <w:keepNext w:val="0"/>
            </w:pPr>
            <w:r>
              <w:t xml:space="preserve">Разрешение внешних прерываний </w:t>
            </w:r>
            <w:r w:rsidRPr="00347A71">
              <w:t xml:space="preserve">на </w:t>
            </w:r>
            <w:r>
              <w:t>выход</w:t>
            </w:r>
            <w:r w:rsidRPr="006A3137">
              <w:t xml:space="preserve"> EXT_IRQ</w:t>
            </w:r>
          </w:p>
          <w:p w:rsidR="00020C26" w:rsidRPr="00347A71" w:rsidRDefault="00020C26" w:rsidP="009D5909">
            <w:pPr>
              <w:pStyle w:val="afffa"/>
              <w:keepNext w:val="0"/>
            </w:pPr>
            <w:r w:rsidRPr="00347A71">
              <w:t xml:space="preserve">0 – выдача прерывания на </w:t>
            </w:r>
            <w:r w:rsidR="00323315">
              <w:t xml:space="preserve">выход </w:t>
            </w:r>
            <w:r w:rsidR="00323315" w:rsidRPr="006A3137">
              <w:t>EXT_IRQ</w:t>
            </w:r>
            <w:r w:rsidRPr="00347A71">
              <w:t xml:space="preserve"> запрещена</w:t>
            </w:r>
          </w:p>
          <w:p w:rsidR="00020C26" w:rsidRPr="00347A71" w:rsidRDefault="00020C26" w:rsidP="009D5909">
            <w:pPr>
              <w:pStyle w:val="afffa"/>
              <w:keepNext w:val="0"/>
            </w:pPr>
            <w:r w:rsidRPr="00347A71">
              <w:t>1 – выдача прерывания на</w:t>
            </w:r>
            <w:r w:rsidR="00323315" w:rsidRPr="00347A71">
              <w:t xml:space="preserve"> на </w:t>
            </w:r>
            <w:r w:rsidR="00323315">
              <w:t>выход</w:t>
            </w:r>
            <w:r w:rsidRPr="00347A71">
              <w:t xml:space="preserve"> </w:t>
            </w:r>
            <w:r w:rsidR="00323315" w:rsidRPr="006A3137">
              <w:t>EXT_IRQ</w:t>
            </w:r>
            <w:r w:rsidR="00323315" w:rsidRPr="00347A71">
              <w:t xml:space="preserve"> </w:t>
            </w:r>
            <w:r w:rsidRPr="00347A71">
              <w:t>разрешена</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t>MSIX_Int_En</w:t>
            </w:r>
          </w:p>
        </w:tc>
        <w:tc>
          <w:tcPr>
            <w:tcW w:w="992" w:type="dxa"/>
            <w:shd w:val="clear" w:color="auto" w:fill="auto"/>
          </w:tcPr>
          <w:p w:rsidR="00020C26" w:rsidRPr="00347A71" w:rsidRDefault="00020C26" w:rsidP="009D5909">
            <w:pPr>
              <w:pStyle w:val="afffa"/>
              <w:keepNext w:val="0"/>
            </w:pPr>
            <w:r w:rsidRPr="00347A71">
              <w:t>1</w:t>
            </w:r>
          </w:p>
        </w:tc>
        <w:tc>
          <w:tcPr>
            <w:tcW w:w="992" w:type="dxa"/>
            <w:shd w:val="clear" w:color="auto" w:fill="auto"/>
          </w:tcPr>
          <w:p w:rsidR="00020C26" w:rsidRPr="00347A71" w:rsidRDefault="00020C26" w:rsidP="009D5909">
            <w:pPr>
              <w:pStyle w:val="afffa"/>
              <w:keepNext w:val="0"/>
            </w:pPr>
            <w:r w:rsidRPr="00347A71">
              <w:t>R</w:t>
            </w:r>
          </w:p>
        </w:tc>
        <w:tc>
          <w:tcPr>
            <w:tcW w:w="1134" w:type="dxa"/>
            <w:shd w:val="clear" w:color="auto" w:fill="auto"/>
          </w:tcPr>
          <w:p w:rsidR="00020C26" w:rsidRPr="00347A71" w:rsidRDefault="00020C26" w:rsidP="009D5909">
            <w:pPr>
              <w:pStyle w:val="afffa"/>
              <w:keepNext w:val="0"/>
            </w:pPr>
            <w:r w:rsidRPr="00347A71">
              <w:t>1'h0</w:t>
            </w:r>
          </w:p>
        </w:tc>
        <w:tc>
          <w:tcPr>
            <w:tcW w:w="4891" w:type="dxa"/>
            <w:shd w:val="clear" w:color="auto" w:fill="auto"/>
          </w:tcPr>
          <w:p w:rsidR="00020C26" w:rsidRPr="00347A71" w:rsidRDefault="00323315" w:rsidP="009D5909">
            <w:pPr>
              <w:pStyle w:val="afffa"/>
              <w:keepNext w:val="0"/>
            </w:pPr>
            <w:r>
              <w:t xml:space="preserve">Разрешение </w:t>
            </w:r>
            <w:r w:rsidRPr="00347A71">
              <w:t>MSI-X прерывания</w:t>
            </w:r>
          </w:p>
          <w:p w:rsidR="00020C26" w:rsidRPr="00347A71" w:rsidRDefault="00020C26" w:rsidP="009D5909">
            <w:pPr>
              <w:pStyle w:val="afffa"/>
              <w:keepNext w:val="0"/>
            </w:pPr>
            <w:r w:rsidRPr="00347A71">
              <w:t>0 – выдача MSI-X прерывания на шину PCIe запрещена</w:t>
            </w:r>
          </w:p>
          <w:p w:rsidR="00020C26" w:rsidRPr="00347A71" w:rsidRDefault="00020C26" w:rsidP="009D5909">
            <w:pPr>
              <w:pStyle w:val="afffa"/>
              <w:keepNext w:val="0"/>
            </w:pPr>
            <w:r w:rsidRPr="00347A71">
              <w:t>1 – выдача MSI-X прерывания на шину PCIe разрешена</w:t>
            </w:r>
          </w:p>
          <w:p w:rsidR="00020C26" w:rsidRPr="00347A71" w:rsidRDefault="00020C26" w:rsidP="009D5909">
            <w:pPr>
              <w:pStyle w:val="afffa"/>
              <w:keepNext w:val="0"/>
            </w:pPr>
            <w:r w:rsidRPr="00347A71">
              <w:t>Это значение – аналог поля MSI-X Enable регистра MSI-X Control Register контроллера PCIe. Настраиваетс</w:t>
            </w:r>
            <w:r w:rsidR="00B9226A">
              <w:t>я программно в контроллере PCIe</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t>MSIX_Int_Mask</w:t>
            </w:r>
          </w:p>
        </w:tc>
        <w:tc>
          <w:tcPr>
            <w:tcW w:w="992" w:type="dxa"/>
            <w:shd w:val="clear" w:color="auto" w:fill="auto"/>
          </w:tcPr>
          <w:p w:rsidR="00020C26" w:rsidRPr="00347A71" w:rsidRDefault="00020C26" w:rsidP="009D5909">
            <w:pPr>
              <w:pStyle w:val="afffa"/>
              <w:keepNext w:val="0"/>
            </w:pPr>
            <w:r w:rsidRPr="00347A71">
              <w:t>2</w:t>
            </w:r>
          </w:p>
        </w:tc>
        <w:tc>
          <w:tcPr>
            <w:tcW w:w="992" w:type="dxa"/>
            <w:shd w:val="clear" w:color="auto" w:fill="auto"/>
          </w:tcPr>
          <w:p w:rsidR="00020C26" w:rsidRPr="00347A71" w:rsidRDefault="00020C26" w:rsidP="009D5909">
            <w:pPr>
              <w:pStyle w:val="afffa"/>
              <w:keepNext w:val="0"/>
            </w:pPr>
            <w:r w:rsidRPr="00347A71">
              <w:t>R</w:t>
            </w:r>
          </w:p>
        </w:tc>
        <w:tc>
          <w:tcPr>
            <w:tcW w:w="1134" w:type="dxa"/>
            <w:shd w:val="clear" w:color="auto" w:fill="auto"/>
          </w:tcPr>
          <w:p w:rsidR="00020C26" w:rsidRPr="00347A71" w:rsidRDefault="00020C26" w:rsidP="009D5909">
            <w:pPr>
              <w:pStyle w:val="afffa"/>
              <w:keepNext w:val="0"/>
            </w:pPr>
            <w:r w:rsidRPr="00347A71">
              <w:t>1'h0</w:t>
            </w:r>
          </w:p>
        </w:tc>
        <w:tc>
          <w:tcPr>
            <w:tcW w:w="4891" w:type="dxa"/>
            <w:shd w:val="clear" w:color="auto" w:fill="auto"/>
          </w:tcPr>
          <w:p w:rsidR="00020C26" w:rsidRPr="00347A71" w:rsidRDefault="00265800" w:rsidP="009D5909">
            <w:pPr>
              <w:pStyle w:val="afffa"/>
              <w:keepNext w:val="0"/>
            </w:pPr>
            <w:r>
              <w:rPr>
                <w:lang w:val="en-US"/>
              </w:rPr>
              <w:t>O</w:t>
            </w:r>
            <w:r w:rsidR="00020C26" w:rsidRPr="00347A71">
              <w:t>бщая маска MSI-X прерываний</w:t>
            </w:r>
          </w:p>
          <w:p w:rsidR="00020C26" w:rsidRPr="00347A71" w:rsidRDefault="00020C26" w:rsidP="009D5909">
            <w:pPr>
              <w:pStyle w:val="afffa"/>
              <w:keepNext w:val="0"/>
            </w:pPr>
            <w:r w:rsidRPr="00347A71">
              <w:t xml:space="preserve">Если MSI-X прерывание </w:t>
            </w:r>
            <w:r w:rsidR="00B9226A">
              <w:t>разрешено, но замаскировано, то</w:t>
            </w:r>
            <w:r w:rsidRPr="00347A71">
              <w:t xml:space="preserve"> при появлении прерывания:</w:t>
            </w:r>
          </w:p>
          <w:p w:rsidR="00020C26" w:rsidRPr="00347A71" w:rsidRDefault="00020C26" w:rsidP="009D5909">
            <w:pPr>
              <w:pStyle w:val="afffa"/>
              <w:keepNext w:val="0"/>
            </w:pPr>
            <w:r w:rsidRPr="00347A71">
              <w:t xml:space="preserve"> - оно не будет передаваться (не будет послана соответствующая AXI транзакция)</w:t>
            </w:r>
          </w:p>
          <w:p w:rsidR="00020C26" w:rsidRPr="00347A71" w:rsidRDefault="00020C26" w:rsidP="009D5909">
            <w:pPr>
              <w:pStyle w:val="afffa"/>
              <w:keepNext w:val="0"/>
            </w:pPr>
            <w:r w:rsidRPr="00347A71">
              <w:t xml:space="preserve"> - оно отразится как ожидающее (будет установлен соответствующий бит в массиве PBA).</w:t>
            </w:r>
          </w:p>
          <w:p w:rsidR="00020C26" w:rsidRPr="00347A71" w:rsidRDefault="00020C26" w:rsidP="009D5909">
            <w:pPr>
              <w:pStyle w:val="afffa"/>
              <w:keepNext w:val="0"/>
            </w:pPr>
            <w:r w:rsidRPr="00347A71">
              <w:t>После снятия маски прерывание будет передано.</w:t>
            </w:r>
          </w:p>
          <w:p w:rsidR="00020C26" w:rsidRPr="00347A71" w:rsidRDefault="00020C26" w:rsidP="009D5909">
            <w:pPr>
              <w:pStyle w:val="afffa"/>
              <w:keepNext w:val="0"/>
            </w:pPr>
            <w:r w:rsidRPr="00347A71">
              <w:t>Это значение – аналог поля Function Mask регистра MSI-X Control Register контроллера PCIe. Настраиваетс</w:t>
            </w:r>
            <w:r w:rsidR="00B9226A">
              <w:t>я программно в контроллере PCIe</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t>Legacy_Int_En</w:t>
            </w:r>
          </w:p>
        </w:tc>
        <w:tc>
          <w:tcPr>
            <w:tcW w:w="992" w:type="dxa"/>
            <w:shd w:val="clear" w:color="auto" w:fill="auto"/>
          </w:tcPr>
          <w:p w:rsidR="00020C26" w:rsidRPr="00347A71" w:rsidRDefault="00020C26" w:rsidP="009D5909">
            <w:pPr>
              <w:pStyle w:val="afffa"/>
              <w:keepNext w:val="0"/>
            </w:pPr>
            <w:r w:rsidRPr="00347A71">
              <w:t>3</w:t>
            </w:r>
          </w:p>
        </w:tc>
        <w:tc>
          <w:tcPr>
            <w:tcW w:w="992" w:type="dxa"/>
            <w:shd w:val="clear" w:color="auto" w:fill="auto"/>
          </w:tcPr>
          <w:p w:rsidR="00020C26" w:rsidRPr="00347A71" w:rsidRDefault="00020C26" w:rsidP="009D5909">
            <w:pPr>
              <w:pStyle w:val="afffa"/>
              <w:keepNext w:val="0"/>
            </w:pPr>
            <w:r w:rsidRPr="00347A71">
              <w:t>RW</w:t>
            </w:r>
          </w:p>
        </w:tc>
        <w:tc>
          <w:tcPr>
            <w:tcW w:w="1134" w:type="dxa"/>
            <w:shd w:val="clear" w:color="auto" w:fill="auto"/>
          </w:tcPr>
          <w:p w:rsidR="00020C26" w:rsidRPr="00347A71" w:rsidRDefault="00020C26" w:rsidP="009D5909">
            <w:pPr>
              <w:pStyle w:val="afffa"/>
              <w:keepNext w:val="0"/>
            </w:pPr>
            <w:r w:rsidRPr="00347A71">
              <w:t>1'h0</w:t>
            </w:r>
          </w:p>
        </w:tc>
        <w:tc>
          <w:tcPr>
            <w:tcW w:w="4891" w:type="dxa"/>
            <w:shd w:val="clear" w:color="auto" w:fill="auto"/>
          </w:tcPr>
          <w:p w:rsidR="00020C26" w:rsidRPr="00EE37A8" w:rsidRDefault="00B9226A" w:rsidP="009D5909">
            <w:pPr>
              <w:pStyle w:val="afffa"/>
              <w:keepNext w:val="0"/>
            </w:pPr>
            <w:r>
              <w:t>Раз</w:t>
            </w:r>
            <w:r w:rsidR="00F252E7">
              <w:t xml:space="preserve">решение </w:t>
            </w:r>
            <w:r w:rsidR="00F252E7" w:rsidRPr="00347A71">
              <w:rPr>
                <w:lang w:val="en-US"/>
              </w:rPr>
              <w:t>Legacy</w:t>
            </w:r>
            <w:r w:rsidR="00F252E7" w:rsidRPr="00EE37A8">
              <w:t xml:space="preserve"> </w:t>
            </w:r>
            <w:r w:rsidR="00F252E7" w:rsidRPr="00347A71">
              <w:t>прерывания</w:t>
            </w:r>
            <w:r w:rsidR="00F252E7" w:rsidRPr="00EE37A8">
              <w:t>.</w:t>
            </w:r>
          </w:p>
          <w:p w:rsidR="00020C26" w:rsidRPr="00347A71" w:rsidRDefault="00020C26" w:rsidP="009D5909">
            <w:pPr>
              <w:pStyle w:val="afffa"/>
              <w:keepNext w:val="0"/>
            </w:pPr>
            <w:r w:rsidRPr="00347A71">
              <w:t>0 – выдача Legacy прерывания на шину PCIe запрещена</w:t>
            </w:r>
          </w:p>
          <w:p w:rsidR="00020C26" w:rsidRPr="00347A71" w:rsidRDefault="00020C26" w:rsidP="009D5909">
            <w:pPr>
              <w:pStyle w:val="afffa"/>
              <w:keepNext w:val="0"/>
            </w:pPr>
            <w:r w:rsidRPr="00347A71">
              <w:t>1 – выдача Legacy прерывания на шину PCIe разрешена</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rPr>
                <w:lang w:val="en-US"/>
              </w:rPr>
              <w:lastRenderedPageBreak/>
              <w:t>Legacy_Int_Mask</w:t>
            </w:r>
          </w:p>
        </w:tc>
        <w:tc>
          <w:tcPr>
            <w:tcW w:w="992" w:type="dxa"/>
            <w:shd w:val="clear" w:color="auto" w:fill="auto"/>
          </w:tcPr>
          <w:p w:rsidR="00020C26" w:rsidRPr="00347A71" w:rsidRDefault="00020C26" w:rsidP="009D5909">
            <w:pPr>
              <w:pStyle w:val="afffa"/>
              <w:keepNext w:val="0"/>
            </w:pPr>
            <w:r w:rsidRPr="00347A71">
              <w:t>4</w:t>
            </w:r>
          </w:p>
        </w:tc>
        <w:tc>
          <w:tcPr>
            <w:tcW w:w="992" w:type="dxa"/>
            <w:shd w:val="clear" w:color="auto" w:fill="auto"/>
          </w:tcPr>
          <w:p w:rsidR="00020C26" w:rsidRPr="00347A71" w:rsidRDefault="00020C26" w:rsidP="009D5909">
            <w:pPr>
              <w:pStyle w:val="afffa"/>
              <w:keepNext w:val="0"/>
            </w:pPr>
            <w:r w:rsidRPr="00347A71">
              <w:t>RW</w:t>
            </w:r>
          </w:p>
        </w:tc>
        <w:tc>
          <w:tcPr>
            <w:tcW w:w="1134" w:type="dxa"/>
            <w:shd w:val="clear" w:color="auto" w:fill="auto"/>
          </w:tcPr>
          <w:p w:rsidR="00020C26" w:rsidRPr="00347A71" w:rsidRDefault="00020C26" w:rsidP="009D5909">
            <w:pPr>
              <w:pStyle w:val="afffa"/>
              <w:keepNext w:val="0"/>
            </w:pPr>
            <w:r w:rsidRPr="00347A71">
              <w:t>1'h0</w:t>
            </w:r>
          </w:p>
        </w:tc>
        <w:tc>
          <w:tcPr>
            <w:tcW w:w="4891" w:type="dxa"/>
            <w:shd w:val="clear" w:color="auto" w:fill="auto"/>
          </w:tcPr>
          <w:p w:rsidR="00020C26" w:rsidRPr="00EE37A8" w:rsidRDefault="00F252E7" w:rsidP="009D5909">
            <w:pPr>
              <w:pStyle w:val="afffa"/>
              <w:keepNext w:val="0"/>
            </w:pPr>
            <w:r>
              <w:t>М</w:t>
            </w:r>
            <w:r w:rsidR="00020C26" w:rsidRPr="00347A71">
              <w:t>аска</w:t>
            </w:r>
            <w:r w:rsidR="00020C26" w:rsidRPr="00EE37A8">
              <w:t xml:space="preserve"> </w:t>
            </w:r>
            <w:r w:rsidR="00020C26" w:rsidRPr="00347A71">
              <w:rPr>
                <w:lang w:val="en-US"/>
              </w:rPr>
              <w:t>Legacy</w:t>
            </w:r>
            <w:r w:rsidR="00020C26" w:rsidRPr="00EE37A8">
              <w:t xml:space="preserve"> </w:t>
            </w:r>
            <w:r w:rsidR="00020C26" w:rsidRPr="00347A71">
              <w:t>прерывания</w:t>
            </w:r>
            <w:r w:rsidR="00020C26" w:rsidRPr="00EE37A8">
              <w:t>.</w:t>
            </w:r>
          </w:p>
          <w:p w:rsidR="00020C26" w:rsidRPr="00347A71" w:rsidRDefault="00020C26" w:rsidP="009D5909">
            <w:pPr>
              <w:pStyle w:val="afffa"/>
              <w:keepNext w:val="0"/>
            </w:pPr>
            <w:r w:rsidRPr="00347A71">
              <w:t xml:space="preserve">Если Legacy прерывание </w:t>
            </w:r>
            <w:r w:rsidR="00B9226A">
              <w:t>разрешено, но замаскировано, то</w:t>
            </w:r>
            <w:r w:rsidRPr="00347A71">
              <w:t xml:space="preserve"> при появлении прерывания:</w:t>
            </w:r>
          </w:p>
          <w:p w:rsidR="00020C26" w:rsidRPr="00347A71" w:rsidRDefault="00020C26" w:rsidP="009D5909">
            <w:pPr>
              <w:pStyle w:val="afffa"/>
              <w:keepNext w:val="0"/>
            </w:pPr>
            <w:r w:rsidRPr="00347A71">
              <w:t xml:space="preserve"> - оно не будет передаваться (не будет установлен сигнал INTA)</w:t>
            </w:r>
          </w:p>
          <w:p w:rsidR="00020C26" w:rsidRPr="00347A71" w:rsidRDefault="00020C26" w:rsidP="009D5909">
            <w:pPr>
              <w:pStyle w:val="afffa"/>
              <w:keepNext w:val="0"/>
            </w:pPr>
            <w:r w:rsidRPr="00347A71">
              <w:t xml:space="preserve"> - оно отразится как ожидающее в конфигурационном пространстве физической функции PCIe (будет установлен сигнал INT_PENDING_STATUS).</w:t>
            </w:r>
          </w:p>
          <w:p w:rsidR="00020C26" w:rsidRPr="00347A71" w:rsidRDefault="00020C26" w:rsidP="009D5909">
            <w:pPr>
              <w:pStyle w:val="afffa"/>
              <w:keepNext w:val="0"/>
            </w:pPr>
            <w:r w:rsidRPr="00347A71">
              <w:t xml:space="preserve">После снятия </w:t>
            </w:r>
            <w:r w:rsidR="00B9226A">
              <w:t>маски прерывание будет передано</w:t>
            </w:r>
          </w:p>
        </w:tc>
      </w:tr>
      <w:tr w:rsidR="00020C26" w:rsidRPr="00630862" w:rsidTr="00F252E7">
        <w:trPr>
          <w:cantSplit/>
          <w:jc w:val="center"/>
        </w:trPr>
        <w:tc>
          <w:tcPr>
            <w:tcW w:w="1915" w:type="dxa"/>
          </w:tcPr>
          <w:p w:rsidR="00020C26" w:rsidRPr="00347A71" w:rsidRDefault="00F252E7" w:rsidP="009D5909">
            <w:pPr>
              <w:pStyle w:val="afffa"/>
              <w:keepNext w:val="0"/>
            </w:pPr>
            <w:r w:rsidRPr="00347A71">
              <w:t>Legacy_Int_Ack</w:t>
            </w:r>
          </w:p>
        </w:tc>
        <w:tc>
          <w:tcPr>
            <w:tcW w:w="992" w:type="dxa"/>
            <w:shd w:val="clear" w:color="auto" w:fill="auto"/>
          </w:tcPr>
          <w:p w:rsidR="00020C26" w:rsidRPr="00347A71" w:rsidRDefault="00020C26" w:rsidP="009D5909">
            <w:pPr>
              <w:pStyle w:val="afffa"/>
              <w:keepNext w:val="0"/>
            </w:pPr>
            <w:r w:rsidRPr="00347A71">
              <w:t>5</w:t>
            </w:r>
          </w:p>
        </w:tc>
        <w:tc>
          <w:tcPr>
            <w:tcW w:w="992" w:type="dxa"/>
            <w:shd w:val="clear" w:color="auto" w:fill="auto"/>
          </w:tcPr>
          <w:p w:rsidR="00020C26" w:rsidRPr="00347A71" w:rsidRDefault="00020C26" w:rsidP="009D5909">
            <w:pPr>
              <w:pStyle w:val="afffa"/>
              <w:keepNext w:val="0"/>
            </w:pPr>
            <w:r w:rsidRPr="00347A71">
              <w:t>R</w:t>
            </w:r>
          </w:p>
        </w:tc>
        <w:tc>
          <w:tcPr>
            <w:tcW w:w="1134" w:type="dxa"/>
            <w:shd w:val="clear" w:color="auto" w:fill="auto"/>
          </w:tcPr>
          <w:p w:rsidR="00020C26" w:rsidRPr="00347A71" w:rsidRDefault="00020C26" w:rsidP="009D5909">
            <w:pPr>
              <w:pStyle w:val="afffa"/>
              <w:keepNext w:val="0"/>
            </w:pPr>
            <w:r w:rsidRPr="00347A71">
              <w:t>1'h1</w:t>
            </w:r>
          </w:p>
        </w:tc>
        <w:tc>
          <w:tcPr>
            <w:tcW w:w="4891" w:type="dxa"/>
            <w:shd w:val="clear" w:color="auto" w:fill="auto"/>
          </w:tcPr>
          <w:p w:rsidR="00020C26" w:rsidRPr="00347A71" w:rsidRDefault="00F252E7" w:rsidP="009D5909">
            <w:pPr>
              <w:pStyle w:val="afffa"/>
              <w:keepNext w:val="0"/>
            </w:pPr>
            <w:r>
              <w:t xml:space="preserve">Подтверждение </w:t>
            </w:r>
            <w:r>
              <w:rPr>
                <w:lang w:val="en-US"/>
              </w:rPr>
              <w:t>Legacy</w:t>
            </w:r>
            <w:r w:rsidRPr="00EE37A8">
              <w:t xml:space="preserve"> </w:t>
            </w:r>
            <w:r>
              <w:t>прерывания.</w:t>
            </w:r>
          </w:p>
          <w:p w:rsidR="00020C26" w:rsidRPr="00347A71" w:rsidRDefault="00020C26" w:rsidP="009D5909">
            <w:pPr>
              <w:pStyle w:val="afffa"/>
              <w:keepNext w:val="0"/>
            </w:pPr>
            <w:r w:rsidRPr="00347A71">
              <w:t>Сбрасывается аппаратно при изменении статуса Legacy прерывания (изменении значения сигнала INTA).</w:t>
            </w:r>
          </w:p>
          <w:p w:rsidR="00020C26" w:rsidRPr="00347A71" w:rsidRDefault="00020C26" w:rsidP="009D5909">
            <w:pPr>
              <w:pStyle w:val="afffa"/>
              <w:keepNext w:val="0"/>
            </w:pPr>
            <w:r w:rsidRPr="00347A71">
              <w:t>Устанавливается аппаратно при подтверждении контроллером PCIe изменении статуса Legacy прерывания.</w:t>
            </w:r>
          </w:p>
          <w:p w:rsidR="00020C26" w:rsidRPr="00347A71" w:rsidRDefault="00020C26" w:rsidP="009D5909">
            <w:pPr>
              <w:pStyle w:val="afffa"/>
              <w:keepNext w:val="0"/>
            </w:pPr>
            <w:r w:rsidRPr="00347A71">
              <w:t xml:space="preserve">Это значение предполагается </w:t>
            </w:r>
            <w:r w:rsidR="00B9226A">
              <w:t>использовать в отладочных целях</w:t>
            </w:r>
          </w:p>
        </w:tc>
      </w:tr>
      <w:tr w:rsidR="00020C26" w:rsidRPr="00630862" w:rsidTr="00F252E7">
        <w:trPr>
          <w:cantSplit/>
          <w:jc w:val="center"/>
        </w:trPr>
        <w:tc>
          <w:tcPr>
            <w:tcW w:w="1915" w:type="dxa"/>
          </w:tcPr>
          <w:p w:rsidR="00020C26" w:rsidRPr="00347A71" w:rsidRDefault="00F252E7" w:rsidP="009D5909">
            <w:pPr>
              <w:pStyle w:val="afffa"/>
              <w:keepNext w:val="0"/>
            </w:pPr>
            <w:r>
              <w:t>-</w:t>
            </w:r>
          </w:p>
        </w:tc>
        <w:tc>
          <w:tcPr>
            <w:tcW w:w="992" w:type="dxa"/>
            <w:shd w:val="clear" w:color="auto" w:fill="auto"/>
          </w:tcPr>
          <w:p w:rsidR="00020C26" w:rsidRPr="00347A71" w:rsidRDefault="00020C26" w:rsidP="009D5909">
            <w:pPr>
              <w:pStyle w:val="afffa"/>
              <w:keepNext w:val="0"/>
            </w:pPr>
            <w:r w:rsidRPr="00347A71">
              <w:t>31:6</w:t>
            </w:r>
          </w:p>
        </w:tc>
        <w:tc>
          <w:tcPr>
            <w:tcW w:w="992" w:type="dxa"/>
            <w:shd w:val="clear" w:color="auto" w:fill="auto"/>
          </w:tcPr>
          <w:p w:rsidR="00020C26" w:rsidRPr="00347A71" w:rsidRDefault="00020C26" w:rsidP="009D5909">
            <w:pPr>
              <w:pStyle w:val="afffa"/>
              <w:keepNext w:val="0"/>
            </w:pPr>
            <w:r w:rsidRPr="00347A71">
              <w:t>R</w:t>
            </w:r>
          </w:p>
        </w:tc>
        <w:tc>
          <w:tcPr>
            <w:tcW w:w="1134" w:type="dxa"/>
            <w:shd w:val="clear" w:color="auto" w:fill="auto"/>
          </w:tcPr>
          <w:p w:rsidR="00020C26" w:rsidRPr="00347A71" w:rsidRDefault="00020C26" w:rsidP="009D5909">
            <w:pPr>
              <w:pStyle w:val="afffa"/>
              <w:keepNext w:val="0"/>
            </w:pPr>
            <w:r w:rsidRPr="00347A71">
              <w:t>26'h0</w:t>
            </w:r>
          </w:p>
        </w:tc>
        <w:tc>
          <w:tcPr>
            <w:tcW w:w="4891" w:type="dxa"/>
            <w:shd w:val="clear" w:color="auto" w:fill="auto"/>
          </w:tcPr>
          <w:p w:rsidR="00020C26" w:rsidRPr="00347A71" w:rsidRDefault="00020C26" w:rsidP="009D5909">
            <w:pPr>
              <w:pStyle w:val="afffa"/>
              <w:keepNext w:val="0"/>
            </w:pPr>
            <w:r w:rsidRPr="00347A71">
              <w:t>Reserved</w:t>
            </w:r>
          </w:p>
        </w:tc>
      </w:tr>
    </w:tbl>
    <w:p w:rsidR="006032A8" w:rsidRPr="00347A71" w:rsidRDefault="006032A8" w:rsidP="009D5909">
      <w:pPr>
        <w:pStyle w:val="af3"/>
      </w:pPr>
      <w:bookmarkStart w:id="1587" w:name="_Toc490668217"/>
      <w:bookmarkStart w:id="1588" w:name="_Ref490728777"/>
    </w:p>
    <w:p w:rsidR="006032A8" w:rsidRDefault="006032A8" w:rsidP="00CF0178">
      <w:pPr>
        <w:pStyle w:val="8"/>
      </w:pPr>
      <w:r w:rsidRPr="00C926FA">
        <w:t>Global_IRQ_Status_l</w:t>
      </w:r>
      <w:bookmarkEnd w:id="1587"/>
      <w:bookmarkEnd w:id="1588"/>
      <w:r w:rsidR="00C926FA" w:rsidRPr="00C926FA">
        <w:t xml:space="preserve"> (0x04)</w:t>
      </w:r>
    </w:p>
    <w:p w:rsidR="00020C26" w:rsidRDefault="00020C26" w:rsidP="009D5909">
      <w:pPr>
        <w:pStyle w:val="af3"/>
      </w:pPr>
      <w:r>
        <w:t xml:space="preserve">Описание полей регистра </w:t>
      </w:r>
      <w:r w:rsidR="00BD5475" w:rsidRPr="00347A71">
        <w:t>Global_IRQ_Status_l</w:t>
      </w:r>
      <w:r>
        <w:t xml:space="preserve"> представлено в </w:t>
      </w:r>
      <w:r w:rsidR="00AF6D20">
        <w:t>таблице</w:t>
      </w:r>
      <w:r>
        <w:t xml:space="preserve"> </w:t>
      </w:r>
      <w:r w:rsidR="00762C7C">
        <w:fldChar w:fldCharType="begin"/>
      </w:r>
      <w:r w:rsidR="00762C7C">
        <w:instrText xml:space="preserve"> REF _Ref12367679 \h  \* MERGEFORMAT </w:instrText>
      </w:r>
      <w:r w:rsidR="00762C7C">
        <w:fldChar w:fldCharType="separate"/>
      </w:r>
      <w:r w:rsidR="006422AE" w:rsidRPr="006422AE">
        <w:rPr>
          <w:vanish/>
        </w:rPr>
        <w:t xml:space="preserve">Таблица </w:t>
      </w:r>
      <w:r w:rsidR="006422AE">
        <w:rPr>
          <w:noProof/>
        </w:rPr>
        <w:t>321</w:t>
      </w:r>
      <w:r w:rsidR="00762C7C">
        <w:fldChar w:fldCharType="end"/>
      </w:r>
      <w:r>
        <w:t>.</w:t>
      </w:r>
    </w:p>
    <w:p w:rsidR="00BD5475" w:rsidRPr="00020C26" w:rsidRDefault="00BD5475" w:rsidP="009D5909">
      <w:pPr>
        <w:pStyle w:val="af3"/>
        <w:rPr>
          <w:lang w:eastAsia="en-US"/>
        </w:rPr>
      </w:pPr>
    </w:p>
    <w:p w:rsidR="006032A8" w:rsidRPr="00347A71" w:rsidRDefault="006032A8" w:rsidP="002815D9">
      <w:pPr>
        <w:pStyle w:val="aff8"/>
      </w:pPr>
      <w:bookmarkStart w:id="1589" w:name="_Toc495677371"/>
      <w:bookmarkStart w:id="1590" w:name="_Toc495680616"/>
      <w:bookmarkStart w:id="1591" w:name="_Toc528945071"/>
      <w:bookmarkStart w:id="1592" w:name="_Ref12367679"/>
      <w:r w:rsidRPr="001D77C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21</w:t>
      </w:r>
      <w:bookmarkEnd w:id="1589"/>
      <w:bookmarkEnd w:id="1590"/>
      <w:bookmarkEnd w:id="1591"/>
      <w:r w:rsidR="00BF6B65" w:rsidRPr="00347A71">
        <w:fldChar w:fldCharType="end"/>
      </w:r>
      <w:bookmarkEnd w:id="1592"/>
      <w:r w:rsidR="00C926FA" w:rsidRPr="00C926FA">
        <w:rPr>
          <w:noProof/>
        </w:rPr>
        <w:t xml:space="preserve"> – </w:t>
      </w:r>
      <w:r w:rsidR="00C926FA">
        <w:rPr>
          <w:noProof/>
        </w:rPr>
        <w:t>Поля регистра</w:t>
      </w:r>
      <w:r w:rsidR="00C926FA" w:rsidRPr="00C926FA">
        <w:t xml:space="preserve"> </w:t>
      </w:r>
      <w:r w:rsidR="00C926FA" w:rsidRPr="00347A71">
        <w:t>Global_IRQ_Status_l</w:t>
      </w:r>
    </w:p>
    <w:tbl>
      <w:tblPr>
        <w:tblW w:w="45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87"/>
        <w:gridCol w:w="1189"/>
        <w:gridCol w:w="1338"/>
        <w:gridCol w:w="4322"/>
      </w:tblGrid>
      <w:tr w:rsidR="005C27FC" w:rsidRPr="00630862" w:rsidTr="00F252E7">
        <w:trPr>
          <w:cantSplit/>
          <w:jc w:val="center"/>
        </w:trPr>
        <w:tc>
          <w:tcPr>
            <w:tcW w:w="1984" w:type="dxa"/>
          </w:tcPr>
          <w:p w:rsidR="005C27FC" w:rsidRPr="00140F3C" w:rsidRDefault="005C27FC" w:rsidP="00265800">
            <w:pPr>
              <w:pStyle w:val="afffa"/>
              <w:jc w:val="center"/>
              <w:rPr>
                <w:b/>
              </w:rPr>
            </w:pPr>
            <w:r>
              <w:rPr>
                <w:b/>
              </w:rPr>
              <w:t>Поле</w:t>
            </w:r>
          </w:p>
        </w:tc>
        <w:tc>
          <w:tcPr>
            <w:tcW w:w="787"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322"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F252E7">
        <w:trPr>
          <w:cantSplit/>
          <w:jc w:val="center"/>
        </w:trPr>
        <w:tc>
          <w:tcPr>
            <w:tcW w:w="1984" w:type="dxa"/>
          </w:tcPr>
          <w:p w:rsidR="007F4726" w:rsidRPr="00347A71" w:rsidRDefault="00F252E7" w:rsidP="009D5909">
            <w:pPr>
              <w:pStyle w:val="afffa"/>
              <w:keepNext w:val="0"/>
            </w:pPr>
            <w:r w:rsidRPr="00B359C2">
              <w:rPr>
                <w:lang w:val="en-GB"/>
              </w:rPr>
              <w:t>Global</w:t>
            </w:r>
            <w:r w:rsidRPr="0017586F">
              <w:t>_</w:t>
            </w:r>
            <w:r w:rsidRPr="00B359C2">
              <w:rPr>
                <w:lang w:val="en-GB"/>
              </w:rPr>
              <w:t>IRQ</w:t>
            </w:r>
            <w:r w:rsidRPr="0017586F">
              <w:t>_</w:t>
            </w:r>
            <w:r w:rsidRPr="00B359C2">
              <w:rPr>
                <w:lang w:val="en-GB"/>
              </w:rPr>
              <w:t>Status</w:t>
            </w:r>
            <w:r w:rsidRPr="005A4C76">
              <w:t>_</w:t>
            </w:r>
            <w:r>
              <w:rPr>
                <w:lang w:val="en-GB"/>
              </w:rPr>
              <w:t>l</w:t>
            </w:r>
          </w:p>
        </w:tc>
        <w:tc>
          <w:tcPr>
            <w:tcW w:w="787"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1C</w:t>
            </w:r>
          </w:p>
        </w:tc>
        <w:tc>
          <w:tcPr>
            <w:tcW w:w="1338" w:type="dxa"/>
            <w:shd w:val="clear" w:color="auto" w:fill="auto"/>
          </w:tcPr>
          <w:p w:rsidR="007F4726" w:rsidRPr="00347A71" w:rsidRDefault="007F4726" w:rsidP="009D5909">
            <w:pPr>
              <w:pStyle w:val="afffa"/>
              <w:keepNext w:val="0"/>
            </w:pPr>
            <w:r w:rsidRPr="00347A71">
              <w:t>'h0</w:t>
            </w:r>
          </w:p>
        </w:tc>
        <w:tc>
          <w:tcPr>
            <w:tcW w:w="4322" w:type="dxa"/>
            <w:shd w:val="clear" w:color="auto" w:fill="auto"/>
          </w:tcPr>
          <w:p w:rsidR="007F4726" w:rsidRDefault="00F252E7" w:rsidP="009D5909">
            <w:pPr>
              <w:pStyle w:val="afffa"/>
              <w:keepNext w:val="0"/>
            </w:pPr>
            <w:r>
              <w:t>М</w:t>
            </w:r>
            <w:r w:rsidR="007F4726">
              <w:t>ладшие биты статуса</w:t>
            </w:r>
            <w:r w:rsidR="007F4726" w:rsidRPr="0017586F">
              <w:t xml:space="preserve"> </w:t>
            </w:r>
            <w:r w:rsidR="007F4726">
              <w:t>прерываний от периферийных устройств.</w:t>
            </w:r>
          </w:p>
          <w:p w:rsidR="007F4726" w:rsidRDefault="007F4726" w:rsidP="009D5909">
            <w:pPr>
              <w:pStyle w:val="afffa"/>
              <w:keepNext w:val="0"/>
            </w:pPr>
            <w:r>
              <w:t>0 – соответствующее прерывание не активно</w:t>
            </w:r>
          </w:p>
          <w:p w:rsidR="007F4726" w:rsidRDefault="007F4726" w:rsidP="009D5909">
            <w:pPr>
              <w:pStyle w:val="afffa"/>
              <w:keepNext w:val="0"/>
            </w:pPr>
            <w:r>
              <w:t>1 – сигнал соответствующего прерывания был установлен и не был сброшен.</w:t>
            </w:r>
          </w:p>
          <w:p w:rsidR="007F4726" w:rsidRDefault="007F4726" w:rsidP="009D5909">
            <w:pPr>
              <w:pStyle w:val="afffa"/>
              <w:keepNext w:val="0"/>
            </w:pPr>
            <w:r>
              <w:t>Запись 1 в любой бит сбросит его значение в 0.</w:t>
            </w:r>
          </w:p>
          <w:p w:rsidR="007F4726" w:rsidRPr="00EF671D" w:rsidRDefault="007F4726" w:rsidP="009D5909">
            <w:pPr>
              <w:pStyle w:val="afffa"/>
              <w:keepNext w:val="0"/>
            </w:pPr>
            <w:r w:rsidRPr="00D67585">
              <w:t xml:space="preserve">Карта </w:t>
            </w:r>
            <w:r>
              <w:t>прерываний такая же, как у контроллера прерывания ARM (GIC) и приведена</w:t>
            </w:r>
            <w:r w:rsidR="00B9226A">
              <w:t xml:space="preserve"> в соответствующей документации</w:t>
            </w:r>
          </w:p>
        </w:tc>
      </w:tr>
    </w:tbl>
    <w:p w:rsidR="006032A8" w:rsidRPr="00630862" w:rsidRDefault="006032A8" w:rsidP="009D5909"/>
    <w:p w:rsidR="006032A8" w:rsidRDefault="006032A8" w:rsidP="00CF0178">
      <w:pPr>
        <w:pStyle w:val="8"/>
      </w:pPr>
      <w:bookmarkStart w:id="1593" w:name="_Toc490668218"/>
      <w:bookmarkStart w:id="1594" w:name="_Ref490728779"/>
      <w:r w:rsidRPr="00C926FA">
        <w:t>Global_IRQ_Status_h</w:t>
      </w:r>
      <w:bookmarkEnd w:id="1593"/>
      <w:bookmarkEnd w:id="1594"/>
      <w:r w:rsidR="00C926FA" w:rsidRPr="00C926FA">
        <w:t xml:space="preserve"> (0x08)</w:t>
      </w:r>
    </w:p>
    <w:p w:rsidR="00020C26" w:rsidRDefault="00020C26" w:rsidP="009D5909">
      <w:pPr>
        <w:pStyle w:val="af3"/>
      </w:pPr>
      <w:r>
        <w:t xml:space="preserve">Описание полей регистра </w:t>
      </w:r>
      <w:r w:rsidR="00BD5475" w:rsidRPr="00347A71">
        <w:t>Global_IRQ_Status_h</w:t>
      </w:r>
      <w:r>
        <w:t xml:space="preserve"> представлено в </w:t>
      </w:r>
      <w:r w:rsidR="00AF6D20">
        <w:t>таблице</w:t>
      </w:r>
      <w:r>
        <w:t xml:space="preserve"> </w:t>
      </w:r>
      <w:r w:rsidR="00762C7C">
        <w:fldChar w:fldCharType="begin"/>
      </w:r>
      <w:r w:rsidR="00762C7C">
        <w:instrText xml:space="preserve"> REF _Ref12367694 \h  \* MERGEFORMAT </w:instrText>
      </w:r>
      <w:r w:rsidR="00762C7C">
        <w:fldChar w:fldCharType="separate"/>
      </w:r>
      <w:r w:rsidR="006422AE" w:rsidRPr="006422AE">
        <w:rPr>
          <w:vanish/>
        </w:rPr>
        <w:t xml:space="preserve">Таблица </w:t>
      </w:r>
      <w:r w:rsidR="006422AE" w:rsidRPr="006422AE">
        <w:rPr>
          <w:noProof/>
        </w:rPr>
        <w:t>322</w:t>
      </w:r>
      <w:r w:rsidR="00762C7C">
        <w:fldChar w:fldCharType="end"/>
      </w:r>
      <w:r>
        <w:t>.</w:t>
      </w:r>
    </w:p>
    <w:p w:rsidR="00BD5475" w:rsidRPr="00020C26" w:rsidRDefault="00BD5475" w:rsidP="009D5909">
      <w:pPr>
        <w:pStyle w:val="af3"/>
        <w:rPr>
          <w:lang w:eastAsia="en-US"/>
        </w:rPr>
      </w:pPr>
    </w:p>
    <w:p w:rsidR="006032A8" w:rsidRPr="00C926FA" w:rsidRDefault="006032A8" w:rsidP="002815D9">
      <w:pPr>
        <w:pStyle w:val="aff8"/>
      </w:pPr>
      <w:bookmarkStart w:id="1595" w:name="_Toc495677372"/>
      <w:bookmarkStart w:id="1596" w:name="_Toc495680617"/>
      <w:bookmarkStart w:id="1597" w:name="_Toc528945072"/>
      <w:bookmarkStart w:id="1598" w:name="_Ref12367694"/>
      <w:r w:rsidRPr="001D77C7">
        <w:t>Таблица</w:t>
      </w:r>
      <w:r w:rsidRPr="00C926FA">
        <w:t xml:space="preserve"> </w:t>
      </w:r>
      <w:r w:rsidR="00BF6B65" w:rsidRPr="00347A71">
        <w:fldChar w:fldCharType="begin"/>
      </w:r>
      <w:r w:rsidRPr="00C926FA">
        <w:instrText xml:space="preserve"> </w:instrText>
      </w:r>
      <w:r w:rsidRPr="00347A71">
        <w:rPr>
          <w:lang w:val="en-US"/>
        </w:rPr>
        <w:instrText>SEQ</w:instrText>
      </w:r>
      <w:r w:rsidRPr="00C926FA">
        <w:instrText xml:space="preserve"> </w:instrText>
      </w:r>
      <w:r w:rsidRPr="00347A71">
        <w:instrText>Таблица</w:instrText>
      </w:r>
      <w:r w:rsidRPr="00C926FA">
        <w:instrText xml:space="preserve"> \* </w:instrText>
      </w:r>
      <w:r w:rsidRPr="00347A71">
        <w:rPr>
          <w:lang w:val="en-US"/>
        </w:rPr>
        <w:instrText>ARABIC</w:instrText>
      </w:r>
      <w:r w:rsidRPr="00C926FA">
        <w:instrText xml:space="preserve"> </w:instrText>
      </w:r>
      <w:r w:rsidR="00BF6B65" w:rsidRPr="00347A71">
        <w:fldChar w:fldCharType="separate"/>
      </w:r>
      <w:r w:rsidR="006422AE" w:rsidRPr="006422AE">
        <w:rPr>
          <w:noProof/>
        </w:rPr>
        <w:t>322</w:t>
      </w:r>
      <w:bookmarkEnd w:id="1595"/>
      <w:bookmarkEnd w:id="1596"/>
      <w:bookmarkEnd w:id="1597"/>
      <w:r w:rsidR="00BF6B65" w:rsidRPr="00347A71">
        <w:fldChar w:fldCharType="end"/>
      </w:r>
      <w:bookmarkEnd w:id="1598"/>
      <w:r w:rsidR="00C926FA" w:rsidRPr="00C926FA">
        <w:rPr>
          <w:noProof/>
        </w:rPr>
        <w:t xml:space="preserve"> – </w:t>
      </w:r>
      <w:r w:rsidR="00C926FA">
        <w:rPr>
          <w:noProof/>
        </w:rPr>
        <w:t>Поля регистра</w:t>
      </w:r>
      <w:r w:rsidR="00C926FA" w:rsidRPr="00C926FA">
        <w:t xml:space="preserve"> </w:t>
      </w:r>
      <w:r w:rsidR="00C926FA" w:rsidRPr="00347A71">
        <w:t>Global_IRQ_Status_h</w:t>
      </w:r>
    </w:p>
    <w:tbl>
      <w:tblPr>
        <w:tblW w:w="46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6"/>
        <w:gridCol w:w="878"/>
        <w:gridCol w:w="1189"/>
        <w:gridCol w:w="1338"/>
        <w:gridCol w:w="4392"/>
      </w:tblGrid>
      <w:tr w:rsidR="005C27FC" w:rsidRPr="00630862" w:rsidTr="005C27FC">
        <w:trPr>
          <w:cantSplit/>
          <w:jc w:val="center"/>
        </w:trPr>
        <w:tc>
          <w:tcPr>
            <w:tcW w:w="2036" w:type="dxa"/>
          </w:tcPr>
          <w:p w:rsidR="005C27FC" w:rsidRPr="00140F3C" w:rsidRDefault="005C27FC" w:rsidP="00265800">
            <w:pPr>
              <w:pStyle w:val="afffa"/>
              <w:jc w:val="center"/>
              <w:rPr>
                <w:b/>
              </w:rPr>
            </w:pPr>
            <w:r>
              <w:rPr>
                <w:b/>
              </w:rPr>
              <w:t>Поле</w:t>
            </w:r>
          </w:p>
        </w:tc>
        <w:tc>
          <w:tcPr>
            <w:tcW w:w="87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392"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2036" w:type="dxa"/>
          </w:tcPr>
          <w:p w:rsidR="007F4726" w:rsidRPr="00347A71" w:rsidRDefault="00F252E7" w:rsidP="009D5909">
            <w:pPr>
              <w:pStyle w:val="afffa"/>
              <w:keepNext w:val="0"/>
            </w:pPr>
            <w:r w:rsidRPr="00B359C2">
              <w:rPr>
                <w:lang w:val="en-GB"/>
              </w:rPr>
              <w:t>Global</w:t>
            </w:r>
            <w:r w:rsidRPr="0017586F">
              <w:t>_</w:t>
            </w:r>
            <w:r w:rsidRPr="00B359C2">
              <w:rPr>
                <w:lang w:val="en-GB"/>
              </w:rPr>
              <w:t>IRQ</w:t>
            </w:r>
            <w:r w:rsidRPr="0017586F">
              <w:t>_</w:t>
            </w:r>
            <w:r w:rsidRPr="00B359C2">
              <w:rPr>
                <w:lang w:val="en-GB"/>
              </w:rPr>
              <w:t>Status</w:t>
            </w:r>
            <w:r w:rsidRPr="005A4C76">
              <w:t>_</w:t>
            </w:r>
            <w:r>
              <w:rPr>
                <w:lang w:val="en-GB"/>
              </w:rPr>
              <w:t>h</w:t>
            </w:r>
          </w:p>
        </w:tc>
        <w:tc>
          <w:tcPr>
            <w:tcW w:w="878"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1C</w:t>
            </w:r>
          </w:p>
        </w:tc>
        <w:tc>
          <w:tcPr>
            <w:tcW w:w="1338" w:type="dxa"/>
            <w:shd w:val="clear" w:color="auto" w:fill="auto"/>
          </w:tcPr>
          <w:p w:rsidR="007F4726" w:rsidRPr="00347A71" w:rsidRDefault="007F4726" w:rsidP="009D5909">
            <w:pPr>
              <w:pStyle w:val="afffa"/>
              <w:keepNext w:val="0"/>
            </w:pPr>
            <w:r w:rsidRPr="00347A71">
              <w:t>'h0</w:t>
            </w:r>
          </w:p>
        </w:tc>
        <w:tc>
          <w:tcPr>
            <w:tcW w:w="4392" w:type="dxa"/>
            <w:shd w:val="clear" w:color="auto" w:fill="auto"/>
          </w:tcPr>
          <w:p w:rsidR="007F4726" w:rsidRDefault="00F252E7" w:rsidP="009D5909">
            <w:pPr>
              <w:pStyle w:val="afffa"/>
              <w:keepNext w:val="0"/>
            </w:pPr>
            <w:r>
              <w:t>С</w:t>
            </w:r>
            <w:r w:rsidR="007F4726">
              <w:t>таршие биты статуса</w:t>
            </w:r>
            <w:r w:rsidR="007F4726" w:rsidRPr="0017586F">
              <w:t xml:space="preserve"> </w:t>
            </w:r>
            <w:r w:rsidR="007F4726">
              <w:t>прерываний от периферийных устройств.</w:t>
            </w:r>
          </w:p>
          <w:p w:rsidR="007F4726" w:rsidRDefault="007F4726" w:rsidP="009D5909">
            <w:pPr>
              <w:pStyle w:val="afffa"/>
              <w:keepNext w:val="0"/>
            </w:pPr>
            <w:r>
              <w:t>0 – соответствующее прерывание не активно</w:t>
            </w:r>
          </w:p>
          <w:p w:rsidR="007F4726" w:rsidRDefault="007F4726" w:rsidP="009D5909">
            <w:pPr>
              <w:pStyle w:val="afffa"/>
              <w:keepNext w:val="0"/>
            </w:pPr>
            <w:r>
              <w:t>1 – сигнал соответствующего прерывания был установлен и не был сброшен.</w:t>
            </w:r>
          </w:p>
          <w:p w:rsidR="007F4726" w:rsidRDefault="007F4726" w:rsidP="009D5909">
            <w:pPr>
              <w:pStyle w:val="afffa"/>
              <w:keepNext w:val="0"/>
            </w:pPr>
            <w:r>
              <w:t>Запись 1 в любой бит сбросит его значение в 0.</w:t>
            </w:r>
          </w:p>
          <w:p w:rsidR="007F4726" w:rsidRPr="00D67585" w:rsidRDefault="007F4726" w:rsidP="009D5909">
            <w:pPr>
              <w:pStyle w:val="afffa"/>
              <w:keepNext w:val="0"/>
            </w:pPr>
            <w:r w:rsidRPr="00D67585">
              <w:t xml:space="preserve">Карта прерываний такая же, как у контроллера прерывания </w:t>
            </w:r>
            <w:r w:rsidRPr="00D67585">
              <w:rPr>
                <w:lang w:val="en-GB"/>
              </w:rPr>
              <w:t>ARM</w:t>
            </w:r>
            <w:r w:rsidRPr="00D67585">
              <w:t xml:space="preserve"> (</w:t>
            </w:r>
            <w:r w:rsidRPr="00D67585">
              <w:rPr>
                <w:lang w:val="en-GB"/>
              </w:rPr>
              <w:t>GIC</w:t>
            </w:r>
            <w:r w:rsidRPr="00D67585">
              <w:t>) и приведена</w:t>
            </w:r>
            <w:r w:rsidR="00B9226A">
              <w:t xml:space="preserve"> в соответствующей документации</w:t>
            </w:r>
          </w:p>
        </w:tc>
      </w:tr>
    </w:tbl>
    <w:p w:rsidR="006032A8" w:rsidRPr="00630862" w:rsidRDefault="006032A8" w:rsidP="009D5909"/>
    <w:p w:rsidR="006032A8" w:rsidRDefault="006032A8" w:rsidP="00CF0178">
      <w:pPr>
        <w:pStyle w:val="8"/>
      </w:pPr>
      <w:bookmarkStart w:id="1599" w:name="_Toc490668219"/>
      <w:bookmarkStart w:id="1600" w:name="_Ref490729478"/>
      <w:r w:rsidRPr="00C926FA">
        <w:lastRenderedPageBreak/>
        <w:t>Global_IRQ_Mask_l</w:t>
      </w:r>
      <w:bookmarkEnd w:id="1599"/>
      <w:bookmarkEnd w:id="1600"/>
      <w:r w:rsidR="00C926FA" w:rsidRPr="00C926FA">
        <w:t xml:space="preserve"> (0x0C)</w:t>
      </w:r>
    </w:p>
    <w:p w:rsidR="00020C26" w:rsidRDefault="00020C26" w:rsidP="009D5909">
      <w:pPr>
        <w:pStyle w:val="af3"/>
      </w:pPr>
      <w:r>
        <w:t xml:space="preserve">Описание полей регистра </w:t>
      </w:r>
      <w:r w:rsidR="00BD5475">
        <w:rPr>
          <w:lang w:val="en-US"/>
        </w:rPr>
        <w:t>Global</w:t>
      </w:r>
      <w:r w:rsidR="00BD5475" w:rsidRPr="00BD5475">
        <w:t>_</w:t>
      </w:r>
      <w:r w:rsidR="00BD5475">
        <w:rPr>
          <w:lang w:val="en-US"/>
        </w:rPr>
        <w:t>IRQ</w:t>
      </w:r>
      <w:r w:rsidR="00BD5475" w:rsidRPr="00BD5475">
        <w:t>_</w:t>
      </w:r>
      <w:r w:rsidR="00BD5475">
        <w:rPr>
          <w:lang w:val="en-US"/>
        </w:rPr>
        <w:t>Mask</w:t>
      </w:r>
      <w:r w:rsidR="00BD5475" w:rsidRPr="00BD5475">
        <w:t>_</w:t>
      </w:r>
      <w:r w:rsidR="00BD5475">
        <w:rPr>
          <w:lang w:val="en-US"/>
        </w:rPr>
        <w:t>l</w:t>
      </w:r>
      <w:r>
        <w:t xml:space="preserve"> представлено в </w:t>
      </w:r>
      <w:r w:rsidR="00AF6D20">
        <w:t>таблице</w:t>
      </w:r>
      <w:r>
        <w:t xml:space="preserve"> </w:t>
      </w:r>
      <w:r w:rsidR="00762C7C">
        <w:fldChar w:fldCharType="begin"/>
      </w:r>
      <w:r w:rsidR="00762C7C">
        <w:instrText xml:space="preserve"> REF _Ref12367701 \h  \* MERGEFORMAT </w:instrText>
      </w:r>
      <w:r w:rsidR="00762C7C">
        <w:fldChar w:fldCharType="separate"/>
      </w:r>
      <w:r w:rsidR="006422AE" w:rsidRPr="006422AE">
        <w:rPr>
          <w:vanish/>
        </w:rPr>
        <w:t xml:space="preserve">Таблица </w:t>
      </w:r>
      <w:r w:rsidR="006422AE" w:rsidRPr="006422AE">
        <w:rPr>
          <w:noProof/>
        </w:rPr>
        <w:t>323</w:t>
      </w:r>
      <w:r w:rsidR="00762C7C">
        <w:fldChar w:fldCharType="end"/>
      </w:r>
      <w:r>
        <w:t>.</w:t>
      </w:r>
    </w:p>
    <w:p w:rsidR="00BD5475" w:rsidRPr="00020C26" w:rsidRDefault="00BD5475" w:rsidP="009D5909">
      <w:pPr>
        <w:pStyle w:val="af3"/>
        <w:rPr>
          <w:lang w:eastAsia="en-US"/>
        </w:rPr>
      </w:pPr>
    </w:p>
    <w:p w:rsidR="006032A8" w:rsidRPr="00C926FA" w:rsidRDefault="006032A8" w:rsidP="002815D9">
      <w:pPr>
        <w:pStyle w:val="aff8"/>
      </w:pPr>
      <w:bookmarkStart w:id="1601" w:name="_Toc495677373"/>
      <w:bookmarkStart w:id="1602" w:name="_Toc495680618"/>
      <w:bookmarkStart w:id="1603" w:name="_Toc528945073"/>
      <w:bookmarkStart w:id="1604" w:name="_Ref12367701"/>
      <w:r w:rsidRPr="001D77C7">
        <w:t>Таблица</w:t>
      </w:r>
      <w:r w:rsidRPr="00C926FA">
        <w:t xml:space="preserve"> </w:t>
      </w:r>
      <w:r w:rsidR="00BF6B65" w:rsidRPr="00347A71">
        <w:fldChar w:fldCharType="begin"/>
      </w:r>
      <w:r w:rsidRPr="00C926FA">
        <w:instrText xml:space="preserve"> </w:instrText>
      </w:r>
      <w:r w:rsidRPr="00347A71">
        <w:rPr>
          <w:lang w:val="en-US"/>
        </w:rPr>
        <w:instrText>SEQ</w:instrText>
      </w:r>
      <w:r w:rsidRPr="00C926FA">
        <w:instrText xml:space="preserve"> </w:instrText>
      </w:r>
      <w:r w:rsidRPr="00347A71">
        <w:instrText>Таблица</w:instrText>
      </w:r>
      <w:r w:rsidRPr="00C926FA">
        <w:instrText xml:space="preserve"> \* </w:instrText>
      </w:r>
      <w:r w:rsidRPr="00347A71">
        <w:rPr>
          <w:lang w:val="en-US"/>
        </w:rPr>
        <w:instrText>ARABIC</w:instrText>
      </w:r>
      <w:r w:rsidRPr="00C926FA">
        <w:instrText xml:space="preserve"> </w:instrText>
      </w:r>
      <w:r w:rsidR="00BF6B65" w:rsidRPr="00347A71">
        <w:fldChar w:fldCharType="separate"/>
      </w:r>
      <w:r w:rsidR="006422AE" w:rsidRPr="006422AE">
        <w:rPr>
          <w:noProof/>
        </w:rPr>
        <w:t>323</w:t>
      </w:r>
      <w:bookmarkEnd w:id="1601"/>
      <w:bookmarkEnd w:id="1602"/>
      <w:bookmarkEnd w:id="1603"/>
      <w:r w:rsidR="00BF6B65" w:rsidRPr="00347A71">
        <w:fldChar w:fldCharType="end"/>
      </w:r>
      <w:bookmarkEnd w:id="1604"/>
      <w:r w:rsidR="00C926FA" w:rsidRPr="00C926FA">
        <w:rPr>
          <w:noProof/>
        </w:rPr>
        <w:t xml:space="preserve"> – </w:t>
      </w:r>
      <w:r w:rsidR="00C926FA">
        <w:rPr>
          <w:noProof/>
        </w:rPr>
        <w:t>Поля регистра</w:t>
      </w:r>
      <w:r w:rsidR="00C926FA" w:rsidRPr="00C926FA">
        <w:t xml:space="preserve"> </w:t>
      </w:r>
      <w:r w:rsidR="00C926FA" w:rsidRPr="00347A71">
        <w:t>Global_IRQ_Mask_l</w:t>
      </w:r>
    </w:p>
    <w:tbl>
      <w:tblPr>
        <w:tblW w:w="47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4"/>
        <w:gridCol w:w="878"/>
        <w:gridCol w:w="1189"/>
        <w:gridCol w:w="1338"/>
        <w:gridCol w:w="4533"/>
      </w:tblGrid>
      <w:tr w:rsidR="005C27FC" w:rsidRPr="00630862" w:rsidTr="005C27FC">
        <w:trPr>
          <w:cantSplit/>
          <w:jc w:val="center"/>
        </w:trPr>
        <w:tc>
          <w:tcPr>
            <w:tcW w:w="2034" w:type="dxa"/>
          </w:tcPr>
          <w:p w:rsidR="005C27FC" w:rsidRPr="00140F3C" w:rsidRDefault="005C27FC" w:rsidP="00265800">
            <w:pPr>
              <w:pStyle w:val="afffa"/>
              <w:jc w:val="center"/>
              <w:rPr>
                <w:b/>
              </w:rPr>
            </w:pPr>
            <w:r>
              <w:rPr>
                <w:b/>
              </w:rPr>
              <w:t>Поле</w:t>
            </w:r>
          </w:p>
        </w:tc>
        <w:tc>
          <w:tcPr>
            <w:tcW w:w="87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533"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2034" w:type="dxa"/>
          </w:tcPr>
          <w:p w:rsidR="007F4726" w:rsidRPr="00347A71" w:rsidRDefault="00F252E7" w:rsidP="009D5909">
            <w:pPr>
              <w:pStyle w:val="afffa"/>
              <w:keepNext w:val="0"/>
            </w:pPr>
            <w:r w:rsidRPr="00FF3636">
              <w:rPr>
                <w:lang w:val="en-GB"/>
              </w:rPr>
              <w:t>Global</w:t>
            </w:r>
            <w:r w:rsidRPr="00192FF9">
              <w:t>_</w:t>
            </w:r>
            <w:r w:rsidRPr="00FF3636">
              <w:rPr>
                <w:lang w:val="en-GB"/>
              </w:rPr>
              <w:t>IRQ</w:t>
            </w:r>
            <w:r w:rsidRPr="00192FF9">
              <w:t>_</w:t>
            </w:r>
            <w:r w:rsidRPr="00FF3636">
              <w:rPr>
                <w:lang w:val="en-GB"/>
              </w:rPr>
              <w:t>Mask</w:t>
            </w:r>
            <w:r w:rsidRPr="003C1C4A">
              <w:t>_</w:t>
            </w:r>
            <w:r>
              <w:rPr>
                <w:lang w:val="en-GB"/>
              </w:rPr>
              <w:t>l</w:t>
            </w:r>
          </w:p>
        </w:tc>
        <w:tc>
          <w:tcPr>
            <w:tcW w:w="878"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hFFFFFFFF</w:t>
            </w:r>
          </w:p>
        </w:tc>
        <w:tc>
          <w:tcPr>
            <w:tcW w:w="4533" w:type="dxa"/>
            <w:shd w:val="clear" w:color="auto" w:fill="auto"/>
          </w:tcPr>
          <w:p w:rsidR="007F4726" w:rsidRDefault="00F252E7" w:rsidP="009D5909">
            <w:pPr>
              <w:pStyle w:val="afffa"/>
              <w:keepNext w:val="0"/>
            </w:pPr>
            <w:r>
              <w:t>М</w:t>
            </w:r>
            <w:r w:rsidR="007F4726">
              <w:t>ладшие биты маски прерываний от периферийных устройств.</w:t>
            </w:r>
          </w:p>
          <w:p w:rsidR="007F4726" w:rsidRDefault="007F4726" w:rsidP="009D5909">
            <w:pPr>
              <w:pStyle w:val="afffa"/>
              <w:keepNext w:val="0"/>
            </w:pPr>
            <w:r>
              <w:t>0 – соответствующее прерывание не маскировано</w:t>
            </w:r>
          </w:p>
          <w:p w:rsidR="007F4726" w:rsidRDefault="007F4726" w:rsidP="009D5909">
            <w:pPr>
              <w:pStyle w:val="afffa"/>
              <w:keepNext w:val="0"/>
            </w:pPr>
            <w:r>
              <w:t>1 – соответствующее прерывание маскировано</w:t>
            </w:r>
          </w:p>
          <w:p w:rsidR="007F4726" w:rsidRDefault="007F4726" w:rsidP="009D5909">
            <w:pPr>
              <w:pStyle w:val="afffa"/>
              <w:keepNext w:val="0"/>
            </w:pPr>
            <w:r w:rsidRPr="00AD4D38">
              <w:t xml:space="preserve">Карта прерываний такая же, как у контроллера прерывания </w:t>
            </w:r>
            <w:r w:rsidRPr="00AD4D38">
              <w:rPr>
                <w:lang w:val="en-GB"/>
              </w:rPr>
              <w:t>ARM</w:t>
            </w:r>
            <w:r w:rsidRPr="00AD4D38">
              <w:t xml:space="preserve"> (</w:t>
            </w:r>
            <w:r w:rsidRPr="00AD4D38">
              <w:rPr>
                <w:lang w:val="en-GB"/>
              </w:rPr>
              <w:t>GIC</w:t>
            </w:r>
            <w:r w:rsidRPr="00AD4D38">
              <w:t>) и приведена в соответствующей документации.</w:t>
            </w:r>
          </w:p>
          <w:p w:rsidR="007F4726" w:rsidRPr="00211906" w:rsidRDefault="007F4726" w:rsidP="009D5909">
            <w:pPr>
              <w:pStyle w:val="afffa"/>
              <w:keepNext w:val="0"/>
            </w:pPr>
            <w:r>
              <w:t xml:space="preserve">Установка этой маски не отменяет ожидающих </w:t>
            </w:r>
            <w:r>
              <w:rPr>
                <w:lang w:val="en-US"/>
              </w:rPr>
              <w:t>MSI</w:t>
            </w:r>
            <w:r w:rsidRPr="00AD2D6C">
              <w:t>-</w:t>
            </w:r>
            <w:r>
              <w:rPr>
                <w:lang w:val="en-US"/>
              </w:rPr>
              <w:t>X</w:t>
            </w:r>
            <w:r w:rsidRPr="00211906">
              <w:t xml:space="preserve"> </w:t>
            </w:r>
            <w:r>
              <w:t>прерываний, т.</w:t>
            </w:r>
            <w:r w:rsidR="00B9226A">
              <w:t xml:space="preserve"> </w:t>
            </w:r>
            <w:r>
              <w:t xml:space="preserve">е. биты </w:t>
            </w:r>
            <w:r>
              <w:rPr>
                <w:lang w:val="en-US"/>
              </w:rPr>
              <w:t>PBA</w:t>
            </w:r>
            <w:r w:rsidRPr="00211906">
              <w:t xml:space="preserve"> </w:t>
            </w:r>
            <w:r w:rsidR="00B9226A">
              <w:t>не будут сброшены</w:t>
            </w:r>
          </w:p>
        </w:tc>
      </w:tr>
    </w:tbl>
    <w:p w:rsidR="006032A8" w:rsidRPr="00630862" w:rsidRDefault="006032A8" w:rsidP="009D5909"/>
    <w:p w:rsidR="006032A8" w:rsidRDefault="006032A8" w:rsidP="00CF0178">
      <w:pPr>
        <w:pStyle w:val="8"/>
      </w:pPr>
      <w:bookmarkStart w:id="1605" w:name="_Toc490668220"/>
      <w:bookmarkStart w:id="1606" w:name="_Ref490729480"/>
      <w:r w:rsidRPr="00C926FA">
        <w:t>Global_IRQ_Mask_h</w:t>
      </w:r>
      <w:bookmarkEnd w:id="1605"/>
      <w:bookmarkEnd w:id="1606"/>
      <w:r w:rsidR="00C926FA" w:rsidRPr="00C926FA">
        <w:t xml:space="preserve"> (0x10)</w:t>
      </w:r>
    </w:p>
    <w:p w:rsidR="00BD5475" w:rsidRDefault="00BD5475" w:rsidP="009D5909">
      <w:pPr>
        <w:pStyle w:val="af3"/>
      </w:pPr>
      <w:r>
        <w:t xml:space="preserve">Описание полей регистра </w:t>
      </w:r>
      <w:r w:rsidRPr="00C926FA">
        <w:rPr>
          <w:lang w:val="en-US"/>
        </w:rPr>
        <w:t>Global</w:t>
      </w:r>
      <w:r w:rsidRPr="00BD5475">
        <w:t>_</w:t>
      </w:r>
      <w:r w:rsidRPr="00C926FA">
        <w:rPr>
          <w:lang w:val="en-US"/>
        </w:rPr>
        <w:t>IRQ</w:t>
      </w:r>
      <w:r w:rsidRPr="00BD5475">
        <w:t>_</w:t>
      </w:r>
      <w:r w:rsidRPr="00C926FA">
        <w:rPr>
          <w:lang w:val="en-US"/>
        </w:rPr>
        <w:t>Mask</w:t>
      </w:r>
      <w:r w:rsidRPr="00BD5475">
        <w:t>_</w:t>
      </w:r>
      <w:r w:rsidRPr="00C926FA">
        <w:rPr>
          <w:lang w:val="en-US"/>
        </w:rPr>
        <w:t>h</w:t>
      </w:r>
      <w:r w:rsidRPr="00BD5475">
        <w:t xml:space="preserve"> </w:t>
      </w:r>
      <w:r>
        <w:t xml:space="preserve">представлено в </w:t>
      </w:r>
      <w:r w:rsidR="00AF6D20">
        <w:t>таблице</w:t>
      </w:r>
      <w:r>
        <w:t xml:space="preserve"> </w:t>
      </w:r>
      <w:r w:rsidR="00762C7C">
        <w:fldChar w:fldCharType="begin"/>
      </w:r>
      <w:r w:rsidR="00762C7C">
        <w:instrText xml:space="preserve"> REF _Ref12367708 \h  \* MERGEFORMAT </w:instrText>
      </w:r>
      <w:r w:rsidR="00762C7C">
        <w:fldChar w:fldCharType="separate"/>
      </w:r>
      <w:r w:rsidR="006422AE" w:rsidRPr="006422AE">
        <w:rPr>
          <w:vanish/>
        </w:rPr>
        <w:t xml:space="preserve">Таблица </w:t>
      </w:r>
      <w:r w:rsidR="006422AE" w:rsidRPr="006422AE">
        <w:rPr>
          <w:noProof/>
        </w:rPr>
        <w:t>324</w:t>
      </w:r>
      <w:r w:rsidR="00762C7C">
        <w:fldChar w:fldCharType="end"/>
      </w:r>
      <w:r>
        <w:t>.</w:t>
      </w:r>
    </w:p>
    <w:p w:rsidR="00BD5475" w:rsidRPr="00BD5475" w:rsidRDefault="00BD5475" w:rsidP="009D5909">
      <w:pPr>
        <w:pStyle w:val="af3"/>
        <w:rPr>
          <w:lang w:eastAsia="en-US"/>
        </w:rPr>
      </w:pPr>
    </w:p>
    <w:p w:rsidR="006032A8" w:rsidRPr="00C926FA" w:rsidRDefault="006032A8" w:rsidP="002815D9">
      <w:pPr>
        <w:pStyle w:val="aff8"/>
      </w:pPr>
      <w:bookmarkStart w:id="1607" w:name="_Toc495677374"/>
      <w:bookmarkStart w:id="1608" w:name="_Toc495680619"/>
      <w:bookmarkStart w:id="1609" w:name="_Toc528945074"/>
      <w:bookmarkStart w:id="1610" w:name="_Ref12367708"/>
      <w:r w:rsidRPr="001D77C7">
        <w:t>Таблица</w:t>
      </w:r>
      <w:r w:rsidRPr="00C926FA">
        <w:t xml:space="preserve"> </w:t>
      </w:r>
      <w:r w:rsidR="00BF6B65" w:rsidRPr="00347A71">
        <w:fldChar w:fldCharType="begin"/>
      </w:r>
      <w:r w:rsidRPr="00C926FA">
        <w:instrText xml:space="preserve"> </w:instrText>
      </w:r>
      <w:r w:rsidRPr="00347A71">
        <w:rPr>
          <w:lang w:val="en-US"/>
        </w:rPr>
        <w:instrText>SEQ</w:instrText>
      </w:r>
      <w:r w:rsidRPr="00C926FA">
        <w:instrText xml:space="preserve"> </w:instrText>
      </w:r>
      <w:r w:rsidRPr="00347A71">
        <w:instrText>Таблица</w:instrText>
      </w:r>
      <w:r w:rsidRPr="00C926FA">
        <w:instrText xml:space="preserve"> \* </w:instrText>
      </w:r>
      <w:r w:rsidRPr="00347A71">
        <w:rPr>
          <w:lang w:val="en-US"/>
        </w:rPr>
        <w:instrText>ARABIC</w:instrText>
      </w:r>
      <w:r w:rsidRPr="00C926FA">
        <w:instrText xml:space="preserve"> </w:instrText>
      </w:r>
      <w:r w:rsidR="00BF6B65" w:rsidRPr="00347A71">
        <w:fldChar w:fldCharType="separate"/>
      </w:r>
      <w:r w:rsidR="006422AE" w:rsidRPr="006422AE">
        <w:rPr>
          <w:noProof/>
        </w:rPr>
        <w:t>324</w:t>
      </w:r>
      <w:bookmarkEnd w:id="1607"/>
      <w:bookmarkEnd w:id="1608"/>
      <w:bookmarkEnd w:id="1609"/>
      <w:r w:rsidR="00BF6B65" w:rsidRPr="00347A71">
        <w:fldChar w:fldCharType="end"/>
      </w:r>
      <w:bookmarkEnd w:id="1610"/>
      <w:r w:rsidR="00C926FA" w:rsidRPr="00C926FA">
        <w:rPr>
          <w:noProof/>
        </w:rPr>
        <w:t xml:space="preserve"> – </w:t>
      </w:r>
      <w:r w:rsidR="00C926FA">
        <w:rPr>
          <w:noProof/>
        </w:rPr>
        <w:t>Поля регистра</w:t>
      </w:r>
      <w:r w:rsidR="00C926FA" w:rsidRPr="00C926FA">
        <w:t xml:space="preserve"> </w:t>
      </w:r>
      <w:r w:rsidR="00C926FA" w:rsidRPr="00347A71">
        <w:t>Global_IRQ_Mask_h</w:t>
      </w:r>
    </w:p>
    <w:tbl>
      <w:tblPr>
        <w:tblW w:w="4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928"/>
        <w:gridCol w:w="1189"/>
        <w:gridCol w:w="1338"/>
        <w:gridCol w:w="4650"/>
      </w:tblGrid>
      <w:tr w:rsidR="005C27FC" w:rsidRPr="00630862" w:rsidTr="00F252E7">
        <w:trPr>
          <w:cantSplit/>
          <w:jc w:val="center"/>
        </w:trPr>
        <w:tc>
          <w:tcPr>
            <w:tcW w:w="1984" w:type="dxa"/>
          </w:tcPr>
          <w:p w:rsidR="005C27FC" w:rsidRPr="00140F3C" w:rsidRDefault="005C27FC" w:rsidP="00265800">
            <w:pPr>
              <w:pStyle w:val="afffa"/>
              <w:jc w:val="center"/>
              <w:rPr>
                <w:b/>
              </w:rPr>
            </w:pPr>
            <w:r>
              <w:rPr>
                <w:b/>
              </w:rPr>
              <w:t>Поле</w:t>
            </w:r>
          </w:p>
        </w:tc>
        <w:tc>
          <w:tcPr>
            <w:tcW w:w="92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650"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F252E7">
        <w:trPr>
          <w:cantSplit/>
          <w:jc w:val="center"/>
        </w:trPr>
        <w:tc>
          <w:tcPr>
            <w:tcW w:w="1984" w:type="dxa"/>
          </w:tcPr>
          <w:p w:rsidR="007F4726" w:rsidRPr="00347A71" w:rsidRDefault="00F252E7" w:rsidP="009D5909">
            <w:pPr>
              <w:pStyle w:val="afffa"/>
              <w:keepNext w:val="0"/>
            </w:pPr>
            <w:r w:rsidRPr="00FF3636">
              <w:rPr>
                <w:lang w:val="en-GB"/>
              </w:rPr>
              <w:t>Global</w:t>
            </w:r>
            <w:r w:rsidRPr="00192FF9">
              <w:t>_</w:t>
            </w:r>
            <w:r w:rsidRPr="00FF3636">
              <w:rPr>
                <w:lang w:val="en-GB"/>
              </w:rPr>
              <w:t>IRQ</w:t>
            </w:r>
            <w:r w:rsidRPr="00192FF9">
              <w:t>_</w:t>
            </w:r>
            <w:r w:rsidRPr="00FF3636">
              <w:rPr>
                <w:lang w:val="en-GB"/>
              </w:rPr>
              <w:t>Mask</w:t>
            </w:r>
            <w:r w:rsidRPr="000D364F">
              <w:t>_</w:t>
            </w:r>
            <w:r>
              <w:rPr>
                <w:lang w:val="en-GB"/>
              </w:rPr>
              <w:t>h</w:t>
            </w:r>
          </w:p>
        </w:tc>
        <w:tc>
          <w:tcPr>
            <w:tcW w:w="928"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hFFFFFFFF</w:t>
            </w:r>
          </w:p>
        </w:tc>
        <w:tc>
          <w:tcPr>
            <w:tcW w:w="4650" w:type="dxa"/>
            <w:shd w:val="clear" w:color="auto" w:fill="auto"/>
          </w:tcPr>
          <w:p w:rsidR="007F4726" w:rsidRDefault="00F252E7" w:rsidP="009D5909">
            <w:pPr>
              <w:pStyle w:val="afffa"/>
              <w:keepNext w:val="0"/>
            </w:pPr>
            <w:r>
              <w:t>С</w:t>
            </w:r>
            <w:r w:rsidR="007F4726">
              <w:t>таршие биты маски прерываний от периферийных устройств.</w:t>
            </w:r>
          </w:p>
          <w:p w:rsidR="007F4726" w:rsidRDefault="007F4726" w:rsidP="009D5909">
            <w:pPr>
              <w:pStyle w:val="afffa"/>
              <w:keepNext w:val="0"/>
            </w:pPr>
            <w:r>
              <w:t>0 – соответствующее прерывание не маскировано</w:t>
            </w:r>
          </w:p>
          <w:p w:rsidR="007F4726" w:rsidRDefault="007F4726" w:rsidP="009D5909">
            <w:pPr>
              <w:pStyle w:val="afffa"/>
              <w:keepNext w:val="0"/>
            </w:pPr>
            <w:r>
              <w:t>1 – соответствующее прерывание маскировано</w:t>
            </w:r>
          </w:p>
          <w:p w:rsidR="007F4726" w:rsidRDefault="007F4726" w:rsidP="009D5909">
            <w:pPr>
              <w:pStyle w:val="afffa"/>
              <w:keepNext w:val="0"/>
            </w:pPr>
            <w:r w:rsidRPr="00AD4D38">
              <w:t xml:space="preserve">Карта прерываний такая же, как у контроллера прерывания </w:t>
            </w:r>
            <w:r w:rsidRPr="00AD4D38">
              <w:rPr>
                <w:lang w:val="en-GB"/>
              </w:rPr>
              <w:t>ARM</w:t>
            </w:r>
            <w:r w:rsidRPr="00AD4D38">
              <w:t xml:space="preserve"> (</w:t>
            </w:r>
            <w:r w:rsidRPr="00AD4D38">
              <w:rPr>
                <w:lang w:val="en-GB"/>
              </w:rPr>
              <w:t>GIC</w:t>
            </w:r>
            <w:r w:rsidRPr="00AD4D38">
              <w:t>) и приведена в соответствующей документации.</w:t>
            </w:r>
          </w:p>
          <w:p w:rsidR="007F4726" w:rsidRPr="00AD4D38" w:rsidRDefault="007F4726" w:rsidP="009D5909">
            <w:pPr>
              <w:pStyle w:val="afffa"/>
              <w:keepNext w:val="0"/>
            </w:pPr>
            <w:r>
              <w:t xml:space="preserve">Установка этой маски не отменяет ожидающих </w:t>
            </w:r>
            <w:r>
              <w:rPr>
                <w:lang w:val="en-US"/>
              </w:rPr>
              <w:t>MSI</w:t>
            </w:r>
            <w:r w:rsidRPr="00595E48">
              <w:t>-</w:t>
            </w:r>
            <w:r>
              <w:rPr>
                <w:lang w:val="en-US"/>
              </w:rPr>
              <w:t>X</w:t>
            </w:r>
            <w:r w:rsidRPr="00211906">
              <w:t xml:space="preserve"> </w:t>
            </w:r>
            <w:r>
              <w:t>прерываний, т.</w:t>
            </w:r>
            <w:r w:rsidR="00B9226A">
              <w:t xml:space="preserve"> </w:t>
            </w:r>
            <w:r>
              <w:t xml:space="preserve">е. биты </w:t>
            </w:r>
            <w:r>
              <w:rPr>
                <w:lang w:val="en-US"/>
              </w:rPr>
              <w:t>PBA</w:t>
            </w:r>
            <w:r w:rsidRPr="00211906">
              <w:t xml:space="preserve"> </w:t>
            </w:r>
            <w:r w:rsidR="00B9226A">
              <w:t>не будут сброшены</w:t>
            </w:r>
          </w:p>
        </w:tc>
      </w:tr>
    </w:tbl>
    <w:p w:rsidR="006032A8" w:rsidRPr="00630862" w:rsidRDefault="006032A8" w:rsidP="009D5909"/>
    <w:p w:rsidR="006032A8" w:rsidRPr="00347A71" w:rsidRDefault="006032A8" w:rsidP="00CF0178">
      <w:pPr>
        <w:pStyle w:val="8"/>
      </w:pPr>
      <w:bookmarkStart w:id="1611" w:name="_Toc490668221"/>
      <w:r w:rsidRPr="00347A71">
        <w:t>Global_IRQ_Map_0</w:t>
      </w:r>
      <w:bookmarkEnd w:id="1611"/>
      <w:r w:rsidR="00C926FA">
        <w:t xml:space="preserve"> (</w:t>
      </w:r>
      <w:r w:rsidR="00C926FA" w:rsidRPr="00347A71">
        <w:t>0x014</w:t>
      </w:r>
      <w:r w:rsidR="00C926FA">
        <w:t>)</w:t>
      </w:r>
    </w:p>
    <w:p w:rsidR="00020C26" w:rsidRDefault="00020C26" w:rsidP="009D5909">
      <w:pPr>
        <w:pStyle w:val="af3"/>
      </w:pPr>
      <w:bookmarkStart w:id="1612" w:name="_Toc528945075"/>
      <w:r>
        <w:t xml:space="preserve">Описание полей регистра </w:t>
      </w:r>
      <w:r w:rsidR="00BD5475">
        <w:t>Global_IRQ_Map_</w:t>
      </w:r>
      <w:r w:rsidR="00BD5475" w:rsidRPr="00BD5475">
        <w:t>0</w:t>
      </w:r>
      <w:r>
        <w:t xml:space="preserve"> представлено в </w:t>
      </w:r>
      <w:r w:rsidR="00AF6D20">
        <w:t>таблице</w:t>
      </w:r>
      <w:r>
        <w:t xml:space="preserve"> </w:t>
      </w:r>
      <w:r w:rsidR="00762C7C">
        <w:fldChar w:fldCharType="begin"/>
      </w:r>
      <w:r w:rsidR="00762C7C">
        <w:instrText xml:space="preserve"> REF _Ref12367715 \h  \* MERGEFORMAT </w:instrText>
      </w:r>
      <w:r w:rsidR="00762C7C">
        <w:fldChar w:fldCharType="separate"/>
      </w:r>
      <w:r w:rsidR="006422AE" w:rsidRPr="006422AE">
        <w:rPr>
          <w:vanish/>
        </w:rPr>
        <w:t xml:space="preserve">Таблица </w:t>
      </w:r>
      <w:r w:rsidR="006422AE">
        <w:rPr>
          <w:noProof/>
        </w:rPr>
        <w:t>325</w:t>
      </w:r>
      <w:r w:rsidR="00762C7C">
        <w:fldChar w:fldCharType="end"/>
      </w:r>
      <w:r>
        <w:t>.</w:t>
      </w:r>
    </w:p>
    <w:p w:rsidR="00020C26" w:rsidRDefault="00020C26" w:rsidP="009D5909">
      <w:pPr>
        <w:pStyle w:val="af3"/>
      </w:pPr>
    </w:p>
    <w:p w:rsidR="006032A8" w:rsidRPr="00347A71" w:rsidRDefault="006032A8" w:rsidP="002815D9">
      <w:pPr>
        <w:pStyle w:val="aff8"/>
      </w:pPr>
      <w:bookmarkStart w:id="1613" w:name="_Ref12367715"/>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25</w:t>
      </w:r>
      <w:bookmarkEnd w:id="1612"/>
      <w:r w:rsidR="00BF6B65">
        <w:rPr>
          <w:noProof/>
        </w:rPr>
        <w:fldChar w:fldCharType="end"/>
      </w:r>
      <w:bookmarkEnd w:id="1613"/>
      <w:r w:rsidR="00C926FA" w:rsidRPr="00C926FA">
        <w:rPr>
          <w:noProof/>
        </w:rPr>
        <w:t xml:space="preserve"> – </w:t>
      </w:r>
      <w:r w:rsidR="00C926FA">
        <w:rPr>
          <w:noProof/>
        </w:rPr>
        <w:t>Поля регистра</w:t>
      </w:r>
      <w:r w:rsidR="00C926FA" w:rsidRPr="00C926FA">
        <w:t xml:space="preserve"> </w:t>
      </w:r>
      <w:r w:rsidR="00C926FA" w:rsidRPr="00347A71">
        <w:t>Global_IRQ_Map_0</w:t>
      </w:r>
    </w:p>
    <w:tbl>
      <w:tblPr>
        <w:tblW w:w="47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928"/>
        <w:gridCol w:w="1189"/>
        <w:gridCol w:w="1338"/>
        <w:gridCol w:w="4533"/>
      </w:tblGrid>
      <w:tr w:rsidR="005C27FC" w:rsidRPr="00630862" w:rsidTr="00265800">
        <w:trPr>
          <w:cantSplit/>
          <w:tblHeader/>
          <w:jc w:val="center"/>
        </w:trPr>
        <w:tc>
          <w:tcPr>
            <w:tcW w:w="1984" w:type="dxa"/>
          </w:tcPr>
          <w:p w:rsidR="005C27FC" w:rsidRDefault="005C27FC" w:rsidP="00265800">
            <w:pPr>
              <w:pStyle w:val="afffa"/>
              <w:jc w:val="center"/>
              <w:rPr>
                <w:b/>
              </w:rPr>
            </w:pPr>
            <w:r>
              <w:rPr>
                <w:b/>
              </w:rPr>
              <w:t>Поле</w:t>
            </w:r>
          </w:p>
          <w:p w:rsidR="00265800" w:rsidRPr="00140F3C" w:rsidRDefault="00265800" w:rsidP="00265800">
            <w:pPr>
              <w:pStyle w:val="afffa"/>
              <w:jc w:val="center"/>
              <w:rPr>
                <w:b/>
              </w:rPr>
            </w:pPr>
          </w:p>
        </w:tc>
        <w:tc>
          <w:tcPr>
            <w:tcW w:w="92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533"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0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0</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который будет использован при установке бита </w:t>
            </w:r>
            <w:r w:rsidR="007F4726" w:rsidRPr="00B637D6">
              <w:t>Global_IRQ_Status</w:t>
            </w:r>
            <w:r w:rsidR="007F4726" w:rsidRPr="00140491">
              <w:t>_</w:t>
            </w:r>
            <w:r w:rsidR="007F4726">
              <w:rPr>
                <w:lang w:val="en-US"/>
              </w:rPr>
              <w:t>l</w:t>
            </w:r>
            <w:r w:rsidR="007F4726">
              <w:t xml:space="preserve"> [0]</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1</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1</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t xml:space="preserve"> [</w:t>
            </w:r>
            <w:r w:rsidR="007F4726" w:rsidRPr="00367BF1">
              <w:t>1]</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2</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2</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2]</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3</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3</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3]</w:t>
            </w:r>
          </w:p>
        </w:tc>
      </w:tr>
      <w:tr w:rsidR="007F4726" w:rsidRPr="00630862" w:rsidTr="005C27FC">
        <w:trPr>
          <w:cantSplit/>
          <w:jc w:val="center"/>
        </w:trPr>
        <w:tc>
          <w:tcPr>
            <w:tcW w:w="1984" w:type="dxa"/>
          </w:tcPr>
          <w:p w:rsidR="007F4726" w:rsidRPr="00347A71" w:rsidRDefault="00F252E7"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33"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14" w:name="_Toc490668222"/>
      <w:r w:rsidRPr="00347A71">
        <w:lastRenderedPageBreak/>
        <w:t>Global_IRQ_Map_1</w:t>
      </w:r>
      <w:bookmarkEnd w:id="1614"/>
      <w:r w:rsidR="00C926FA">
        <w:t xml:space="preserve"> (</w:t>
      </w:r>
      <w:r w:rsidR="00C926FA" w:rsidRPr="00347A71">
        <w:t>0x018</w:t>
      </w:r>
      <w:r w:rsidR="00C926FA">
        <w:t>)</w:t>
      </w:r>
    </w:p>
    <w:p w:rsidR="00020C26" w:rsidRDefault="00020C26" w:rsidP="009D5909">
      <w:pPr>
        <w:pStyle w:val="af3"/>
      </w:pPr>
      <w:r>
        <w:t xml:space="preserve">Описание полей регистра </w:t>
      </w:r>
      <w:r w:rsidR="00BD5475">
        <w:t>Global_IRQ_Map_</w:t>
      </w:r>
      <w:r w:rsidR="00BD5475" w:rsidRPr="00BD5475">
        <w:t>1</w:t>
      </w:r>
      <w:r>
        <w:t xml:space="preserve"> представлено в </w:t>
      </w:r>
      <w:r w:rsidR="00AF6D20">
        <w:t>таблице</w:t>
      </w:r>
      <w:r>
        <w:t xml:space="preserve"> </w:t>
      </w:r>
      <w:r w:rsidR="00762C7C">
        <w:fldChar w:fldCharType="begin"/>
      </w:r>
      <w:r w:rsidR="00762C7C">
        <w:instrText xml:space="preserve"> REF _Ref12367722 \h  \* MERGEFORMAT </w:instrText>
      </w:r>
      <w:r w:rsidR="00762C7C">
        <w:fldChar w:fldCharType="separate"/>
      </w:r>
      <w:r w:rsidR="006422AE" w:rsidRPr="006422AE">
        <w:rPr>
          <w:vanish/>
        </w:rPr>
        <w:t xml:space="preserve">Таблица </w:t>
      </w:r>
      <w:r w:rsidR="006422AE">
        <w:rPr>
          <w:noProof/>
        </w:rPr>
        <w:t>326</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15" w:name="_Toc495677376"/>
      <w:bookmarkStart w:id="1616" w:name="_Toc495680621"/>
      <w:bookmarkStart w:id="1617" w:name="_Toc528945076"/>
      <w:bookmarkStart w:id="1618" w:name="_Ref12367722"/>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26</w:t>
      </w:r>
      <w:bookmarkEnd w:id="1615"/>
      <w:bookmarkEnd w:id="1616"/>
      <w:bookmarkEnd w:id="1617"/>
      <w:r w:rsidR="00BF6B65">
        <w:rPr>
          <w:noProof/>
        </w:rPr>
        <w:fldChar w:fldCharType="end"/>
      </w:r>
      <w:bookmarkEnd w:id="1618"/>
      <w:r w:rsidR="00C926FA" w:rsidRPr="00C926FA">
        <w:rPr>
          <w:noProof/>
        </w:rPr>
        <w:t xml:space="preserve"> – </w:t>
      </w:r>
      <w:r w:rsidR="00C926FA">
        <w:rPr>
          <w:noProof/>
        </w:rPr>
        <w:t>Поля регистра</w:t>
      </w:r>
      <w:r w:rsidR="00C926FA" w:rsidRPr="00C926FA">
        <w:t xml:space="preserve"> </w:t>
      </w:r>
      <w:r w:rsidR="00C926FA" w:rsidRPr="00347A71">
        <w:t>Global_IRQ_Map_1</w:t>
      </w:r>
    </w:p>
    <w:tbl>
      <w:tblPr>
        <w:tblW w:w="47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928"/>
        <w:gridCol w:w="1189"/>
        <w:gridCol w:w="1338"/>
        <w:gridCol w:w="4533"/>
      </w:tblGrid>
      <w:tr w:rsidR="005C27FC" w:rsidRPr="00630862" w:rsidTr="00265800">
        <w:trPr>
          <w:cantSplit/>
          <w:tblHeader/>
          <w:jc w:val="center"/>
        </w:trPr>
        <w:tc>
          <w:tcPr>
            <w:tcW w:w="1984" w:type="dxa"/>
          </w:tcPr>
          <w:p w:rsidR="005C27FC" w:rsidRPr="00140F3C" w:rsidRDefault="005C27FC" w:rsidP="00265800">
            <w:pPr>
              <w:pStyle w:val="afffa"/>
              <w:jc w:val="center"/>
              <w:rPr>
                <w:b/>
              </w:rPr>
            </w:pPr>
            <w:r>
              <w:rPr>
                <w:b/>
              </w:rPr>
              <w:t>Поле</w:t>
            </w:r>
          </w:p>
        </w:tc>
        <w:tc>
          <w:tcPr>
            <w:tcW w:w="92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533"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4</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4</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4]</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5</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5</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5]</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6</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6</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6]</w:t>
            </w:r>
          </w:p>
        </w:tc>
      </w:tr>
      <w:tr w:rsidR="007F4726" w:rsidRPr="00630862" w:rsidTr="005C27FC">
        <w:trPr>
          <w:cantSplit/>
          <w:jc w:val="center"/>
        </w:trPr>
        <w:tc>
          <w:tcPr>
            <w:tcW w:w="1984"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7</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7</w:t>
            </w:r>
          </w:p>
        </w:tc>
        <w:tc>
          <w:tcPr>
            <w:tcW w:w="4533" w:type="dxa"/>
            <w:shd w:val="clear" w:color="auto" w:fill="auto"/>
          </w:tcPr>
          <w:p w:rsidR="007F4726" w:rsidRPr="00367BF1"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367BF1">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367BF1">
              <w:t xml:space="preserve"> [7]</w:t>
            </w:r>
          </w:p>
        </w:tc>
      </w:tr>
      <w:tr w:rsidR="007F4726" w:rsidRPr="00630862" w:rsidTr="005C27FC">
        <w:trPr>
          <w:cantSplit/>
          <w:jc w:val="center"/>
        </w:trPr>
        <w:tc>
          <w:tcPr>
            <w:tcW w:w="1984" w:type="dxa"/>
          </w:tcPr>
          <w:p w:rsidR="007F4726" w:rsidRPr="00347A71" w:rsidRDefault="00F252E7"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33"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19" w:name="_Toc490668223"/>
      <w:r w:rsidRPr="00347A71">
        <w:t>Global_IRQ_Map_2</w:t>
      </w:r>
      <w:bookmarkEnd w:id="1619"/>
      <w:r w:rsidR="00C926FA">
        <w:t xml:space="preserve"> (</w:t>
      </w:r>
      <w:r w:rsidR="00C926FA" w:rsidRPr="00347A71">
        <w:t>0x01С</w:t>
      </w:r>
      <w:r w:rsidR="00C926FA">
        <w:t>)</w:t>
      </w:r>
    </w:p>
    <w:p w:rsidR="00020C26" w:rsidRDefault="00020C26" w:rsidP="009D5909">
      <w:pPr>
        <w:pStyle w:val="af3"/>
      </w:pPr>
      <w:r>
        <w:t xml:space="preserve">Описание полей регистра </w:t>
      </w:r>
      <w:r w:rsidR="00BD5475">
        <w:t>Global_IRQ_Map_</w:t>
      </w:r>
      <w:r w:rsidR="00BD5475" w:rsidRPr="00BD5475">
        <w:t>2</w:t>
      </w:r>
      <w:r>
        <w:t xml:space="preserve"> представлено в </w:t>
      </w:r>
      <w:r w:rsidR="00AF6D20">
        <w:t>таблице</w:t>
      </w:r>
      <w:r>
        <w:t xml:space="preserve"> </w:t>
      </w:r>
      <w:r w:rsidR="00762C7C">
        <w:fldChar w:fldCharType="begin"/>
      </w:r>
      <w:r w:rsidR="00762C7C">
        <w:instrText xml:space="preserve"> REF _Ref12367732 \h  \* MERGEFORMAT </w:instrText>
      </w:r>
      <w:r w:rsidR="00762C7C">
        <w:fldChar w:fldCharType="separate"/>
      </w:r>
      <w:r w:rsidR="006422AE" w:rsidRPr="006422AE">
        <w:rPr>
          <w:vanish/>
        </w:rPr>
        <w:t xml:space="preserve">Таблица </w:t>
      </w:r>
      <w:r w:rsidR="006422AE">
        <w:rPr>
          <w:noProof/>
        </w:rPr>
        <w:t>327</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20" w:name="_Toc495677377"/>
      <w:bookmarkStart w:id="1621" w:name="_Toc495680622"/>
      <w:bookmarkStart w:id="1622" w:name="_Toc528945077"/>
      <w:bookmarkStart w:id="1623" w:name="_Ref12367732"/>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27</w:t>
      </w:r>
      <w:bookmarkEnd w:id="1620"/>
      <w:bookmarkEnd w:id="1621"/>
      <w:bookmarkEnd w:id="1622"/>
      <w:r w:rsidR="00BF6B65">
        <w:rPr>
          <w:noProof/>
        </w:rPr>
        <w:fldChar w:fldCharType="end"/>
      </w:r>
      <w:bookmarkEnd w:id="1623"/>
      <w:r w:rsidR="00C926FA" w:rsidRPr="00C926FA">
        <w:rPr>
          <w:noProof/>
        </w:rPr>
        <w:t xml:space="preserve"> – </w:t>
      </w:r>
      <w:r w:rsidR="00C926FA">
        <w:rPr>
          <w:noProof/>
        </w:rPr>
        <w:t>Поля регистра</w:t>
      </w:r>
      <w:r w:rsidR="00C926FA" w:rsidRPr="00C926FA">
        <w:t xml:space="preserve"> </w:t>
      </w:r>
      <w:r w:rsidR="00C926FA" w:rsidRPr="00347A71">
        <w:t>Global_IRQ_Map_2</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928"/>
        <w:gridCol w:w="1189"/>
        <w:gridCol w:w="1338"/>
        <w:gridCol w:w="4509"/>
      </w:tblGrid>
      <w:tr w:rsidR="005C27FC" w:rsidRPr="00630862" w:rsidTr="00265800">
        <w:trPr>
          <w:cantSplit/>
          <w:tblHeader/>
          <w:jc w:val="center"/>
        </w:trPr>
        <w:tc>
          <w:tcPr>
            <w:tcW w:w="1983" w:type="dxa"/>
          </w:tcPr>
          <w:p w:rsidR="005C27FC" w:rsidRPr="00140F3C" w:rsidRDefault="005C27FC" w:rsidP="00265800">
            <w:pPr>
              <w:pStyle w:val="afffa"/>
              <w:jc w:val="center"/>
              <w:rPr>
                <w:b/>
              </w:rPr>
            </w:pPr>
            <w:r>
              <w:rPr>
                <w:b/>
              </w:rPr>
              <w:t>Поле</w:t>
            </w:r>
          </w:p>
        </w:tc>
        <w:tc>
          <w:tcPr>
            <w:tcW w:w="92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509"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1983"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8</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8</w:t>
            </w:r>
          </w:p>
        </w:tc>
        <w:tc>
          <w:tcPr>
            <w:tcW w:w="4509" w:type="dxa"/>
            <w:shd w:val="clear" w:color="auto" w:fill="auto"/>
          </w:tcPr>
          <w:p w:rsidR="007F4726" w:rsidRPr="00FD075D"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8]</w:t>
            </w:r>
          </w:p>
        </w:tc>
      </w:tr>
      <w:tr w:rsidR="007F4726" w:rsidRPr="00630862" w:rsidTr="005C27FC">
        <w:trPr>
          <w:cantSplit/>
          <w:jc w:val="center"/>
        </w:trPr>
        <w:tc>
          <w:tcPr>
            <w:tcW w:w="1983"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9</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9</w:t>
            </w:r>
          </w:p>
        </w:tc>
        <w:tc>
          <w:tcPr>
            <w:tcW w:w="4509" w:type="dxa"/>
            <w:shd w:val="clear" w:color="auto" w:fill="auto"/>
          </w:tcPr>
          <w:p w:rsidR="007F4726" w:rsidRPr="00FD075D"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9]</w:t>
            </w:r>
          </w:p>
        </w:tc>
      </w:tr>
      <w:tr w:rsidR="007F4726" w:rsidRPr="00630862" w:rsidTr="005C27FC">
        <w:trPr>
          <w:cantSplit/>
          <w:jc w:val="center"/>
        </w:trPr>
        <w:tc>
          <w:tcPr>
            <w:tcW w:w="1983"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w:t>
            </w:r>
            <w:r w:rsidRPr="00A04BF6">
              <w:t>10</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A</w:t>
            </w:r>
          </w:p>
        </w:tc>
        <w:tc>
          <w:tcPr>
            <w:tcW w:w="4509" w:type="dxa"/>
            <w:shd w:val="clear" w:color="auto" w:fill="auto"/>
          </w:tcPr>
          <w:p w:rsidR="007F4726" w:rsidRPr="00FD075D"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10]</w:t>
            </w:r>
          </w:p>
        </w:tc>
      </w:tr>
      <w:tr w:rsidR="007F4726" w:rsidRPr="00630862" w:rsidTr="005C27FC">
        <w:trPr>
          <w:cantSplit/>
          <w:jc w:val="center"/>
        </w:trPr>
        <w:tc>
          <w:tcPr>
            <w:tcW w:w="1983"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w:t>
            </w:r>
            <w:r w:rsidRPr="00A04BF6">
              <w:t>11</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B</w:t>
            </w:r>
          </w:p>
        </w:tc>
        <w:tc>
          <w:tcPr>
            <w:tcW w:w="4509" w:type="dxa"/>
            <w:shd w:val="clear" w:color="auto" w:fill="auto"/>
          </w:tcPr>
          <w:p w:rsidR="007F4726" w:rsidRPr="003A216D"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140491">
              <w:t xml:space="preserve"> </w:t>
            </w:r>
            <w:r w:rsidR="007F4726" w:rsidRPr="00FD075D">
              <w:t>[11]</w:t>
            </w:r>
          </w:p>
        </w:tc>
      </w:tr>
      <w:tr w:rsidR="007F4726" w:rsidRPr="00630862" w:rsidTr="005C27FC">
        <w:trPr>
          <w:cantSplit/>
          <w:jc w:val="center"/>
        </w:trPr>
        <w:tc>
          <w:tcPr>
            <w:tcW w:w="1983" w:type="dxa"/>
          </w:tcPr>
          <w:p w:rsidR="007F4726" w:rsidRPr="00347A71" w:rsidRDefault="00F252E7"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09" w:type="dxa"/>
            <w:shd w:val="clear" w:color="auto" w:fill="auto"/>
          </w:tcPr>
          <w:p w:rsidR="007F4726" w:rsidRPr="00347A71" w:rsidRDefault="007F4726" w:rsidP="009D5909">
            <w:pPr>
              <w:pStyle w:val="afffa"/>
              <w:keepNext w:val="0"/>
            </w:pPr>
            <w:r w:rsidRPr="00347A71">
              <w:t>Reserved</w:t>
            </w:r>
          </w:p>
        </w:tc>
      </w:tr>
    </w:tbl>
    <w:p w:rsidR="0073169A" w:rsidRDefault="0073169A" w:rsidP="009D5909">
      <w:pPr>
        <w:pStyle w:val="af3"/>
      </w:pPr>
      <w:bookmarkStart w:id="1624" w:name="_Toc528945078"/>
    </w:p>
    <w:p w:rsidR="006032A8" w:rsidRDefault="006032A8" w:rsidP="00CF0178">
      <w:pPr>
        <w:pStyle w:val="8"/>
      </w:pPr>
      <w:r w:rsidRPr="00347A71">
        <w:t>Global_IRQ_Map_3</w:t>
      </w:r>
      <w:bookmarkEnd w:id="1624"/>
      <w:r w:rsidR="00FF73DF">
        <w:t xml:space="preserve"> (</w:t>
      </w:r>
      <w:r w:rsidR="00FF73DF" w:rsidRPr="00347A71">
        <w:t>0x020</w:t>
      </w:r>
      <w:r w:rsidR="00FF73DF">
        <w:t>)</w:t>
      </w:r>
    </w:p>
    <w:p w:rsidR="00020C26" w:rsidRDefault="00020C26" w:rsidP="009D5909">
      <w:pPr>
        <w:pStyle w:val="af3"/>
      </w:pPr>
      <w:r>
        <w:t xml:space="preserve">Описание полей регистра </w:t>
      </w:r>
      <w:r w:rsidR="00BD5475">
        <w:t>Global_IRQ_Map_</w:t>
      </w:r>
      <w:r w:rsidR="00BD5475" w:rsidRPr="00BD5475">
        <w:t>3</w:t>
      </w:r>
      <w:r>
        <w:t xml:space="preserve"> представлено в </w:t>
      </w:r>
      <w:r w:rsidR="00AF6D20">
        <w:t>таблице</w:t>
      </w:r>
      <w:r>
        <w:t xml:space="preserve"> </w:t>
      </w:r>
      <w:r w:rsidR="00762C7C">
        <w:fldChar w:fldCharType="begin"/>
      </w:r>
      <w:r w:rsidR="00762C7C">
        <w:instrText xml:space="preserve"> REF _Ref12367742 \h  \* MERGEFORMAT </w:instrText>
      </w:r>
      <w:r w:rsidR="00762C7C">
        <w:fldChar w:fldCharType="separate"/>
      </w:r>
      <w:r w:rsidR="006422AE" w:rsidRPr="006422AE">
        <w:rPr>
          <w:vanish/>
        </w:rPr>
        <w:t xml:space="preserve">Таблица </w:t>
      </w:r>
      <w:r w:rsidR="006422AE">
        <w:rPr>
          <w:noProof/>
        </w:rPr>
        <w:t>328</w:t>
      </w:r>
      <w:r w:rsidR="00762C7C">
        <w:fldChar w:fldCharType="end"/>
      </w:r>
      <w:r>
        <w:t>.</w:t>
      </w:r>
    </w:p>
    <w:p w:rsidR="00020C26" w:rsidRPr="00020C26" w:rsidRDefault="00020C26" w:rsidP="009D5909">
      <w:pPr>
        <w:pStyle w:val="af3"/>
        <w:rPr>
          <w:lang w:eastAsia="en-US"/>
        </w:rPr>
      </w:pPr>
    </w:p>
    <w:p w:rsidR="006032A8" w:rsidRPr="001D77C7" w:rsidRDefault="006032A8" w:rsidP="002815D9">
      <w:pPr>
        <w:pStyle w:val="aff8"/>
      </w:pPr>
      <w:bookmarkStart w:id="1625" w:name="_Ref12367742"/>
      <w:r w:rsidRPr="001D77C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28</w:t>
      </w:r>
      <w:r w:rsidR="00BF6B65" w:rsidRPr="00347A71">
        <w:fldChar w:fldCharType="end"/>
      </w:r>
      <w:bookmarkEnd w:id="1625"/>
      <w:r w:rsidR="00C926FA" w:rsidRPr="00C926FA">
        <w:rPr>
          <w:noProof/>
        </w:rPr>
        <w:t xml:space="preserve"> – </w:t>
      </w:r>
      <w:r w:rsidR="00C926FA">
        <w:rPr>
          <w:noProof/>
        </w:rPr>
        <w:t>Поля регистра</w:t>
      </w:r>
      <w:r w:rsidR="00C926FA" w:rsidRPr="00C926FA">
        <w:t xml:space="preserve"> </w:t>
      </w:r>
      <w:r w:rsidR="00C926FA" w:rsidRPr="00347A71">
        <w:t>Global_IRQ_Map_3</w:t>
      </w:r>
      <w:r w:rsidR="00C926FA">
        <w:t xml:space="preserve">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928"/>
        <w:gridCol w:w="1189"/>
        <w:gridCol w:w="1338"/>
        <w:gridCol w:w="4509"/>
      </w:tblGrid>
      <w:tr w:rsidR="005C27FC" w:rsidRPr="00630862" w:rsidTr="00265800">
        <w:trPr>
          <w:cantSplit/>
          <w:tblHeader/>
          <w:jc w:val="center"/>
        </w:trPr>
        <w:tc>
          <w:tcPr>
            <w:tcW w:w="1983" w:type="dxa"/>
          </w:tcPr>
          <w:p w:rsidR="005C27FC" w:rsidRPr="00140F3C" w:rsidRDefault="005C27FC" w:rsidP="00265800">
            <w:pPr>
              <w:pStyle w:val="afffa"/>
              <w:jc w:val="center"/>
              <w:rPr>
                <w:b/>
              </w:rPr>
            </w:pPr>
            <w:r>
              <w:rPr>
                <w:b/>
              </w:rPr>
              <w:t>Поле</w:t>
            </w:r>
          </w:p>
        </w:tc>
        <w:tc>
          <w:tcPr>
            <w:tcW w:w="928" w:type="dxa"/>
            <w:shd w:val="clear" w:color="auto" w:fill="auto"/>
          </w:tcPr>
          <w:p w:rsidR="005C27FC" w:rsidRPr="00140F3C" w:rsidRDefault="005C27FC" w:rsidP="00265800">
            <w:pPr>
              <w:pStyle w:val="afffa"/>
              <w:jc w:val="center"/>
              <w:rPr>
                <w:b/>
              </w:rPr>
            </w:pPr>
            <w:r w:rsidRPr="00140F3C">
              <w:rPr>
                <w:b/>
              </w:rPr>
              <w:t>Биты</w:t>
            </w:r>
          </w:p>
        </w:tc>
        <w:tc>
          <w:tcPr>
            <w:tcW w:w="1189" w:type="dxa"/>
            <w:shd w:val="clear" w:color="auto" w:fill="auto"/>
          </w:tcPr>
          <w:p w:rsidR="005C27FC" w:rsidRPr="00AB593C" w:rsidRDefault="005C27FC" w:rsidP="00265800">
            <w:pPr>
              <w:pStyle w:val="afffa"/>
              <w:jc w:val="center"/>
              <w:rPr>
                <w:b/>
              </w:rPr>
            </w:pPr>
            <w:r>
              <w:rPr>
                <w:b/>
              </w:rPr>
              <w:t>Доступ</w:t>
            </w:r>
          </w:p>
          <w:p w:rsidR="005C27FC" w:rsidRPr="00140F3C" w:rsidRDefault="005C27FC" w:rsidP="00265800">
            <w:pPr>
              <w:pStyle w:val="afffa"/>
              <w:jc w:val="center"/>
              <w:rPr>
                <w:b/>
              </w:rPr>
            </w:pPr>
          </w:p>
        </w:tc>
        <w:tc>
          <w:tcPr>
            <w:tcW w:w="1338" w:type="dxa"/>
            <w:shd w:val="clear" w:color="auto" w:fill="auto"/>
          </w:tcPr>
          <w:p w:rsidR="005C27FC" w:rsidRPr="00140F3C" w:rsidRDefault="005C27FC" w:rsidP="00265800">
            <w:pPr>
              <w:pStyle w:val="afffa"/>
              <w:jc w:val="center"/>
              <w:rPr>
                <w:b/>
              </w:rPr>
            </w:pPr>
            <w:r>
              <w:rPr>
                <w:b/>
              </w:rPr>
              <w:t>Значение после сброса</w:t>
            </w:r>
          </w:p>
        </w:tc>
        <w:tc>
          <w:tcPr>
            <w:tcW w:w="4509" w:type="dxa"/>
            <w:shd w:val="clear" w:color="auto" w:fill="auto"/>
          </w:tcPr>
          <w:p w:rsidR="005C27FC" w:rsidRPr="00140F3C" w:rsidRDefault="005C27FC" w:rsidP="00265800">
            <w:pPr>
              <w:pStyle w:val="afffa"/>
              <w:jc w:val="center"/>
              <w:rPr>
                <w:b/>
              </w:rPr>
            </w:pPr>
            <w:r w:rsidRPr="00140F3C">
              <w:rPr>
                <w:b/>
              </w:rPr>
              <w:t>Описание</w:t>
            </w:r>
          </w:p>
        </w:tc>
      </w:tr>
      <w:tr w:rsidR="007F4726" w:rsidRPr="00630862" w:rsidTr="005C27FC">
        <w:trPr>
          <w:cantSplit/>
          <w:jc w:val="center"/>
        </w:trPr>
        <w:tc>
          <w:tcPr>
            <w:tcW w:w="1983" w:type="dxa"/>
          </w:tcPr>
          <w:p w:rsidR="007F4726" w:rsidRPr="00347A71" w:rsidRDefault="00F252E7" w:rsidP="009D5909">
            <w:pPr>
              <w:pStyle w:val="afffa"/>
              <w:keepNext w:val="0"/>
            </w:pPr>
            <w:r w:rsidRPr="002F3C94">
              <w:rPr>
                <w:lang w:val="en-GB"/>
              </w:rPr>
              <w:t>INPUT</w:t>
            </w:r>
            <w:r w:rsidRPr="002F3C94">
              <w:t>_</w:t>
            </w:r>
            <w:r w:rsidRPr="002F3C94">
              <w:rPr>
                <w:lang w:val="en-GB"/>
              </w:rPr>
              <w:t>INT</w:t>
            </w:r>
            <w:r w:rsidRPr="002F3C94">
              <w:t>_</w:t>
            </w:r>
            <w:r w:rsidRPr="00D96442">
              <w:t>12</w:t>
            </w:r>
            <w:r w:rsidRPr="002F3C94">
              <w:t>_</w:t>
            </w:r>
            <w:r w:rsidRPr="002F3C94">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C</w:t>
            </w:r>
          </w:p>
        </w:tc>
        <w:tc>
          <w:tcPr>
            <w:tcW w:w="4509" w:type="dxa"/>
            <w:shd w:val="clear" w:color="auto" w:fill="auto"/>
          </w:tcPr>
          <w:p w:rsidR="007F4726" w:rsidRPr="00FD075D" w:rsidRDefault="00F252E7" w:rsidP="009D5909">
            <w:pPr>
              <w:pStyle w:val="afffa"/>
              <w:keepNext w:val="0"/>
            </w:pPr>
            <w:r>
              <w:t>П</w:t>
            </w:r>
            <w:r w:rsidR="007F4726" w:rsidRPr="002F3C94">
              <w:t xml:space="preserve">оказывает номер </w:t>
            </w:r>
            <w:r w:rsidR="007F4726" w:rsidRPr="002F3C94">
              <w:rPr>
                <w:lang w:val="en-US"/>
              </w:rPr>
              <w:t>MSI</w:t>
            </w:r>
            <w:r w:rsidR="007F4726" w:rsidRPr="002F3C94">
              <w:t>-</w:t>
            </w:r>
            <w:r w:rsidR="007F4726" w:rsidRPr="002F3C94">
              <w:rPr>
                <w:lang w:val="en-US"/>
              </w:rPr>
              <w:t>X</w:t>
            </w:r>
            <w:r w:rsidR="007F4726" w:rsidRPr="002F3C94">
              <w:t xml:space="preserve"> 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12]</w:t>
            </w:r>
          </w:p>
        </w:tc>
      </w:tr>
      <w:tr w:rsidR="007F4726" w:rsidRPr="00630862" w:rsidTr="005C27FC">
        <w:trPr>
          <w:cantSplit/>
          <w:jc w:val="center"/>
        </w:trPr>
        <w:tc>
          <w:tcPr>
            <w:tcW w:w="1983" w:type="dxa"/>
          </w:tcPr>
          <w:p w:rsidR="007F4726" w:rsidRPr="00347A71" w:rsidRDefault="00F252E7" w:rsidP="009D5909">
            <w:pPr>
              <w:pStyle w:val="afffa"/>
              <w:keepNext w:val="0"/>
            </w:pPr>
            <w:r w:rsidRPr="002F3C94">
              <w:rPr>
                <w:lang w:val="en-GB"/>
              </w:rPr>
              <w:t>INPUT</w:t>
            </w:r>
            <w:r w:rsidRPr="002F3C94">
              <w:t>_</w:t>
            </w:r>
            <w:r w:rsidRPr="002F3C94">
              <w:rPr>
                <w:lang w:val="en-GB"/>
              </w:rPr>
              <w:t>INT</w:t>
            </w:r>
            <w:r w:rsidRPr="002F3C94">
              <w:t>_</w:t>
            </w:r>
            <w:r w:rsidRPr="00D96442">
              <w:t>13</w:t>
            </w:r>
            <w:r w:rsidRPr="002F3C94">
              <w:t>_</w:t>
            </w:r>
            <w:r w:rsidRPr="002F3C94">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D</w:t>
            </w:r>
          </w:p>
        </w:tc>
        <w:tc>
          <w:tcPr>
            <w:tcW w:w="4509" w:type="dxa"/>
            <w:shd w:val="clear" w:color="auto" w:fill="auto"/>
          </w:tcPr>
          <w:p w:rsidR="007F4726" w:rsidRPr="00FD075D" w:rsidRDefault="00F252E7" w:rsidP="009D5909">
            <w:pPr>
              <w:pStyle w:val="afffa"/>
              <w:keepNext w:val="0"/>
            </w:pPr>
            <w:r>
              <w:t>П</w:t>
            </w:r>
            <w:r w:rsidR="007F4726" w:rsidRPr="002F3C94">
              <w:t xml:space="preserve">оказывает номер </w:t>
            </w:r>
            <w:r w:rsidR="007F4726" w:rsidRPr="002F3C94">
              <w:rPr>
                <w:lang w:val="en-US"/>
              </w:rPr>
              <w:t>MSI</w:t>
            </w:r>
            <w:r w:rsidR="007F4726" w:rsidRPr="002F3C94">
              <w:t>-</w:t>
            </w:r>
            <w:r w:rsidR="007F4726" w:rsidRPr="002F3C94">
              <w:rPr>
                <w:lang w:val="en-US"/>
              </w:rPr>
              <w:t>X</w:t>
            </w:r>
            <w:r w:rsidR="007F4726" w:rsidRPr="002F3C94">
              <w:t xml:space="preserve"> 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13]</w:t>
            </w:r>
          </w:p>
        </w:tc>
      </w:tr>
      <w:tr w:rsidR="007F4726" w:rsidRPr="00630862" w:rsidTr="005C27FC">
        <w:trPr>
          <w:cantSplit/>
          <w:jc w:val="center"/>
        </w:trPr>
        <w:tc>
          <w:tcPr>
            <w:tcW w:w="1983" w:type="dxa"/>
          </w:tcPr>
          <w:p w:rsidR="007F4726" w:rsidRPr="00347A71" w:rsidRDefault="00F252E7" w:rsidP="009D5909">
            <w:pPr>
              <w:pStyle w:val="afffa"/>
              <w:keepNext w:val="0"/>
            </w:pPr>
            <w:r w:rsidRPr="002F3C94">
              <w:rPr>
                <w:lang w:val="en-GB"/>
              </w:rPr>
              <w:lastRenderedPageBreak/>
              <w:t>INPUT</w:t>
            </w:r>
            <w:r w:rsidRPr="002F3C94">
              <w:t>_</w:t>
            </w:r>
            <w:r w:rsidRPr="002F3C94">
              <w:rPr>
                <w:lang w:val="en-GB"/>
              </w:rPr>
              <w:t>INT</w:t>
            </w:r>
            <w:r w:rsidRPr="002F3C94">
              <w:t>_</w:t>
            </w:r>
            <w:r w:rsidRPr="00D96442">
              <w:t>14</w:t>
            </w:r>
            <w:r w:rsidRPr="002F3C94">
              <w:t>_</w:t>
            </w:r>
            <w:r w:rsidRPr="002F3C94">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E</w:t>
            </w:r>
          </w:p>
        </w:tc>
        <w:tc>
          <w:tcPr>
            <w:tcW w:w="4509" w:type="dxa"/>
            <w:shd w:val="clear" w:color="auto" w:fill="auto"/>
          </w:tcPr>
          <w:p w:rsidR="007F4726" w:rsidRPr="00FD075D" w:rsidRDefault="00F252E7" w:rsidP="009D5909">
            <w:pPr>
              <w:pStyle w:val="afffa"/>
              <w:keepNext w:val="0"/>
            </w:pPr>
            <w:r>
              <w:t>П</w:t>
            </w:r>
            <w:r w:rsidR="007F4726" w:rsidRPr="002F3C94">
              <w:t xml:space="preserve">оказывает номер </w:t>
            </w:r>
            <w:r w:rsidR="007F4726" w:rsidRPr="002F3C94">
              <w:rPr>
                <w:lang w:val="en-US"/>
              </w:rPr>
              <w:t>MSI</w:t>
            </w:r>
            <w:r w:rsidR="007F4726" w:rsidRPr="002F3C94">
              <w:t>-</w:t>
            </w:r>
            <w:r w:rsidR="007F4726" w:rsidRPr="002F3C94">
              <w:rPr>
                <w:lang w:val="en-US"/>
              </w:rPr>
              <w:t>X</w:t>
            </w:r>
            <w:r w:rsidR="007F4726" w:rsidRPr="002F3C94">
              <w:t xml:space="preserve"> 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14]</w:t>
            </w:r>
          </w:p>
        </w:tc>
      </w:tr>
      <w:tr w:rsidR="007F4726" w:rsidRPr="00630862" w:rsidTr="005C27FC">
        <w:trPr>
          <w:cantSplit/>
          <w:jc w:val="center"/>
        </w:trPr>
        <w:tc>
          <w:tcPr>
            <w:tcW w:w="1983" w:type="dxa"/>
          </w:tcPr>
          <w:p w:rsidR="007F4726" w:rsidRPr="00347A71" w:rsidRDefault="00F252E7" w:rsidP="009D5909">
            <w:pPr>
              <w:pStyle w:val="afffa"/>
              <w:keepNext w:val="0"/>
            </w:pPr>
            <w:r w:rsidRPr="002F3C94">
              <w:rPr>
                <w:lang w:val="en-GB"/>
              </w:rPr>
              <w:t>INPUT</w:t>
            </w:r>
            <w:r w:rsidRPr="002F3C94">
              <w:t>_</w:t>
            </w:r>
            <w:r w:rsidRPr="002F3C94">
              <w:rPr>
                <w:lang w:val="en-GB"/>
              </w:rPr>
              <w:t>INT</w:t>
            </w:r>
            <w:r w:rsidRPr="002F3C94">
              <w:t>_</w:t>
            </w:r>
            <w:r w:rsidRPr="006B54A4">
              <w:t>15</w:t>
            </w:r>
            <w:r w:rsidRPr="002F3C94">
              <w:t>_</w:t>
            </w:r>
            <w:r w:rsidRPr="002F3C94">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0F</w:t>
            </w:r>
          </w:p>
        </w:tc>
        <w:tc>
          <w:tcPr>
            <w:tcW w:w="4509" w:type="dxa"/>
            <w:shd w:val="clear" w:color="auto" w:fill="auto"/>
          </w:tcPr>
          <w:p w:rsidR="007F4726" w:rsidRPr="00FD075D" w:rsidRDefault="00F252E7" w:rsidP="009D5909">
            <w:pPr>
              <w:pStyle w:val="afffa"/>
              <w:keepNext w:val="0"/>
            </w:pPr>
            <w:r>
              <w:t>П</w:t>
            </w:r>
            <w:r w:rsidR="007F4726" w:rsidRPr="002F3C94">
              <w:t xml:space="preserve">оказывает номер </w:t>
            </w:r>
            <w:r w:rsidR="007F4726" w:rsidRPr="002F3C94">
              <w:rPr>
                <w:lang w:val="en-US"/>
              </w:rPr>
              <w:t>MSI</w:t>
            </w:r>
            <w:r w:rsidR="007F4726" w:rsidRPr="002F3C94">
              <w:t>-</w:t>
            </w:r>
            <w:r w:rsidR="007F4726" w:rsidRPr="002F3C94">
              <w:rPr>
                <w:lang w:val="en-US"/>
              </w:rPr>
              <w:t>X</w:t>
            </w:r>
            <w:r w:rsidR="007F4726" w:rsidRPr="002F3C94">
              <w:t xml:space="preserve"> вектора, </w:t>
            </w:r>
            <w:r w:rsidR="007F4726" w:rsidRPr="00FD075D">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FD075D">
              <w:t xml:space="preserve"> [15]</w:t>
            </w:r>
          </w:p>
        </w:tc>
      </w:tr>
      <w:tr w:rsidR="007F4726" w:rsidRPr="00630862" w:rsidTr="005C27FC">
        <w:trPr>
          <w:cantSplit/>
          <w:jc w:val="center"/>
        </w:trPr>
        <w:tc>
          <w:tcPr>
            <w:tcW w:w="1983" w:type="dxa"/>
          </w:tcPr>
          <w:p w:rsidR="007F4726" w:rsidRPr="00347A71" w:rsidRDefault="00F252E7"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09"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26" w:name="_Toc490668225"/>
      <w:r w:rsidRPr="00347A71">
        <w:t>Global_IRQ_Map_4</w:t>
      </w:r>
      <w:bookmarkEnd w:id="1626"/>
      <w:r w:rsidR="00FF73DF">
        <w:t xml:space="preserve"> (</w:t>
      </w:r>
      <w:r w:rsidR="00FF73DF" w:rsidRPr="00F62CCC">
        <w:t>0x024</w:t>
      </w:r>
      <w:r w:rsidR="00FF73DF">
        <w:t>)</w:t>
      </w:r>
    </w:p>
    <w:p w:rsidR="00020C26" w:rsidRDefault="00020C26" w:rsidP="009D5909">
      <w:pPr>
        <w:pStyle w:val="af3"/>
      </w:pPr>
      <w:r>
        <w:t xml:space="preserve">Описание полей регистра </w:t>
      </w:r>
      <w:r w:rsidR="00BD5475">
        <w:t>Global_IRQ_Map_</w:t>
      </w:r>
      <w:r w:rsidR="00BD5475" w:rsidRPr="00BD5475">
        <w:t>4</w:t>
      </w:r>
      <w:r>
        <w:t xml:space="preserve"> представлено в </w:t>
      </w:r>
      <w:r w:rsidR="00AF6D20">
        <w:t>таблице</w:t>
      </w:r>
      <w:r>
        <w:t xml:space="preserve"> </w:t>
      </w:r>
      <w:r w:rsidR="00762C7C">
        <w:fldChar w:fldCharType="begin"/>
      </w:r>
      <w:r w:rsidR="00762C7C">
        <w:instrText xml:space="preserve"> REF _Ref12367755 \h  \* MERGEFORMAT </w:instrText>
      </w:r>
      <w:r w:rsidR="00762C7C">
        <w:fldChar w:fldCharType="separate"/>
      </w:r>
      <w:r w:rsidR="006422AE" w:rsidRPr="006422AE">
        <w:rPr>
          <w:vanish/>
        </w:rPr>
        <w:t xml:space="preserve">Таблица </w:t>
      </w:r>
      <w:r w:rsidR="006422AE">
        <w:rPr>
          <w:noProof/>
        </w:rPr>
        <w:t>329</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27" w:name="_Toc495677379"/>
      <w:bookmarkStart w:id="1628" w:name="_Toc495680624"/>
      <w:bookmarkStart w:id="1629" w:name="_Toc528945079"/>
      <w:bookmarkStart w:id="1630" w:name="_Ref12367755"/>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29</w:t>
      </w:r>
      <w:bookmarkEnd w:id="1627"/>
      <w:bookmarkEnd w:id="1628"/>
      <w:bookmarkEnd w:id="1629"/>
      <w:r w:rsidR="00BF6B65">
        <w:rPr>
          <w:noProof/>
        </w:rPr>
        <w:fldChar w:fldCharType="end"/>
      </w:r>
      <w:bookmarkEnd w:id="1630"/>
      <w:r w:rsidR="00C926FA" w:rsidRPr="00C926FA">
        <w:rPr>
          <w:noProof/>
        </w:rPr>
        <w:t xml:space="preserve"> – </w:t>
      </w:r>
      <w:r w:rsidR="00C926FA">
        <w:rPr>
          <w:noProof/>
        </w:rPr>
        <w:t>Поля регистра</w:t>
      </w:r>
      <w:r w:rsidR="00C926FA" w:rsidRPr="00C926FA">
        <w:t xml:space="preserve"> </w:t>
      </w:r>
      <w:r w:rsidR="00C926FA" w:rsidRPr="00F62CCC">
        <w:t>Global_IRQ_Map_4</w:t>
      </w:r>
      <w:r w:rsidR="00C926FA">
        <w:t xml:space="preserve">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928"/>
        <w:gridCol w:w="1189"/>
        <w:gridCol w:w="1338"/>
        <w:gridCol w:w="4509"/>
      </w:tblGrid>
      <w:tr w:rsidR="005C27FC" w:rsidRPr="00F62CCC" w:rsidTr="00774067">
        <w:trPr>
          <w:cantSplit/>
          <w:tblHeader/>
          <w:jc w:val="center"/>
        </w:trPr>
        <w:tc>
          <w:tcPr>
            <w:tcW w:w="1983"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09"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F62CCC" w:rsidTr="005C27FC">
        <w:trPr>
          <w:cantSplit/>
          <w:jc w:val="center"/>
        </w:trPr>
        <w:tc>
          <w:tcPr>
            <w:tcW w:w="1983" w:type="dxa"/>
          </w:tcPr>
          <w:p w:rsidR="007F4726" w:rsidRPr="00F62CCC" w:rsidRDefault="00F252E7" w:rsidP="009D5909">
            <w:pPr>
              <w:pStyle w:val="afffa"/>
              <w:keepNext w:val="0"/>
            </w:pPr>
            <w:r w:rsidRPr="004A6E91">
              <w:rPr>
                <w:lang w:val="en-GB"/>
              </w:rPr>
              <w:t>INPUT</w:t>
            </w:r>
            <w:r w:rsidRPr="00EC737E">
              <w:t>_</w:t>
            </w:r>
            <w:r w:rsidRPr="004A6E91">
              <w:rPr>
                <w:lang w:val="en-GB"/>
              </w:rPr>
              <w:t>INT</w:t>
            </w:r>
            <w:r w:rsidRPr="00EC737E">
              <w:t>_</w:t>
            </w:r>
            <w:r w:rsidRPr="006B54A4">
              <w:t>16</w:t>
            </w:r>
            <w:r w:rsidRPr="00EC737E">
              <w:t>_</w:t>
            </w:r>
            <w:r>
              <w:rPr>
                <w:lang w:val="en-GB"/>
              </w:rPr>
              <w:t>map</w:t>
            </w:r>
          </w:p>
        </w:tc>
        <w:tc>
          <w:tcPr>
            <w:tcW w:w="928" w:type="dxa"/>
            <w:shd w:val="clear" w:color="auto" w:fill="auto"/>
          </w:tcPr>
          <w:p w:rsidR="007F4726" w:rsidRPr="00F62CCC" w:rsidRDefault="007F4726" w:rsidP="009D5909">
            <w:pPr>
              <w:pStyle w:val="afffa"/>
              <w:keepNext w:val="0"/>
            </w:pPr>
            <w:r w:rsidRPr="00F62CCC">
              <w:t>5:0</w:t>
            </w:r>
          </w:p>
        </w:tc>
        <w:tc>
          <w:tcPr>
            <w:tcW w:w="1189" w:type="dxa"/>
            <w:shd w:val="clear" w:color="auto" w:fill="auto"/>
          </w:tcPr>
          <w:p w:rsidR="007F4726" w:rsidRPr="00F62CCC" w:rsidRDefault="007F4726" w:rsidP="009D5909">
            <w:pPr>
              <w:pStyle w:val="afffa"/>
              <w:keepNext w:val="0"/>
            </w:pPr>
            <w:r w:rsidRPr="00F62CCC">
              <w:t>RW</w:t>
            </w:r>
          </w:p>
        </w:tc>
        <w:tc>
          <w:tcPr>
            <w:tcW w:w="1338" w:type="dxa"/>
            <w:shd w:val="clear" w:color="auto" w:fill="auto"/>
          </w:tcPr>
          <w:p w:rsidR="007F4726" w:rsidRPr="00F62CCC" w:rsidRDefault="007F4726" w:rsidP="009D5909">
            <w:pPr>
              <w:pStyle w:val="afffa"/>
              <w:keepNext w:val="0"/>
            </w:pPr>
            <w:r w:rsidRPr="00F62CCC">
              <w:t>6'h10</w:t>
            </w:r>
          </w:p>
        </w:tc>
        <w:tc>
          <w:tcPr>
            <w:tcW w:w="450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16]</w:t>
            </w:r>
          </w:p>
        </w:tc>
      </w:tr>
      <w:tr w:rsidR="007F4726" w:rsidRPr="00F62CCC" w:rsidTr="005C27FC">
        <w:trPr>
          <w:cantSplit/>
          <w:jc w:val="center"/>
        </w:trPr>
        <w:tc>
          <w:tcPr>
            <w:tcW w:w="1983" w:type="dxa"/>
          </w:tcPr>
          <w:p w:rsidR="007F4726" w:rsidRPr="00F62CCC" w:rsidRDefault="00F252E7" w:rsidP="009D5909">
            <w:pPr>
              <w:pStyle w:val="afffa"/>
              <w:keepNext w:val="0"/>
            </w:pPr>
            <w:r w:rsidRPr="004A6E91">
              <w:rPr>
                <w:lang w:val="en-GB"/>
              </w:rPr>
              <w:t>INPUT</w:t>
            </w:r>
            <w:r w:rsidRPr="00EC737E">
              <w:t>_</w:t>
            </w:r>
            <w:r w:rsidRPr="004A6E91">
              <w:rPr>
                <w:lang w:val="en-GB"/>
              </w:rPr>
              <w:t>INT</w:t>
            </w:r>
            <w:r w:rsidRPr="00EC737E">
              <w:t>_</w:t>
            </w:r>
            <w:r w:rsidRPr="006B54A4">
              <w:t>17</w:t>
            </w:r>
            <w:r w:rsidRPr="00EC737E">
              <w:t>_</w:t>
            </w:r>
            <w:r>
              <w:rPr>
                <w:lang w:val="en-GB"/>
              </w:rPr>
              <w:t>map</w:t>
            </w:r>
          </w:p>
        </w:tc>
        <w:tc>
          <w:tcPr>
            <w:tcW w:w="928" w:type="dxa"/>
            <w:shd w:val="clear" w:color="auto" w:fill="auto"/>
          </w:tcPr>
          <w:p w:rsidR="007F4726" w:rsidRPr="00F62CCC" w:rsidRDefault="007F4726" w:rsidP="009D5909">
            <w:pPr>
              <w:pStyle w:val="afffa"/>
              <w:keepNext w:val="0"/>
            </w:pPr>
            <w:r w:rsidRPr="00F62CCC">
              <w:t>11:6</w:t>
            </w:r>
          </w:p>
        </w:tc>
        <w:tc>
          <w:tcPr>
            <w:tcW w:w="1189" w:type="dxa"/>
            <w:shd w:val="clear" w:color="auto" w:fill="auto"/>
          </w:tcPr>
          <w:p w:rsidR="007F4726" w:rsidRPr="00F62CCC" w:rsidRDefault="007F4726" w:rsidP="009D5909">
            <w:pPr>
              <w:pStyle w:val="afffa"/>
              <w:keepNext w:val="0"/>
            </w:pPr>
            <w:r w:rsidRPr="00F62CCC">
              <w:t>RW</w:t>
            </w:r>
          </w:p>
        </w:tc>
        <w:tc>
          <w:tcPr>
            <w:tcW w:w="1338" w:type="dxa"/>
            <w:shd w:val="clear" w:color="auto" w:fill="auto"/>
          </w:tcPr>
          <w:p w:rsidR="007F4726" w:rsidRPr="00F62CCC" w:rsidRDefault="007F4726" w:rsidP="009D5909">
            <w:pPr>
              <w:pStyle w:val="afffa"/>
              <w:keepNext w:val="0"/>
            </w:pPr>
            <w:r w:rsidRPr="00F62CCC">
              <w:t>6'h11</w:t>
            </w:r>
          </w:p>
        </w:tc>
        <w:tc>
          <w:tcPr>
            <w:tcW w:w="450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17]</w:t>
            </w:r>
          </w:p>
        </w:tc>
      </w:tr>
      <w:tr w:rsidR="007F4726" w:rsidRPr="00F62CCC" w:rsidTr="005C27FC">
        <w:trPr>
          <w:cantSplit/>
          <w:jc w:val="center"/>
        </w:trPr>
        <w:tc>
          <w:tcPr>
            <w:tcW w:w="1983" w:type="dxa"/>
          </w:tcPr>
          <w:p w:rsidR="007F4726" w:rsidRPr="00F62CCC" w:rsidRDefault="00F252E7" w:rsidP="009D5909">
            <w:pPr>
              <w:pStyle w:val="afffa"/>
              <w:keepNext w:val="0"/>
            </w:pPr>
            <w:r w:rsidRPr="004A6E91">
              <w:rPr>
                <w:lang w:val="en-GB"/>
              </w:rPr>
              <w:t>INPUT</w:t>
            </w:r>
            <w:r w:rsidRPr="00EC737E">
              <w:t>_</w:t>
            </w:r>
            <w:r w:rsidRPr="004A6E91">
              <w:rPr>
                <w:lang w:val="en-GB"/>
              </w:rPr>
              <w:t>INT</w:t>
            </w:r>
            <w:r>
              <w:t>_1</w:t>
            </w:r>
            <w:r w:rsidRPr="00F43C4E">
              <w:t>8</w:t>
            </w:r>
            <w:r w:rsidRPr="00EC737E">
              <w:t>_</w:t>
            </w:r>
            <w:r>
              <w:rPr>
                <w:lang w:val="en-GB"/>
              </w:rPr>
              <w:t>map</w:t>
            </w:r>
          </w:p>
        </w:tc>
        <w:tc>
          <w:tcPr>
            <w:tcW w:w="928" w:type="dxa"/>
            <w:shd w:val="clear" w:color="auto" w:fill="auto"/>
          </w:tcPr>
          <w:p w:rsidR="007F4726" w:rsidRPr="00F62CCC" w:rsidRDefault="007F4726" w:rsidP="009D5909">
            <w:pPr>
              <w:pStyle w:val="afffa"/>
              <w:keepNext w:val="0"/>
            </w:pPr>
            <w:r w:rsidRPr="00F62CCC">
              <w:t>17:12</w:t>
            </w:r>
          </w:p>
        </w:tc>
        <w:tc>
          <w:tcPr>
            <w:tcW w:w="1189" w:type="dxa"/>
            <w:shd w:val="clear" w:color="auto" w:fill="auto"/>
          </w:tcPr>
          <w:p w:rsidR="007F4726" w:rsidRPr="00F62CCC" w:rsidRDefault="007F4726" w:rsidP="009D5909">
            <w:pPr>
              <w:pStyle w:val="afffa"/>
              <w:keepNext w:val="0"/>
            </w:pPr>
            <w:r w:rsidRPr="00F62CCC">
              <w:t>RW</w:t>
            </w:r>
          </w:p>
        </w:tc>
        <w:tc>
          <w:tcPr>
            <w:tcW w:w="1338" w:type="dxa"/>
            <w:shd w:val="clear" w:color="auto" w:fill="auto"/>
          </w:tcPr>
          <w:p w:rsidR="007F4726" w:rsidRPr="00F62CCC" w:rsidRDefault="007F4726" w:rsidP="009D5909">
            <w:pPr>
              <w:pStyle w:val="afffa"/>
              <w:keepNext w:val="0"/>
            </w:pPr>
            <w:r w:rsidRPr="00F62CCC">
              <w:t>6'h12</w:t>
            </w:r>
          </w:p>
        </w:tc>
        <w:tc>
          <w:tcPr>
            <w:tcW w:w="450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18]</w:t>
            </w:r>
          </w:p>
        </w:tc>
      </w:tr>
      <w:tr w:rsidR="007F4726" w:rsidRPr="00F62CCC" w:rsidTr="005C27FC">
        <w:trPr>
          <w:cantSplit/>
          <w:jc w:val="center"/>
        </w:trPr>
        <w:tc>
          <w:tcPr>
            <w:tcW w:w="1983" w:type="dxa"/>
          </w:tcPr>
          <w:p w:rsidR="007F4726" w:rsidRPr="00F62CCC" w:rsidRDefault="00F252E7" w:rsidP="009D5909">
            <w:pPr>
              <w:pStyle w:val="afffa"/>
              <w:keepNext w:val="0"/>
            </w:pPr>
            <w:r w:rsidRPr="004A6E91">
              <w:rPr>
                <w:lang w:val="en-GB"/>
              </w:rPr>
              <w:t>INPUT</w:t>
            </w:r>
            <w:r w:rsidRPr="00EC737E">
              <w:t>_</w:t>
            </w:r>
            <w:r w:rsidRPr="004A6E91">
              <w:rPr>
                <w:lang w:val="en-GB"/>
              </w:rPr>
              <w:t>INT</w:t>
            </w:r>
            <w:r>
              <w:t>_1</w:t>
            </w:r>
            <w:r w:rsidRPr="00F43C4E">
              <w:t>9</w:t>
            </w:r>
            <w:r w:rsidRPr="00EC737E">
              <w:t>_</w:t>
            </w:r>
            <w:r>
              <w:rPr>
                <w:lang w:val="en-GB"/>
              </w:rPr>
              <w:t>map</w:t>
            </w:r>
          </w:p>
        </w:tc>
        <w:tc>
          <w:tcPr>
            <w:tcW w:w="928" w:type="dxa"/>
            <w:shd w:val="clear" w:color="auto" w:fill="auto"/>
          </w:tcPr>
          <w:p w:rsidR="007F4726" w:rsidRPr="00F62CCC" w:rsidRDefault="007F4726" w:rsidP="009D5909">
            <w:pPr>
              <w:pStyle w:val="afffa"/>
              <w:keepNext w:val="0"/>
            </w:pPr>
            <w:r w:rsidRPr="00F62CCC">
              <w:t>23:18</w:t>
            </w:r>
          </w:p>
        </w:tc>
        <w:tc>
          <w:tcPr>
            <w:tcW w:w="1189" w:type="dxa"/>
            <w:shd w:val="clear" w:color="auto" w:fill="auto"/>
          </w:tcPr>
          <w:p w:rsidR="007F4726" w:rsidRPr="00F62CCC" w:rsidRDefault="007F4726" w:rsidP="009D5909">
            <w:pPr>
              <w:pStyle w:val="afffa"/>
              <w:keepNext w:val="0"/>
            </w:pPr>
            <w:r w:rsidRPr="00F62CCC">
              <w:t>RW</w:t>
            </w:r>
          </w:p>
        </w:tc>
        <w:tc>
          <w:tcPr>
            <w:tcW w:w="1338" w:type="dxa"/>
            <w:shd w:val="clear" w:color="auto" w:fill="auto"/>
          </w:tcPr>
          <w:p w:rsidR="007F4726" w:rsidRPr="00F62CCC" w:rsidRDefault="007F4726" w:rsidP="009D5909">
            <w:pPr>
              <w:pStyle w:val="afffa"/>
              <w:keepNext w:val="0"/>
            </w:pPr>
            <w:r w:rsidRPr="00F62CCC">
              <w:t>6'h13</w:t>
            </w:r>
          </w:p>
        </w:tc>
        <w:tc>
          <w:tcPr>
            <w:tcW w:w="450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19]</w:t>
            </w:r>
          </w:p>
        </w:tc>
      </w:tr>
      <w:tr w:rsidR="007F4726" w:rsidRPr="00F62CCC" w:rsidTr="005C27FC">
        <w:trPr>
          <w:cantSplit/>
          <w:jc w:val="center"/>
        </w:trPr>
        <w:tc>
          <w:tcPr>
            <w:tcW w:w="1983" w:type="dxa"/>
          </w:tcPr>
          <w:p w:rsidR="007F4726" w:rsidRPr="00F62CCC" w:rsidRDefault="00F252E7" w:rsidP="009D5909">
            <w:pPr>
              <w:pStyle w:val="afffa"/>
              <w:keepNext w:val="0"/>
            </w:pPr>
            <w:r>
              <w:t>-</w:t>
            </w:r>
          </w:p>
        </w:tc>
        <w:tc>
          <w:tcPr>
            <w:tcW w:w="928" w:type="dxa"/>
            <w:shd w:val="clear" w:color="auto" w:fill="auto"/>
          </w:tcPr>
          <w:p w:rsidR="007F4726" w:rsidRPr="00F62CCC" w:rsidRDefault="007F4726" w:rsidP="009D5909">
            <w:pPr>
              <w:pStyle w:val="afffa"/>
              <w:keepNext w:val="0"/>
            </w:pPr>
            <w:r w:rsidRPr="00F62CCC">
              <w:t>31:19</w:t>
            </w:r>
          </w:p>
        </w:tc>
        <w:tc>
          <w:tcPr>
            <w:tcW w:w="1189" w:type="dxa"/>
            <w:shd w:val="clear" w:color="auto" w:fill="auto"/>
          </w:tcPr>
          <w:p w:rsidR="007F4726" w:rsidRPr="00F62CCC" w:rsidRDefault="007F4726" w:rsidP="009D5909">
            <w:pPr>
              <w:pStyle w:val="afffa"/>
              <w:keepNext w:val="0"/>
            </w:pPr>
            <w:r w:rsidRPr="00F62CCC">
              <w:t>R</w:t>
            </w:r>
          </w:p>
        </w:tc>
        <w:tc>
          <w:tcPr>
            <w:tcW w:w="1338" w:type="dxa"/>
            <w:shd w:val="clear" w:color="auto" w:fill="auto"/>
          </w:tcPr>
          <w:p w:rsidR="007F4726" w:rsidRPr="00F62CCC" w:rsidRDefault="007F4726" w:rsidP="009D5909">
            <w:pPr>
              <w:pStyle w:val="afffa"/>
              <w:keepNext w:val="0"/>
            </w:pPr>
            <w:r w:rsidRPr="00F62CCC">
              <w:t>8'h00</w:t>
            </w:r>
          </w:p>
        </w:tc>
        <w:tc>
          <w:tcPr>
            <w:tcW w:w="4509" w:type="dxa"/>
            <w:shd w:val="clear" w:color="auto" w:fill="auto"/>
          </w:tcPr>
          <w:p w:rsidR="007F4726" w:rsidRPr="00F62CCC" w:rsidRDefault="007F4726" w:rsidP="009D5909">
            <w:pPr>
              <w:pStyle w:val="afffa"/>
              <w:keepNext w:val="0"/>
            </w:pPr>
            <w:r w:rsidRPr="00F62CCC">
              <w:t>Reserved</w:t>
            </w:r>
          </w:p>
        </w:tc>
      </w:tr>
    </w:tbl>
    <w:p w:rsidR="006032A8" w:rsidRPr="00630862" w:rsidRDefault="006032A8" w:rsidP="009D5909"/>
    <w:p w:rsidR="006032A8" w:rsidRDefault="006032A8" w:rsidP="00CF0178">
      <w:pPr>
        <w:pStyle w:val="8"/>
      </w:pPr>
      <w:bookmarkStart w:id="1631" w:name="_Toc490668226"/>
      <w:r w:rsidRPr="00347A71">
        <w:t>Global_IRQ_Map_5</w:t>
      </w:r>
      <w:bookmarkEnd w:id="1631"/>
      <w:r w:rsidR="00FF73DF">
        <w:t xml:space="preserve"> (</w:t>
      </w:r>
      <w:r w:rsidR="00FF73DF" w:rsidRPr="00347A71">
        <w:t>0x028</w:t>
      </w:r>
      <w:r w:rsidR="00FF73DF">
        <w:t>)</w:t>
      </w:r>
    </w:p>
    <w:p w:rsidR="00020C26" w:rsidRDefault="00020C26" w:rsidP="009D5909">
      <w:pPr>
        <w:pStyle w:val="af3"/>
      </w:pPr>
      <w:r>
        <w:t xml:space="preserve">Описание полей регистра </w:t>
      </w:r>
      <w:r w:rsidR="00BD5475">
        <w:t>Global_IRQ_Map_</w:t>
      </w:r>
      <w:r w:rsidR="00BD5475" w:rsidRPr="00BD5475">
        <w:t>5</w:t>
      </w:r>
      <w:r>
        <w:t xml:space="preserve"> представлено в </w:t>
      </w:r>
      <w:r w:rsidR="00AF6D20">
        <w:t>таблице</w:t>
      </w:r>
      <w:r>
        <w:t xml:space="preserve"> </w:t>
      </w:r>
      <w:r w:rsidR="00762C7C">
        <w:fldChar w:fldCharType="begin"/>
      </w:r>
      <w:r w:rsidR="00762C7C">
        <w:instrText xml:space="preserve"> REF _Ref12367763 \h  \* MERGEFORMAT </w:instrText>
      </w:r>
      <w:r w:rsidR="00762C7C">
        <w:fldChar w:fldCharType="separate"/>
      </w:r>
      <w:r w:rsidR="006422AE" w:rsidRPr="006422AE">
        <w:rPr>
          <w:vanish/>
        </w:rPr>
        <w:t xml:space="preserve">Таблица </w:t>
      </w:r>
      <w:r w:rsidR="006422AE">
        <w:rPr>
          <w:noProof/>
        </w:rPr>
        <w:t>330</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32" w:name="_Toc495677380"/>
      <w:bookmarkStart w:id="1633" w:name="_Toc495680625"/>
      <w:bookmarkStart w:id="1634" w:name="_Toc528945080"/>
      <w:bookmarkStart w:id="1635" w:name="_Ref12367763"/>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0</w:t>
      </w:r>
      <w:bookmarkEnd w:id="1632"/>
      <w:bookmarkEnd w:id="1633"/>
      <w:bookmarkEnd w:id="1634"/>
      <w:r w:rsidR="00BF6B65">
        <w:rPr>
          <w:noProof/>
        </w:rPr>
        <w:fldChar w:fldCharType="end"/>
      </w:r>
      <w:bookmarkEnd w:id="1635"/>
      <w:r w:rsidR="00C926FA" w:rsidRPr="00C926FA">
        <w:rPr>
          <w:noProof/>
        </w:rPr>
        <w:t xml:space="preserve"> – </w:t>
      </w:r>
      <w:r w:rsidR="00C926FA">
        <w:rPr>
          <w:noProof/>
        </w:rPr>
        <w:t>Поля регистра</w:t>
      </w:r>
      <w:r w:rsidR="00C926FA" w:rsidRPr="00C926FA">
        <w:t xml:space="preserve"> </w:t>
      </w:r>
      <w:r w:rsidR="00C926FA" w:rsidRPr="00347A71">
        <w:t>Global_IRQ_Map_5</w:t>
      </w:r>
    </w:p>
    <w:tbl>
      <w:tblPr>
        <w:tblW w:w="4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28"/>
        <w:gridCol w:w="1189"/>
        <w:gridCol w:w="1338"/>
        <w:gridCol w:w="4579"/>
      </w:tblGrid>
      <w:tr w:rsidR="005C27FC" w:rsidRPr="00630862" w:rsidTr="00774067">
        <w:trPr>
          <w:cantSplit/>
          <w:tblHeader/>
          <w:jc w:val="center"/>
        </w:trPr>
        <w:tc>
          <w:tcPr>
            <w:tcW w:w="1985"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79"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5"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rsidRPr="00F43C4E">
              <w:t>20</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4</w:t>
            </w:r>
          </w:p>
        </w:tc>
        <w:tc>
          <w:tcPr>
            <w:tcW w:w="457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0]</w:t>
            </w:r>
          </w:p>
        </w:tc>
      </w:tr>
      <w:tr w:rsidR="007F4726" w:rsidRPr="00630862" w:rsidTr="005C27FC">
        <w:trPr>
          <w:cantSplit/>
          <w:jc w:val="center"/>
        </w:trPr>
        <w:tc>
          <w:tcPr>
            <w:tcW w:w="1985" w:type="dxa"/>
          </w:tcPr>
          <w:p w:rsidR="007F4726" w:rsidRPr="00347A71" w:rsidRDefault="00F252E7" w:rsidP="009D5909">
            <w:pPr>
              <w:pStyle w:val="afffa"/>
              <w:keepNext w:val="0"/>
            </w:pPr>
            <w:r w:rsidRPr="004A6E91">
              <w:rPr>
                <w:lang w:val="en-GB"/>
              </w:rPr>
              <w:t>INPUT</w:t>
            </w:r>
            <w:r w:rsidRPr="00EC737E">
              <w:t>_</w:t>
            </w:r>
            <w:r w:rsidRPr="004A6E91">
              <w:rPr>
                <w:lang w:val="en-GB"/>
              </w:rPr>
              <w:t>INT</w:t>
            </w:r>
            <w:r w:rsidRPr="00EC737E">
              <w:t>_</w:t>
            </w:r>
            <w:r>
              <w:t>2</w:t>
            </w:r>
            <w:r w:rsidRPr="00F43C4E">
              <w:t>1</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5</w:t>
            </w:r>
          </w:p>
        </w:tc>
        <w:tc>
          <w:tcPr>
            <w:tcW w:w="457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1]</w:t>
            </w:r>
          </w:p>
        </w:tc>
      </w:tr>
      <w:tr w:rsidR="007F4726" w:rsidRPr="00630862" w:rsidTr="005C27FC">
        <w:trPr>
          <w:cantSplit/>
          <w:jc w:val="center"/>
        </w:trPr>
        <w:tc>
          <w:tcPr>
            <w:tcW w:w="1985"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2</w:t>
            </w:r>
            <w:r w:rsidRPr="00F43C4E">
              <w:t>2</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6</w:t>
            </w:r>
          </w:p>
        </w:tc>
        <w:tc>
          <w:tcPr>
            <w:tcW w:w="457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2]</w:t>
            </w:r>
          </w:p>
        </w:tc>
      </w:tr>
      <w:tr w:rsidR="007F4726" w:rsidRPr="00630862" w:rsidTr="005C27FC">
        <w:trPr>
          <w:cantSplit/>
          <w:jc w:val="center"/>
        </w:trPr>
        <w:tc>
          <w:tcPr>
            <w:tcW w:w="1985" w:type="dxa"/>
          </w:tcPr>
          <w:p w:rsidR="007F4726" w:rsidRPr="00347A71" w:rsidRDefault="00F252E7" w:rsidP="009D5909">
            <w:pPr>
              <w:pStyle w:val="afffa"/>
              <w:keepNext w:val="0"/>
            </w:pPr>
            <w:r w:rsidRPr="004A6E91">
              <w:rPr>
                <w:lang w:val="en-GB"/>
              </w:rPr>
              <w:t>INPUT</w:t>
            </w:r>
            <w:r w:rsidRPr="00EC737E">
              <w:t>_</w:t>
            </w:r>
            <w:r w:rsidRPr="004A6E91">
              <w:rPr>
                <w:lang w:val="en-GB"/>
              </w:rPr>
              <w:t>INT</w:t>
            </w:r>
            <w:r>
              <w:t>_2</w:t>
            </w:r>
            <w:r w:rsidRPr="009A03CD">
              <w:t>3</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7</w:t>
            </w:r>
          </w:p>
        </w:tc>
        <w:tc>
          <w:tcPr>
            <w:tcW w:w="4579"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3]</w:t>
            </w:r>
          </w:p>
        </w:tc>
      </w:tr>
      <w:tr w:rsidR="007F4726" w:rsidRPr="00630862" w:rsidTr="005C27FC">
        <w:trPr>
          <w:cantSplit/>
          <w:jc w:val="center"/>
        </w:trPr>
        <w:tc>
          <w:tcPr>
            <w:tcW w:w="1985" w:type="dxa"/>
          </w:tcPr>
          <w:p w:rsidR="007F4726" w:rsidRPr="00347A71" w:rsidRDefault="00F252E7"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79"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36" w:name="_Toc490668227"/>
      <w:r w:rsidRPr="00347A71">
        <w:t>Global_IRQ_Map_6</w:t>
      </w:r>
      <w:bookmarkEnd w:id="1636"/>
      <w:r w:rsidR="00FF73DF">
        <w:t xml:space="preserve"> (</w:t>
      </w:r>
      <w:r w:rsidR="00FF73DF" w:rsidRPr="00347A71">
        <w:t>0x02C</w:t>
      </w:r>
      <w:r w:rsidR="00FF73DF">
        <w:t>)</w:t>
      </w:r>
    </w:p>
    <w:p w:rsidR="00020C26" w:rsidRDefault="00020C26" w:rsidP="009D5909">
      <w:pPr>
        <w:pStyle w:val="af3"/>
      </w:pPr>
      <w:r>
        <w:t xml:space="preserve">Описание полей регистра </w:t>
      </w:r>
      <w:r w:rsidR="00BD5475">
        <w:t>Global_IRQ_Map_</w:t>
      </w:r>
      <w:r w:rsidR="00BD5475" w:rsidRPr="00BD5475">
        <w:t>6</w:t>
      </w:r>
      <w:r>
        <w:t xml:space="preserve"> представлено в </w:t>
      </w:r>
      <w:r w:rsidR="00AF6D20">
        <w:t>таблице</w:t>
      </w:r>
      <w:r>
        <w:t xml:space="preserve"> </w:t>
      </w:r>
      <w:r w:rsidR="00762C7C">
        <w:fldChar w:fldCharType="begin"/>
      </w:r>
      <w:r w:rsidR="00762C7C">
        <w:instrText xml:space="preserve"> REF _Ref12367769 \h  \* MERGEFORMAT </w:instrText>
      </w:r>
      <w:r w:rsidR="00762C7C">
        <w:fldChar w:fldCharType="separate"/>
      </w:r>
      <w:r w:rsidR="006422AE" w:rsidRPr="006422AE">
        <w:rPr>
          <w:vanish/>
        </w:rPr>
        <w:t xml:space="preserve">Таблица </w:t>
      </w:r>
      <w:r w:rsidR="006422AE">
        <w:rPr>
          <w:noProof/>
        </w:rPr>
        <w:t>331</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37" w:name="_Toc495677381"/>
      <w:bookmarkStart w:id="1638" w:name="_Toc495680626"/>
      <w:bookmarkStart w:id="1639" w:name="_Toc528945081"/>
      <w:bookmarkStart w:id="1640" w:name="_Ref12367769"/>
      <w:r w:rsidRPr="001D77C7">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1</w:t>
      </w:r>
      <w:bookmarkEnd w:id="1637"/>
      <w:bookmarkEnd w:id="1638"/>
      <w:bookmarkEnd w:id="1639"/>
      <w:r w:rsidR="00BF6B65">
        <w:rPr>
          <w:noProof/>
        </w:rPr>
        <w:fldChar w:fldCharType="end"/>
      </w:r>
      <w:bookmarkEnd w:id="1640"/>
      <w:r w:rsidR="00C926FA" w:rsidRPr="00C926FA">
        <w:rPr>
          <w:noProof/>
        </w:rPr>
        <w:t xml:space="preserve"> – </w:t>
      </w:r>
      <w:r w:rsidR="00C926FA">
        <w:rPr>
          <w:noProof/>
        </w:rPr>
        <w:t>Поля регистра</w:t>
      </w:r>
      <w:r w:rsidR="00C926FA" w:rsidRPr="00C926FA">
        <w:t xml:space="preserve"> </w:t>
      </w:r>
      <w:r w:rsidR="00C926FA" w:rsidRPr="00347A71">
        <w:t>Global_IRQ_Map_6</w:t>
      </w:r>
    </w:p>
    <w:tbl>
      <w:tblPr>
        <w:tblW w:w="47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928"/>
        <w:gridCol w:w="1189"/>
        <w:gridCol w:w="1338"/>
        <w:gridCol w:w="4675"/>
      </w:tblGrid>
      <w:tr w:rsidR="005C27FC" w:rsidRPr="00630862" w:rsidTr="00774067">
        <w:trPr>
          <w:cantSplit/>
          <w:tblHeader/>
          <w:jc w:val="center"/>
        </w:trPr>
        <w:tc>
          <w:tcPr>
            <w:tcW w:w="1984"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75"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9A03CD">
              <w:t>24</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8</w:t>
            </w:r>
          </w:p>
        </w:tc>
        <w:tc>
          <w:tcPr>
            <w:tcW w:w="4675" w:type="dxa"/>
            <w:shd w:val="clear" w:color="auto" w:fill="auto"/>
          </w:tcPr>
          <w:p w:rsidR="007F4726" w:rsidRPr="002206C8"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4]</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9A03CD">
              <w:t>25</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9</w:t>
            </w:r>
          </w:p>
        </w:tc>
        <w:tc>
          <w:tcPr>
            <w:tcW w:w="4675"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5]</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9A03CD">
              <w:t>2</w:t>
            </w:r>
            <w:r>
              <w:t>6</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A</w:t>
            </w:r>
          </w:p>
        </w:tc>
        <w:tc>
          <w:tcPr>
            <w:tcW w:w="4675"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6]</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B4702A">
              <w:t>2</w:t>
            </w:r>
            <w:r>
              <w:t>7</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B</w:t>
            </w:r>
          </w:p>
        </w:tc>
        <w:tc>
          <w:tcPr>
            <w:tcW w:w="4675" w:type="dxa"/>
            <w:shd w:val="clear" w:color="auto" w:fill="auto"/>
          </w:tcPr>
          <w:p w:rsidR="007F4726" w:rsidRPr="002206C8" w:rsidRDefault="00F252E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7]</w:t>
            </w:r>
          </w:p>
        </w:tc>
      </w:tr>
      <w:tr w:rsidR="007F4726" w:rsidRPr="00630862" w:rsidTr="005C27FC">
        <w:trPr>
          <w:cantSplit/>
          <w:jc w:val="center"/>
        </w:trPr>
        <w:tc>
          <w:tcPr>
            <w:tcW w:w="1984" w:type="dxa"/>
          </w:tcPr>
          <w:p w:rsidR="007F4726" w:rsidRPr="00347A71" w:rsidRDefault="00E5342A"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75"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41" w:name="_Toc490668228"/>
      <w:r w:rsidRPr="00347A71">
        <w:t>Global_IRQ_Map_7</w:t>
      </w:r>
      <w:bookmarkEnd w:id="1641"/>
      <w:r w:rsidR="00FF73DF">
        <w:t xml:space="preserve"> (</w:t>
      </w:r>
      <w:r w:rsidR="00FF73DF" w:rsidRPr="00347A71">
        <w:t>0x030</w:t>
      </w:r>
      <w:r w:rsidR="00FF73DF">
        <w:t>)</w:t>
      </w:r>
    </w:p>
    <w:p w:rsidR="00020C26" w:rsidRDefault="00020C26" w:rsidP="009D5909">
      <w:pPr>
        <w:pStyle w:val="af3"/>
      </w:pPr>
      <w:r>
        <w:t xml:space="preserve">Описание полей регистра </w:t>
      </w:r>
      <w:r w:rsidR="00BD5475">
        <w:t>Global_IRQ_Map_</w:t>
      </w:r>
      <w:r w:rsidR="00BD5475" w:rsidRPr="00BD5475">
        <w:t>7</w:t>
      </w:r>
      <w:r>
        <w:t xml:space="preserve"> представлено в </w:t>
      </w:r>
      <w:r w:rsidR="00AF6D20">
        <w:t>таблице</w:t>
      </w:r>
      <w:r>
        <w:t xml:space="preserve"> </w:t>
      </w:r>
      <w:r w:rsidR="00762C7C">
        <w:fldChar w:fldCharType="begin"/>
      </w:r>
      <w:r w:rsidR="00762C7C">
        <w:instrText xml:space="preserve"> REF _Ref12367777 \h  \* MERGEFORMAT </w:instrText>
      </w:r>
      <w:r w:rsidR="00762C7C">
        <w:fldChar w:fldCharType="separate"/>
      </w:r>
      <w:r w:rsidR="006422AE" w:rsidRPr="006422AE">
        <w:rPr>
          <w:vanish/>
        </w:rPr>
        <w:t xml:space="preserve">Таблица </w:t>
      </w:r>
      <w:r w:rsidR="006422AE">
        <w:rPr>
          <w:noProof/>
        </w:rPr>
        <w:t>332</w:t>
      </w:r>
      <w:r w:rsidR="00762C7C">
        <w:fldChar w:fldCharType="end"/>
      </w:r>
      <w:r>
        <w:t>.</w:t>
      </w:r>
    </w:p>
    <w:p w:rsidR="006032A8" w:rsidRPr="00347A71" w:rsidRDefault="006032A8" w:rsidP="002815D9">
      <w:pPr>
        <w:pStyle w:val="aff8"/>
      </w:pPr>
      <w:bookmarkStart w:id="1642" w:name="_Toc495677382"/>
      <w:bookmarkStart w:id="1643" w:name="_Toc495680627"/>
      <w:bookmarkStart w:id="1644" w:name="_Toc528945082"/>
      <w:bookmarkStart w:id="1645" w:name="_Ref12367777"/>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2</w:t>
      </w:r>
      <w:bookmarkEnd w:id="1642"/>
      <w:bookmarkEnd w:id="1643"/>
      <w:bookmarkEnd w:id="1644"/>
      <w:r w:rsidR="00BF6B65">
        <w:rPr>
          <w:noProof/>
        </w:rPr>
        <w:fldChar w:fldCharType="end"/>
      </w:r>
      <w:bookmarkEnd w:id="1645"/>
      <w:r w:rsidR="00C926FA" w:rsidRPr="00C926FA">
        <w:rPr>
          <w:noProof/>
        </w:rPr>
        <w:t xml:space="preserve"> – </w:t>
      </w:r>
      <w:r w:rsidR="00C926FA">
        <w:rPr>
          <w:noProof/>
        </w:rPr>
        <w:t>Поля регистра</w:t>
      </w:r>
      <w:r w:rsidR="00C926FA" w:rsidRPr="00C926FA">
        <w:t xml:space="preserve"> </w:t>
      </w:r>
      <w:r w:rsidR="00C926FA" w:rsidRPr="00347A71">
        <w:t>Global_IRQ_Map_7</w:t>
      </w:r>
    </w:p>
    <w:tbl>
      <w:tblPr>
        <w:tblW w:w="4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28"/>
        <w:gridCol w:w="1189"/>
        <w:gridCol w:w="1338"/>
        <w:gridCol w:w="4579"/>
      </w:tblGrid>
      <w:tr w:rsidR="005C27FC" w:rsidRPr="00630862" w:rsidTr="00774067">
        <w:trPr>
          <w:cantSplit/>
          <w:tblHeader/>
          <w:jc w:val="center"/>
        </w:trPr>
        <w:tc>
          <w:tcPr>
            <w:tcW w:w="1985"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79"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841E15">
              <w:t>28</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C</w:t>
            </w:r>
          </w:p>
        </w:tc>
        <w:tc>
          <w:tcPr>
            <w:tcW w:w="4579" w:type="dxa"/>
            <w:shd w:val="clear" w:color="auto" w:fill="auto"/>
          </w:tcPr>
          <w:p w:rsidR="007F4726" w:rsidRPr="002206C8"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8]</w:t>
            </w:r>
          </w:p>
        </w:tc>
      </w:tr>
      <w:tr w:rsidR="007F4726" w:rsidRPr="00630862" w:rsidTr="005C27FC">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841E15">
              <w:t>29</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D</w:t>
            </w:r>
          </w:p>
        </w:tc>
        <w:tc>
          <w:tcPr>
            <w:tcW w:w="4579" w:type="dxa"/>
            <w:shd w:val="clear" w:color="auto" w:fill="auto"/>
          </w:tcPr>
          <w:p w:rsidR="007F4726" w:rsidRPr="002206C8"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29]</w:t>
            </w:r>
          </w:p>
        </w:tc>
      </w:tr>
      <w:tr w:rsidR="007F4726" w:rsidRPr="00630862" w:rsidTr="005C27FC">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841E15">
              <w:t>30</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E</w:t>
            </w:r>
          </w:p>
        </w:tc>
        <w:tc>
          <w:tcPr>
            <w:tcW w:w="4579" w:type="dxa"/>
            <w:shd w:val="clear" w:color="auto" w:fill="auto"/>
          </w:tcPr>
          <w:p w:rsidR="007F4726" w:rsidRPr="002206C8"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30]</w:t>
            </w:r>
          </w:p>
        </w:tc>
      </w:tr>
      <w:tr w:rsidR="007F4726" w:rsidRPr="00630862" w:rsidTr="005C27FC">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FA33E5">
              <w:t>31</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1F</w:t>
            </w:r>
          </w:p>
        </w:tc>
        <w:tc>
          <w:tcPr>
            <w:tcW w:w="4579" w:type="dxa"/>
            <w:shd w:val="clear" w:color="auto" w:fill="auto"/>
          </w:tcPr>
          <w:p w:rsidR="007F4726" w:rsidRPr="002206C8"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2206C8">
              <w:t xml:space="preserve">который будет использован при установке бита </w:t>
            </w:r>
            <w:r w:rsidR="007F4726" w:rsidRPr="00B637D6">
              <w:t>Global_IRQ_Status</w:t>
            </w:r>
            <w:r w:rsidR="007F4726" w:rsidRPr="00140491">
              <w:t>_</w:t>
            </w:r>
            <w:r w:rsidR="007F4726">
              <w:rPr>
                <w:lang w:val="en-US"/>
              </w:rPr>
              <w:t>l</w:t>
            </w:r>
            <w:r w:rsidR="007F4726" w:rsidRPr="002206C8">
              <w:t xml:space="preserve"> [31]</w:t>
            </w:r>
          </w:p>
        </w:tc>
      </w:tr>
      <w:tr w:rsidR="007F4726" w:rsidRPr="00630862" w:rsidTr="005C27FC">
        <w:trPr>
          <w:cantSplit/>
          <w:jc w:val="center"/>
        </w:trPr>
        <w:tc>
          <w:tcPr>
            <w:tcW w:w="1985" w:type="dxa"/>
          </w:tcPr>
          <w:p w:rsidR="007F4726" w:rsidRPr="00347A71" w:rsidRDefault="00E5342A"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79"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46" w:name="_Toc490668229"/>
      <w:r w:rsidRPr="00347A71">
        <w:t>Global_IRQ_Map_8</w:t>
      </w:r>
      <w:bookmarkEnd w:id="1646"/>
      <w:r w:rsidR="00FF73DF">
        <w:t xml:space="preserve"> (</w:t>
      </w:r>
      <w:r w:rsidR="00FF73DF" w:rsidRPr="00347A71">
        <w:t>0x034</w:t>
      </w:r>
      <w:r w:rsidR="00FF73DF">
        <w:t>)</w:t>
      </w:r>
    </w:p>
    <w:p w:rsidR="00020C26" w:rsidRDefault="00020C26" w:rsidP="009D5909">
      <w:pPr>
        <w:pStyle w:val="af3"/>
      </w:pPr>
      <w:r>
        <w:t xml:space="preserve">Описание полей регистра </w:t>
      </w:r>
      <w:r w:rsidR="00BD5475">
        <w:t>Global_IRQ_Map_</w:t>
      </w:r>
      <w:r w:rsidR="00BD5475" w:rsidRPr="00BD5475">
        <w:t>8</w:t>
      </w:r>
      <w:r>
        <w:t xml:space="preserve"> представлено в </w:t>
      </w:r>
      <w:r w:rsidR="00AF6D20">
        <w:t>таблице</w:t>
      </w:r>
      <w:r>
        <w:t xml:space="preserve"> </w:t>
      </w:r>
      <w:r w:rsidR="00762C7C">
        <w:fldChar w:fldCharType="begin"/>
      </w:r>
      <w:r w:rsidR="00762C7C">
        <w:instrText xml:space="preserve"> REF _Ref12367784 \h  \* MERGEFORMAT </w:instrText>
      </w:r>
      <w:r w:rsidR="00762C7C">
        <w:fldChar w:fldCharType="separate"/>
      </w:r>
      <w:r w:rsidR="006422AE" w:rsidRPr="006422AE">
        <w:rPr>
          <w:vanish/>
        </w:rPr>
        <w:t xml:space="preserve">Таблица </w:t>
      </w:r>
      <w:r w:rsidR="006422AE">
        <w:rPr>
          <w:noProof/>
        </w:rPr>
        <w:t>333</w:t>
      </w:r>
      <w:r w:rsidR="00762C7C">
        <w:fldChar w:fldCharType="end"/>
      </w:r>
      <w:r>
        <w:t>.</w:t>
      </w:r>
    </w:p>
    <w:p w:rsidR="006032A8" w:rsidRPr="00347A71" w:rsidRDefault="006032A8" w:rsidP="002815D9">
      <w:pPr>
        <w:pStyle w:val="aff8"/>
      </w:pPr>
      <w:bookmarkStart w:id="1647" w:name="_Toc495677383"/>
      <w:bookmarkStart w:id="1648" w:name="_Toc495680628"/>
      <w:bookmarkStart w:id="1649" w:name="_Toc528945083"/>
      <w:bookmarkStart w:id="1650" w:name="_Ref12367784"/>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3</w:t>
      </w:r>
      <w:bookmarkEnd w:id="1647"/>
      <w:bookmarkEnd w:id="1648"/>
      <w:bookmarkEnd w:id="1649"/>
      <w:r w:rsidR="00BF6B65">
        <w:rPr>
          <w:noProof/>
        </w:rPr>
        <w:fldChar w:fldCharType="end"/>
      </w:r>
      <w:bookmarkEnd w:id="1650"/>
      <w:r w:rsidR="00C926FA" w:rsidRPr="00C926FA">
        <w:rPr>
          <w:noProof/>
        </w:rPr>
        <w:t xml:space="preserve"> – </w:t>
      </w:r>
      <w:r w:rsidR="00C926FA">
        <w:rPr>
          <w:noProof/>
        </w:rPr>
        <w:t>Поля регистра</w:t>
      </w:r>
      <w:r w:rsidR="00C926FA" w:rsidRPr="00C926FA">
        <w:t xml:space="preserve"> </w:t>
      </w:r>
      <w:r w:rsidR="00C926FA" w:rsidRPr="00347A71">
        <w:t>Global_IRQ_Map_8</w:t>
      </w:r>
    </w:p>
    <w:tbl>
      <w:tblPr>
        <w:tblW w:w="47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949"/>
        <w:gridCol w:w="1189"/>
        <w:gridCol w:w="1338"/>
        <w:gridCol w:w="4665"/>
      </w:tblGrid>
      <w:tr w:rsidR="005C27FC" w:rsidRPr="00630862" w:rsidTr="00774067">
        <w:trPr>
          <w:cantSplit/>
          <w:tblHeader/>
          <w:jc w:val="center"/>
        </w:trPr>
        <w:tc>
          <w:tcPr>
            <w:tcW w:w="1986" w:type="dxa"/>
          </w:tcPr>
          <w:p w:rsidR="005C27FC" w:rsidRPr="00140F3C" w:rsidRDefault="005C27FC" w:rsidP="009D5909">
            <w:pPr>
              <w:pStyle w:val="afffa"/>
              <w:keepNext w:val="0"/>
              <w:jc w:val="center"/>
              <w:rPr>
                <w:b/>
              </w:rPr>
            </w:pPr>
            <w:r>
              <w:rPr>
                <w:b/>
              </w:rPr>
              <w:t>Поле</w:t>
            </w:r>
          </w:p>
        </w:tc>
        <w:tc>
          <w:tcPr>
            <w:tcW w:w="949"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65"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6"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9E1BF0">
              <w:t>32</w:t>
            </w:r>
            <w:r w:rsidRPr="00EC737E">
              <w:t>_</w:t>
            </w:r>
            <w:r>
              <w:rPr>
                <w:lang w:val="en-GB"/>
              </w:rPr>
              <w:t>map</w:t>
            </w:r>
          </w:p>
        </w:tc>
        <w:tc>
          <w:tcPr>
            <w:tcW w:w="949"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0</w:t>
            </w:r>
          </w:p>
        </w:tc>
        <w:tc>
          <w:tcPr>
            <w:tcW w:w="4665"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t xml:space="preserve"> [</w:t>
            </w:r>
            <w:r w:rsidR="007F4726" w:rsidRPr="00670302">
              <w:t>0]</w:t>
            </w:r>
          </w:p>
        </w:tc>
      </w:tr>
      <w:tr w:rsidR="007F4726" w:rsidRPr="00630862" w:rsidTr="005C27FC">
        <w:trPr>
          <w:cantSplit/>
          <w:jc w:val="center"/>
        </w:trPr>
        <w:tc>
          <w:tcPr>
            <w:tcW w:w="1986"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9E1BF0">
              <w:t>33</w:t>
            </w:r>
            <w:r w:rsidRPr="00EC737E">
              <w:t>_</w:t>
            </w:r>
            <w:r>
              <w:rPr>
                <w:lang w:val="en-GB"/>
              </w:rPr>
              <w:t>map</w:t>
            </w:r>
          </w:p>
        </w:tc>
        <w:tc>
          <w:tcPr>
            <w:tcW w:w="949"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1</w:t>
            </w:r>
          </w:p>
        </w:tc>
        <w:tc>
          <w:tcPr>
            <w:tcW w:w="4665"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1]</w:t>
            </w:r>
          </w:p>
        </w:tc>
      </w:tr>
      <w:tr w:rsidR="007F4726" w:rsidRPr="00630862" w:rsidTr="005C27FC">
        <w:trPr>
          <w:cantSplit/>
          <w:jc w:val="center"/>
        </w:trPr>
        <w:tc>
          <w:tcPr>
            <w:tcW w:w="1986"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9E1BF0">
              <w:t>34</w:t>
            </w:r>
            <w:r w:rsidRPr="00EC737E">
              <w:t>_</w:t>
            </w:r>
            <w:r>
              <w:rPr>
                <w:lang w:val="en-GB"/>
              </w:rPr>
              <w:t>map</w:t>
            </w:r>
          </w:p>
        </w:tc>
        <w:tc>
          <w:tcPr>
            <w:tcW w:w="949"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2</w:t>
            </w:r>
          </w:p>
        </w:tc>
        <w:tc>
          <w:tcPr>
            <w:tcW w:w="4665"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w:t>
            </w:r>
            <w:r w:rsidR="007F4726">
              <w:t>2</w:t>
            </w:r>
            <w:r w:rsidR="007F4726" w:rsidRPr="00670302">
              <w:t>]</w:t>
            </w:r>
          </w:p>
        </w:tc>
      </w:tr>
      <w:tr w:rsidR="007F4726" w:rsidRPr="00630862" w:rsidTr="005C27FC">
        <w:trPr>
          <w:cantSplit/>
          <w:jc w:val="center"/>
        </w:trPr>
        <w:tc>
          <w:tcPr>
            <w:tcW w:w="1986"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76778B">
              <w:t>35</w:t>
            </w:r>
            <w:r w:rsidRPr="00EC737E">
              <w:t>_</w:t>
            </w:r>
            <w:r>
              <w:rPr>
                <w:lang w:val="en-GB"/>
              </w:rPr>
              <w:t>map</w:t>
            </w:r>
          </w:p>
        </w:tc>
        <w:tc>
          <w:tcPr>
            <w:tcW w:w="949"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3</w:t>
            </w:r>
          </w:p>
        </w:tc>
        <w:tc>
          <w:tcPr>
            <w:tcW w:w="4665"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3]</w:t>
            </w:r>
          </w:p>
        </w:tc>
      </w:tr>
      <w:tr w:rsidR="007F4726" w:rsidRPr="00630862" w:rsidTr="005C27FC">
        <w:trPr>
          <w:cantSplit/>
          <w:jc w:val="center"/>
        </w:trPr>
        <w:tc>
          <w:tcPr>
            <w:tcW w:w="1986" w:type="dxa"/>
          </w:tcPr>
          <w:p w:rsidR="007F4726" w:rsidRPr="00347A71" w:rsidRDefault="00E5342A" w:rsidP="009D5909">
            <w:pPr>
              <w:pStyle w:val="afffa"/>
              <w:keepNext w:val="0"/>
            </w:pPr>
            <w:r>
              <w:t>-</w:t>
            </w:r>
          </w:p>
        </w:tc>
        <w:tc>
          <w:tcPr>
            <w:tcW w:w="949"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65"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020C26" w:rsidRDefault="006032A8" w:rsidP="00CF0178">
      <w:pPr>
        <w:pStyle w:val="8"/>
      </w:pPr>
      <w:bookmarkStart w:id="1651" w:name="_Toc490668230"/>
      <w:r w:rsidRPr="00347A71">
        <w:t>Global_IRQ_Map_9</w:t>
      </w:r>
      <w:bookmarkEnd w:id="1651"/>
      <w:r w:rsidR="00FF73DF">
        <w:t xml:space="preserve"> (</w:t>
      </w:r>
      <w:r w:rsidR="00FF73DF" w:rsidRPr="00347A71">
        <w:t>0x038</w:t>
      </w:r>
      <w:r w:rsidR="00FF73DF">
        <w:t>)</w:t>
      </w:r>
    </w:p>
    <w:p w:rsidR="00020C26" w:rsidRDefault="00020C26" w:rsidP="009D5909">
      <w:pPr>
        <w:pStyle w:val="af3"/>
      </w:pPr>
      <w:r>
        <w:t xml:space="preserve">Описание полей регистра </w:t>
      </w:r>
      <w:r w:rsidR="00BD5475">
        <w:t>Global_IRQ_Map_9</w:t>
      </w:r>
      <w:r>
        <w:t xml:space="preserve"> представлено в </w:t>
      </w:r>
      <w:r w:rsidR="00AF6D20">
        <w:t>таблице</w:t>
      </w:r>
      <w:r>
        <w:t xml:space="preserve"> </w:t>
      </w:r>
      <w:r w:rsidR="00762C7C">
        <w:fldChar w:fldCharType="begin"/>
      </w:r>
      <w:r w:rsidR="00762C7C">
        <w:instrText xml:space="preserve"> REF _Ref12367793 \h  \* MERGEFORMAT </w:instrText>
      </w:r>
      <w:r w:rsidR="00762C7C">
        <w:fldChar w:fldCharType="separate"/>
      </w:r>
      <w:r w:rsidR="006422AE" w:rsidRPr="006422AE">
        <w:rPr>
          <w:vanish/>
        </w:rPr>
        <w:t xml:space="preserve">Таблица </w:t>
      </w:r>
      <w:r w:rsidR="006422AE">
        <w:rPr>
          <w:noProof/>
        </w:rPr>
        <w:t>334</w:t>
      </w:r>
      <w:r w:rsidR="00762C7C">
        <w:fldChar w:fldCharType="end"/>
      </w:r>
      <w:r>
        <w:t>.</w:t>
      </w:r>
    </w:p>
    <w:p w:rsidR="006032A8" w:rsidRPr="00347A71" w:rsidRDefault="006032A8" w:rsidP="009D5909">
      <w:pPr>
        <w:pStyle w:val="af3"/>
      </w:pPr>
    </w:p>
    <w:p w:rsidR="006032A8" w:rsidRPr="00347A71" w:rsidRDefault="006032A8" w:rsidP="002815D9">
      <w:pPr>
        <w:pStyle w:val="aff8"/>
      </w:pPr>
      <w:bookmarkStart w:id="1652" w:name="_Toc495677384"/>
      <w:bookmarkStart w:id="1653" w:name="_Toc495680629"/>
      <w:bookmarkStart w:id="1654" w:name="_Toc528945084"/>
      <w:bookmarkStart w:id="1655" w:name="_Ref12367793"/>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4</w:t>
      </w:r>
      <w:bookmarkEnd w:id="1652"/>
      <w:bookmarkEnd w:id="1653"/>
      <w:bookmarkEnd w:id="1654"/>
      <w:r w:rsidR="00BF6B65">
        <w:rPr>
          <w:noProof/>
        </w:rPr>
        <w:fldChar w:fldCharType="end"/>
      </w:r>
      <w:bookmarkEnd w:id="1655"/>
      <w:r w:rsidR="00C926FA" w:rsidRPr="00C926FA">
        <w:rPr>
          <w:noProof/>
        </w:rPr>
        <w:t xml:space="preserve"> – </w:t>
      </w:r>
      <w:r w:rsidR="00C926FA">
        <w:rPr>
          <w:noProof/>
        </w:rPr>
        <w:t>Поля регистра</w:t>
      </w:r>
      <w:r w:rsidR="00C926FA" w:rsidRPr="00C926FA">
        <w:t xml:space="preserve"> </w:t>
      </w:r>
      <w:r w:rsidR="00C926FA" w:rsidRPr="00347A71">
        <w:t>Global_IRQ_Map_9</w:t>
      </w:r>
    </w:p>
    <w:tbl>
      <w:tblPr>
        <w:tblW w:w="47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878"/>
        <w:gridCol w:w="1189"/>
        <w:gridCol w:w="1338"/>
        <w:gridCol w:w="4674"/>
      </w:tblGrid>
      <w:tr w:rsidR="005C27FC" w:rsidRPr="00630862" w:rsidTr="00774067">
        <w:trPr>
          <w:cantSplit/>
          <w:tblHeader/>
          <w:jc w:val="center"/>
        </w:trPr>
        <w:tc>
          <w:tcPr>
            <w:tcW w:w="1984" w:type="dxa"/>
          </w:tcPr>
          <w:p w:rsidR="005C27FC" w:rsidRPr="00140F3C" w:rsidRDefault="005C27FC" w:rsidP="009D5909">
            <w:pPr>
              <w:pStyle w:val="afffa"/>
              <w:keepNext w:val="0"/>
              <w:jc w:val="center"/>
              <w:rPr>
                <w:b/>
              </w:rPr>
            </w:pPr>
            <w:r>
              <w:rPr>
                <w:b/>
              </w:rPr>
              <w:t>Поле</w:t>
            </w:r>
          </w:p>
        </w:tc>
        <w:tc>
          <w:tcPr>
            <w:tcW w:w="87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74"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B827CE">
              <w:t>36</w:t>
            </w:r>
            <w:r w:rsidRPr="00EC737E">
              <w:t>_</w:t>
            </w:r>
            <w:r>
              <w:rPr>
                <w:lang w:val="en-GB"/>
              </w:rPr>
              <w:t>map</w:t>
            </w:r>
          </w:p>
        </w:tc>
        <w:tc>
          <w:tcPr>
            <w:tcW w:w="87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4</w:t>
            </w:r>
          </w:p>
        </w:tc>
        <w:tc>
          <w:tcPr>
            <w:tcW w:w="4674"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w:t>
            </w:r>
            <w:r w:rsidR="007F4726" w:rsidRPr="002B4E82">
              <w:t>4</w:t>
            </w:r>
            <w:r w:rsidR="007F4726" w:rsidRPr="00670302">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B827CE">
              <w:t>37</w:t>
            </w:r>
            <w:r w:rsidRPr="00EC737E">
              <w:t>_</w:t>
            </w:r>
            <w:r>
              <w:rPr>
                <w:lang w:val="en-GB"/>
              </w:rPr>
              <w:t>map</w:t>
            </w:r>
          </w:p>
        </w:tc>
        <w:tc>
          <w:tcPr>
            <w:tcW w:w="87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5</w:t>
            </w:r>
          </w:p>
        </w:tc>
        <w:tc>
          <w:tcPr>
            <w:tcW w:w="4674"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w:t>
            </w:r>
            <w:r w:rsidR="007F4726" w:rsidRPr="002B4E82">
              <w:t>5</w:t>
            </w:r>
            <w:r w:rsidR="007F4726" w:rsidRPr="00670302">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B827CE">
              <w:t>38</w:t>
            </w:r>
            <w:r w:rsidRPr="00EC737E">
              <w:t>_</w:t>
            </w:r>
            <w:r>
              <w:rPr>
                <w:lang w:val="en-GB"/>
              </w:rPr>
              <w:t>map</w:t>
            </w:r>
          </w:p>
        </w:tc>
        <w:tc>
          <w:tcPr>
            <w:tcW w:w="87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6</w:t>
            </w:r>
          </w:p>
        </w:tc>
        <w:tc>
          <w:tcPr>
            <w:tcW w:w="4674"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w:t>
            </w:r>
            <w:r w:rsidR="007F4726" w:rsidRPr="002B4E82">
              <w:t>6</w:t>
            </w:r>
            <w:r w:rsidR="007F4726" w:rsidRPr="00670302">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D2764D">
              <w:t>39</w:t>
            </w:r>
            <w:r w:rsidRPr="00EC737E">
              <w:t>_</w:t>
            </w:r>
            <w:r>
              <w:rPr>
                <w:lang w:val="en-GB"/>
              </w:rPr>
              <w:t>map</w:t>
            </w:r>
          </w:p>
        </w:tc>
        <w:tc>
          <w:tcPr>
            <w:tcW w:w="87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7</w:t>
            </w:r>
          </w:p>
        </w:tc>
        <w:tc>
          <w:tcPr>
            <w:tcW w:w="4674" w:type="dxa"/>
            <w:shd w:val="clear" w:color="auto" w:fill="auto"/>
          </w:tcPr>
          <w:p w:rsidR="007F4726" w:rsidRPr="00670302"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670302">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670302">
              <w:t xml:space="preserve"> [</w:t>
            </w:r>
            <w:r w:rsidR="007F4726" w:rsidRPr="00AF3E8F">
              <w:t>7</w:t>
            </w:r>
            <w:r w:rsidR="007F4726" w:rsidRPr="00670302">
              <w:t>]</w:t>
            </w:r>
          </w:p>
        </w:tc>
      </w:tr>
      <w:tr w:rsidR="007F4726" w:rsidRPr="00630862" w:rsidTr="005C27FC">
        <w:trPr>
          <w:cantSplit/>
          <w:jc w:val="center"/>
        </w:trPr>
        <w:tc>
          <w:tcPr>
            <w:tcW w:w="1984" w:type="dxa"/>
          </w:tcPr>
          <w:p w:rsidR="007F4726" w:rsidRPr="00347A71" w:rsidRDefault="00E5342A" w:rsidP="009D5909">
            <w:pPr>
              <w:pStyle w:val="afffa"/>
              <w:keepNext w:val="0"/>
            </w:pPr>
            <w:r>
              <w:t>-</w:t>
            </w:r>
          </w:p>
        </w:tc>
        <w:tc>
          <w:tcPr>
            <w:tcW w:w="87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74"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56" w:name="_Toc490668231"/>
      <w:r w:rsidRPr="00347A71">
        <w:t>Global_IRQ_Map_10</w:t>
      </w:r>
      <w:bookmarkEnd w:id="1656"/>
      <w:r w:rsidR="00FF73DF">
        <w:t xml:space="preserve"> (</w:t>
      </w:r>
      <w:r w:rsidR="00FF73DF" w:rsidRPr="00347A71">
        <w:t>0x03C</w:t>
      </w:r>
      <w:r w:rsidR="00FF73DF">
        <w:t>)</w:t>
      </w:r>
    </w:p>
    <w:p w:rsidR="00020C26" w:rsidRDefault="00020C26" w:rsidP="009D5909">
      <w:pPr>
        <w:pStyle w:val="af3"/>
      </w:pPr>
      <w:r>
        <w:t xml:space="preserve">Описание полей регистра </w:t>
      </w:r>
      <w:r w:rsidR="00BD5475">
        <w:t>Global_IRQ_Map_10</w:t>
      </w:r>
      <w:r>
        <w:t xml:space="preserve"> представлено в </w:t>
      </w:r>
      <w:r w:rsidR="00AF6D20">
        <w:t>таблице</w:t>
      </w:r>
      <w:r>
        <w:t xml:space="preserve"> </w:t>
      </w:r>
      <w:r w:rsidR="00762C7C">
        <w:fldChar w:fldCharType="begin"/>
      </w:r>
      <w:r w:rsidR="00762C7C">
        <w:instrText xml:space="preserve"> REF _Ref12367799 \h  \* MERGEFORMAT </w:instrText>
      </w:r>
      <w:r w:rsidR="00762C7C">
        <w:fldChar w:fldCharType="separate"/>
      </w:r>
      <w:r w:rsidR="006422AE" w:rsidRPr="006422AE">
        <w:rPr>
          <w:vanish/>
        </w:rPr>
        <w:t xml:space="preserve">Таблица </w:t>
      </w:r>
      <w:r w:rsidR="006422AE">
        <w:rPr>
          <w:noProof/>
        </w:rPr>
        <w:t>335</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57" w:name="_Toc495677385"/>
      <w:bookmarkStart w:id="1658" w:name="_Toc495680630"/>
      <w:bookmarkStart w:id="1659" w:name="_Toc528945085"/>
      <w:bookmarkStart w:id="1660" w:name="_Ref12367799"/>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5</w:t>
      </w:r>
      <w:bookmarkEnd w:id="1657"/>
      <w:bookmarkEnd w:id="1658"/>
      <w:bookmarkEnd w:id="1659"/>
      <w:r w:rsidR="00BF6B65">
        <w:rPr>
          <w:noProof/>
        </w:rPr>
        <w:fldChar w:fldCharType="end"/>
      </w:r>
      <w:bookmarkEnd w:id="1660"/>
      <w:r w:rsidR="00C926FA" w:rsidRPr="00C926FA">
        <w:rPr>
          <w:noProof/>
        </w:rPr>
        <w:t xml:space="preserve"> – </w:t>
      </w:r>
      <w:r w:rsidR="00C926FA">
        <w:rPr>
          <w:noProof/>
        </w:rPr>
        <w:t>Поля регистра</w:t>
      </w:r>
      <w:r w:rsidR="00C926FA" w:rsidRPr="00C926FA">
        <w:t xml:space="preserve"> </w:t>
      </w:r>
      <w:r w:rsidR="00C926FA" w:rsidRPr="00347A71">
        <w:t>Global_IRQ_Map_10</w:t>
      </w:r>
    </w:p>
    <w:tbl>
      <w:tblPr>
        <w:tblW w:w="4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928"/>
        <w:gridCol w:w="1189"/>
        <w:gridCol w:w="1338"/>
        <w:gridCol w:w="4650"/>
      </w:tblGrid>
      <w:tr w:rsidR="005C27FC" w:rsidRPr="00630862" w:rsidTr="00774067">
        <w:trPr>
          <w:cantSplit/>
          <w:tblHeader/>
          <w:jc w:val="center"/>
        </w:trPr>
        <w:tc>
          <w:tcPr>
            <w:tcW w:w="1984"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50"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E5342A">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t>4</w:t>
            </w:r>
            <w:r w:rsidRPr="00D040ED">
              <w:t>0</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8</w:t>
            </w:r>
          </w:p>
        </w:tc>
        <w:tc>
          <w:tcPr>
            <w:tcW w:w="4650" w:type="dxa"/>
            <w:shd w:val="clear" w:color="auto" w:fill="auto"/>
          </w:tcPr>
          <w:p w:rsidR="007F4726" w:rsidRPr="00AF3E8F" w:rsidRDefault="0077406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rsidRPr="00081DB1">
              <w:t>8</w:t>
            </w:r>
            <w:r w:rsidR="007F4726" w:rsidRPr="00AF3E8F">
              <w:t>]</w:t>
            </w:r>
          </w:p>
        </w:tc>
      </w:tr>
      <w:tr w:rsidR="007F4726" w:rsidRPr="00630862" w:rsidTr="00E5342A">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D040ED">
              <w:t>41</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9</w:t>
            </w:r>
          </w:p>
        </w:tc>
        <w:tc>
          <w:tcPr>
            <w:tcW w:w="4650" w:type="dxa"/>
            <w:shd w:val="clear" w:color="auto" w:fill="auto"/>
          </w:tcPr>
          <w:p w:rsidR="007F4726" w:rsidRPr="00AF3E8F" w:rsidRDefault="00774067" w:rsidP="00774067">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rsidRPr="00081DB1">
              <w:t>9</w:t>
            </w:r>
            <w:r w:rsidR="007F4726" w:rsidRPr="00AF3E8F">
              <w:t>]</w:t>
            </w:r>
          </w:p>
        </w:tc>
      </w:tr>
      <w:tr w:rsidR="007F4726" w:rsidRPr="00630862" w:rsidTr="00E5342A">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D040ED">
              <w:t>42</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A</w:t>
            </w:r>
          </w:p>
        </w:tc>
        <w:tc>
          <w:tcPr>
            <w:tcW w:w="4650" w:type="dxa"/>
            <w:shd w:val="clear" w:color="auto" w:fill="auto"/>
          </w:tcPr>
          <w:p w:rsidR="007F4726" w:rsidRPr="00AF3E8F" w:rsidRDefault="0077406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rsidRPr="0091554E">
              <w:t>[1</w:t>
            </w:r>
            <w:r w:rsidR="007F4726" w:rsidRPr="00081DB1">
              <w:t>0</w:t>
            </w:r>
            <w:r w:rsidR="007F4726" w:rsidRPr="00AF3E8F">
              <w:t>]</w:t>
            </w:r>
          </w:p>
        </w:tc>
      </w:tr>
      <w:tr w:rsidR="007F4726" w:rsidRPr="00630862" w:rsidTr="00E5342A">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D040ED">
              <w:t>43</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B</w:t>
            </w:r>
          </w:p>
        </w:tc>
        <w:tc>
          <w:tcPr>
            <w:tcW w:w="4650" w:type="dxa"/>
            <w:shd w:val="clear" w:color="auto" w:fill="auto"/>
          </w:tcPr>
          <w:p w:rsidR="007F4726" w:rsidRPr="00AF3E8F" w:rsidRDefault="00774067"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t>1</w:t>
            </w:r>
            <w:r w:rsidR="007F4726" w:rsidRPr="00081DB1">
              <w:t>1</w:t>
            </w:r>
            <w:r w:rsidR="007F4726" w:rsidRPr="00AF3E8F">
              <w:t>]</w:t>
            </w:r>
          </w:p>
        </w:tc>
      </w:tr>
      <w:tr w:rsidR="007F4726" w:rsidRPr="00630862" w:rsidTr="00E5342A">
        <w:trPr>
          <w:cantSplit/>
          <w:jc w:val="center"/>
        </w:trPr>
        <w:tc>
          <w:tcPr>
            <w:tcW w:w="1984" w:type="dxa"/>
          </w:tcPr>
          <w:p w:rsidR="007F4726" w:rsidRPr="00347A71" w:rsidRDefault="00E5342A"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50"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61" w:name="_Toc490668232"/>
      <w:r w:rsidRPr="00347A71">
        <w:t>Global_IRQ_Map_11</w:t>
      </w:r>
      <w:bookmarkEnd w:id="1661"/>
      <w:r w:rsidR="00FF73DF">
        <w:t xml:space="preserve"> (</w:t>
      </w:r>
      <w:r w:rsidR="00FF73DF" w:rsidRPr="00347A71">
        <w:t>0x040</w:t>
      </w:r>
      <w:r w:rsidR="00FF73DF">
        <w:t>)</w:t>
      </w:r>
    </w:p>
    <w:p w:rsidR="00020C26" w:rsidRDefault="00020C26" w:rsidP="009D5909">
      <w:pPr>
        <w:pStyle w:val="af3"/>
      </w:pPr>
      <w:r>
        <w:t xml:space="preserve">Описание полей регистра </w:t>
      </w:r>
      <w:r w:rsidR="00BD5475">
        <w:t>Global_IRQ_Map_11</w:t>
      </w:r>
      <w:r>
        <w:t xml:space="preserve"> представлено в </w:t>
      </w:r>
      <w:r w:rsidR="00AF6D20">
        <w:t>таблице</w:t>
      </w:r>
      <w:r>
        <w:t xml:space="preserve"> </w:t>
      </w:r>
      <w:r w:rsidR="00762C7C">
        <w:fldChar w:fldCharType="begin"/>
      </w:r>
      <w:r w:rsidR="00762C7C">
        <w:instrText xml:space="preserve"> REF _Ref12367805 \h  \* MERGEFORMAT </w:instrText>
      </w:r>
      <w:r w:rsidR="00762C7C">
        <w:fldChar w:fldCharType="separate"/>
      </w:r>
      <w:r w:rsidR="006422AE" w:rsidRPr="006422AE">
        <w:rPr>
          <w:vanish/>
        </w:rPr>
        <w:t xml:space="preserve">Таблица </w:t>
      </w:r>
      <w:r w:rsidR="006422AE">
        <w:rPr>
          <w:noProof/>
        </w:rPr>
        <w:t>336</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62" w:name="_Toc495677386"/>
      <w:bookmarkStart w:id="1663" w:name="_Toc495680631"/>
      <w:bookmarkStart w:id="1664" w:name="_Toc528945086"/>
      <w:bookmarkStart w:id="1665" w:name="_Ref12367805"/>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6</w:t>
      </w:r>
      <w:bookmarkEnd w:id="1662"/>
      <w:bookmarkEnd w:id="1663"/>
      <w:bookmarkEnd w:id="1664"/>
      <w:r w:rsidR="00BF6B65">
        <w:rPr>
          <w:noProof/>
        </w:rPr>
        <w:fldChar w:fldCharType="end"/>
      </w:r>
      <w:bookmarkEnd w:id="1665"/>
      <w:r w:rsidR="00C926FA" w:rsidRPr="00C926FA">
        <w:rPr>
          <w:noProof/>
        </w:rPr>
        <w:t xml:space="preserve"> – </w:t>
      </w:r>
      <w:r w:rsidR="00C926FA">
        <w:rPr>
          <w:noProof/>
        </w:rPr>
        <w:t>Поля регистра</w:t>
      </w:r>
      <w:r w:rsidR="00C926FA" w:rsidRPr="00C926FA">
        <w:t xml:space="preserve"> </w:t>
      </w:r>
      <w:r w:rsidR="00C926FA" w:rsidRPr="00347A71">
        <w:t>Global_IRQ_Map_11</w:t>
      </w:r>
    </w:p>
    <w:tbl>
      <w:tblPr>
        <w:tblW w:w="47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928"/>
        <w:gridCol w:w="1189"/>
        <w:gridCol w:w="1338"/>
        <w:gridCol w:w="4579"/>
      </w:tblGrid>
      <w:tr w:rsidR="005C27FC" w:rsidRPr="00630862" w:rsidTr="00774067">
        <w:trPr>
          <w:cantSplit/>
          <w:tblHeader/>
          <w:jc w:val="center"/>
        </w:trPr>
        <w:tc>
          <w:tcPr>
            <w:tcW w:w="1987" w:type="dxa"/>
          </w:tcPr>
          <w:p w:rsidR="005C27FC" w:rsidRPr="00140F3C" w:rsidRDefault="005C27FC" w:rsidP="009D5909">
            <w:pPr>
              <w:pStyle w:val="afffa"/>
              <w:keepNext w:val="0"/>
              <w:jc w:val="center"/>
              <w:rPr>
                <w:b/>
              </w:rPr>
            </w:pPr>
            <w:r>
              <w:rPr>
                <w:b/>
              </w:rPr>
              <w:t>Поле</w:t>
            </w:r>
          </w:p>
        </w:tc>
        <w:tc>
          <w:tcPr>
            <w:tcW w:w="928"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79"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7"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t>4</w:t>
            </w:r>
            <w:r w:rsidRPr="006546BD">
              <w:t>4</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C</w:t>
            </w:r>
          </w:p>
        </w:tc>
        <w:tc>
          <w:tcPr>
            <w:tcW w:w="4579" w:type="dxa"/>
            <w:shd w:val="clear" w:color="auto" w:fill="auto"/>
          </w:tcPr>
          <w:p w:rsidR="007F4726" w:rsidRPr="00AF3E8F"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t>1</w:t>
            </w:r>
            <w:r w:rsidR="007F4726" w:rsidRPr="00081DB1">
              <w:t>2</w:t>
            </w:r>
            <w:r w:rsidR="007F4726" w:rsidRPr="00AF3E8F">
              <w:t>]</w:t>
            </w:r>
          </w:p>
        </w:tc>
      </w:tr>
      <w:tr w:rsidR="007F4726" w:rsidRPr="00630862" w:rsidTr="005C27FC">
        <w:trPr>
          <w:cantSplit/>
          <w:jc w:val="center"/>
        </w:trPr>
        <w:tc>
          <w:tcPr>
            <w:tcW w:w="1987"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6546BD">
              <w:t>4</w:t>
            </w:r>
            <w:r>
              <w:t>5</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D</w:t>
            </w:r>
          </w:p>
        </w:tc>
        <w:tc>
          <w:tcPr>
            <w:tcW w:w="4579" w:type="dxa"/>
            <w:shd w:val="clear" w:color="auto" w:fill="auto"/>
          </w:tcPr>
          <w:p w:rsidR="007F4726" w:rsidRPr="00AF3E8F"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t>1</w:t>
            </w:r>
            <w:r w:rsidR="007F4726" w:rsidRPr="00081DB1">
              <w:t>3</w:t>
            </w:r>
            <w:r w:rsidR="007F4726" w:rsidRPr="00AF3E8F">
              <w:t>]</w:t>
            </w:r>
          </w:p>
        </w:tc>
      </w:tr>
      <w:tr w:rsidR="007F4726" w:rsidRPr="00630862" w:rsidTr="005C27FC">
        <w:trPr>
          <w:cantSplit/>
          <w:jc w:val="center"/>
        </w:trPr>
        <w:tc>
          <w:tcPr>
            <w:tcW w:w="1987" w:type="dxa"/>
          </w:tcPr>
          <w:p w:rsidR="007F4726" w:rsidRPr="00347A71" w:rsidRDefault="00E5342A" w:rsidP="009D5909">
            <w:pPr>
              <w:pStyle w:val="afffa"/>
              <w:keepNext w:val="0"/>
            </w:pPr>
            <w:r w:rsidRPr="004A6E91">
              <w:rPr>
                <w:lang w:val="en-GB"/>
              </w:rPr>
              <w:lastRenderedPageBreak/>
              <w:t>INPUT</w:t>
            </w:r>
            <w:r w:rsidRPr="00EC737E">
              <w:t>_</w:t>
            </w:r>
            <w:r w:rsidRPr="004A6E91">
              <w:rPr>
                <w:lang w:val="en-GB"/>
              </w:rPr>
              <w:t>INT</w:t>
            </w:r>
            <w:r>
              <w:t>_</w:t>
            </w:r>
            <w:r w:rsidRPr="006546BD">
              <w:t>4</w:t>
            </w:r>
            <w:r>
              <w:t>6</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E</w:t>
            </w:r>
          </w:p>
        </w:tc>
        <w:tc>
          <w:tcPr>
            <w:tcW w:w="4579" w:type="dxa"/>
            <w:shd w:val="clear" w:color="auto" w:fill="auto"/>
          </w:tcPr>
          <w:p w:rsidR="007F4726" w:rsidRPr="00AF3E8F"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t>1</w:t>
            </w:r>
            <w:r w:rsidR="007F4726" w:rsidRPr="00081DB1">
              <w:t>4</w:t>
            </w:r>
            <w:r w:rsidR="007F4726" w:rsidRPr="00AF3E8F">
              <w:t>]</w:t>
            </w:r>
          </w:p>
        </w:tc>
      </w:tr>
      <w:tr w:rsidR="007F4726" w:rsidRPr="00630862" w:rsidTr="005C27FC">
        <w:trPr>
          <w:cantSplit/>
          <w:jc w:val="center"/>
        </w:trPr>
        <w:tc>
          <w:tcPr>
            <w:tcW w:w="1987"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6546BD">
              <w:t>4</w:t>
            </w:r>
            <w:r>
              <w:t>7</w:t>
            </w:r>
            <w:r w:rsidRPr="00EC737E">
              <w:t>_</w:t>
            </w:r>
            <w:r>
              <w:rPr>
                <w:lang w:val="en-GB"/>
              </w:rPr>
              <w:t>map</w:t>
            </w:r>
          </w:p>
        </w:tc>
        <w:tc>
          <w:tcPr>
            <w:tcW w:w="928"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2F</w:t>
            </w:r>
          </w:p>
        </w:tc>
        <w:tc>
          <w:tcPr>
            <w:tcW w:w="4579" w:type="dxa"/>
            <w:shd w:val="clear" w:color="auto" w:fill="auto"/>
          </w:tcPr>
          <w:p w:rsidR="007F4726" w:rsidRPr="00AF3E8F"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AF3E8F">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AF3E8F">
              <w:t xml:space="preserve"> [</w:t>
            </w:r>
            <w:r w:rsidR="007F4726">
              <w:t>1</w:t>
            </w:r>
            <w:r w:rsidR="007F4726" w:rsidRPr="00081DB1">
              <w:t>5</w:t>
            </w:r>
            <w:r w:rsidR="007F4726" w:rsidRPr="00AF3E8F">
              <w:t>]</w:t>
            </w:r>
          </w:p>
        </w:tc>
      </w:tr>
      <w:tr w:rsidR="007F4726" w:rsidRPr="00630862" w:rsidTr="005C27FC">
        <w:trPr>
          <w:cantSplit/>
          <w:jc w:val="center"/>
        </w:trPr>
        <w:tc>
          <w:tcPr>
            <w:tcW w:w="1987" w:type="dxa"/>
          </w:tcPr>
          <w:p w:rsidR="007F4726" w:rsidRPr="00347A71" w:rsidRDefault="00E5342A" w:rsidP="009D5909">
            <w:pPr>
              <w:pStyle w:val="afffa"/>
              <w:keepNext w:val="0"/>
            </w:pPr>
            <w:r>
              <w:t>-</w:t>
            </w:r>
          </w:p>
        </w:tc>
        <w:tc>
          <w:tcPr>
            <w:tcW w:w="928"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79"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66" w:name="_Toc490668233"/>
      <w:r w:rsidRPr="00347A71">
        <w:t>Global_IRQ_Map_12</w:t>
      </w:r>
      <w:bookmarkEnd w:id="1666"/>
      <w:r w:rsidR="00FF73DF">
        <w:t xml:space="preserve"> (</w:t>
      </w:r>
      <w:r w:rsidR="00FF73DF" w:rsidRPr="00347A71">
        <w:t>0x044</w:t>
      </w:r>
      <w:r w:rsidR="00FF73DF">
        <w:t>)</w:t>
      </w:r>
    </w:p>
    <w:p w:rsidR="00020C26" w:rsidRDefault="00020C26" w:rsidP="009D5909">
      <w:pPr>
        <w:pStyle w:val="af3"/>
      </w:pPr>
      <w:r>
        <w:t xml:space="preserve">Описание полей регистра </w:t>
      </w:r>
      <w:r w:rsidR="00BD5475">
        <w:t>Global_IRQ_Map_12</w:t>
      </w:r>
      <w:r>
        <w:t xml:space="preserve"> представлено в </w:t>
      </w:r>
      <w:r w:rsidR="00AF6D20">
        <w:t>таблице</w:t>
      </w:r>
      <w:r>
        <w:t xml:space="preserve"> </w:t>
      </w:r>
      <w:r w:rsidR="00762C7C">
        <w:fldChar w:fldCharType="begin"/>
      </w:r>
      <w:r w:rsidR="00762C7C">
        <w:instrText xml:space="preserve"> REF _Ref12367813 \h  \* MERGEFORMAT </w:instrText>
      </w:r>
      <w:r w:rsidR="00762C7C">
        <w:fldChar w:fldCharType="separate"/>
      </w:r>
      <w:r w:rsidR="006422AE" w:rsidRPr="006422AE">
        <w:rPr>
          <w:vanish/>
        </w:rPr>
        <w:t xml:space="preserve">Таблица </w:t>
      </w:r>
      <w:r w:rsidR="006422AE">
        <w:rPr>
          <w:noProof/>
        </w:rPr>
        <w:t>337</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67" w:name="_Toc495677387"/>
      <w:bookmarkStart w:id="1668" w:name="_Toc495680632"/>
      <w:bookmarkStart w:id="1669" w:name="_Toc528945087"/>
      <w:bookmarkStart w:id="1670" w:name="_Ref12367813"/>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7</w:t>
      </w:r>
      <w:bookmarkEnd w:id="1667"/>
      <w:bookmarkEnd w:id="1668"/>
      <w:bookmarkEnd w:id="1669"/>
      <w:r w:rsidR="00BF6B65">
        <w:rPr>
          <w:noProof/>
        </w:rPr>
        <w:fldChar w:fldCharType="end"/>
      </w:r>
      <w:bookmarkEnd w:id="1670"/>
      <w:r w:rsidR="00C926FA" w:rsidRPr="00C926FA">
        <w:rPr>
          <w:noProof/>
        </w:rPr>
        <w:t xml:space="preserve"> – </w:t>
      </w:r>
      <w:r w:rsidR="00C926FA">
        <w:rPr>
          <w:noProof/>
        </w:rPr>
        <w:t>Поля регистра</w:t>
      </w:r>
      <w:r w:rsidR="00C926FA" w:rsidRPr="00C926FA">
        <w:t xml:space="preserve"> </w:t>
      </w:r>
      <w:r w:rsidR="00C926FA" w:rsidRPr="00347A71">
        <w:t>Global_IRQ_Map_12</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87"/>
        <w:gridCol w:w="1189"/>
        <w:gridCol w:w="1338"/>
        <w:gridCol w:w="4685"/>
      </w:tblGrid>
      <w:tr w:rsidR="005C27FC" w:rsidRPr="00630862" w:rsidTr="00774067">
        <w:trPr>
          <w:cantSplit/>
          <w:tblHeader/>
          <w:jc w:val="center"/>
        </w:trPr>
        <w:tc>
          <w:tcPr>
            <w:tcW w:w="1984" w:type="dxa"/>
          </w:tcPr>
          <w:p w:rsidR="005C27FC" w:rsidRPr="00140F3C" w:rsidRDefault="005C27FC" w:rsidP="009D5909">
            <w:pPr>
              <w:pStyle w:val="afffa"/>
              <w:keepNext w:val="0"/>
              <w:jc w:val="center"/>
              <w:rPr>
                <w:b/>
              </w:rPr>
            </w:pPr>
            <w:r>
              <w:rPr>
                <w:b/>
              </w:rPr>
              <w:t>Поле</w:t>
            </w:r>
          </w:p>
        </w:tc>
        <w:tc>
          <w:tcPr>
            <w:tcW w:w="787"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85"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t>4</w:t>
            </w:r>
            <w:r w:rsidRPr="00282CA1">
              <w:t>8</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0</w:t>
            </w:r>
          </w:p>
        </w:tc>
        <w:tc>
          <w:tcPr>
            <w:tcW w:w="4685" w:type="dxa"/>
            <w:shd w:val="clear" w:color="auto" w:fill="auto"/>
          </w:tcPr>
          <w:p w:rsidR="007F4726" w:rsidRPr="00CC439D"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C439D">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C439D">
              <w:t xml:space="preserve"> [1</w:t>
            </w:r>
            <w:r w:rsidR="007F4726" w:rsidRPr="00081DB1">
              <w:t>6</w:t>
            </w:r>
            <w:r w:rsidR="007F4726" w:rsidRPr="00CC439D">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282CA1">
              <w:t>49</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1</w:t>
            </w:r>
          </w:p>
        </w:tc>
        <w:tc>
          <w:tcPr>
            <w:tcW w:w="4685" w:type="dxa"/>
            <w:shd w:val="clear" w:color="auto" w:fill="auto"/>
          </w:tcPr>
          <w:p w:rsidR="007F4726" w:rsidRPr="00CC439D"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C439D">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C439D">
              <w:t xml:space="preserve"> [</w:t>
            </w:r>
            <w:r w:rsidR="007F4726">
              <w:t>1</w:t>
            </w:r>
            <w:r w:rsidR="007F4726" w:rsidRPr="00081DB1">
              <w:t>7</w:t>
            </w:r>
            <w:r w:rsidR="007F4726" w:rsidRPr="00CC439D">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282CA1">
              <w:t>50</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2</w:t>
            </w:r>
          </w:p>
        </w:tc>
        <w:tc>
          <w:tcPr>
            <w:tcW w:w="4685" w:type="dxa"/>
            <w:shd w:val="clear" w:color="auto" w:fill="auto"/>
          </w:tcPr>
          <w:p w:rsidR="007F4726" w:rsidRPr="00CC439D"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C439D">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C439D">
              <w:t xml:space="preserve"> [</w:t>
            </w:r>
            <w:r w:rsidR="007F4726">
              <w:t>1</w:t>
            </w:r>
            <w:r w:rsidR="007F4726" w:rsidRPr="00081DB1">
              <w:t>8</w:t>
            </w:r>
            <w:r w:rsidR="007F4726" w:rsidRPr="00CC439D">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E51713">
              <w:t>51</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3</w:t>
            </w:r>
          </w:p>
        </w:tc>
        <w:tc>
          <w:tcPr>
            <w:tcW w:w="4685" w:type="dxa"/>
            <w:shd w:val="clear" w:color="auto" w:fill="auto"/>
          </w:tcPr>
          <w:p w:rsidR="007F4726" w:rsidRPr="00CC439D"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C439D">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C439D">
              <w:t xml:space="preserve"> [</w:t>
            </w:r>
            <w:r w:rsidR="007F4726" w:rsidRPr="00081DB1">
              <w:t>19</w:t>
            </w:r>
            <w:r w:rsidR="007F4726" w:rsidRPr="00CC439D">
              <w:t>]</w:t>
            </w:r>
          </w:p>
        </w:tc>
      </w:tr>
      <w:tr w:rsidR="007F4726" w:rsidRPr="00630862" w:rsidTr="005C27FC">
        <w:trPr>
          <w:cantSplit/>
          <w:jc w:val="center"/>
        </w:trPr>
        <w:tc>
          <w:tcPr>
            <w:tcW w:w="1984" w:type="dxa"/>
          </w:tcPr>
          <w:p w:rsidR="007F4726" w:rsidRPr="00347A71" w:rsidRDefault="007F4726" w:rsidP="009D5909">
            <w:pPr>
              <w:pStyle w:val="afffa"/>
              <w:keepNext w:val="0"/>
            </w:pPr>
          </w:p>
        </w:tc>
        <w:tc>
          <w:tcPr>
            <w:tcW w:w="787"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85"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71" w:name="_Toc490668234"/>
      <w:r w:rsidRPr="00347A71">
        <w:t>Global_IRQ_Map_13</w:t>
      </w:r>
      <w:bookmarkEnd w:id="1671"/>
      <w:r w:rsidR="00FF73DF">
        <w:t xml:space="preserve"> (</w:t>
      </w:r>
      <w:r w:rsidR="00FF73DF" w:rsidRPr="00347A71">
        <w:t>0x048</w:t>
      </w:r>
      <w:r w:rsidR="00FF73DF">
        <w:t>)</w:t>
      </w:r>
    </w:p>
    <w:p w:rsidR="00020C26" w:rsidRDefault="00020C26" w:rsidP="009D5909">
      <w:pPr>
        <w:pStyle w:val="af3"/>
      </w:pPr>
      <w:r>
        <w:t xml:space="preserve">Описание полей регистра </w:t>
      </w:r>
      <w:r w:rsidR="00BD5475">
        <w:t>Global_IRQ_Map_13</w:t>
      </w:r>
      <w:r>
        <w:t xml:space="preserve"> представлено в </w:t>
      </w:r>
      <w:r w:rsidR="00AF6D20">
        <w:t>таблице</w:t>
      </w:r>
      <w:r>
        <w:t xml:space="preserve"> </w:t>
      </w:r>
      <w:r w:rsidR="00762C7C">
        <w:fldChar w:fldCharType="begin"/>
      </w:r>
      <w:r w:rsidR="00762C7C">
        <w:instrText xml:space="preserve"> REF _Ref12367820 \h  \* MERGEFORMAT </w:instrText>
      </w:r>
      <w:r w:rsidR="00762C7C">
        <w:fldChar w:fldCharType="separate"/>
      </w:r>
      <w:r w:rsidR="006422AE" w:rsidRPr="006422AE">
        <w:rPr>
          <w:vanish/>
        </w:rPr>
        <w:t xml:space="preserve">Таблица </w:t>
      </w:r>
      <w:r w:rsidR="006422AE">
        <w:rPr>
          <w:noProof/>
        </w:rPr>
        <w:t>338</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72" w:name="_Toc495677388"/>
      <w:bookmarkStart w:id="1673" w:name="_Toc495680633"/>
      <w:bookmarkStart w:id="1674" w:name="_Toc528945088"/>
      <w:bookmarkStart w:id="1675" w:name="_Ref12367820"/>
      <w:r w:rsidRPr="00630862">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8</w:t>
      </w:r>
      <w:bookmarkEnd w:id="1672"/>
      <w:bookmarkEnd w:id="1673"/>
      <w:bookmarkEnd w:id="1674"/>
      <w:r w:rsidR="00BF6B65">
        <w:rPr>
          <w:noProof/>
        </w:rPr>
        <w:fldChar w:fldCharType="end"/>
      </w:r>
      <w:bookmarkEnd w:id="1675"/>
      <w:r w:rsidR="00C926FA" w:rsidRPr="00C926FA">
        <w:rPr>
          <w:noProof/>
        </w:rPr>
        <w:t xml:space="preserve"> – </w:t>
      </w:r>
      <w:r w:rsidR="00C926FA">
        <w:rPr>
          <w:noProof/>
        </w:rPr>
        <w:t>Поля регистра</w:t>
      </w:r>
      <w:r w:rsidR="00C926FA" w:rsidRPr="00C926FA">
        <w:t xml:space="preserve"> </w:t>
      </w:r>
      <w:r w:rsidR="00C926FA" w:rsidRPr="00347A71">
        <w:t>Global_IRQ_Map_13</w:t>
      </w:r>
    </w:p>
    <w:tbl>
      <w:tblPr>
        <w:tblW w:w="4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87"/>
        <w:gridCol w:w="1189"/>
        <w:gridCol w:w="1338"/>
        <w:gridCol w:w="4746"/>
      </w:tblGrid>
      <w:tr w:rsidR="005C27FC" w:rsidRPr="00630862" w:rsidTr="00774067">
        <w:trPr>
          <w:cantSplit/>
          <w:tblHeader/>
          <w:jc w:val="center"/>
        </w:trPr>
        <w:tc>
          <w:tcPr>
            <w:tcW w:w="1984" w:type="dxa"/>
          </w:tcPr>
          <w:p w:rsidR="005C27FC" w:rsidRPr="00140F3C" w:rsidRDefault="005C27FC" w:rsidP="009D5909">
            <w:pPr>
              <w:pStyle w:val="afffa"/>
              <w:keepNext w:val="0"/>
              <w:jc w:val="center"/>
              <w:rPr>
                <w:b/>
              </w:rPr>
            </w:pPr>
            <w:r>
              <w:rPr>
                <w:b/>
              </w:rPr>
              <w:t>Поле</w:t>
            </w:r>
          </w:p>
        </w:tc>
        <w:tc>
          <w:tcPr>
            <w:tcW w:w="787"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746"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BF7886">
              <w:t>52</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4</w:t>
            </w:r>
          </w:p>
        </w:tc>
        <w:tc>
          <w:tcPr>
            <w:tcW w:w="4746"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0</w:t>
            </w:r>
            <w:r w:rsidR="007F4726" w:rsidRPr="00CD4FC9">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t>5</w:t>
            </w:r>
            <w:r w:rsidRPr="00BF7886">
              <w:t>3</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5</w:t>
            </w:r>
          </w:p>
        </w:tc>
        <w:tc>
          <w:tcPr>
            <w:tcW w:w="4746"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1</w:t>
            </w:r>
            <w:r w:rsidR="007F4726" w:rsidRPr="00CD4FC9">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BF7886">
              <w:t>54</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6</w:t>
            </w:r>
          </w:p>
        </w:tc>
        <w:tc>
          <w:tcPr>
            <w:tcW w:w="4746"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2</w:t>
            </w:r>
            <w:r w:rsidR="007F4726" w:rsidRPr="00CD4FC9">
              <w:t>]</w:t>
            </w:r>
          </w:p>
        </w:tc>
      </w:tr>
      <w:tr w:rsidR="007F4726" w:rsidRPr="00630862" w:rsidTr="005C27FC">
        <w:trPr>
          <w:cantSplit/>
          <w:jc w:val="center"/>
        </w:trPr>
        <w:tc>
          <w:tcPr>
            <w:tcW w:w="1984"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B562A8">
              <w:t>55</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7</w:t>
            </w:r>
          </w:p>
        </w:tc>
        <w:tc>
          <w:tcPr>
            <w:tcW w:w="4746"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3</w:t>
            </w:r>
            <w:r w:rsidR="007F4726" w:rsidRPr="00CD4FC9">
              <w:t>]</w:t>
            </w:r>
          </w:p>
        </w:tc>
      </w:tr>
      <w:tr w:rsidR="007F4726" w:rsidRPr="00630862" w:rsidTr="005C27FC">
        <w:trPr>
          <w:cantSplit/>
          <w:jc w:val="center"/>
        </w:trPr>
        <w:tc>
          <w:tcPr>
            <w:tcW w:w="1984" w:type="dxa"/>
          </w:tcPr>
          <w:p w:rsidR="007F4726" w:rsidRPr="00347A71" w:rsidRDefault="00E5342A" w:rsidP="009D5909">
            <w:pPr>
              <w:pStyle w:val="afffa"/>
              <w:keepNext w:val="0"/>
            </w:pPr>
            <w:r>
              <w:t>-</w:t>
            </w:r>
          </w:p>
        </w:tc>
        <w:tc>
          <w:tcPr>
            <w:tcW w:w="787"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746"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Default="006032A8" w:rsidP="00CF0178">
      <w:pPr>
        <w:pStyle w:val="8"/>
      </w:pPr>
      <w:bookmarkStart w:id="1676" w:name="_Toc490668235"/>
      <w:r w:rsidRPr="00347A71">
        <w:t>Global_IRQ_Map_14</w:t>
      </w:r>
      <w:bookmarkEnd w:id="1676"/>
      <w:r w:rsidR="00FF73DF">
        <w:t xml:space="preserve"> (</w:t>
      </w:r>
      <w:r w:rsidR="00FF73DF" w:rsidRPr="00347A71">
        <w:t>0x04C</w:t>
      </w:r>
      <w:r w:rsidR="00FF73DF">
        <w:t>)</w:t>
      </w:r>
    </w:p>
    <w:p w:rsidR="00020C26" w:rsidRDefault="00020C26" w:rsidP="009D5909">
      <w:pPr>
        <w:pStyle w:val="af3"/>
      </w:pPr>
      <w:r>
        <w:t xml:space="preserve">Описание полей регистра </w:t>
      </w:r>
      <w:r w:rsidR="00BD5475">
        <w:t>Global_IRQ_Map_14</w:t>
      </w:r>
      <w:r>
        <w:t xml:space="preserve"> представлено в </w:t>
      </w:r>
      <w:r w:rsidR="00AF6D20">
        <w:t>таблице</w:t>
      </w:r>
      <w:r>
        <w:t xml:space="preserve"> </w:t>
      </w:r>
      <w:r w:rsidR="00762C7C">
        <w:fldChar w:fldCharType="begin"/>
      </w:r>
      <w:r w:rsidR="00762C7C">
        <w:instrText xml:space="preserve"> REF _Ref12367827 \h  \* MERGEFORMAT </w:instrText>
      </w:r>
      <w:r w:rsidR="00762C7C">
        <w:fldChar w:fldCharType="separate"/>
      </w:r>
      <w:r w:rsidR="006422AE" w:rsidRPr="006422AE">
        <w:rPr>
          <w:vanish/>
        </w:rPr>
        <w:t xml:space="preserve">Таблица </w:t>
      </w:r>
      <w:r w:rsidR="006422AE">
        <w:rPr>
          <w:noProof/>
        </w:rPr>
        <w:t>339</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77" w:name="_Toc495677389"/>
      <w:bookmarkStart w:id="1678" w:name="_Toc495680634"/>
      <w:bookmarkStart w:id="1679" w:name="_Toc528945089"/>
      <w:bookmarkStart w:id="1680" w:name="_Ref12367827"/>
      <w:r w:rsidRPr="001D77C7">
        <w:lastRenderedPageBreak/>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39</w:t>
      </w:r>
      <w:bookmarkEnd w:id="1677"/>
      <w:bookmarkEnd w:id="1678"/>
      <w:bookmarkEnd w:id="1679"/>
      <w:r w:rsidR="00BF6B65">
        <w:rPr>
          <w:noProof/>
        </w:rPr>
        <w:fldChar w:fldCharType="end"/>
      </w:r>
      <w:bookmarkEnd w:id="1680"/>
      <w:r w:rsidR="00C926FA" w:rsidRPr="00C926FA">
        <w:rPr>
          <w:noProof/>
        </w:rPr>
        <w:t xml:space="preserve"> – </w:t>
      </w:r>
      <w:r w:rsidR="00C926FA">
        <w:rPr>
          <w:noProof/>
        </w:rPr>
        <w:t>Поля регистра</w:t>
      </w:r>
      <w:r w:rsidR="00C926FA" w:rsidRPr="00C926FA">
        <w:t xml:space="preserve"> </w:t>
      </w:r>
      <w:r w:rsidR="00C926FA" w:rsidRPr="00347A71">
        <w:t>Global_IRQ_Map_14</w:t>
      </w:r>
    </w:p>
    <w:tbl>
      <w:tblPr>
        <w:tblW w:w="47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787"/>
        <w:gridCol w:w="1189"/>
        <w:gridCol w:w="1338"/>
        <w:gridCol w:w="4533"/>
      </w:tblGrid>
      <w:tr w:rsidR="005C27FC" w:rsidRPr="00630862" w:rsidTr="00774067">
        <w:trPr>
          <w:cantSplit/>
          <w:tblHeader/>
          <w:jc w:val="center"/>
        </w:trPr>
        <w:tc>
          <w:tcPr>
            <w:tcW w:w="2125" w:type="dxa"/>
          </w:tcPr>
          <w:p w:rsidR="005C27FC" w:rsidRPr="00140F3C" w:rsidRDefault="005C27FC" w:rsidP="009D5909">
            <w:pPr>
              <w:pStyle w:val="afffa"/>
              <w:keepNext w:val="0"/>
              <w:jc w:val="center"/>
              <w:rPr>
                <w:b/>
              </w:rPr>
            </w:pPr>
            <w:r>
              <w:rPr>
                <w:b/>
              </w:rPr>
              <w:t>Поле</w:t>
            </w:r>
          </w:p>
        </w:tc>
        <w:tc>
          <w:tcPr>
            <w:tcW w:w="787"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33" w:type="dxa"/>
            <w:shd w:val="clear" w:color="auto" w:fill="auto"/>
          </w:tcPr>
          <w:p w:rsidR="005C27FC" w:rsidRPr="00140F3C" w:rsidRDefault="005C27FC" w:rsidP="00774067">
            <w:pPr>
              <w:pStyle w:val="afffa"/>
              <w:jc w:val="center"/>
              <w:rPr>
                <w:b/>
              </w:rPr>
            </w:pPr>
            <w:r w:rsidRPr="00140F3C">
              <w:rPr>
                <w:b/>
              </w:rPr>
              <w:t>Описание</w:t>
            </w:r>
          </w:p>
        </w:tc>
      </w:tr>
      <w:tr w:rsidR="007F4726" w:rsidRPr="00630862" w:rsidTr="005C27FC">
        <w:trPr>
          <w:cantSplit/>
          <w:jc w:val="center"/>
        </w:trPr>
        <w:tc>
          <w:tcPr>
            <w:tcW w:w="212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A97DEE">
              <w:t>56</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8</w:t>
            </w:r>
          </w:p>
        </w:tc>
        <w:tc>
          <w:tcPr>
            <w:tcW w:w="4533"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4</w:t>
            </w:r>
            <w:r w:rsidR="007F4726" w:rsidRPr="00CD4FC9">
              <w:t>]</w:t>
            </w:r>
          </w:p>
        </w:tc>
      </w:tr>
      <w:tr w:rsidR="007F4726" w:rsidRPr="00630862" w:rsidTr="005C27FC">
        <w:trPr>
          <w:cantSplit/>
          <w:jc w:val="center"/>
        </w:trPr>
        <w:tc>
          <w:tcPr>
            <w:tcW w:w="212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t>5</w:t>
            </w:r>
            <w:r w:rsidRPr="00A97DEE">
              <w:t>7</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9</w:t>
            </w:r>
          </w:p>
        </w:tc>
        <w:tc>
          <w:tcPr>
            <w:tcW w:w="4533"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5</w:t>
            </w:r>
            <w:r w:rsidR="007F4726" w:rsidRPr="00CD4FC9">
              <w:t>]</w:t>
            </w:r>
          </w:p>
        </w:tc>
      </w:tr>
      <w:tr w:rsidR="007F4726" w:rsidRPr="00630862" w:rsidTr="005C27FC">
        <w:trPr>
          <w:cantSplit/>
          <w:jc w:val="center"/>
        </w:trPr>
        <w:tc>
          <w:tcPr>
            <w:tcW w:w="212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A97DEE">
              <w:t>58</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A</w:t>
            </w:r>
          </w:p>
        </w:tc>
        <w:tc>
          <w:tcPr>
            <w:tcW w:w="4533"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6</w:t>
            </w:r>
            <w:r w:rsidR="007F4726" w:rsidRPr="00CD4FC9">
              <w:t>]</w:t>
            </w:r>
          </w:p>
        </w:tc>
      </w:tr>
      <w:tr w:rsidR="007F4726" w:rsidRPr="00630862" w:rsidTr="005C27FC">
        <w:trPr>
          <w:cantSplit/>
          <w:jc w:val="center"/>
        </w:trPr>
        <w:tc>
          <w:tcPr>
            <w:tcW w:w="212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840783">
              <w:t>59</w:t>
            </w:r>
            <w:r w:rsidRPr="00EC737E">
              <w:t>_</w:t>
            </w:r>
            <w:r>
              <w:rPr>
                <w:lang w:val="en-GB"/>
              </w:rPr>
              <w:t>map</w:t>
            </w:r>
          </w:p>
        </w:tc>
        <w:tc>
          <w:tcPr>
            <w:tcW w:w="787"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B</w:t>
            </w:r>
          </w:p>
        </w:tc>
        <w:tc>
          <w:tcPr>
            <w:tcW w:w="4533" w:type="dxa"/>
            <w:shd w:val="clear" w:color="auto" w:fill="auto"/>
          </w:tcPr>
          <w:p w:rsidR="007F4726" w:rsidRPr="00CD4FC9"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CD4FC9">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CD4FC9">
              <w:t xml:space="preserve"> [</w:t>
            </w:r>
            <w:r w:rsidR="007F4726">
              <w:t>2</w:t>
            </w:r>
            <w:r w:rsidR="007F4726" w:rsidRPr="00081DB1">
              <w:t>7</w:t>
            </w:r>
            <w:r w:rsidR="007F4726" w:rsidRPr="00CD4FC9">
              <w:t>]</w:t>
            </w:r>
          </w:p>
        </w:tc>
      </w:tr>
      <w:tr w:rsidR="007F4726" w:rsidRPr="00630862" w:rsidTr="005C27FC">
        <w:trPr>
          <w:cantSplit/>
          <w:jc w:val="center"/>
        </w:trPr>
        <w:tc>
          <w:tcPr>
            <w:tcW w:w="2125" w:type="dxa"/>
          </w:tcPr>
          <w:p w:rsidR="007F4726" w:rsidRPr="00347A71" w:rsidRDefault="00E5342A" w:rsidP="009D5909">
            <w:pPr>
              <w:pStyle w:val="afffa"/>
              <w:keepNext w:val="0"/>
            </w:pPr>
            <w:r>
              <w:t>-</w:t>
            </w:r>
          </w:p>
        </w:tc>
        <w:tc>
          <w:tcPr>
            <w:tcW w:w="787"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533"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020C26" w:rsidRDefault="006032A8" w:rsidP="00CF0178">
      <w:pPr>
        <w:pStyle w:val="8"/>
      </w:pPr>
      <w:bookmarkStart w:id="1681" w:name="_Toc490668236"/>
      <w:r w:rsidRPr="00F62CCC">
        <w:t>Global_IRQ_Map_15</w:t>
      </w:r>
      <w:bookmarkEnd w:id="1681"/>
      <w:r w:rsidR="00FF73DF">
        <w:t xml:space="preserve"> (</w:t>
      </w:r>
      <w:r w:rsidR="00FF73DF" w:rsidRPr="00347A71">
        <w:t>0x050</w:t>
      </w:r>
      <w:r w:rsidR="00FF73DF">
        <w:t>)</w:t>
      </w:r>
    </w:p>
    <w:p w:rsidR="00020C26" w:rsidRDefault="00020C26" w:rsidP="009D5909">
      <w:pPr>
        <w:pStyle w:val="af3"/>
      </w:pPr>
      <w:r>
        <w:t xml:space="preserve">Описание полей регистра </w:t>
      </w:r>
      <w:r w:rsidR="00BD5475" w:rsidRPr="00347A71">
        <w:t>Global_IRQ_Map_15</w:t>
      </w:r>
      <w:r>
        <w:t xml:space="preserve"> представлено в </w:t>
      </w:r>
      <w:r w:rsidR="00AF6D20">
        <w:t>таблице</w:t>
      </w:r>
      <w:r>
        <w:t xml:space="preserve"> </w:t>
      </w:r>
      <w:r w:rsidR="00762C7C">
        <w:fldChar w:fldCharType="begin"/>
      </w:r>
      <w:r w:rsidR="00762C7C">
        <w:instrText xml:space="preserve"> REF _Ref12367835 \h  \* MERGEFORMAT </w:instrText>
      </w:r>
      <w:r w:rsidR="00762C7C">
        <w:fldChar w:fldCharType="separate"/>
      </w:r>
      <w:r w:rsidR="006422AE" w:rsidRPr="006422AE">
        <w:rPr>
          <w:vanish/>
        </w:rPr>
        <w:t xml:space="preserve">Таблица </w:t>
      </w:r>
      <w:r w:rsidR="006422AE">
        <w:rPr>
          <w:noProof/>
        </w:rPr>
        <w:t>340</w:t>
      </w:r>
      <w:r w:rsidR="00762C7C">
        <w:fldChar w:fldCharType="end"/>
      </w:r>
      <w:r>
        <w:t>.</w:t>
      </w:r>
    </w:p>
    <w:p w:rsidR="006032A8" w:rsidRPr="00F62CCC" w:rsidRDefault="006032A8" w:rsidP="009D5909">
      <w:pPr>
        <w:pStyle w:val="af3"/>
      </w:pPr>
    </w:p>
    <w:p w:rsidR="006032A8" w:rsidRPr="00347A71" w:rsidRDefault="006032A8" w:rsidP="002815D9">
      <w:pPr>
        <w:pStyle w:val="aff8"/>
      </w:pPr>
      <w:bookmarkStart w:id="1682" w:name="_Toc495677390"/>
      <w:bookmarkStart w:id="1683" w:name="_Toc495680635"/>
      <w:bookmarkStart w:id="1684" w:name="_Toc528945090"/>
      <w:bookmarkStart w:id="1685" w:name="_Ref12367835"/>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40</w:t>
      </w:r>
      <w:bookmarkEnd w:id="1682"/>
      <w:bookmarkEnd w:id="1683"/>
      <w:bookmarkEnd w:id="1684"/>
      <w:r w:rsidR="00BF6B65">
        <w:rPr>
          <w:noProof/>
        </w:rPr>
        <w:fldChar w:fldCharType="end"/>
      </w:r>
      <w:bookmarkEnd w:id="1685"/>
      <w:r w:rsidR="00C926FA" w:rsidRPr="00C926FA">
        <w:rPr>
          <w:noProof/>
        </w:rPr>
        <w:t xml:space="preserve"> – </w:t>
      </w:r>
      <w:r w:rsidR="00C926FA">
        <w:rPr>
          <w:noProof/>
        </w:rPr>
        <w:t>Поля регистра</w:t>
      </w:r>
      <w:r w:rsidR="00C926FA" w:rsidRPr="00C926FA">
        <w:t xml:space="preserve"> </w:t>
      </w:r>
      <w:r w:rsidR="00C926FA" w:rsidRPr="00347A71">
        <w:t>Global_IRQ_Map_15</w:t>
      </w:r>
    </w:p>
    <w:tbl>
      <w:tblPr>
        <w:tblW w:w="4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807"/>
        <w:gridCol w:w="1189"/>
        <w:gridCol w:w="1338"/>
        <w:gridCol w:w="4670"/>
      </w:tblGrid>
      <w:tr w:rsidR="005C27FC" w:rsidRPr="00630862" w:rsidTr="00774067">
        <w:trPr>
          <w:cantSplit/>
          <w:tblHeader/>
          <w:jc w:val="center"/>
        </w:trPr>
        <w:tc>
          <w:tcPr>
            <w:tcW w:w="1985" w:type="dxa"/>
          </w:tcPr>
          <w:p w:rsidR="005C27FC" w:rsidRPr="00140F3C" w:rsidRDefault="005C27FC" w:rsidP="009D5909">
            <w:pPr>
              <w:pStyle w:val="afffa"/>
              <w:keepNext w:val="0"/>
              <w:jc w:val="center"/>
              <w:rPr>
                <w:b/>
              </w:rPr>
            </w:pPr>
            <w:r>
              <w:rPr>
                <w:b/>
              </w:rPr>
              <w:t>Поле</w:t>
            </w:r>
          </w:p>
        </w:tc>
        <w:tc>
          <w:tcPr>
            <w:tcW w:w="807"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38"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670"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E5342A">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8A3CFD">
              <w:t>60</w:t>
            </w:r>
            <w:r w:rsidRPr="00EC737E">
              <w:t>_</w:t>
            </w:r>
            <w:r>
              <w:rPr>
                <w:lang w:val="en-GB"/>
              </w:rPr>
              <w:t>map</w:t>
            </w:r>
          </w:p>
        </w:tc>
        <w:tc>
          <w:tcPr>
            <w:tcW w:w="807" w:type="dxa"/>
            <w:shd w:val="clear" w:color="auto" w:fill="auto"/>
          </w:tcPr>
          <w:p w:rsidR="007F4726" w:rsidRPr="00347A71" w:rsidRDefault="007F4726" w:rsidP="009D5909">
            <w:pPr>
              <w:pStyle w:val="afffa"/>
              <w:keepNext w:val="0"/>
            </w:pPr>
            <w:r w:rsidRPr="00347A71">
              <w:t>5:0</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C</w:t>
            </w:r>
          </w:p>
        </w:tc>
        <w:tc>
          <w:tcPr>
            <w:tcW w:w="4670" w:type="dxa"/>
            <w:shd w:val="clear" w:color="auto" w:fill="auto"/>
          </w:tcPr>
          <w:p w:rsidR="007F4726" w:rsidRPr="00081DB1"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081DB1">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081DB1">
              <w:t xml:space="preserve"> [28]</w:t>
            </w:r>
          </w:p>
        </w:tc>
      </w:tr>
      <w:tr w:rsidR="007F4726" w:rsidRPr="00630862" w:rsidTr="00E5342A">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rsidRPr="00EC737E">
              <w:t>_</w:t>
            </w:r>
            <w:r w:rsidRPr="008A3CFD">
              <w:t>61</w:t>
            </w:r>
            <w:r w:rsidRPr="00EC737E">
              <w:t>_</w:t>
            </w:r>
            <w:r>
              <w:rPr>
                <w:lang w:val="en-GB"/>
              </w:rPr>
              <w:t>map</w:t>
            </w:r>
          </w:p>
        </w:tc>
        <w:tc>
          <w:tcPr>
            <w:tcW w:w="807" w:type="dxa"/>
            <w:shd w:val="clear" w:color="auto" w:fill="auto"/>
          </w:tcPr>
          <w:p w:rsidR="007F4726" w:rsidRPr="00347A71" w:rsidRDefault="007F4726" w:rsidP="009D5909">
            <w:pPr>
              <w:pStyle w:val="afffa"/>
              <w:keepNext w:val="0"/>
            </w:pPr>
            <w:r w:rsidRPr="00347A71">
              <w:t>11:6</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D</w:t>
            </w:r>
          </w:p>
        </w:tc>
        <w:tc>
          <w:tcPr>
            <w:tcW w:w="4670" w:type="dxa"/>
            <w:shd w:val="clear" w:color="auto" w:fill="auto"/>
          </w:tcPr>
          <w:p w:rsidR="007F4726" w:rsidRPr="00081DB1"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081DB1">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081DB1">
              <w:t xml:space="preserve"> [29]</w:t>
            </w:r>
          </w:p>
        </w:tc>
      </w:tr>
      <w:tr w:rsidR="007F4726" w:rsidRPr="00630862" w:rsidTr="00E5342A">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6</w:t>
            </w:r>
            <w:r w:rsidRPr="008A3CFD">
              <w:t>2</w:t>
            </w:r>
            <w:r w:rsidRPr="00EC737E">
              <w:t>_</w:t>
            </w:r>
            <w:r>
              <w:rPr>
                <w:lang w:val="en-GB"/>
              </w:rPr>
              <w:t>map</w:t>
            </w:r>
          </w:p>
        </w:tc>
        <w:tc>
          <w:tcPr>
            <w:tcW w:w="807" w:type="dxa"/>
            <w:shd w:val="clear" w:color="auto" w:fill="auto"/>
          </w:tcPr>
          <w:p w:rsidR="007F4726" w:rsidRPr="00347A71" w:rsidRDefault="007F4726" w:rsidP="009D5909">
            <w:pPr>
              <w:pStyle w:val="afffa"/>
              <w:keepNext w:val="0"/>
            </w:pPr>
            <w:r w:rsidRPr="00347A71">
              <w:t>17:12</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E</w:t>
            </w:r>
          </w:p>
        </w:tc>
        <w:tc>
          <w:tcPr>
            <w:tcW w:w="4670" w:type="dxa"/>
            <w:shd w:val="clear" w:color="auto" w:fill="auto"/>
          </w:tcPr>
          <w:p w:rsidR="007F4726" w:rsidRPr="00081DB1"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081DB1">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081DB1">
              <w:t xml:space="preserve"> [30]</w:t>
            </w:r>
          </w:p>
        </w:tc>
      </w:tr>
      <w:tr w:rsidR="007F4726" w:rsidRPr="00630862" w:rsidTr="00E5342A">
        <w:trPr>
          <w:cantSplit/>
          <w:jc w:val="center"/>
        </w:trPr>
        <w:tc>
          <w:tcPr>
            <w:tcW w:w="1985" w:type="dxa"/>
          </w:tcPr>
          <w:p w:rsidR="007F4726" w:rsidRPr="00347A71" w:rsidRDefault="00E5342A" w:rsidP="009D5909">
            <w:pPr>
              <w:pStyle w:val="afffa"/>
              <w:keepNext w:val="0"/>
            </w:pPr>
            <w:r w:rsidRPr="004A6E91">
              <w:rPr>
                <w:lang w:val="en-GB"/>
              </w:rPr>
              <w:t>INPUT</w:t>
            </w:r>
            <w:r w:rsidRPr="00EC737E">
              <w:t>_</w:t>
            </w:r>
            <w:r w:rsidRPr="004A6E91">
              <w:rPr>
                <w:lang w:val="en-GB"/>
              </w:rPr>
              <w:t>INT</w:t>
            </w:r>
            <w:r>
              <w:t>_</w:t>
            </w:r>
            <w:r w:rsidRPr="00CD2EB7">
              <w:t>63</w:t>
            </w:r>
            <w:r w:rsidRPr="00EC737E">
              <w:t>_</w:t>
            </w:r>
            <w:r>
              <w:rPr>
                <w:lang w:val="en-GB"/>
              </w:rPr>
              <w:t>map</w:t>
            </w:r>
          </w:p>
        </w:tc>
        <w:tc>
          <w:tcPr>
            <w:tcW w:w="807" w:type="dxa"/>
            <w:shd w:val="clear" w:color="auto" w:fill="auto"/>
          </w:tcPr>
          <w:p w:rsidR="007F4726" w:rsidRPr="00347A71" w:rsidRDefault="007F4726" w:rsidP="009D5909">
            <w:pPr>
              <w:pStyle w:val="afffa"/>
              <w:keepNext w:val="0"/>
            </w:pPr>
            <w:r w:rsidRPr="00347A71">
              <w:t>23:18</w:t>
            </w:r>
          </w:p>
        </w:tc>
        <w:tc>
          <w:tcPr>
            <w:tcW w:w="1189" w:type="dxa"/>
            <w:shd w:val="clear" w:color="auto" w:fill="auto"/>
          </w:tcPr>
          <w:p w:rsidR="007F4726" w:rsidRPr="00347A71" w:rsidRDefault="007F4726" w:rsidP="009D5909">
            <w:pPr>
              <w:pStyle w:val="afffa"/>
              <w:keepNext w:val="0"/>
            </w:pPr>
            <w:r w:rsidRPr="00347A71">
              <w:t>RW</w:t>
            </w:r>
          </w:p>
        </w:tc>
        <w:tc>
          <w:tcPr>
            <w:tcW w:w="1338" w:type="dxa"/>
            <w:shd w:val="clear" w:color="auto" w:fill="auto"/>
          </w:tcPr>
          <w:p w:rsidR="007F4726" w:rsidRPr="00347A71" w:rsidRDefault="007F4726" w:rsidP="009D5909">
            <w:pPr>
              <w:pStyle w:val="afffa"/>
              <w:keepNext w:val="0"/>
            </w:pPr>
            <w:r w:rsidRPr="00347A71">
              <w:t>6'h3F</w:t>
            </w:r>
          </w:p>
        </w:tc>
        <w:tc>
          <w:tcPr>
            <w:tcW w:w="4670" w:type="dxa"/>
            <w:shd w:val="clear" w:color="auto" w:fill="auto"/>
          </w:tcPr>
          <w:p w:rsidR="007F4726" w:rsidRPr="00081DB1" w:rsidRDefault="00E5342A" w:rsidP="009D5909">
            <w:pPr>
              <w:pStyle w:val="afffa"/>
              <w:keepNext w:val="0"/>
            </w:pPr>
            <w:r>
              <w:t>П</w:t>
            </w:r>
            <w:r w:rsidR="007F4726">
              <w:t>оказывает номер</w:t>
            </w:r>
            <w:r w:rsidR="007F4726" w:rsidRPr="00EC737E">
              <w:t xml:space="preserve"> </w:t>
            </w:r>
            <w:r w:rsidR="007F4726" w:rsidRPr="00EC737E">
              <w:rPr>
                <w:lang w:val="en-US"/>
              </w:rPr>
              <w:t>MSI</w:t>
            </w:r>
            <w:r w:rsidR="007F4726" w:rsidRPr="00EC737E">
              <w:t>-</w:t>
            </w:r>
            <w:r w:rsidR="007F4726">
              <w:rPr>
                <w:lang w:val="en-US"/>
              </w:rPr>
              <w:t>X</w:t>
            </w:r>
            <w:r w:rsidR="007F4726" w:rsidRPr="00EC737E">
              <w:t xml:space="preserve"> </w:t>
            </w:r>
            <w:r w:rsidR="007F4726">
              <w:t xml:space="preserve">вектора, </w:t>
            </w:r>
            <w:r w:rsidR="007F4726" w:rsidRPr="00081DB1">
              <w:t xml:space="preserve">который будет использован при установке бита </w:t>
            </w:r>
            <w:r w:rsidR="007F4726" w:rsidRPr="00B637D6">
              <w:t>Global_IRQ_Status</w:t>
            </w:r>
            <w:r w:rsidR="007F4726" w:rsidRPr="00140491">
              <w:t>_</w:t>
            </w:r>
            <w:r w:rsidR="007F4726">
              <w:rPr>
                <w:lang w:val="en-US"/>
              </w:rPr>
              <w:t>h</w:t>
            </w:r>
            <w:r w:rsidR="007F4726" w:rsidRPr="00081DB1">
              <w:t xml:space="preserve"> [</w:t>
            </w:r>
            <w:r w:rsidR="007F4726" w:rsidRPr="00E66396">
              <w:t>31</w:t>
            </w:r>
            <w:r w:rsidR="007F4726" w:rsidRPr="00081DB1">
              <w:t>]</w:t>
            </w:r>
          </w:p>
        </w:tc>
      </w:tr>
      <w:tr w:rsidR="007F4726" w:rsidRPr="00630862" w:rsidTr="00E5342A">
        <w:trPr>
          <w:cantSplit/>
          <w:jc w:val="center"/>
        </w:trPr>
        <w:tc>
          <w:tcPr>
            <w:tcW w:w="1985" w:type="dxa"/>
          </w:tcPr>
          <w:p w:rsidR="007F4726" w:rsidRPr="00E5342A" w:rsidRDefault="00E5342A" w:rsidP="009D5909">
            <w:pPr>
              <w:pStyle w:val="afffa"/>
              <w:keepNext w:val="0"/>
              <w:rPr>
                <w:lang w:val="en-US"/>
              </w:rPr>
            </w:pPr>
            <w:r>
              <w:rPr>
                <w:lang w:val="en-US"/>
              </w:rPr>
              <w:t>-</w:t>
            </w:r>
          </w:p>
        </w:tc>
        <w:tc>
          <w:tcPr>
            <w:tcW w:w="807" w:type="dxa"/>
            <w:shd w:val="clear" w:color="auto" w:fill="auto"/>
          </w:tcPr>
          <w:p w:rsidR="007F4726" w:rsidRPr="00347A71" w:rsidRDefault="007F4726" w:rsidP="009D5909">
            <w:pPr>
              <w:pStyle w:val="afffa"/>
              <w:keepNext w:val="0"/>
            </w:pPr>
            <w:r w:rsidRPr="00347A71">
              <w:t>31:19</w:t>
            </w:r>
          </w:p>
        </w:tc>
        <w:tc>
          <w:tcPr>
            <w:tcW w:w="1189" w:type="dxa"/>
            <w:shd w:val="clear" w:color="auto" w:fill="auto"/>
          </w:tcPr>
          <w:p w:rsidR="007F4726" w:rsidRPr="00347A71" w:rsidRDefault="007F4726" w:rsidP="009D5909">
            <w:pPr>
              <w:pStyle w:val="afffa"/>
              <w:keepNext w:val="0"/>
            </w:pPr>
            <w:r w:rsidRPr="00347A71">
              <w:t>R</w:t>
            </w:r>
          </w:p>
        </w:tc>
        <w:tc>
          <w:tcPr>
            <w:tcW w:w="1338" w:type="dxa"/>
            <w:shd w:val="clear" w:color="auto" w:fill="auto"/>
          </w:tcPr>
          <w:p w:rsidR="007F4726" w:rsidRPr="00347A71" w:rsidRDefault="007F4726" w:rsidP="009D5909">
            <w:pPr>
              <w:pStyle w:val="afffa"/>
              <w:keepNext w:val="0"/>
            </w:pPr>
            <w:r w:rsidRPr="00347A71">
              <w:t>8'h00</w:t>
            </w:r>
          </w:p>
        </w:tc>
        <w:tc>
          <w:tcPr>
            <w:tcW w:w="4670" w:type="dxa"/>
            <w:shd w:val="clear" w:color="auto" w:fill="auto"/>
          </w:tcPr>
          <w:p w:rsidR="007F4726" w:rsidRPr="00347A71" w:rsidRDefault="007F4726" w:rsidP="009D5909">
            <w:pPr>
              <w:pStyle w:val="afffa"/>
              <w:keepNext w:val="0"/>
            </w:pPr>
            <w:r w:rsidRPr="00347A71">
              <w:t>Reserved</w:t>
            </w:r>
          </w:p>
        </w:tc>
      </w:tr>
    </w:tbl>
    <w:p w:rsidR="006032A8" w:rsidRPr="00630862" w:rsidRDefault="006032A8" w:rsidP="009D5909"/>
    <w:p w:rsidR="006032A8" w:rsidRPr="00020C26" w:rsidRDefault="006032A8" w:rsidP="00CF0178">
      <w:pPr>
        <w:pStyle w:val="8"/>
      </w:pPr>
      <w:bookmarkStart w:id="1686" w:name="_Ref490671746"/>
      <w:r w:rsidRPr="00020C26">
        <w:t>v</w:t>
      </w:r>
      <w:r w:rsidR="00020C26">
        <w:t>X</w:t>
      </w:r>
      <w:r w:rsidRPr="00020C26">
        <w:t>_Message_Address</w:t>
      </w:r>
      <w:bookmarkEnd w:id="1686"/>
      <w:r w:rsidR="00FF73DF" w:rsidRPr="00020C26">
        <w:t xml:space="preserve"> (0x800</w:t>
      </w:r>
      <w:r w:rsidR="00020C26">
        <w:t>, 0x810,</w:t>
      </w:r>
      <w:r w:rsidR="00B9226A" w:rsidRPr="00B9226A">
        <w:t xml:space="preserve"> </w:t>
      </w:r>
      <w:r w:rsidR="00020C26">
        <w:t>0x820…</w:t>
      </w:r>
      <w:r w:rsidR="00FF73DF" w:rsidRPr="00020C26">
        <w:t>)</w:t>
      </w:r>
    </w:p>
    <w:p w:rsidR="00020C26" w:rsidRDefault="00020C26" w:rsidP="009D5909">
      <w:pPr>
        <w:pStyle w:val="af3"/>
      </w:pPr>
      <w:r>
        <w:t xml:space="preserve">Описание полей регистра </w:t>
      </w:r>
      <w:r w:rsidRPr="00347A71">
        <w:t>v</w:t>
      </w:r>
      <w:r>
        <w:rPr>
          <w:lang w:val="en-US"/>
        </w:rPr>
        <w:t>X</w:t>
      </w:r>
      <w:r w:rsidRPr="00347A71">
        <w:t>_Message_Address</w:t>
      </w:r>
      <w:r>
        <w:t xml:space="preserve"> представлено в </w:t>
      </w:r>
      <w:r w:rsidR="00AF6D20">
        <w:t>таблице</w:t>
      </w:r>
      <w:r>
        <w:t xml:space="preserve"> </w:t>
      </w:r>
      <w:r w:rsidR="00762C7C">
        <w:fldChar w:fldCharType="begin"/>
      </w:r>
      <w:r w:rsidR="00762C7C">
        <w:instrText xml:space="preserve"> REF _Ref12367857 \h  \* MERGEFORMAT </w:instrText>
      </w:r>
      <w:r w:rsidR="00762C7C">
        <w:fldChar w:fldCharType="separate"/>
      </w:r>
      <w:r w:rsidR="006422AE" w:rsidRPr="006422AE">
        <w:rPr>
          <w:vanish/>
        </w:rPr>
        <w:t xml:space="preserve">Таблица </w:t>
      </w:r>
      <w:r w:rsidR="006422AE">
        <w:rPr>
          <w:noProof/>
        </w:rPr>
        <w:t>341</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87" w:name="_Toc495677391"/>
      <w:bookmarkStart w:id="1688" w:name="_Toc495680636"/>
      <w:bookmarkStart w:id="1689" w:name="_Toc528945091"/>
      <w:bookmarkStart w:id="1690" w:name="_Ref12367857"/>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41</w:t>
      </w:r>
      <w:bookmarkEnd w:id="1687"/>
      <w:bookmarkEnd w:id="1688"/>
      <w:bookmarkEnd w:id="1689"/>
      <w:r w:rsidR="00BF6B65">
        <w:rPr>
          <w:noProof/>
        </w:rPr>
        <w:fldChar w:fldCharType="end"/>
      </w:r>
      <w:bookmarkEnd w:id="1690"/>
      <w:r w:rsidR="00C926FA" w:rsidRPr="00C926FA">
        <w:rPr>
          <w:noProof/>
        </w:rPr>
        <w:t xml:space="preserve"> – </w:t>
      </w:r>
      <w:r w:rsidR="00C926FA">
        <w:rPr>
          <w:noProof/>
        </w:rPr>
        <w:t>Поля регистра</w:t>
      </w:r>
      <w:r w:rsidR="00C926FA" w:rsidRPr="00C926FA">
        <w:t xml:space="preserve"> </w:t>
      </w:r>
      <w:r w:rsidR="00C926FA" w:rsidRPr="00347A71">
        <w:t>v</w:t>
      </w:r>
      <w:r w:rsidR="00020C26">
        <w:rPr>
          <w:lang w:val="en-US"/>
        </w:rPr>
        <w:t>X</w:t>
      </w:r>
      <w:r w:rsidR="00C926FA" w:rsidRPr="00347A71">
        <w:t>_Message_Address</w:t>
      </w:r>
    </w:p>
    <w:tbl>
      <w:tblPr>
        <w:tblW w:w="47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786"/>
        <w:gridCol w:w="1189"/>
        <w:gridCol w:w="1312"/>
        <w:gridCol w:w="4702"/>
      </w:tblGrid>
      <w:tr w:rsidR="005C27FC" w:rsidRPr="00630862" w:rsidTr="00774067">
        <w:trPr>
          <w:cantSplit/>
          <w:tblHeader/>
          <w:jc w:val="center"/>
        </w:trPr>
        <w:tc>
          <w:tcPr>
            <w:tcW w:w="2125" w:type="dxa"/>
          </w:tcPr>
          <w:p w:rsidR="005C27FC" w:rsidRPr="00140F3C" w:rsidRDefault="005C27FC" w:rsidP="009D5909">
            <w:pPr>
              <w:pStyle w:val="afffa"/>
              <w:keepNext w:val="0"/>
              <w:jc w:val="center"/>
              <w:rPr>
                <w:b/>
              </w:rPr>
            </w:pPr>
            <w:r>
              <w:rPr>
                <w:b/>
              </w:rPr>
              <w:t>Поле</w:t>
            </w:r>
          </w:p>
        </w:tc>
        <w:tc>
          <w:tcPr>
            <w:tcW w:w="786"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12"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702"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2125" w:type="dxa"/>
          </w:tcPr>
          <w:p w:rsidR="007F4726" w:rsidRPr="008F1356" w:rsidRDefault="008F1356" w:rsidP="009D5909">
            <w:pPr>
              <w:pStyle w:val="afffa"/>
              <w:keepNext w:val="0"/>
              <w:rPr>
                <w:lang w:val="en-US"/>
              </w:rPr>
            </w:pPr>
            <w:r w:rsidRPr="00347A71">
              <w:t>Message Address</w:t>
            </w:r>
            <w:r>
              <w:rPr>
                <w:lang w:val="en-US"/>
              </w:rPr>
              <w:t>Align</w:t>
            </w:r>
          </w:p>
        </w:tc>
        <w:tc>
          <w:tcPr>
            <w:tcW w:w="786" w:type="dxa"/>
            <w:shd w:val="clear" w:color="auto" w:fill="auto"/>
          </w:tcPr>
          <w:p w:rsidR="007F4726" w:rsidRPr="00347A71" w:rsidRDefault="007F4726" w:rsidP="009D5909">
            <w:pPr>
              <w:pStyle w:val="afffa"/>
              <w:keepNext w:val="0"/>
            </w:pPr>
            <w:r w:rsidRPr="00347A71">
              <w:t>1:0</w:t>
            </w:r>
          </w:p>
        </w:tc>
        <w:tc>
          <w:tcPr>
            <w:tcW w:w="1189" w:type="dxa"/>
            <w:shd w:val="clear" w:color="auto" w:fill="auto"/>
          </w:tcPr>
          <w:p w:rsidR="007F4726" w:rsidRPr="00347A71" w:rsidRDefault="007F4726" w:rsidP="009D5909">
            <w:pPr>
              <w:pStyle w:val="afffa"/>
              <w:keepNext w:val="0"/>
            </w:pPr>
            <w:r w:rsidRPr="00347A71">
              <w:t>R</w:t>
            </w:r>
          </w:p>
        </w:tc>
        <w:tc>
          <w:tcPr>
            <w:tcW w:w="1312" w:type="dxa"/>
            <w:shd w:val="clear" w:color="auto" w:fill="auto"/>
          </w:tcPr>
          <w:p w:rsidR="007F4726" w:rsidRPr="00347A71" w:rsidRDefault="007F4726" w:rsidP="009D5909">
            <w:pPr>
              <w:pStyle w:val="afffa"/>
              <w:keepNext w:val="0"/>
            </w:pPr>
            <w:r w:rsidRPr="00347A71">
              <w:t>2'b00</w:t>
            </w:r>
          </w:p>
        </w:tc>
        <w:tc>
          <w:tcPr>
            <w:tcW w:w="4702" w:type="dxa"/>
            <w:shd w:val="clear" w:color="auto" w:fill="auto"/>
          </w:tcPr>
          <w:p w:rsidR="007F4726" w:rsidRPr="00347A71" w:rsidRDefault="008F1356" w:rsidP="009D5909">
            <w:pPr>
              <w:pStyle w:val="afffa"/>
              <w:keepNext w:val="0"/>
            </w:pPr>
            <w:r>
              <w:t>А</w:t>
            </w:r>
            <w:r w:rsidR="007F4726" w:rsidRPr="00347A71">
              <w:t>дрес MSI-X прерываний должен быть выровнен п</w:t>
            </w:r>
            <w:r w:rsidR="00525D19">
              <w:t>о четыре</w:t>
            </w:r>
            <w:r w:rsidR="00B9226A">
              <w:t xml:space="preserve"> байта</w:t>
            </w:r>
          </w:p>
        </w:tc>
      </w:tr>
      <w:tr w:rsidR="007F4726" w:rsidRPr="00630862" w:rsidTr="005C27FC">
        <w:trPr>
          <w:cantSplit/>
          <w:jc w:val="center"/>
        </w:trPr>
        <w:tc>
          <w:tcPr>
            <w:tcW w:w="2125" w:type="dxa"/>
          </w:tcPr>
          <w:p w:rsidR="007F4726" w:rsidRPr="00347A71" w:rsidRDefault="008F1356" w:rsidP="009D5909">
            <w:pPr>
              <w:pStyle w:val="afffa"/>
              <w:keepNext w:val="0"/>
            </w:pPr>
            <w:r w:rsidRPr="00571B42">
              <w:rPr>
                <w:lang w:val="en-GB"/>
              </w:rPr>
              <w:t>Message</w:t>
            </w:r>
            <w:r w:rsidRPr="00F07454">
              <w:t xml:space="preserve"> </w:t>
            </w:r>
            <w:r w:rsidRPr="00571B42">
              <w:rPr>
                <w:lang w:val="en-GB"/>
              </w:rPr>
              <w:t>Address</w:t>
            </w:r>
          </w:p>
        </w:tc>
        <w:tc>
          <w:tcPr>
            <w:tcW w:w="786" w:type="dxa"/>
            <w:shd w:val="clear" w:color="auto" w:fill="auto"/>
          </w:tcPr>
          <w:p w:rsidR="007F4726" w:rsidRPr="00347A71" w:rsidRDefault="007F4726" w:rsidP="009D5909">
            <w:pPr>
              <w:pStyle w:val="afffa"/>
              <w:keepNext w:val="0"/>
            </w:pPr>
            <w:r w:rsidRPr="00347A71">
              <w:t>31:2</w:t>
            </w:r>
          </w:p>
        </w:tc>
        <w:tc>
          <w:tcPr>
            <w:tcW w:w="1189" w:type="dxa"/>
            <w:shd w:val="clear" w:color="auto" w:fill="auto"/>
          </w:tcPr>
          <w:p w:rsidR="007F4726" w:rsidRPr="00347A71" w:rsidRDefault="007F4726" w:rsidP="009D5909">
            <w:pPr>
              <w:pStyle w:val="afffa"/>
              <w:keepNext w:val="0"/>
            </w:pPr>
            <w:r w:rsidRPr="00347A71">
              <w:t>RW</w:t>
            </w:r>
          </w:p>
        </w:tc>
        <w:tc>
          <w:tcPr>
            <w:tcW w:w="1312" w:type="dxa"/>
            <w:shd w:val="clear" w:color="auto" w:fill="auto"/>
          </w:tcPr>
          <w:p w:rsidR="007F4726" w:rsidRPr="00E5342A" w:rsidRDefault="007F4726" w:rsidP="009D5909">
            <w:pPr>
              <w:pStyle w:val="afffa"/>
              <w:keepNext w:val="0"/>
              <w:rPr>
                <w:lang w:val="en-US"/>
              </w:rPr>
            </w:pPr>
            <w:r w:rsidRPr="00347A71">
              <w:t>30'hx</w:t>
            </w:r>
            <w:r w:rsidR="00E5342A">
              <w:rPr>
                <w:lang w:val="en-US"/>
              </w:rPr>
              <w:t>X</w:t>
            </w:r>
          </w:p>
        </w:tc>
        <w:tc>
          <w:tcPr>
            <w:tcW w:w="4702" w:type="dxa"/>
            <w:shd w:val="clear" w:color="auto" w:fill="auto"/>
          </w:tcPr>
          <w:p w:rsidR="007F4726" w:rsidRPr="00F07454" w:rsidRDefault="008F1356" w:rsidP="009D5909">
            <w:pPr>
              <w:pStyle w:val="afffa"/>
              <w:keepNext w:val="0"/>
            </w:pPr>
            <w:r>
              <w:t>М</w:t>
            </w:r>
            <w:r w:rsidR="007F4726">
              <w:t xml:space="preserve">ладшая часть адреса вектора </w:t>
            </w:r>
            <w:r w:rsidR="007F4726">
              <w:rPr>
                <w:lang w:val="en-US"/>
              </w:rPr>
              <w:t>X</w:t>
            </w:r>
            <w:r w:rsidR="007F4726">
              <w:t xml:space="preserve"> MSI-X прерывания. Должен быть программно инициализирован перед началом использования, иначе значение не определено. Указанный здесь адрес будет изменен обоими уровнями выходной трансл</w:t>
            </w:r>
            <w:r w:rsidR="00B9226A">
              <w:t>яции адресов, если они включены</w:t>
            </w:r>
          </w:p>
        </w:tc>
      </w:tr>
    </w:tbl>
    <w:p w:rsidR="006032A8" w:rsidRPr="00630862" w:rsidRDefault="006032A8" w:rsidP="009D5909"/>
    <w:p w:rsidR="006032A8" w:rsidRDefault="00020C26" w:rsidP="00CF0178">
      <w:pPr>
        <w:pStyle w:val="8"/>
      </w:pPr>
      <w:bookmarkStart w:id="1691" w:name="_Ref490671749"/>
      <w:r>
        <w:lastRenderedPageBreak/>
        <w:t>vX</w:t>
      </w:r>
      <w:r w:rsidR="006032A8" w:rsidRPr="00FF73DF">
        <w:t>_Message_Upper_Address</w:t>
      </w:r>
      <w:bookmarkEnd w:id="1691"/>
      <w:r w:rsidR="00FF73DF" w:rsidRPr="00C926FA">
        <w:t xml:space="preserve"> (0x804</w:t>
      </w:r>
      <w:r>
        <w:t>, 0x814, 0x824…</w:t>
      </w:r>
      <w:r w:rsidR="00FF73DF" w:rsidRPr="00C926FA">
        <w:t>)</w:t>
      </w:r>
    </w:p>
    <w:p w:rsidR="00020C26" w:rsidRDefault="00020C26" w:rsidP="009D5909">
      <w:pPr>
        <w:pStyle w:val="af3"/>
      </w:pPr>
      <w:r>
        <w:t xml:space="preserve">Описание полей регистра </w:t>
      </w:r>
      <w:r w:rsidRPr="00C926FA">
        <w:rPr>
          <w:lang w:val="en-US"/>
        </w:rPr>
        <w:t>v</w:t>
      </w:r>
      <w:r>
        <w:rPr>
          <w:lang w:val="en-US"/>
        </w:rPr>
        <w:t>X</w:t>
      </w:r>
      <w:r w:rsidRPr="00020C26">
        <w:t>_</w:t>
      </w:r>
      <w:r w:rsidRPr="00C926FA">
        <w:rPr>
          <w:lang w:val="en-US"/>
        </w:rPr>
        <w:t>Message</w:t>
      </w:r>
      <w:r w:rsidRPr="00020C26">
        <w:t>_</w:t>
      </w:r>
      <w:r w:rsidRPr="00C926FA">
        <w:rPr>
          <w:lang w:val="en-US"/>
        </w:rPr>
        <w:t>Upper</w:t>
      </w:r>
      <w:r w:rsidRPr="00020C26">
        <w:t>_</w:t>
      </w:r>
      <w:r w:rsidRPr="00C926FA">
        <w:rPr>
          <w:lang w:val="en-US"/>
        </w:rPr>
        <w:t>Address</w:t>
      </w:r>
      <w:r>
        <w:t xml:space="preserve"> представлено в </w:t>
      </w:r>
      <w:r w:rsidR="00AF6D20">
        <w:t>таблице</w:t>
      </w:r>
      <w:r>
        <w:t xml:space="preserve"> </w:t>
      </w:r>
      <w:r w:rsidR="00762C7C">
        <w:fldChar w:fldCharType="begin"/>
      </w:r>
      <w:r w:rsidR="00762C7C">
        <w:instrText xml:space="preserve"> REF _Ref12367864 \h  \* MERGEFORMAT </w:instrText>
      </w:r>
      <w:r w:rsidR="00762C7C">
        <w:fldChar w:fldCharType="separate"/>
      </w:r>
      <w:r w:rsidR="006422AE" w:rsidRPr="006422AE">
        <w:rPr>
          <w:vanish/>
        </w:rPr>
        <w:t xml:space="preserve">Таблица </w:t>
      </w:r>
      <w:r w:rsidR="006422AE" w:rsidRPr="006422AE">
        <w:rPr>
          <w:noProof/>
        </w:rPr>
        <w:t>342</w:t>
      </w:r>
      <w:r w:rsidR="00762C7C">
        <w:fldChar w:fldCharType="end"/>
      </w:r>
      <w:r>
        <w:t>.</w:t>
      </w:r>
    </w:p>
    <w:p w:rsidR="00020C26" w:rsidRPr="00020C26" w:rsidRDefault="00020C26" w:rsidP="009D5909">
      <w:pPr>
        <w:pStyle w:val="af3"/>
        <w:rPr>
          <w:lang w:eastAsia="en-US"/>
        </w:rPr>
      </w:pPr>
    </w:p>
    <w:p w:rsidR="006032A8" w:rsidRPr="00C926FA" w:rsidRDefault="006032A8" w:rsidP="002815D9">
      <w:pPr>
        <w:pStyle w:val="aff8"/>
        <w:rPr>
          <w:lang w:val="en-US"/>
        </w:rPr>
      </w:pPr>
      <w:bookmarkStart w:id="1692" w:name="_Toc495677392"/>
      <w:bookmarkStart w:id="1693" w:name="_Toc495680637"/>
      <w:bookmarkStart w:id="1694" w:name="_Toc528945092"/>
      <w:bookmarkStart w:id="1695" w:name="_Ref12367864"/>
      <w:r w:rsidRPr="00630862">
        <w:t>Таблица</w:t>
      </w:r>
      <w:r w:rsidRPr="00347A71">
        <w:rPr>
          <w:lang w:val="en-US"/>
        </w:rPr>
        <w:t xml:space="preserve"> </w:t>
      </w:r>
      <w:r w:rsidR="00BF6B65" w:rsidRPr="00347A71">
        <w:fldChar w:fldCharType="begin"/>
      </w:r>
      <w:r w:rsidRPr="00347A71">
        <w:rPr>
          <w:lang w:val="en-US"/>
        </w:rPr>
        <w:instrText xml:space="preserve"> SEQ </w:instrText>
      </w:r>
      <w:r w:rsidRPr="00347A71">
        <w:instrText>Таблица</w:instrText>
      </w:r>
      <w:r w:rsidRPr="00347A71">
        <w:rPr>
          <w:lang w:val="en-US"/>
        </w:rPr>
        <w:instrText xml:space="preserve"> \* ARABIC </w:instrText>
      </w:r>
      <w:r w:rsidR="00BF6B65" w:rsidRPr="00347A71">
        <w:fldChar w:fldCharType="separate"/>
      </w:r>
      <w:r w:rsidR="006422AE">
        <w:rPr>
          <w:noProof/>
          <w:lang w:val="en-US"/>
        </w:rPr>
        <w:t>342</w:t>
      </w:r>
      <w:bookmarkEnd w:id="1692"/>
      <w:bookmarkEnd w:id="1693"/>
      <w:bookmarkEnd w:id="1694"/>
      <w:r w:rsidR="00BF6B65" w:rsidRPr="00347A71">
        <w:fldChar w:fldCharType="end"/>
      </w:r>
      <w:bookmarkEnd w:id="1695"/>
      <w:r w:rsidR="00C926FA">
        <w:rPr>
          <w:noProof/>
          <w:lang w:val="en-US"/>
        </w:rPr>
        <w:t xml:space="preserve"> – </w:t>
      </w:r>
      <w:r w:rsidR="00C926FA">
        <w:rPr>
          <w:noProof/>
        </w:rPr>
        <w:t>Поля</w:t>
      </w:r>
      <w:r w:rsidR="00C926FA" w:rsidRPr="00C926FA">
        <w:rPr>
          <w:noProof/>
          <w:lang w:val="en-US"/>
        </w:rPr>
        <w:t xml:space="preserve"> </w:t>
      </w:r>
      <w:r w:rsidR="00C926FA">
        <w:rPr>
          <w:noProof/>
        </w:rPr>
        <w:t>регистра</w:t>
      </w:r>
      <w:r w:rsidR="00C926FA" w:rsidRPr="00C926FA">
        <w:rPr>
          <w:lang w:val="en-US"/>
        </w:rPr>
        <w:t xml:space="preserve"> v</w:t>
      </w:r>
      <w:r w:rsidR="00020C26">
        <w:rPr>
          <w:lang w:val="en-US"/>
        </w:rPr>
        <w:t>X</w:t>
      </w:r>
      <w:r w:rsidR="00C926FA" w:rsidRPr="00C926FA">
        <w:rPr>
          <w:lang w:val="en-US"/>
        </w:rPr>
        <w:t>_Message_Upper_Address</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786"/>
        <w:gridCol w:w="1189"/>
        <w:gridCol w:w="1371"/>
        <w:gridCol w:w="4477"/>
      </w:tblGrid>
      <w:tr w:rsidR="005C27FC" w:rsidRPr="00630862" w:rsidTr="005C27FC">
        <w:trPr>
          <w:cantSplit/>
          <w:jc w:val="center"/>
        </w:trPr>
        <w:tc>
          <w:tcPr>
            <w:tcW w:w="2124" w:type="dxa"/>
          </w:tcPr>
          <w:p w:rsidR="005C27FC" w:rsidRPr="00140F3C" w:rsidRDefault="005C27FC" w:rsidP="009D5909">
            <w:pPr>
              <w:pStyle w:val="afffa"/>
              <w:keepNext w:val="0"/>
              <w:jc w:val="center"/>
              <w:rPr>
                <w:b/>
              </w:rPr>
            </w:pPr>
            <w:r>
              <w:rPr>
                <w:b/>
              </w:rPr>
              <w:t>Поле</w:t>
            </w:r>
          </w:p>
        </w:tc>
        <w:tc>
          <w:tcPr>
            <w:tcW w:w="786"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371"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477" w:type="dxa"/>
            <w:shd w:val="clear" w:color="auto" w:fill="auto"/>
          </w:tcPr>
          <w:p w:rsidR="005C27FC" w:rsidRPr="00140F3C" w:rsidRDefault="005C27FC" w:rsidP="00774067">
            <w:pPr>
              <w:pStyle w:val="afffa"/>
              <w:jc w:val="center"/>
              <w:rPr>
                <w:b/>
              </w:rPr>
            </w:pPr>
            <w:r w:rsidRPr="00140F3C">
              <w:rPr>
                <w:b/>
              </w:rPr>
              <w:t>Описание</w:t>
            </w:r>
          </w:p>
        </w:tc>
      </w:tr>
      <w:tr w:rsidR="007F4726" w:rsidRPr="00630862" w:rsidTr="005C27FC">
        <w:trPr>
          <w:cantSplit/>
          <w:jc w:val="center"/>
        </w:trPr>
        <w:tc>
          <w:tcPr>
            <w:tcW w:w="2124" w:type="dxa"/>
          </w:tcPr>
          <w:p w:rsidR="007F4726" w:rsidRPr="00347A71" w:rsidRDefault="008F1356" w:rsidP="009D5909">
            <w:pPr>
              <w:pStyle w:val="afffa"/>
              <w:keepNext w:val="0"/>
            </w:pPr>
            <w:r w:rsidRPr="00347A71">
              <w:t>Message Upper Address</w:t>
            </w:r>
          </w:p>
        </w:tc>
        <w:tc>
          <w:tcPr>
            <w:tcW w:w="786"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t>
            </w:r>
          </w:p>
        </w:tc>
        <w:tc>
          <w:tcPr>
            <w:tcW w:w="1371" w:type="dxa"/>
            <w:shd w:val="clear" w:color="auto" w:fill="auto"/>
          </w:tcPr>
          <w:p w:rsidR="007F4726" w:rsidRPr="00347A71" w:rsidRDefault="007F4726" w:rsidP="009D5909">
            <w:pPr>
              <w:pStyle w:val="afffa"/>
              <w:keepNext w:val="0"/>
            </w:pPr>
            <w:r w:rsidRPr="00347A71">
              <w:t>32'h00000000</w:t>
            </w:r>
          </w:p>
        </w:tc>
        <w:tc>
          <w:tcPr>
            <w:tcW w:w="4477" w:type="dxa"/>
            <w:shd w:val="clear" w:color="auto" w:fill="auto"/>
          </w:tcPr>
          <w:p w:rsidR="007F4726" w:rsidRPr="00347A71" w:rsidRDefault="008F1356" w:rsidP="009D5909">
            <w:pPr>
              <w:pStyle w:val="afffa"/>
              <w:keepNext w:val="0"/>
            </w:pPr>
            <w:r>
              <w:t>С</w:t>
            </w:r>
            <w:r w:rsidR="007F4726" w:rsidRPr="00347A71">
              <w:t xml:space="preserve">таршая часть адреса вектора </w:t>
            </w:r>
            <w:r w:rsidR="007F4726">
              <w:rPr>
                <w:lang w:val="en-US"/>
              </w:rPr>
              <w:t>X</w:t>
            </w:r>
            <w:r w:rsidR="007F4726" w:rsidRPr="00347A71">
              <w:t xml:space="preserve"> MSI-X прерывания.</w:t>
            </w:r>
          </w:p>
          <w:p w:rsidR="007F4726" w:rsidRPr="00E5342A" w:rsidRDefault="007F4726" w:rsidP="009D5909">
            <w:pPr>
              <w:pStyle w:val="afffa"/>
              <w:keepNext w:val="0"/>
              <w:rPr>
                <w:b/>
              </w:rPr>
            </w:pPr>
            <w:r w:rsidRPr="00E5342A">
              <w:rPr>
                <w:b/>
              </w:rPr>
              <w:t>Всегда равно 0.</w:t>
            </w:r>
          </w:p>
          <w:p w:rsidR="007F4726" w:rsidRPr="00347A71" w:rsidRDefault="007F4726" w:rsidP="009D5909">
            <w:pPr>
              <w:pStyle w:val="afffa"/>
              <w:keepNext w:val="0"/>
            </w:pPr>
            <w:r w:rsidRPr="00347A71">
              <w:t xml:space="preserve">Для расширения адресного пространства </w:t>
            </w:r>
            <w:r w:rsidR="00B9226A">
              <w:t xml:space="preserve">                 </w:t>
            </w:r>
            <w:r w:rsidRPr="00347A71">
              <w:t xml:space="preserve">до 64 бит следует использовать встроенный </w:t>
            </w:r>
            <w:r w:rsidR="00B9226A">
              <w:t xml:space="preserve">              </w:t>
            </w:r>
            <w:r w:rsidRPr="00347A71">
              <w:t xml:space="preserve">в контроллер PCIe механизм </w:t>
            </w:r>
            <w:r w:rsidR="00B9226A">
              <w:t>базового преобразования адресов</w:t>
            </w:r>
          </w:p>
        </w:tc>
      </w:tr>
    </w:tbl>
    <w:p w:rsidR="006032A8" w:rsidRPr="00630862" w:rsidRDefault="006032A8" w:rsidP="009D5909"/>
    <w:p w:rsidR="006032A8" w:rsidRPr="00020C26" w:rsidRDefault="006032A8" w:rsidP="00CF0178">
      <w:pPr>
        <w:pStyle w:val="8"/>
      </w:pPr>
      <w:bookmarkStart w:id="1696" w:name="_Ref490671752"/>
      <w:r w:rsidRPr="00020C26">
        <w:t>v</w:t>
      </w:r>
      <w:r w:rsidR="00020C26">
        <w:t>X</w:t>
      </w:r>
      <w:r w:rsidRPr="00020C26">
        <w:t>_Message_Data</w:t>
      </w:r>
      <w:bookmarkEnd w:id="1696"/>
      <w:r w:rsidR="00FF73DF" w:rsidRPr="00020C26">
        <w:t xml:space="preserve"> (0x808</w:t>
      </w:r>
      <w:r w:rsidR="00020C26">
        <w:t>, 0x818, 0x828…</w:t>
      </w:r>
      <w:r w:rsidR="00FF73DF" w:rsidRPr="00020C26">
        <w:t>)</w:t>
      </w:r>
    </w:p>
    <w:p w:rsidR="00020C26" w:rsidRDefault="00020C26" w:rsidP="009D5909">
      <w:pPr>
        <w:pStyle w:val="af3"/>
      </w:pPr>
      <w:r>
        <w:t>Описание полей регистра vX</w:t>
      </w:r>
      <w:r w:rsidRPr="00347A71">
        <w:t>_Message_Data</w:t>
      </w:r>
      <w:r>
        <w:t xml:space="preserve"> представлено в </w:t>
      </w:r>
      <w:r w:rsidR="00AF6D20">
        <w:t>таблице</w:t>
      </w:r>
      <w:r>
        <w:t xml:space="preserve"> </w:t>
      </w:r>
      <w:r w:rsidR="00762C7C">
        <w:fldChar w:fldCharType="begin"/>
      </w:r>
      <w:r w:rsidR="00762C7C">
        <w:instrText xml:space="preserve"> REF _Ref12367870 \h  \* MERGEFORMAT </w:instrText>
      </w:r>
      <w:r w:rsidR="00762C7C">
        <w:fldChar w:fldCharType="separate"/>
      </w:r>
      <w:r w:rsidR="006422AE" w:rsidRPr="006422AE">
        <w:rPr>
          <w:vanish/>
        </w:rPr>
        <w:t xml:space="preserve">Таблица </w:t>
      </w:r>
      <w:r w:rsidR="006422AE">
        <w:rPr>
          <w:noProof/>
        </w:rPr>
        <w:t>343</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697" w:name="_Toc495677393"/>
      <w:bookmarkStart w:id="1698" w:name="_Toc495680638"/>
      <w:bookmarkStart w:id="1699" w:name="_Toc528945093"/>
      <w:bookmarkStart w:id="1700" w:name="_Ref12367870"/>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43</w:t>
      </w:r>
      <w:bookmarkEnd w:id="1697"/>
      <w:bookmarkEnd w:id="1698"/>
      <w:bookmarkEnd w:id="1699"/>
      <w:r w:rsidR="00BF6B65">
        <w:rPr>
          <w:noProof/>
        </w:rPr>
        <w:fldChar w:fldCharType="end"/>
      </w:r>
      <w:bookmarkEnd w:id="1700"/>
      <w:r w:rsidR="00C926FA" w:rsidRPr="00C926FA">
        <w:rPr>
          <w:noProof/>
        </w:rPr>
        <w:t xml:space="preserve"> – </w:t>
      </w:r>
      <w:r w:rsidR="00C926FA">
        <w:rPr>
          <w:noProof/>
        </w:rPr>
        <w:t>Поля регистра</w:t>
      </w:r>
      <w:r w:rsidR="00C926FA" w:rsidRPr="00C926FA">
        <w:t xml:space="preserve"> </w:t>
      </w:r>
      <w:r w:rsidR="00020C26">
        <w:t>vX</w:t>
      </w:r>
      <w:r w:rsidR="00C926FA" w:rsidRPr="00347A71">
        <w:t>_Message_Data</w:t>
      </w:r>
    </w:p>
    <w:tbl>
      <w:tblPr>
        <w:tblW w:w="4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786"/>
        <w:gridCol w:w="1189"/>
        <w:gridCol w:w="1635"/>
        <w:gridCol w:w="4521"/>
      </w:tblGrid>
      <w:tr w:rsidR="007F4726" w:rsidRPr="00630862" w:rsidTr="008F1356">
        <w:trPr>
          <w:cantSplit/>
          <w:jc w:val="center"/>
        </w:trPr>
        <w:tc>
          <w:tcPr>
            <w:tcW w:w="1843" w:type="dxa"/>
          </w:tcPr>
          <w:p w:rsidR="007F4726" w:rsidRPr="00140F3C" w:rsidRDefault="007F4726" w:rsidP="009D5909">
            <w:pPr>
              <w:pStyle w:val="afffa"/>
              <w:keepNext w:val="0"/>
              <w:rPr>
                <w:b/>
              </w:rPr>
            </w:pPr>
            <w:r w:rsidRPr="00140F3C">
              <w:rPr>
                <w:b/>
              </w:rPr>
              <w:t>Биты</w:t>
            </w:r>
          </w:p>
        </w:tc>
        <w:tc>
          <w:tcPr>
            <w:tcW w:w="786" w:type="dxa"/>
            <w:shd w:val="clear" w:color="auto" w:fill="auto"/>
          </w:tcPr>
          <w:p w:rsidR="007F4726" w:rsidRPr="00140F3C" w:rsidRDefault="007F4726" w:rsidP="009D5909">
            <w:pPr>
              <w:pStyle w:val="afffa"/>
              <w:keepNext w:val="0"/>
              <w:rPr>
                <w:b/>
              </w:rPr>
            </w:pPr>
            <w:r w:rsidRPr="00140F3C">
              <w:rPr>
                <w:b/>
              </w:rPr>
              <w:t>Биты</w:t>
            </w:r>
          </w:p>
        </w:tc>
        <w:tc>
          <w:tcPr>
            <w:tcW w:w="1189" w:type="dxa"/>
            <w:shd w:val="clear" w:color="auto" w:fill="auto"/>
          </w:tcPr>
          <w:p w:rsidR="007F4726" w:rsidRPr="00140F3C" w:rsidRDefault="007F4726" w:rsidP="009D5909">
            <w:pPr>
              <w:pStyle w:val="afffa"/>
              <w:keepNext w:val="0"/>
              <w:rPr>
                <w:b/>
              </w:rPr>
            </w:pPr>
            <w:r w:rsidRPr="00140F3C">
              <w:rPr>
                <w:b/>
              </w:rPr>
              <w:t xml:space="preserve">Тип </w:t>
            </w:r>
          </w:p>
          <w:p w:rsidR="007F4726" w:rsidRPr="00140F3C" w:rsidRDefault="007F4726" w:rsidP="009D5909">
            <w:pPr>
              <w:pStyle w:val="afffa"/>
              <w:keepNext w:val="0"/>
              <w:rPr>
                <w:b/>
              </w:rPr>
            </w:pPr>
            <w:r w:rsidRPr="00140F3C">
              <w:rPr>
                <w:b/>
              </w:rPr>
              <w:t>доступа</w:t>
            </w:r>
          </w:p>
        </w:tc>
        <w:tc>
          <w:tcPr>
            <w:tcW w:w="1635" w:type="dxa"/>
            <w:shd w:val="clear" w:color="auto" w:fill="auto"/>
          </w:tcPr>
          <w:p w:rsidR="007F4726" w:rsidRPr="00140F3C" w:rsidRDefault="007F4726" w:rsidP="009D5909">
            <w:pPr>
              <w:pStyle w:val="afffa"/>
              <w:keepNext w:val="0"/>
              <w:rPr>
                <w:b/>
              </w:rPr>
            </w:pPr>
            <w:r w:rsidRPr="00140F3C">
              <w:rPr>
                <w:b/>
              </w:rPr>
              <w:t xml:space="preserve">Начальное </w:t>
            </w:r>
          </w:p>
          <w:p w:rsidR="007F4726" w:rsidRPr="00140F3C" w:rsidRDefault="007F4726" w:rsidP="009D5909">
            <w:pPr>
              <w:pStyle w:val="afffa"/>
              <w:keepNext w:val="0"/>
              <w:rPr>
                <w:b/>
              </w:rPr>
            </w:pPr>
            <w:r w:rsidRPr="00140F3C">
              <w:rPr>
                <w:b/>
              </w:rPr>
              <w:t>значение</w:t>
            </w:r>
          </w:p>
        </w:tc>
        <w:tc>
          <w:tcPr>
            <w:tcW w:w="4521" w:type="dxa"/>
            <w:shd w:val="clear" w:color="auto" w:fill="auto"/>
          </w:tcPr>
          <w:p w:rsidR="007F4726" w:rsidRPr="00140F3C" w:rsidRDefault="007F4726" w:rsidP="009D5909">
            <w:pPr>
              <w:pStyle w:val="afffa"/>
              <w:keepNext w:val="0"/>
              <w:rPr>
                <w:b/>
              </w:rPr>
            </w:pPr>
            <w:r w:rsidRPr="00140F3C">
              <w:rPr>
                <w:b/>
              </w:rPr>
              <w:t>Описание</w:t>
            </w:r>
          </w:p>
        </w:tc>
      </w:tr>
      <w:tr w:rsidR="007F4726" w:rsidRPr="00630862" w:rsidTr="008F1356">
        <w:trPr>
          <w:cantSplit/>
          <w:jc w:val="center"/>
        </w:trPr>
        <w:tc>
          <w:tcPr>
            <w:tcW w:w="1843" w:type="dxa"/>
          </w:tcPr>
          <w:p w:rsidR="007F4726" w:rsidRPr="00347A71" w:rsidRDefault="008F1356" w:rsidP="009D5909">
            <w:pPr>
              <w:pStyle w:val="afffa"/>
              <w:keepNext w:val="0"/>
            </w:pPr>
            <w:r w:rsidRPr="00347A71">
              <w:t>Message Data</w:t>
            </w:r>
          </w:p>
        </w:tc>
        <w:tc>
          <w:tcPr>
            <w:tcW w:w="786"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w:t>
            </w:r>
          </w:p>
        </w:tc>
        <w:tc>
          <w:tcPr>
            <w:tcW w:w="1635" w:type="dxa"/>
            <w:shd w:val="clear" w:color="auto" w:fill="auto"/>
          </w:tcPr>
          <w:p w:rsidR="007F4726" w:rsidRPr="00347A71" w:rsidRDefault="007F4726" w:rsidP="009D5909">
            <w:pPr>
              <w:pStyle w:val="afffa"/>
              <w:keepNext w:val="0"/>
            </w:pPr>
            <w:r w:rsidRPr="00347A71">
              <w:t>32'hxxxxxxxx</w:t>
            </w:r>
          </w:p>
        </w:tc>
        <w:tc>
          <w:tcPr>
            <w:tcW w:w="4521" w:type="dxa"/>
            <w:shd w:val="clear" w:color="auto" w:fill="auto"/>
          </w:tcPr>
          <w:p w:rsidR="007F4726" w:rsidRPr="00347A71" w:rsidRDefault="008F1356" w:rsidP="009D5909">
            <w:pPr>
              <w:pStyle w:val="afffa"/>
              <w:keepNext w:val="0"/>
            </w:pPr>
            <w:r>
              <w:t>Д</w:t>
            </w:r>
            <w:r w:rsidR="007F4726" w:rsidRPr="00347A71">
              <w:t xml:space="preserve">анные вектора </w:t>
            </w:r>
            <w:r w:rsidR="007F4726">
              <w:rPr>
                <w:lang w:val="en-US"/>
              </w:rPr>
              <w:t>X</w:t>
            </w:r>
            <w:r w:rsidR="007F4726" w:rsidRPr="00347A71">
              <w:t xml:space="preserve"> MSI-X прерывания. Должены быть программно инициализированы перед началом использования, иначе значение н</w:t>
            </w:r>
            <w:r w:rsidR="00B9226A">
              <w:t>е определено</w:t>
            </w:r>
          </w:p>
        </w:tc>
      </w:tr>
    </w:tbl>
    <w:p w:rsidR="006032A8" w:rsidRPr="00630862" w:rsidRDefault="006032A8" w:rsidP="009D5909"/>
    <w:p w:rsidR="006032A8" w:rsidRPr="00347A71" w:rsidRDefault="006032A8" w:rsidP="009D5909">
      <w:bookmarkStart w:id="1701" w:name="_Ref490671754"/>
    </w:p>
    <w:p w:rsidR="006032A8" w:rsidRPr="00020C26" w:rsidRDefault="006032A8" w:rsidP="00CF0178">
      <w:pPr>
        <w:pStyle w:val="8"/>
      </w:pPr>
      <w:r w:rsidRPr="00020C26">
        <w:t>v</w:t>
      </w:r>
      <w:r w:rsidR="00020C26">
        <w:t>X</w:t>
      </w:r>
      <w:r w:rsidRPr="00020C26">
        <w:t>_Vector_Control</w:t>
      </w:r>
      <w:bookmarkEnd w:id="1701"/>
      <w:r w:rsidR="00FF73DF" w:rsidRPr="00020C26">
        <w:t xml:space="preserve"> (0x80C</w:t>
      </w:r>
      <w:r w:rsidR="00020C26">
        <w:t>, 0x81C, 0c82C…</w:t>
      </w:r>
      <w:r w:rsidR="00FF73DF" w:rsidRPr="00020C26">
        <w:t>)</w:t>
      </w:r>
    </w:p>
    <w:p w:rsidR="00020C26" w:rsidRDefault="00020C26" w:rsidP="009D5909">
      <w:pPr>
        <w:pStyle w:val="af3"/>
      </w:pPr>
      <w:r>
        <w:t>Описание полей регистра vX</w:t>
      </w:r>
      <w:r w:rsidRPr="00347A71">
        <w:t>_Vector_Control</w:t>
      </w:r>
      <w:r>
        <w:t xml:space="preserve"> представлено в </w:t>
      </w:r>
      <w:r w:rsidR="00AF6D20">
        <w:t>таблице</w:t>
      </w:r>
      <w:r>
        <w:t xml:space="preserve"> </w:t>
      </w:r>
      <w:r w:rsidR="00762C7C">
        <w:fldChar w:fldCharType="begin"/>
      </w:r>
      <w:r w:rsidR="00762C7C">
        <w:instrText xml:space="preserve"> REF _Ref12367876 \h  \* MERGEFORMAT </w:instrText>
      </w:r>
      <w:r w:rsidR="00762C7C">
        <w:fldChar w:fldCharType="separate"/>
      </w:r>
      <w:r w:rsidR="006422AE" w:rsidRPr="006422AE">
        <w:rPr>
          <w:vanish/>
        </w:rPr>
        <w:t xml:space="preserve">Таблица </w:t>
      </w:r>
      <w:r w:rsidR="006422AE">
        <w:rPr>
          <w:noProof/>
        </w:rPr>
        <w:t>344</w:t>
      </w:r>
      <w:r w:rsidR="00762C7C">
        <w:fldChar w:fldCharType="end"/>
      </w:r>
      <w:r>
        <w:t>.</w:t>
      </w:r>
    </w:p>
    <w:p w:rsidR="00020C26" w:rsidRPr="00020C26" w:rsidRDefault="00020C26" w:rsidP="009D5909">
      <w:pPr>
        <w:pStyle w:val="af3"/>
        <w:rPr>
          <w:lang w:eastAsia="en-US"/>
        </w:rPr>
      </w:pPr>
    </w:p>
    <w:p w:rsidR="006032A8" w:rsidRPr="00347A71" w:rsidRDefault="006032A8" w:rsidP="002815D9">
      <w:pPr>
        <w:pStyle w:val="aff8"/>
      </w:pPr>
      <w:bookmarkStart w:id="1702" w:name="_Toc495677394"/>
      <w:bookmarkStart w:id="1703" w:name="_Toc495680639"/>
      <w:bookmarkStart w:id="1704" w:name="_Toc528945094"/>
      <w:bookmarkStart w:id="1705" w:name="_Ref12367876"/>
      <w:r w:rsidRPr="001D77C7">
        <w:t>Таблица</w:t>
      </w:r>
      <w:r w:rsidRPr="00347A71">
        <w:t xml:space="preserve"> </w:t>
      </w:r>
      <w:r w:rsidR="00BF6B65">
        <w:rPr>
          <w:noProof/>
        </w:rPr>
        <w:fldChar w:fldCharType="begin"/>
      </w:r>
      <w:r>
        <w:rPr>
          <w:noProof/>
        </w:rPr>
        <w:instrText xml:space="preserve"> SEQ Таблица \* ARABIC </w:instrText>
      </w:r>
      <w:r w:rsidR="00BF6B65">
        <w:rPr>
          <w:noProof/>
        </w:rPr>
        <w:fldChar w:fldCharType="separate"/>
      </w:r>
      <w:r w:rsidR="006422AE">
        <w:rPr>
          <w:noProof/>
        </w:rPr>
        <w:t>344</w:t>
      </w:r>
      <w:bookmarkEnd w:id="1702"/>
      <w:bookmarkEnd w:id="1703"/>
      <w:bookmarkEnd w:id="1704"/>
      <w:r w:rsidR="00BF6B65">
        <w:rPr>
          <w:noProof/>
        </w:rPr>
        <w:fldChar w:fldCharType="end"/>
      </w:r>
      <w:bookmarkEnd w:id="1705"/>
      <w:r w:rsidR="00C926FA" w:rsidRPr="00C926FA">
        <w:rPr>
          <w:noProof/>
        </w:rPr>
        <w:t xml:space="preserve"> – </w:t>
      </w:r>
      <w:r w:rsidR="00C926FA">
        <w:rPr>
          <w:noProof/>
        </w:rPr>
        <w:t>Поля регистра</w:t>
      </w:r>
      <w:r w:rsidR="00C926FA" w:rsidRPr="00C926FA">
        <w:t xml:space="preserve"> </w:t>
      </w:r>
      <w:r w:rsidR="00020C26">
        <w:t>vX</w:t>
      </w:r>
      <w:r w:rsidR="00C926FA" w:rsidRPr="00347A71">
        <w:t>_Vector_Control</w:t>
      </w:r>
    </w:p>
    <w:tbl>
      <w:tblPr>
        <w:tblW w:w="46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786"/>
        <w:gridCol w:w="1189"/>
        <w:gridCol w:w="1453"/>
        <w:gridCol w:w="4561"/>
      </w:tblGrid>
      <w:tr w:rsidR="005C27FC" w:rsidRPr="00630862" w:rsidTr="005C27FC">
        <w:trPr>
          <w:cantSplit/>
          <w:jc w:val="center"/>
        </w:trPr>
        <w:tc>
          <w:tcPr>
            <w:tcW w:w="1844" w:type="dxa"/>
          </w:tcPr>
          <w:p w:rsidR="005C27FC" w:rsidRPr="00140F3C" w:rsidRDefault="005C27FC" w:rsidP="009D5909">
            <w:pPr>
              <w:pStyle w:val="afffa"/>
              <w:keepNext w:val="0"/>
              <w:jc w:val="center"/>
              <w:rPr>
                <w:b/>
              </w:rPr>
            </w:pPr>
            <w:r>
              <w:rPr>
                <w:b/>
              </w:rPr>
              <w:t>Поле</w:t>
            </w:r>
          </w:p>
        </w:tc>
        <w:tc>
          <w:tcPr>
            <w:tcW w:w="786"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453"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561"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5C27FC">
        <w:trPr>
          <w:cantSplit/>
          <w:jc w:val="center"/>
        </w:trPr>
        <w:tc>
          <w:tcPr>
            <w:tcW w:w="1844" w:type="dxa"/>
          </w:tcPr>
          <w:p w:rsidR="007F4726" w:rsidRPr="00347A71" w:rsidRDefault="008F1356" w:rsidP="009D5909">
            <w:pPr>
              <w:pStyle w:val="afffa"/>
              <w:keepNext w:val="0"/>
            </w:pPr>
            <w:r w:rsidRPr="00347A71">
              <w:t>Mask Bit</w:t>
            </w:r>
          </w:p>
        </w:tc>
        <w:tc>
          <w:tcPr>
            <w:tcW w:w="786" w:type="dxa"/>
            <w:shd w:val="clear" w:color="auto" w:fill="auto"/>
          </w:tcPr>
          <w:p w:rsidR="007F4726" w:rsidRPr="00347A71" w:rsidRDefault="007F4726" w:rsidP="009D5909">
            <w:pPr>
              <w:pStyle w:val="afffa"/>
              <w:keepNext w:val="0"/>
            </w:pPr>
            <w:r w:rsidRPr="00347A71">
              <w:t>0</w:t>
            </w:r>
          </w:p>
        </w:tc>
        <w:tc>
          <w:tcPr>
            <w:tcW w:w="1189" w:type="dxa"/>
            <w:shd w:val="clear" w:color="auto" w:fill="auto"/>
          </w:tcPr>
          <w:p w:rsidR="007F4726" w:rsidRPr="00347A71" w:rsidRDefault="007F4726" w:rsidP="009D5909">
            <w:pPr>
              <w:pStyle w:val="afffa"/>
              <w:keepNext w:val="0"/>
            </w:pPr>
            <w:r w:rsidRPr="00347A71">
              <w:t>RW</w:t>
            </w:r>
          </w:p>
        </w:tc>
        <w:tc>
          <w:tcPr>
            <w:tcW w:w="1453" w:type="dxa"/>
            <w:shd w:val="clear" w:color="auto" w:fill="auto"/>
          </w:tcPr>
          <w:p w:rsidR="007F4726" w:rsidRPr="00347A71" w:rsidRDefault="007F4726" w:rsidP="009D5909">
            <w:pPr>
              <w:pStyle w:val="afffa"/>
              <w:keepNext w:val="0"/>
            </w:pPr>
            <w:r w:rsidRPr="00347A71">
              <w:t>1'b1</w:t>
            </w:r>
          </w:p>
        </w:tc>
        <w:tc>
          <w:tcPr>
            <w:tcW w:w="4561" w:type="dxa"/>
            <w:shd w:val="clear" w:color="auto" w:fill="auto"/>
          </w:tcPr>
          <w:p w:rsidR="007F4726" w:rsidRPr="00347A71" w:rsidRDefault="008F1356" w:rsidP="009D5909">
            <w:pPr>
              <w:pStyle w:val="afffa"/>
              <w:keepNext w:val="0"/>
            </w:pPr>
            <w:r>
              <w:t>М</w:t>
            </w:r>
            <w:r w:rsidR="007F4726" w:rsidRPr="00347A71">
              <w:t xml:space="preserve">аска вектора </w:t>
            </w:r>
            <w:r w:rsidR="007F4726">
              <w:rPr>
                <w:lang w:val="en-US"/>
              </w:rPr>
              <w:t>X</w:t>
            </w:r>
            <w:r w:rsidR="007F4726" w:rsidRPr="00347A71">
              <w:t xml:space="preserve"> MSI-X прерывания.</w:t>
            </w:r>
          </w:p>
          <w:p w:rsidR="007F4726" w:rsidRPr="00347A71" w:rsidRDefault="007F4726" w:rsidP="009D5909">
            <w:pPr>
              <w:pStyle w:val="afffa"/>
              <w:keepNext w:val="0"/>
            </w:pPr>
            <w:r w:rsidRPr="00347A71">
              <w:t>Если MSI-X прерывание разрешено, но замаскировано (э</w:t>
            </w:r>
            <w:r w:rsidR="00B9226A">
              <w:t>тим битом или общей маской),    то</w:t>
            </w:r>
            <w:r w:rsidRPr="00347A71">
              <w:t xml:space="preserve"> при появлении прерывания:</w:t>
            </w:r>
          </w:p>
          <w:p w:rsidR="007F4726" w:rsidRPr="00347A71" w:rsidRDefault="007F4726" w:rsidP="009D5909">
            <w:pPr>
              <w:pStyle w:val="afffa"/>
              <w:keepNext w:val="0"/>
            </w:pPr>
            <w:r w:rsidRPr="00347A71">
              <w:t xml:space="preserve"> - оно не будет передаваться (не будет послана соответствующая AXI транзакция)</w:t>
            </w:r>
          </w:p>
          <w:p w:rsidR="007F4726" w:rsidRPr="00347A71" w:rsidRDefault="007F4726" w:rsidP="009D5909">
            <w:pPr>
              <w:pStyle w:val="afffa"/>
              <w:keepNext w:val="0"/>
            </w:pPr>
            <w:r w:rsidRPr="00347A71">
              <w:t xml:space="preserve"> - оно отразится как ожидающее (будет установлен соответствующий бит в массиве PBA).</w:t>
            </w:r>
          </w:p>
          <w:p w:rsidR="007F4726" w:rsidRPr="00347A71" w:rsidRDefault="007F4726" w:rsidP="009D5909">
            <w:pPr>
              <w:pStyle w:val="afffa"/>
              <w:keepNext w:val="0"/>
            </w:pPr>
            <w:r w:rsidRPr="00347A71">
              <w:t xml:space="preserve">После снятия </w:t>
            </w:r>
            <w:r w:rsidR="00B9226A">
              <w:t>маски прерывание будет передано</w:t>
            </w:r>
          </w:p>
        </w:tc>
      </w:tr>
      <w:tr w:rsidR="007F4726" w:rsidRPr="00630862" w:rsidTr="005C27FC">
        <w:trPr>
          <w:cantSplit/>
          <w:jc w:val="center"/>
        </w:trPr>
        <w:tc>
          <w:tcPr>
            <w:tcW w:w="1844" w:type="dxa"/>
          </w:tcPr>
          <w:p w:rsidR="007F4726" w:rsidRPr="00347A71" w:rsidRDefault="007F4726" w:rsidP="009D5909">
            <w:pPr>
              <w:pStyle w:val="afffa"/>
              <w:keepNext w:val="0"/>
            </w:pPr>
            <w:r w:rsidRPr="00347A71">
              <w:t>31:1</w:t>
            </w:r>
          </w:p>
        </w:tc>
        <w:tc>
          <w:tcPr>
            <w:tcW w:w="786" w:type="dxa"/>
            <w:shd w:val="clear" w:color="auto" w:fill="auto"/>
          </w:tcPr>
          <w:p w:rsidR="007F4726" w:rsidRPr="00347A71" w:rsidRDefault="007F4726" w:rsidP="009D5909">
            <w:pPr>
              <w:pStyle w:val="afffa"/>
              <w:keepNext w:val="0"/>
            </w:pPr>
            <w:r w:rsidRPr="00347A71">
              <w:t>31:1</w:t>
            </w:r>
          </w:p>
        </w:tc>
        <w:tc>
          <w:tcPr>
            <w:tcW w:w="1189" w:type="dxa"/>
            <w:shd w:val="clear" w:color="auto" w:fill="auto"/>
          </w:tcPr>
          <w:p w:rsidR="007F4726" w:rsidRPr="00347A71" w:rsidRDefault="007F4726" w:rsidP="009D5909">
            <w:pPr>
              <w:pStyle w:val="afffa"/>
              <w:keepNext w:val="0"/>
            </w:pPr>
            <w:r w:rsidRPr="00347A71">
              <w:t>R</w:t>
            </w:r>
          </w:p>
        </w:tc>
        <w:tc>
          <w:tcPr>
            <w:tcW w:w="1453" w:type="dxa"/>
            <w:shd w:val="clear" w:color="auto" w:fill="auto"/>
          </w:tcPr>
          <w:p w:rsidR="007F4726" w:rsidRPr="00347A71" w:rsidRDefault="007F4726" w:rsidP="009D5909">
            <w:pPr>
              <w:pStyle w:val="afffa"/>
              <w:keepNext w:val="0"/>
            </w:pPr>
            <w:r w:rsidRPr="00347A71">
              <w:t>31'h00000000</w:t>
            </w:r>
          </w:p>
        </w:tc>
        <w:tc>
          <w:tcPr>
            <w:tcW w:w="4561" w:type="dxa"/>
            <w:shd w:val="clear" w:color="auto" w:fill="auto"/>
          </w:tcPr>
          <w:p w:rsidR="007F4726" w:rsidRPr="00347A71" w:rsidRDefault="007F4726" w:rsidP="009D5909">
            <w:pPr>
              <w:pStyle w:val="afffa"/>
              <w:keepNext w:val="0"/>
            </w:pPr>
            <w:r w:rsidRPr="00347A71">
              <w:t>Reserved</w:t>
            </w:r>
          </w:p>
        </w:tc>
      </w:tr>
    </w:tbl>
    <w:p w:rsidR="006032A8" w:rsidRPr="00347A71" w:rsidRDefault="006032A8" w:rsidP="009D5909"/>
    <w:p w:rsidR="006032A8" w:rsidRPr="00347A71" w:rsidRDefault="006032A8" w:rsidP="009D5909">
      <w:pPr>
        <w:pStyle w:val="af3"/>
        <w:rPr>
          <w:lang w:val="en-US"/>
        </w:rPr>
      </w:pPr>
    </w:p>
    <w:p w:rsidR="006032A8" w:rsidRDefault="006032A8" w:rsidP="00CF0178">
      <w:pPr>
        <w:pStyle w:val="8"/>
      </w:pPr>
      <w:r w:rsidRPr="00C926FA">
        <w:t>PBA_Entries_l</w:t>
      </w:r>
      <w:r w:rsidR="00FF73DF" w:rsidRPr="00C926FA">
        <w:t xml:space="preserve"> (</w:t>
      </w:r>
      <w:r w:rsidR="00FF73DF" w:rsidRPr="00347A71">
        <w:t>0xC00</w:t>
      </w:r>
      <w:r w:rsidR="00FF73DF" w:rsidRPr="00C926FA">
        <w:t>)</w:t>
      </w:r>
    </w:p>
    <w:p w:rsidR="008F1356" w:rsidRDefault="008F1356" w:rsidP="009D5909">
      <w:pPr>
        <w:pStyle w:val="af3"/>
      </w:pPr>
      <w:r>
        <w:t xml:space="preserve">Описание полей регистра </w:t>
      </w:r>
      <w:r w:rsidRPr="00C926FA">
        <w:rPr>
          <w:lang w:val="en-US"/>
        </w:rPr>
        <w:t>PBA</w:t>
      </w:r>
      <w:r w:rsidRPr="00C926FA">
        <w:t>_</w:t>
      </w:r>
      <w:r w:rsidRPr="00C926FA">
        <w:rPr>
          <w:lang w:val="en-US"/>
        </w:rPr>
        <w:t>Entries</w:t>
      </w:r>
      <w:r w:rsidRPr="00C926FA">
        <w:t>_</w:t>
      </w:r>
      <w:r w:rsidRPr="00C926FA">
        <w:rPr>
          <w:lang w:val="en-US"/>
        </w:rPr>
        <w:t>l</w:t>
      </w:r>
      <w:r>
        <w:t xml:space="preserve"> представлено в таблице </w:t>
      </w:r>
      <w:r w:rsidR="00762C7C">
        <w:fldChar w:fldCharType="begin"/>
      </w:r>
      <w:r w:rsidR="00762C7C">
        <w:instrText xml:space="preserve"> REF _Ref12367932 \h  \* MERGEFORMAT </w:instrText>
      </w:r>
      <w:r w:rsidR="00762C7C">
        <w:fldChar w:fldCharType="separate"/>
      </w:r>
      <w:r w:rsidR="006422AE" w:rsidRPr="006422AE">
        <w:rPr>
          <w:vanish/>
        </w:rPr>
        <w:t xml:space="preserve">Таблица </w:t>
      </w:r>
      <w:r w:rsidR="006422AE" w:rsidRPr="006422AE">
        <w:rPr>
          <w:noProof/>
        </w:rPr>
        <w:t>345</w:t>
      </w:r>
      <w:r w:rsidR="00762C7C">
        <w:fldChar w:fldCharType="end"/>
      </w:r>
      <w:r>
        <w:t>.</w:t>
      </w:r>
    </w:p>
    <w:p w:rsidR="008F1356" w:rsidRPr="008F1356" w:rsidRDefault="008F1356" w:rsidP="009D5909">
      <w:pPr>
        <w:pStyle w:val="af3"/>
        <w:rPr>
          <w:lang w:eastAsia="en-US"/>
        </w:rPr>
      </w:pPr>
    </w:p>
    <w:p w:rsidR="006032A8" w:rsidRPr="00C926FA" w:rsidRDefault="006032A8" w:rsidP="002815D9">
      <w:pPr>
        <w:pStyle w:val="aff8"/>
      </w:pPr>
      <w:bookmarkStart w:id="1706" w:name="_Toc495677395"/>
      <w:bookmarkStart w:id="1707" w:name="_Toc495680640"/>
      <w:bookmarkStart w:id="1708" w:name="_Toc528945095"/>
      <w:bookmarkStart w:id="1709" w:name="_Ref12367932"/>
      <w:r w:rsidRPr="001D77C7">
        <w:lastRenderedPageBreak/>
        <w:t>Таблица</w:t>
      </w:r>
      <w:r w:rsidRPr="00C926FA">
        <w:t xml:space="preserve"> </w:t>
      </w:r>
      <w:r w:rsidR="00BF6B65">
        <w:rPr>
          <w:noProof/>
        </w:rPr>
        <w:fldChar w:fldCharType="begin"/>
      </w:r>
      <w:r w:rsidRPr="00C926FA">
        <w:rPr>
          <w:noProof/>
        </w:rPr>
        <w:instrText xml:space="preserve"> </w:instrText>
      </w:r>
      <w:r w:rsidRPr="00C926FA">
        <w:rPr>
          <w:noProof/>
          <w:lang w:val="en-US"/>
        </w:rPr>
        <w:instrText>SEQ</w:instrText>
      </w:r>
      <w:r w:rsidRPr="00C926FA">
        <w:rPr>
          <w:noProof/>
        </w:rPr>
        <w:instrText xml:space="preserve"> </w:instrText>
      </w:r>
      <w:r>
        <w:rPr>
          <w:noProof/>
        </w:rPr>
        <w:instrText>Таблица</w:instrText>
      </w:r>
      <w:r w:rsidRPr="00C926FA">
        <w:rPr>
          <w:noProof/>
        </w:rPr>
        <w:instrText xml:space="preserve"> \* </w:instrText>
      </w:r>
      <w:r w:rsidRPr="00C926FA">
        <w:rPr>
          <w:noProof/>
          <w:lang w:val="en-US"/>
        </w:rPr>
        <w:instrText>ARABIC</w:instrText>
      </w:r>
      <w:r w:rsidRPr="00C926FA">
        <w:rPr>
          <w:noProof/>
        </w:rPr>
        <w:instrText xml:space="preserve"> </w:instrText>
      </w:r>
      <w:r w:rsidR="00BF6B65">
        <w:rPr>
          <w:noProof/>
        </w:rPr>
        <w:fldChar w:fldCharType="separate"/>
      </w:r>
      <w:r w:rsidR="006422AE" w:rsidRPr="006422AE">
        <w:rPr>
          <w:noProof/>
        </w:rPr>
        <w:t>345</w:t>
      </w:r>
      <w:bookmarkEnd w:id="1706"/>
      <w:bookmarkEnd w:id="1707"/>
      <w:bookmarkEnd w:id="1708"/>
      <w:r w:rsidR="00BF6B65">
        <w:rPr>
          <w:noProof/>
        </w:rPr>
        <w:fldChar w:fldCharType="end"/>
      </w:r>
      <w:bookmarkEnd w:id="1709"/>
      <w:r w:rsidR="00C926FA" w:rsidRPr="00C926FA">
        <w:rPr>
          <w:noProof/>
        </w:rPr>
        <w:t xml:space="preserve"> – </w:t>
      </w:r>
      <w:r w:rsidR="00C926FA">
        <w:rPr>
          <w:noProof/>
        </w:rPr>
        <w:t>Поля</w:t>
      </w:r>
      <w:r w:rsidR="00C926FA" w:rsidRPr="00C926FA">
        <w:rPr>
          <w:noProof/>
        </w:rPr>
        <w:t xml:space="preserve"> </w:t>
      </w:r>
      <w:r w:rsidR="00C926FA">
        <w:rPr>
          <w:noProof/>
        </w:rPr>
        <w:t>регистра</w:t>
      </w:r>
      <w:r w:rsidR="00C926FA" w:rsidRPr="00C926FA">
        <w:t xml:space="preserve"> </w:t>
      </w:r>
      <w:r w:rsidR="00C926FA" w:rsidRPr="00C926FA">
        <w:rPr>
          <w:lang w:val="en-US"/>
        </w:rPr>
        <w:t>PBA</w:t>
      </w:r>
      <w:r w:rsidR="00C926FA" w:rsidRPr="00C926FA">
        <w:t>_</w:t>
      </w:r>
      <w:r w:rsidR="00C926FA" w:rsidRPr="00C926FA">
        <w:rPr>
          <w:lang w:val="en-US"/>
        </w:rPr>
        <w:t>Entries</w:t>
      </w:r>
      <w:r w:rsidR="00C926FA" w:rsidRPr="00C926FA">
        <w:t>_</w:t>
      </w:r>
      <w:r w:rsidR="00C926FA" w:rsidRPr="00C926FA">
        <w:rPr>
          <w:lang w:val="en-US"/>
        </w:rPr>
        <w:t>l</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86"/>
        <w:gridCol w:w="1189"/>
        <w:gridCol w:w="1635"/>
        <w:gridCol w:w="4308"/>
      </w:tblGrid>
      <w:tr w:rsidR="005C27FC" w:rsidRPr="00630862" w:rsidTr="008F1356">
        <w:trPr>
          <w:cantSplit/>
          <w:jc w:val="center"/>
        </w:trPr>
        <w:tc>
          <w:tcPr>
            <w:tcW w:w="1985" w:type="dxa"/>
          </w:tcPr>
          <w:p w:rsidR="005C27FC" w:rsidRPr="00140F3C" w:rsidRDefault="005C27FC" w:rsidP="00774067">
            <w:pPr>
              <w:pStyle w:val="afffa"/>
              <w:jc w:val="center"/>
              <w:rPr>
                <w:b/>
              </w:rPr>
            </w:pPr>
            <w:r>
              <w:rPr>
                <w:b/>
              </w:rPr>
              <w:t>Поле</w:t>
            </w:r>
          </w:p>
        </w:tc>
        <w:tc>
          <w:tcPr>
            <w:tcW w:w="786" w:type="dxa"/>
            <w:shd w:val="clear" w:color="auto" w:fill="auto"/>
          </w:tcPr>
          <w:p w:rsidR="005C27FC" w:rsidRPr="00140F3C" w:rsidRDefault="005C27FC" w:rsidP="00774067">
            <w:pPr>
              <w:pStyle w:val="afffa"/>
              <w:jc w:val="center"/>
              <w:rPr>
                <w:b/>
              </w:rPr>
            </w:pPr>
            <w:r w:rsidRPr="00140F3C">
              <w:rPr>
                <w:b/>
              </w:rPr>
              <w:t>Биты</w:t>
            </w:r>
          </w:p>
        </w:tc>
        <w:tc>
          <w:tcPr>
            <w:tcW w:w="1189" w:type="dxa"/>
            <w:shd w:val="clear" w:color="auto" w:fill="auto"/>
          </w:tcPr>
          <w:p w:rsidR="005C27FC" w:rsidRPr="00AB593C" w:rsidRDefault="005C27FC" w:rsidP="00774067">
            <w:pPr>
              <w:pStyle w:val="afffa"/>
              <w:jc w:val="center"/>
              <w:rPr>
                <w:b/>
              </w:rPr>
            </w:pPr>
            <w:r>
              <w:rPr>
                <w:b/>
              </w:rPr>
              <w:t>Доступ</w:t>
            </w:r>
          </w:p>
          <w:p w:rsidR="005C27FC" w:rsidRPr="00140F3C" w:rsidRDefault="005C27FC" w:rsidP="00774067">
            <w:pPr>
              <w:pStyle w:val="afffa"/>
              <w:jc w:val="center"/>
              <w:rPr>
                <w:b/>
              </w:rPr>
            </w:pPr>
          </w:p>
        </w:tc>
        <w:tc>
          <w:tcPr>
            <w:tcW w:w="1635" w:type="dxa"/>
            <w:shd w:val="clear" w:color="auto" w:fill="auto"/>
          </w:tcPr>
          <w:p w:rsidR="005C27FC" w:rsidRPr="00140F3C" w:rsidRDefault="005C27FC" w:rsidP="00774067">
            <w:pPr>
              <w:pStyle w:val="afffa"/>
              <w:jc w:val="center"/>
              <w:rPr>
                <w:b/>
              </w:rPr>
            </w:pPr>
            <w:r>
              <w:rPr>
                <w:b/>
              </w:rPr>
              <w:t>Значение после сброса</w:t>
            </w:r>
          </w:p>
        </w:tc>
        <w:tc>
          <w:tcPr>
            <w:tcW w:w="4308" w:type="dxa"/>
            <w:shd w:val="clear" w:color="auto" w:fill="auto"/>
          </w:tcPr>
          <w:p w:rsidR="005C27FC" w:rsidRPr="00140F3C" w:rsidRDefault="005C27FC" w:rsidP="00774067">
            <w:pPr>
              <w:pStyle w:val="afffa"/>
              <w:jc w:val="center"/>
              <w:rPr>
                <w:b/>
              </w:rPr>
            </w:pPr>
            <w:r w:rsidRPr="00140F3C">
              <w:rPr>
                <w:b/>
              </w:rPr>
              <w:t>Описание</w:t>
            </w:r>
          </w:p>
        </w:tc>
      </w:tr>
      <w:tr w:rsidR="007F4726" w:rsidRPr="00630862" w:rsidTr="008F1356">
        <w:trPr>
          <w:cantSplit/>
          <w:jc w:val="center"/>
        </w:trPr>
        <w:tc>
          <w:tcPr>
            <w:tcW w:w="1985" w:type="dxa"/>
          </w:tcPr>
          <w:p w:rsidR="007F4726" w:rsidRPr="00347A71" w:rsidRDefault="008F1356" w:rsidP="009D5909">
            <w:pPr>
              <w:pStyle w:val="afffa"/>
              <w:keepNext w:val="0"/>
            </w:pPr>
            <w:r w:rsidRPr="00B618E4">
              <w:rPr>
                <w:lang w:val="en-GB"/>
              </w:rPr>
              <w:t>Pending</w:t>
            </w:r>
            <w:r w:rsidRPr="00B3506B">
              <w:rPr>
                <w:lang w:val="en-US"/>
              </w:rPr>
              <w:t xml:space="preserve"> </w:t>
            </w:r>
            <w:r w:rsidRPr="00B618E4">
              <w:rPr>
                <w:lang w:val="en-GB"/>
              </w:rPr>
              <w:t>Bits</w:t>
            </w:r>
            <w:r w:rsidRPr="00B3506B">
              <w:rPr>
                <w:lang w:val="en-US"/>
              </w:rPr>
              <w:t xml:space="preserve"> [31:0]</w:t>
            </w:r>
          </w:p>
        </w:tc>
        <w:tc>
          <w:tcPr>
            <w:tcW w:w="786"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t>
            </w:r>
          </w:p>
        </w:tc>
        <w:tc>
          <w:tcPr>
            <w:tcW w:w="1635" w:type="dxa"/>
            <w:shd w:val="clear" w:color="auto" w:fill="auto"/>
          </w:tcPr>
          <w:p w:rsidR="007F4726" w:rsidRPr="00347A71" w:rsidRDefault="007F4726" w:rsidP="009D5909">
            <w:pPr>
              <w:pStyle w:val="afffa"/>
              <w:keepNext w:val="0"/>
            </w:pPr>
            <w:r w:rsidRPr="00347A71">
              <w:t>32'h00000000</w:t>
            </w:r>
          </w:p>
        </w:tc>
        <w:tc>
          <w:tcPr>
            <w:tcW w:w="4308" w:type="dxa"/>
            <w:shd w:val="clear" w:color="auto" w:fill="auto"/>
          </w:tcPr>
          <w:p w:rsidR="007F4726" w:rsidRDefault="008F1356" w:rsidP="009D5909">
            <w:pPr>
              <w:pStyle w:val="afffa"/>
              <w:keepNext w:val="0"/>
            </w:pPr>
            <w:r>
              <w:t>М</w:t>
            </w:r>
            <w:r w:rsidR="007F4726">
              <w:t>ладшая</w:t>
            </w:r>
            <w:r w:rsidR="007F4726" w:rsidRPr="00EE37A8">
              <w:t xml:space="preserve"> </w:t>
            </w:r>
            <w:r w:rsidR="007F4726">
              <w:t>часть</w:t>
            </w:r>
            <w:r w:rsidR="007F4726" w:rsidRPr="00EE37A8">
              <w:t xml:space="preserve"> </w:t>
            </w:r>
            <w:r w:rsidR="007F4726" w:rsidRPr="00B3506B">
              <w:rPr>
                <w:lang w:val="en-US"/>
              </w:rPr>
              <w:t>Pending</w:t>
            </w:r>
            <w:r w:rsidR="007F4726" w:rsidRPr="00EE37A8">
              <w:t xml:space="preserve"> </w:t>
            </w:r>
            <w:r w:rsidR="007F4726" w:rsidRPr="00B3506B">
              <w:rPr>
                <w:lang w:val="en-US"/>
              </w:rPr>
              <w:t>Bits</w:t>
            </w:r>
            <w:r w:rsidR="007F4726" w:rsidRPr="00EE37A8">
              <w:t xml:space="preserve">. </w:t>
            </w:r>
            <w:r w:rsidR="00B9226A">
              <w:t>Каждый установленный</w:t>
            </w:r>
            <w:r w:rsidR="007F4726">
              <w:t xml:space="preserve"> бит показывает, что был запрос MS</w:t>
            </w:r>
            <w:r w:rsidR="00B9226A">
              <w:t xml:space="preserve">I-X прерывания с вектором с тем </w:t>
            </w:r>
            <w:r w:rsidR="007F4726">
              <w:t>же номером, но транзакция еще не отправлена.</w:t>
            </w:r>
          </w:p>
          <w:p w:rsidR="007F4726" w:rsidRDefault="007F4726" w:rsidP="009D5909">
            <w:pPr>
              <w:pStyle w:val="afffa"/>
              <w:keepNext w:val="0"/>
            </w:pPr>
            <w:r>
              <w:t>Это может быть по следующим причинам:</w:t>
            </w:r>
          </w:p>
          <w:p w:rsidR="007F4726" w:rsidRDefault="007F4726" w:rsidP="009D5909">
            <w:pPr>
              <w:pStyle w:val="afffa"/>
              <w:keepNext w:val="0"/>
            </w:pPr>
            <w:r w:rsidRPr="00036144">
              <w:t xml:space="preserve"> - </w:t>
            </w:r>
            <w:r>
              <w:t>замаскированы все MSI-X прерывания</w:t>
            </w:r>
          </w:p>
          <w:p w:rsidR="007F4726" w:rsidRPr="003F291A" w:rsidRDefault="007F4726" w:rsidP="009D5909">
            <w:pPr>
              <w:pStyle w:val="afffa"/>
              <w:keepNext w:val="0"/>
            </w:pPr>
            <w:r w:rsidRPr="00AA6D96">
              <w:t xml:space="preserve"> - </w:t>
            </w:r>
            <w:r>
              <w:t>замаскирован соответствующий вектор</w:t>
            </w:r>
          </w:p>
        </w:tc>
      </w:tr>
    </w:tbl>
    <w:p w:rsidR="006032A8" w:rsidRPr="00630862" w:rsidRDefault="006032A8" w:rsidP="009D5909"/>
    <w:p w:rsidR="006032A8" w:rsidRDefault="006032A8" w:rsidP="00CF0178">
      <w:pPr>
        <w:pStyle w:val="8"/>
      </w:pPr>
      <w:r w:rsidRPr="00FF73DF">
        <w:t>PBA_Entries_h</w:t>
      </w:r>
      <w:r w:rsidR="00FF73DF">
        <w:t xml:space="preserve"> (</w:t>
      </w:r>
      <w:r w:rsidR="00FF73DF" w:rsidRPr="00347A71">
        <w:t>0xC04</w:t>
      </w:r>
      <w:r w:rsidR="00FF73DF">
        <w:t>)</w:t>
      </w:r>
    </w:p>
    <w:p w:rsidR="008F1356" w:rsidRPr="008F1356" w:rsidRDefault="008F1356" w:rsidP="00D83BDC">
      <w:pPr>
        <w:pStyle w:val="af3"/>
      </w:pPr>
      <w:r>
        <w:t xml:space="preserve">Описание полей регистра </w:t>
      </w:r>
      <w:r w:rsidRPr="00C926FA">
        <w:rPr>
          <w:lang w:val="en-US"/>
        </w:rPr>
        <w:t>PBA</w:t>
      </w:r>
      <w:r w:rsidRPr="00C926FA">
        <w:t>_</w:t>
      </w:r>
      <w:r w:rsidRPr="00C926FA">
        <w:rPr>
          <w:lang w:val="en-US"/>
        </w:rPr>
        <w:t>Entries</w:t>
      </w:r>
      <w:r w:rsidRPr="00C926FA">
        <w:t>_</w:t>
      </w:r>
      <w:r>
        <w:rPr>
          <w:lang w:val="en-US"/>
        </w:rPr>
        <w:t>h</w:t>
      </w:r>
      <w:r>
        <w:t xml:space="preserve"> представлено в таблице </w:t>
      </w:r>
      <w:r w:rsidR="00762C7C">
        <w:fldChar w:fldCharType="begin"/>
      </w:r>
      <w:r w:rsidR="00762C7C">
        <w:instrText xml:space="preserve"> REF _Ref12367939 \h  \* MERGEFORMAT </w:instrText>
      </w:r>
      <w:r w:rsidR="00762C7C">
        <w:fldChar w:fldCharType="separate"/>
      </w:r>
      <w:r w:rsidR="006422AE" w:rsidRPr="006422AE">
        <w:rPr>
          <w:vanish/>
        </w:rPr>
        <w:t xml:space="preserve">Таблица </w:t>
      </w:r>
      <w:r w:rsidR="006422AE">
        <w:rPr>
          <w:noProof/>
        </w:rPr>
        <w:t>346</w:t>
      </w:r>
      <w:r w:rsidR="00762C7C">
        <w:fldChar w:fldCharType="end"/>
      </w:r>
      <w:r w:rsidR="00D83BDC">
        <w:t>.</w:t>
      </w:r>
    </w:p>
    <w:p w:rsidR="006032A8" w:rsidRPr="00347A71" w:rsidRDefault="006032A8" w:rsidP="002815D9">
      <w:pPr>
        <w:pStyle w:val="aff8"/>
      </w:pPr>
      <w:bookmarkStart w:id="1710" w:name="_Toc495677396"/>
      <w:bookmarkStart w:id="1711" w:name="_Toc495680641"/>
      <w:bookmarkStart w:id="1712" w:name="_Toc528945096"/>
      <w:bookmarkStart w:id="1713" w:name="_Ref12367939"/>
      <w:r w:rsidRPr="001D77C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46</w:t>
      </w:r>
      <w:bookmarkEnd w:id="1710"/>
      <w:bookmarkEnd w:id="1711"/>
      <w:bookmarkEnd w:id="1712"/>
      <w:r w:rsidR="00BF6B65" w:rsidRPr="00347A71">
        <w:fldChar w:fldCharType="end"/>
      </w:r>
      <w:bookmarkEnd w:id="1713"/>
      <w:r w:rsidR="00C926FA" w:rsidRPr="00C926FA">
        <w:rPr>
          <w:noProof/>
        </w:rPr>
        <w:t xml:space="preserve"> – </w:t>
      </w:r>
      <w:r w:rsidR="00C926FA">
        <w:rPr>
          <w:noProof/>
        </w:rPr>
        <w:t>Поля регистра</w:t>
      </w:r>
      <w:r w:rsidR="00C926FA" w:rsidRPr="00C926FA">
        <w:t xml:space="preserve"> </w:t>
      </w:r>
      <w:r w:rsidR="00C926FA" w:rsidRPr="00347A71">
        <w:t>PBA_Entries_h</w:t>
      </w:r>
    </w:p>
    <w:tbl>
      <w:tblPr>
        <w:tblW w:w="46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86"/>
        <w:gridCol w:w="1189"/>
        <w:gridCol w:w="1635"/>
        <w:gridCol w:w="4167"/>
      </w:tblGrid>
      <w:tr w:rsidR="005C27FC" w:rsidRPr="00630862" w:rsidTr="005C27FC">
        <w:trPr>
          <w:cantSplit/>
          <w:jc w:val="center"/>
        </w:trPr>
        <w:tc>
          <w:tcPr>
            <w:tcW w:w="1984" w:type="dxa"/>
          </w:tcPr>
          <w:p w:rsidR="005C27FC" w:rsidRPr="00140F3C" w:rsidRDefault="005C27FC" w:rsidP="00774067">
            <w:pPr>
              <w:pStyle w:val="afffa"/>
              <w:jc w:val="center"/>
              <w:rPr>
                <w:b/>
              </w:rPr>
            </w:pPr>
            <w:r>
              <w:rPr>
                <w:b/>
              </w:rPr>
              <w:t>Поле</w:t>
            </w:r>
          </w:p>
        </w:tc>
        <w:tc>
          <w:tcPr>
            <w:tcW w:w="786" w:type="dxa"/>
            <w:shd w:val="clear" w:color="auto" w:fill="auto"/>
          </w:tcPr>
          <w:p w:rsidR="005C27FC" w:rsidRPr="00140F3C" w:rsidRDefault="005C27FC" w:rsidP="00774067">
            <w:pPr>
              <w:pStyle w:val="afffa"/>
              <w:jc w:val="center"/>
              <w:rPr>
                <w:b/>
              </w:rPr>
            </w:pPr>
            <w:r w:rsidRPr="00140F3C">
              <w:rPr>
                <w:b/>
              </w:rPr>
              <w:t>Биты</w:t>
            </w:r>
          </w:p>
        </w:tc>
        <w:tc>
          <w:tcPr>
            <w:tcW w:w="1189" w:type="dxa"/>
            <w:shd w:val="clear" w:color="auto" w:fill="auto"/>
          </w:tcPr>
          <w:p w:rsidR="005C27FC" w:rsidRPr="00AB593C" w:rsidRDefault="005C27FC" w:rsidP="00774067">
            <w:pPr>
              <w:pStyle w:val="afffa"/>
              <w:jc w:val="center"/>
              <w:rPr>
                <w:b/>
              </w:rPr>
            </w:pPr>
            <w:r>
              <w:rPr>
                <w:b/>
              </w:rPr>
              <w:t>Доступ</w:t>
            </w:r>
          </w:p>
          <w:p w:rsidR="005C27FC" w:rsidRPr="00140F3C" w:rsidRDefault="005C27FC" w:rsidP="00774067">
            <w:pPr>
              <w:pStyle w:val="afffa"/>
              <w:jc w:val="center"/>
              <w:rPr>
                <w:b/>
              </w:rPr>
            </w:pPr>
          </w:p>
        </w:tc>
        <w:tc>
          <w:tcPr>
            <w:tcW w:w="1635" w:type="dxa"/>
            <w:shd w:val="clear" w:color="auto" w:fill="auto"/>
          </w:tcPr>
          <w:p w:rsidR="005C27FC" w:rsidRPr="00140F3C" w:rsidRDefault="005C27FC" w:rsidP="00774067">
            <w:pPr>
              <w:pStyle w:val="afffa"/>
              <w:jc w:val="center"/>
              <w:rPr>
                <w:b/>
              </w:rPr>
            </w:pPr>
            <w:r>
              <w:rPr>
                <w:b/>
              </w:rPr>
              <w:t>Значение после сброса</w:t>
            </w:r>
          </w:p>
        </w:tc>
        <w:tc>
          <w:tcPr>
            <w:tcW w:w="4167" w:type="dxa"/>
            <w:shd w:val="clear" w:color="auto" w:fill="auto"/>
          </w:tcPr>
          <w:p w:rsidR="005C27FC" w:rsidRPr="00140F3C" w:rsidRDefault="005C27FC" w:rsidP="00774067">
            <w:pPr>
              <w:pStyle w:val="afffa"/>
              <w:jc w:val="center"/>
              <w:rPr>
                <w:b/>
              </w:rPr>
            </w:pPr>
            <w:r w:rsidRPr="00140F3C">
              <w:rPr>
                <w:b/>
              </w:rPr>
              <w:t>Описание</w:t>
            </w:r>
          </w:p>
        </w:tc>
      </w:tr>
      <w:tr w:rsidR="007F4726" w:rsidRPr="001D77C7" w:rsidTr="005C27FC">
        <w:trPr>
          <w:cantSplit/>
          <w:jc w:val="center"/>
        </w:trPr>
        <w:tc>
          <w:tcPr>
            <w:tcW w:w="1984" w:type="dxa"/>
          </w:tcPr>
          <w:p w:rsidR="007F4726" w:rsidRPr="00347A71" w:rsidRDefault="008F1356" w:rsidP="009D5909">
            <w:pPr>
              <w:pStyle w:val="afffa"/>
              <w:keepNext w:val="0"/>
            </w:pPr>
            <w:r w:rsidRPr="00B618E4">
              <w:rPr>
                <w:lang w:val="en-GB"/>
              </w:rPr>
              <w:t>Pending</w:t>
            </w:r>
            <w:r w:rsidRPr="00D762B2">
              <w:rPr>
                <w:lang w:val="en-US"/>
              </w:rPr>
              <w:t xml:space="preserve"> </w:t>
            </w:r>
            <w:r w:rsidRPr="00B618E4">
              <w:rPr>
                <w:lang w:val="en-GB"/>
              </w:rPr>
              <w:t>Bits</w:t>
            </w:r>
            <w:r w:rsidRPr="00D762B2">
              <w:rPr>
                <w:lang w:val="en-US"/>
              </w:rPr>
              <w:t xml:space="preserve"> [</w:t>
            </w:r>
            <w:r w:rsidRPr="00344911">
              <w:rPr>
                <w:lang w:val="en-US"/>
              </w:rPr>
              <w:t>63</w:t>
            </w:r>
            <w:r w:rsidRPr="00D762B2">
              <w:rPr>
                <w:lang w:val="en-US"/>
              </w:rPr>
              <w:t>:</w:t>
            </w:r>
            <w:r w:rsidRPr="00344911">
              <w:rPr>
                <w:lang w:val="en-US"/>
              </w:rPr>
              <w:t>32</w:t>
            </w:r>
            <w:r w:rsidRPr="00D762B2">
              <w:rPr>
                <w:lang w:val="en-US"/>
              </w:rPr>
              <w:t>]</w:t>
            </w:r>
          </w:p>
        </w:tc>
        <w:tc>
          <w:tcPr>
            <w:tcW w:w="786" w:type="dxa"/>
            <w:shd w:val="clear" w:color="auto" w:fill="auto"/>
          </w:tcPr>
          <w:p w:rsidR="007F4726" w:rsidRPr="00347A71" w:rsidRDefault="007F4726" w:rsidP="009D5909">
            <w:pPr>
              <w:pStyle w:val="afffa"/>
              <w:keepNext w:val="0"/>
            </w:pPr>
            <w:r w:rsidRPr="00347A71">
              <w:t>31:0</w:t>
            </w:r>
          </w:p>
        </w:tc>
        <w:tc>
          <w:tcPr>
            <w:tcW w:w="1189" w:type="dxa"/>
            <w:shd w:val="clear" w:color="auto" w:fill="auto"/>
          </w:tcPr>
          <w:p w:rsidR="007F4726" w:rsidRPr="00347A71" w:rsidRDefault="007F4726" w:rsidP="009D5909">
            <w:pPr>
              <w:pStyle w:val="afffa"/>
              <w:keepNext w:val="0"/>
            </w:pPr>
            <w:r w:rsidRPr="00347A71">
              <w:t>R</w:t>
            </w:r>
          </w:p>
        </w:tc>
        <w:tc>
          <w:tcPr>
            <w:tcW w:w="1635" w:type="dxa"/>
            <w:shd w:val="clear" w:color="auto" w:fill="auto"/>
          </w:tcPr>
          <w:p w:rsidR="007F4726" w:rsidRPr="00347A71" w:rsidRDefault="007F4726" w:rsidP="009D5909">
            <w:pPr>
              <w:pStyle w:val="afffa"/>
              <w:keepNext w:val="0"/>
            </w:pPr>
            <w:r w:rsidRPr="00347A71">
              <w:t>32'h00000000</w:t>
            </w:r>
          </w:p>
        </w:tc>
        <w:tc>
          <w:tcPr>
            <w:tcW w:w="4167" w:type="dxa"/>
            <w:shd w:val="clear" w:color="auto" w:fill="auto"/>
          </w:tcPr>
          <w:p w:rsidR="007F4726" w:rsidRDefault="008F1356" w:rsidP="009D5909">
            <w:pPr>
              <w:pStyle w:val="afffa"/>
              <w:keepNext w:val="0"/>
            </w:pPr>
            <w:r>
              <w:t>С</w:t>
            </w:r>
            <w:r w:rsidR="007F4726">
              <w:t>таршая</w:t>
            </w:r>
            <w:r w:rsidR="007F4726" w:rsidRPr="00EE37A8">
              <w:t xml:space="preserve"> </w:t>
            </w:r>
            <w:r w:rsidR="007F4726">
              <w:t>часть</w:t>
            </w:r>
            <w:r w:rsidR="007F4726" w:rsidRPr="00EE37A8">
              <w:t xml:space="preserve"> </w:t>
            </w:r>
            <w:r w:rsidR="007F4726" w:rsidRPr="00D762B2">
              <w:rPr>
                <w:lang w:val="en-US"/>
              </w:rPr>
              <w:t>Pending</w:t>
            </w:r>
            <w:r w:rsidR="007F4726" w:rsidRPr="00EE37A8">
              <w:t xml:space="preserve"> </w:t>
            </w:r>
            <w:r w:rsidR="007F4726" w:rsidRPr="00D762B2">
              <w:rPr>
                <w:lang w:val="en-US"/>
              </w:rPr>
              <w:t>Bits</w:t>
            </w:r>
            <w:r w:rsidR="007F4726" w:rsidRPr="00EE37A8">
              <w:t xml:space="preserve">. </w:t>
            </w:r>
            <w:r w:rsidR="007F4726">
              <w:t xml:space="preserve">Каждый установленные бит показывает, что был запрос MSI-X прерывания с вектором </w:t>
            </w:r>
            <w:r w:rsidR="00B9226A">
              <w:t xml:space="preserve">                 с тем </w:t>
            </w:r>
            <w:r w:rsidR="007F4726">
              <w:t>же номером, но транзакция еще не отправлена.</w:t>
            </w:r>
          </w:p>
          <w:p w:rsidR="007F4726" w:rsidRDefault="007F4726" w:rsidP="009D5909">
            <w:pPr>
              <w:pStyle w:val="afffa"/>
              <w:keepNext w:val="0"/>
            </w:pPr>
            <w:r>
              <w:t>Это может быть по следующим причинам:</w:t>
            </w:r>
          </w:p>
          <w:p w:rsidR="007F4726" w:rsidRDefault="007F4726" w:rsidP="009D5909">
            <w:pPr>
              <w:pStyle w:val="afffa"/>
              <w:keepNext w:val="0"/>
            </w:pPr>
            <w:r w:rsidRPr="00036144">
              <w:t xml:space="preserve"> - </w:t>
            </w:r>
            <w:r>
              <w:t>замаскированы все MSI-X прерывания</w:t>
            </w:r>
          </w:p>
          <w:p w:rsidR="007F4726" w:rsidRPr="003F291A" w:rsidRDefault="007F4726" w:rsidP="009D5909">
            <w:pPr>
              <w:pStyle w:val="afffa"/>
              <w:keepNext w:val="0"/>
            </w:pPr>
            <w:r w:rsidRPr="00AA6D96">
              <w:t xml:space="preserve"> - </w:t>
            </w:r>
            <w:r>
              <w:t>замаскирован соответствующий вектор</w:t>
            </w:r>
          </w:p>
        </w:tc>
      </w:tr>
    </w:tbl>
    <w:p w:rsidR="006032A8" w:rsidRPr="001D77C7" w:rsidRDefault="006032A8" w:rsidP="009D5909"/>
    <w:p w:rsidR="006032A8" w:rsidRDefault="006032A8" w:rsidP="009D5909">
      <w:r w:rsidRPr="00630862">
        <w:tab/>
      </w:r>
      <w:bookmarkStart w:id="1714" w:name="_Ref490735361"/>
    </w:p>
    <w:p w:rsidR="006032A8" w:rsidRDefault="006032A8" w:rsidP="00CF0178">
      <w:pPr>
        <w:pStyle w:val="8"/>
      </w:pPr>
      <w:r w:rsidRPr="00347A71">
        <w:t>AXI_param</w:t>
      </w:r>
      <w:bookmarkEnd w:id="1714"/>
      <w:r w:rsidR="00FF73DF">
        <w:t xml:space="preserve"> (</w:t>
      </w:r>
      <w:r w:rsidR="00FF73DF" w:rsidRPr="00347A71">
        <w:t>0xC08</w:t>
      </w:r>
      <w:r w:rsidR="00FF73DF">
        <w:t>)</w:t>
      </w:r>
    </w:p>
    <w:p w:rsidR="006032A8" w:rsidRDefault="006032A8" w:rsidP="009D5909">
      <w:pPr>
        <w:pStyle w:val="af3"/>
      </w:pPr>
      <w:r>
        <w:t xml:space="preserve">Подробное описание назначения параметров приведено в спецификации </w:t>
      </w:r>
      <w:r w:rsidR="00DA0D6A">
        <w:t xml:space="preserve">                                  </w:t>
      </w:r>
      <w:r>
        <w:t>AMBA® AXI™ and ACE™ Protocol Specification</w:t>
      </w:r>
      <w:r w:rsidRPr="00DF2102">
        <w:t>.</w:t>
      </w:r>
      <w:r>
        <w:t xml:space="preserve"> При установке определенных значений необходимо убедиться, что шина AXI или конечное устройство поддерживают такой функционал.</w:t>
      </w:r>
    </w:p>
    <w:p w:rsidR="008F1356" w:rsidRDefault="008F1356" w:rsidP="009D5909">
      <w:pPr>
        <w:pStyle w:val="af3"/>
      </w:pPr>
      <w:r>
        <w:t xml:space="preserve">Описание полей регистра </w:t>
      </w:r>
      <w:r w:rsidRPr="00347A71">
        <w:t>AXI_param</w:t>
      </w:r>
      <w:r>
        <w:t xml:space="preserve"> представлено в таблице </w:t>
      </w:r>
      <w:r w:rsidR="00762C7C">
        <w:fldChar w:fldCharType="begin"/>
      </w:r>
      <w:r w:rsidR="00762C7C">
        <w:instrText xml:space="preserve"> REF _Ref12367947 \h  \* MERGEFORMAT </w:instrText>
      </w:r>
      <w:r w:rsidR="00762C7C">
        <w:fldChar w:fldCharType="separate"/>
      </w:r>
      <w:r w:rsidR="006422AE" w:rsidRPr="006422AE">
        <w:rPr>
          <w:vanish/>
        </w:rPr>
        <w:t xml:space="preserve">Таблица </w:t>
      </w:r>
      <w:r w:rsidR="006422AE">
        <w:rPr>
          <w:noProof/>
        </w:rPr>
        <w:t>347</w:t>
      </w:r>
      <w:r w:rsidR="00762C7C">
        <w:fldChar w:fldCharType="end"/>
      </w:r>
      <w:r>
        <w:t>.</w:t>
      </w:r>
    </w:p>
    <w:p w:rsidR="006032A8" w:rsidRPr="00347A71" w:rsidRDefault="006032A8" w:rsidP="009D5909">
      <w:pPr>
        <w:pStyle w:val="af3"/>
      </w:pPr>
    </w:p>
    <w:p w:rsidR="006032A8" w:rsidRPr="00347A71" w:rsidRDefault="006032A8" w:rsidP="002815D9">
      <w:pPr>
        <w:pStyle w:val="aff8"/>
      </w:pPr>
      <w:bookmarkStart w:id="1715" w:name="_Toc495677397"/>
      <w:bookmarkStart w:id="1716" w:name="_Toc495680642"/>
      <w:bookmarkStart w:id="1717" w:name="_Toc528945097"/>
      <w:bookmarkStart w:id="1718" w:name="_Ref12367947"/>
      <w:r w:rsidRPr="001D77C7">
        <w:t xml:space="preserve">Таблица </w:t>
      </w:r>
      <w:r w:rsidR="00BF6B65" w:rsidRPr="00347A71">
        <w:fldChar w:fldCharType="begin"/>
      </w:r>
      <w:r>
        <w:instrText xml:space="preserve"> SEQ Таблица \* ARABIC </w:instrText>
      </w:r>
      <w:r w:rsidR="00BF6B65" w:rsidRPr="00347A71">
        <w:fldChar w:fldCharType="separate"/>
      </w:r>
      <w:r w:rsidR="006422AE">
        <w:rPr>
          <w:noProof/>
        </w:rPr>
        <w:t>347</w:t>
      </w:r>
      <w:bookmarkEnd w:id="1715"/>
      <w:bookmarkEnd w:id="1716"/>
      <w:bookmarkEnd w:id="1717"/>
      <w:r w:rsidR="00BF6B65" w:rsidRPr="00347A71">
        <w:fldChar w:fldCharType="end"/>
      </w:r>
      <w:bookmarkEnd w:id="1718"/>
      <w:r w:rsidR="00C926FA" w:rsidRPr="00C926FA">
        <w:rPr>
          <w:noProof/>
        </w:rPr>
        <w:t xml:space="preserve"> – </w:t>
      </w:r>
      <w:r w:rsidR="00C926FA">
        <w:rPr>
          <w:noProof/>
        </w:rPr>
        <w:t xml:space="preserve">Поля регистра </w:t>
      </w:r>
      <w:r w:rsidR="00C926FA" w:rsidRPr="00347A71">
        <w:t>AXI_param</w:t>
      </w:r>
    </w:p>
    <w:tbl>
      <w:tblPr>
        <w:tblW w:w="47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786"/>
        <w:gridCol w:w="1189"/>
        <w:gridCol w:w="1635"/>
        <w:gridCol w:w="4213"/>
      </w:tblGrid>
      <w:tr w:rsidR="005C27FC" w:rsidRPr="00630862" w:rsidTr="007F4726">
        <w:trPr>
          <w:cantSplit/>
          <w:jc w:val="center"/>
        </w:trPr>
        <w:tc>
          <w:tcPr>
            <w:tcW w:w="2126" w:type="dxa"/>
          </w:tcPr>
          <w:p w:rsidR="005C27FC" w:rsidRPr="00140F3C" w:rsidRDefault="005C27FC" w:rsidP="009D5909">
            <w:pPr>
              <w:pStyle w:val="afffa"/>
              <w:keepNext w:val="0"/>
              <w:jc w:val="center"/>
              <w:rPr>
                <w:b/>
              </w:rPr>
            </w:pPr>
            <w:r>
              <w:rPr>
                <w:b/>
              </w:rPr>
              <w:t>Поле</w:t>
            </w:r>
          </w:p>
        </w:tc>
        <w:tc>
          <w:tcPr>
            <w:tcW w:w="786" w:type="dxa"/>
            <w:shd w:val="clear" w:color="auto" w:fill="auto"/>
          </w:tcPr>
          <w:p w:rsidR="005C27FC" w:rsidRPr="00140F3C" w:rsidRDefault="005C27FC" w:rsidP="009D5909">
            <w:pPr>
              <w:pStyle w:val="afffa"/>
              <w:keepNext w:val="0"/>
              <w:jc w:val="center"/>
              <w:rPr>
                <w:b/>
              </w:rPr>
            </w:pPr>
            <w:r w:rsidRPr="00140F3C">
              <w:rPr>
                <w:b/>
              </w:rPr>
              <w:t>Биты</w:t>
            </w:r>
          </w:p>
        </w:tc>
        <w:tc>
          <w:tcPr>
            <w:tcW w:w="1189" w:type="dxa"/>
            <w:shd w:val="clear" w:color="auto" w:fill="auto"/>
          </w:tcPr>
          <w:p w:rsidR="005C27FC" w:rsidRPr="00AB593C" w:rsidRDefault="005C27FC" w:rsidP="009D5909">
            <w:pPr>
              <w:pStyle w:val="afffa"/>
              <w:keepNext w:val="0"/>
              <w:jc w:val="center"/>
              <w:rPr>
                <w:b/>
              </w:rPr>
            </w:pPr>
            <w:r>
              <w:rPr>
                <w:b/>
              </w:rPr>
              <w:t>Доступ</w:t>
            </w:r>
          </w:p>
          <w:p w:rsidR="005C27FC" w:rsidRPr="00140F3C" w:rsidRDefault="005C27FC" w:rsidP="009D5909">
            <w:pPr>
              <w:pStyle w:val="afffa"/>
              <w:keepNext w:val="0"/>
              <w:jc w:val="center"/>
              <w:rPr>
                <w:b/>
              </w:rPr>
            </w:pPr>
          </w:p>
        </w:tc>
        <w:tc>
          <w:tcPr>
            <w:tcW w:w="1635" w:type="dxa"/>
            <w:shd w:val="clear" w:color="auto" w:fill="auto"/>
          </w:tcPr>
          <w:p w:rsidR="005C27FC" w:rsidRPr="00140F3C" w:rsidRDefault="005C27FC" w:rsidP="009D5909">
            <w:pPr>
              <w:pStyle w:val="afffa"/>
              <w:keepNext w:val="0"/>
              <w:jc w:val="center"/>
              <w:rPr>
                <w:b/>
              </w:rPr>
            </w:pPr>
            <w:r>
              <w:rPr>
                <w:b/>
              </w:rPr>
              <w:t>Значение после сброса</w:t>
            </w:r>
          </w:p>
        </w:tc>
        <w:tc>
          <w:tcPr>
            <w:tcW w:w="4213" w:type="dxa"/>
            <w:shd w:val="clear" w:color="auto" w:fill="auto"/>
          </w:tcPr>
          <w:p w:rsidR="005C27FC" w:rsidRPr="00140F3C" w:rsidRDefault="005C27FC" w:rsidP="009D5909">
            <w:pPr>
              <w:pStyle w:val="afffa"/>
              <w:keepNext w:val="0"/>
              <w:jc w:val="center"/>
              <w:rPr>
                <w:b/>
              </w:rPr>
            </w:pPr>
            <w:r w:rsidRPr="00140F3C">
              <w:rPr>
                <w:b/>
              </w:rPr>
              <w:t>Описание</w:t>
            </w:r>
          </w:p>
        </w:tc>
      </w:tr>
      <w:tr w:rsidR="007F4726" w:rsidRPr="00630862" w:rsidTr="007F4726">
        <w:trPr>
          <w:cantSplit/>
          <w:jc w:val="center"/>
        </w:trPr>
        <w:tc>
          <w:tcPr>
            <w:tcW w:w="2126" w:type="dxa"/>
          </w:tcPr>
          <w:p w:rsidR="007F4726" w:rsidRPr="00347A71" w:rsidRDefault="007F4726" w:rsidP="009D5909">
            <w:pPr>
              <w:pStyle w:val="afffa"/>
              <w:keepNext w:val="0"/>
            </w:pPr>
            <w:r w:rsidRPr="004B4E6E">
              <w:t>AXI_AxLOCK</w:t>
            </w:r>
          </w:p>
        </w:tc>
        <w:tc>
          <w:tcPr>
            <w:tcW w:w="786" w:type="dxa"/>
            <w:shd w:val="clear" w:color="auto" w:fill="auto"/>
          </w:tcPr>
          <w:p w:rsidR="007F4726" w:rsidRPr="00347A71" w:rsidRDefault="007F4726" w:rsidP="009D5909">
            <w:pPr>
              <w:pStyle w:val="afffa"/>
              <w:keepNext w:val="0"/>
            </w:pPr>
            <w:r w:rsidRPr="00347A71">
              <w:t>1:0</w:t>
            </w:r>
          </w:p>
        </w:tc>
        <w:tc>
          <w:tcPr>
            <w:tcW w:w="1189" w:type="dxa"/>
            <w:shd w:val="clear" w:color="auto" w:fill="auto"/>
          </w:tcPr>
          <w:p w:rsidR="007F4726" w:rsidRPr="00347A71" w:rsidRDefault="007F4726" w:rsidP="009D5909">
            <w:pPr>
              <w:pStyle w:val="afffa"/>
              <w:keepNext w:val="0"/>
            </w:pPr>
            <w:r w:rsidRPr="00347A71">
              <w:t>RW</w:t>
            </w:r>
          </w:p>
        </w:tc>
        <w:tc>
          <w:tcPr>
            <w:tcW w:w="1635" w:type="dxa"/>
            <w:shd w:val="clear" w:color="auto" w:fill="auto"/>
          </w:tcPr>
          <w:p w:rsidR="007F4726" w:rsidRPr="00347A71" w:rsidRDefault="007F4726" w:rsidP="009D5909">
            <w:pPr>
              <w:pStyle w:val="afffa"/>
              <w:keepNext w:val="0"/>
            </w:pPr>
            <w:r w:rsidRPr="00347A71">
              <w:t>2'b00</w:t>
            </w:r>
          </w:p>
        </w:tc>
        <w:tc>
          <w:tcPr>
            <w:tcW w:w="4213" w:type="dxa"/>
            <w:shd w:val="clear" w:color="auto" w:fill="auto"/>
          </w:tcPr>
          <w:p w:rsidR="007F4726" w:rsidRPr="000D6804" w:rsidRDefault="007F4726" w:rsidP="009D5909">
            <w:pPr>
              <w:pStyle w:val="afffa"/>
              <w:keepNext w:val="0"/>
            </w:pPr>
            <w:r>
              <w:t xml:space="preserve">Значение, выдаваемое на сигналы </w:t>
            </w:r>
            <w:r w:rsidRPr="000D6804">
              <w:t>MP_AWLOCK</w:t>
            </w:r>
            <w:r>
              <w:t xml:space="preserve"> и </w:t>
            </w:r>
            <w:r w:rsidRPr="000D6804">
              <w:t>MP_ARLOCK</w:t>
            </w:r>
          </w:p>
        </w:tc>
      </w:tr>
      <w:tr w:rsidR="007F4726" w:rsidRPr="00630862" w:rsidTr="007F4726">
        <w:trPr>
          <w:cantSplit/>
          <w:jc w:val="center"/>
        </w:trPr>
        <w:tc>
          <w:tcPr>
            <w:tcW w:w="2126" w:type="dxa"/>
          </w:tcPr>
          <w:p w:rsidR="007F4726" w:rsidRPr="00347A71" w:rsidRDefault="007F4726" w:rsidP="009D5909">
            <w:pPr>
              <w:pStyle w:val="afffa"/>
              <w:keepNext w:val="0"/>
            </w:pPr>
            <w:r w:rsidRPr="004B4E6E">
              <w:rPr>
                <w:lang w:val="en-GB"/>
              </w:rPr>
              <w:t>AXI</w:t>
            </w:r>
            <w:r w:rsidRPr="00971E61">
              <w:t>_</w:t>
            </w:r>
            <w:r w:rsidRPr="004B4E6E">
              <w:rPr>
                <w:lang w:val="en-GB"/>
              </w:rPr>
              <w:t>AxCACHE</w:t>
            </w:r>
          </w:p>
        </w:tc>
        <w:tc>
          <w:tcPr>
            <w:tcW w:w="786" w:type="dxa"/>
            <w:shd w:val="clear" w:color="auto" w:fill="auto"/>
          </w:tcPr>
          <w:p w:rsidR="007F4726" w:rsidRPr="00347A71" w:rsidRDefault="007F4726" w:rsidP="009D5909">
            <w:pPr>
              <w:pStyle w:val="afffa"/>
              <w:keepNext w:val="0"/>
            </w:pPr>
            <w:r w:rsidRPr="00347A71">
              <w:t>5:2</w:t>
            </w:r>
          </w:p>
        </w:tc>
        <w:tc>
          <w:tcPr>
            <w:tcW w:w="1189" w:type="dxa"/>
            <w:shd w:val="clear" w:color="auto" w:fill="auto"/>
          </w:tcPr>
          <w:p w:rsidR="007F4726" w:rsidRPr="00347A71" w:rsidRDefault="007F4726" w:rsidP="009D5909">
            <w:pPr>
              <w:pStyle w:val="afffa"/>
              <w:keepNext w:val="0"/>
            </w:pPr>
            <w:r w:rsidRPr="00347A71">
              <w:t>RW</w:t>
            </w:r>
          </w:p>
        </w:tc>
        <w:tc>
          <w:tcPr>
            <w:tcW w:w="1635" w:type="dxa"/>
            <w:shd w:val="clear" w:color="auto" w:fill="auto"/>
          </w:tcPr>
          <w:p w:rsidR="007F4726" w:rsidRPr="00347A71" w:rsidRDefault="007F4726" w:rsidP="009D5909">
            <w:pPr>
              <w:pStyle w:val="afffa"/>
              <w:keepNext w:val="0"/>
            </w:pPr>
            <w:r w:rsidRPr="00347A71">
              <w:t>4'b0000</w:t>
            </w:r>
          </w:p>
        </w:tc>
        <w:tc>
          <w:tcPr>
            <w:tcW w:w="4213" w:type="dxa"/>
            <w:shd w:val="clear" w:color="auto" w:fill="auto"/>
          </w:tcPr>
          <w:p w:rsidR="007F4726" w:rsidRPr="00971E61" w:rsidRDefault="007F4726" w:rsidP="009D5909">
            <w:pPr>
              <w:pStyle w:val="afffa"/>
              <w:keepNext w:val="0"/>
            </w:pPr>
            <w:r>
              <w:t>З</w:t>
            </w:r>
            <w:r w:rsidRPr="00971E61">
              <w:t>начение, выдаваемое на сигналы</w:t>
            </w:r>
            <w:r>
              <w:t xml:space="preserve"> </w:t>
            </w:r>
            <w:r w:rsidRPr="00971E61">
              <w:t>MP_AWCACHE</w:t>
            </w:r>
            <w:r>
              <w:t xml:space="preserve"> и </w:t>
            </w:r>
            <w:r w:rsidRPr="00971E61">
              <w:t>MP_ARCACHE</w:t>
            </w:r>
          </w:p>
        </w:tc>
      </w:tr>
      <w:tr w:rsidR="007F4726" w:rsidRPr="00630862" w:rsidTr="007F4726">
        <w:trPr>
          <w:cantSplit/>
          <w:jc w:val="center"/>
        </w:trPr>
        <w:tc>
          <w:tcPr>
            <w:tcW w:w="2126" w:type="dxa"/>
          </w:tcPr>
          <w:p w:rsidR="007F4726" w:rsidRPr="00347A71" w:rsidRDefault="007F4726" w:rsidP="009D5909">
            <w:pPr>
              <w:pStyle w:val="afffa"/>
              <w:keepNext w:val="0"/>
            </w:pPr>
            <w:r w:rsidRPr="004B4E6E">
              <w:rPr>
                <w:lang w:val="en-GB"/>
              </w:rPr>
              <w:t>AXI</w:t>
            </w:r>
            <w:r w:rsidRPr="00971E61">
              <w:t>_</w:t>
            </w:r>
            <w:r w:rsidRPr="004B4E6E">
              <w:rPr>
                <w:lang w:val="en-GB"/>
              </w:rPr>
              <w:t>AxPROT</w:t>
            </w:r>
          </w:p>
        </w:tc>
        <w:tc>
          <w:tcPr>
            <w:tcW w:w="786" w:type="dxa"/>
            <w:shd w:val="clear" w:color="auto" w:fill="auto"/>
          </w:tcPr>
          <w:p w:rsidR="007F4726" w:rsidRPr="00347A71" w:rsidRDefault="007F4726" w:rsidP="009D5909">
            <w:pPr>
              <w:pStyle w:val="afffa"/>
              <w:keepNext w:val="0"/>
            </w:pPr>
            <w:r w:rsidRPr="00347A71">
              <w:t>8:6</w:t>
            </w:r>
          </w:p>
        </w:tc>
        <w:tc>
          <w:tcPr>
            <w:tcW w:w="1189" w:type="dxa"/>
            <w:shd w:val="clear" w:color="auto" w:fill="auto"/>
          </w:tcPr>
          <w:p w:rsidR="007F4726" w:rsidRPr="00347A71" w:rsidRDefault="007F4726" w:rsidP="009D5909">
            <w:pPr>
              <w:pStyle w:val="afffa"/>
              <w:keepNext w:val="0"/>
            </w:pPr>
            <w:r w:rsidRPr="00347A71">
              <w:t>RW</w:t>
            </w:r>
          </w:p>
        </w:tc>
        <w:tc>
          <w:tcPr>
            <w:tcW w:w="1635" w:type="dxa"/>
            <w:shd w:val="clear" w:color="auto" w:fill="auto"/>
          </w:tcPr>
          <w:p w:rsidR="007F4726" w:rsidRPr="00347A71" w:rsidRDefault="007F4726" w:rsidP="009D5909">
            <w:pPr>
              <w:pStyle w:val="afffa"/>
              <w:keepNext w:val="0"/>
            </w:pPr>
            <w:r w:rsidRPr="00347A71">
              <w:t>3'b001</w:t>
            </w:r>
          </w:p>
        </w:tc>
        <w:tc>
          <w:tcPr>
            <w:tcW w:w="4213" w:type="dxa"/>
            <w:shd w:val="clear" w:color="auto" w:fill="auto"/>
          </w:tcPr>
          <w:p w:rsidR="007F4726" w:rsidRPr="00971E61" w:rsidRDefault="007F4726" w:rsidP="009D5909">
            <w:pPr>
              <w:pStyle w:val="afffa"/>
              <w:keepNext w:val="0"/>
            </w:pPr>
            <w:r>
              <w:t>З</w:t>
            </w:r>
            <w:r w:rsidRPr="00971E61">
              <w:t>начение, выдаваемое на сигналы</w:t>
            </w:r>
            <w:r>
              <w:t xml:space="preserve"> </w:t>
            </w:r>
            <w:r w:rsidRPr="00971E61">
              <w:t>MP_AWPROT</w:t>
            </w:r>
            <w:r>
              <w:t xml:space="preserve"> и </w:t>
            </w:r>
            <w:r w:rsidRPr="00971E61">
              <w:t>MP_ARPROT</w:t>
            </w:r>
          </w:p>
        </w:tc>
      </w:tr>
      <w:tr w:rsidR="007F4726" w:rsidRPr="00630862" w:rsidTr="007F4726">
        <w:trPr>
          <w:cantSplit/>
          <w:jc w:val="center"/>
        </w:trPr>
        <w:tc>
          <w:tcPr>
            <w:tcW w:w="2126" w:type="dxa"/>
          </w:tcPr>
          <w:p w:rsidR="007F4726" w:rsidRPr="00347A71" w:rsidRDefault="007F4726" w:rsidP="009D5909">
            <w:pPr>
              <w:pStyle w:val="afffa"/>
              <w:keepNext w:val="0"/>
            </w:pPr>
            <w:r>
              <w:t>-</w:t>
            </w:r>
          </w:p>
        </w:tc>
        <w:tc>
          <w:tcPr>
            <w:tcW w:w="786" w:type="dxa"/>
            <w:shd w:val="clear" w:color="auto" w:fill="auto"/>
          </w:tcPr>
          <w:p w:rsidR="007F4726" w:rsidRPr="00347A71" w:rsidRDefault="007F4726" w:rsidP="009D5909">
            <w:pPr>
              <w:pStyle w:val="afffa"/>
              <w:keepNext w:val="0"/>
            </w:pPr>
            <w:r w:rsidRPr="00347A71">
              <w:t>31:9</w:t>
            </w:r>
          </w:p>
        </w:tc>
        <w:tc>
          <w:tcPr>
            <w:tcW w:w="1189" w:type="dxa"/>
            <w:shd w:val="clear" w:color="auto" w:fill="auto"/>
          </w:tcPr>
          <w:p w:rsidR="007F4726" w:rsidRPr="00347A71" w:rsidRDefault="007F4726" w:rsidP="009D5909">
            <w:pPr>
              <w:pStyle w:val="afffa"/>
              <w:keepNext w:val="0"/>
            </w:pPr>
            <w:r w:rsidRPr="00347A71">
              <w:t>R</w:t>
            </w:r>
          </w:p>
        </w:tc>
        <w:tc>
          <w:tcPr>
            <w:tcW w:w="1635" w:type="dxa"/>
            <w:shd w:val="clear" w:color="auto" w:fill="auto"/>
          </w:tcPr>
          <w:p w:rsidR="007F4726" w:rsidRPr="00347A71" w:rsidRDefault="007F4726" w:rsidP="009D5909">
            <w:pPr>
              <w:pStyle w:val="afffa"/>
              <w:keepNext w:val="0"/>
            </w:pPr>
            <w:r w:rsidRPr="00347A71">
              <w:t>23'h000000</w:t>
            </w:r>
          </w:p>
        </w:tc>
        <w:tc>
          <w:tcPr>
            <w:tcW w:w="4213" w:type="dxa"/>
            <w:shd w:val="clear" w:color="auto" w:fill="auto"/>
          </w:tcPr>
          <w:p w:rsidR="007F4726" w:rsidRPr="00347A71" w:rsidRDefault="007F4726" w:rsidP="009D5909">
            <w:pPr>
              <w:pStyle w:val="afffa"/>
              <w:keepNext w:val="0"/>
            </w:pPr>
            <w:r w:rsidRPr="00347A71">
              <w:t>Reserved</w:t>
            </w:r>
          </w:p>
        </w:tc>
      </w:tr>
    </w:tbl>
    <w:p w:rsidR="00347A71" w:rsidRDefault="00347A71" w:rsidP="009D5909">
      <w:pPr>
        <w:pStyle w:val="af3"/>
      </w:pPr>
    </w:p>
    <w:p w:rsidR="00D312F9" w:rsidRDefault="00D312F9" w:rsidP="00CF0178">
      <w:pPr>
        <w:pStyle w:val="51"/>
      </w:pPr>
      <w:bookmarkStart w:id="1719" w:name="_Toc494792154"/>
      <w:bookmarkStart w:id="1720" w:name="_Toc493757341"/>
      <w:bookmarkStart w:id="1721" w:name="_Toc493677606"/>
      <w:bookmarkStart w:id="1722" w:name="_Toc493677280"/>
      <w:bookmarkStart w:id="1723" w:name="_Toc17300236"/>
      <w:r>
        <w:t>Контроллер интерфейса Ethernet</w:t>
      </w:r>
      <w:bookmarkEnd w:id="1719"/>
      <w:bookmarkEnd w:id="1720"/>
      <w:bookmarkEnd w:id="1721"/>
      <w:bookmarkEnd w:id="1722"/>
      <w:r>
        <w:t xml:space="preserve"> 10/100/1000 (</w:t>
      </w:r>
      <w:r>
        <w:rPr>
          <w:lang w:val="en-US"/>
        </w:rPr>
        <w:t>MGETH</w:t>
      </w:r>
      <w:r>
        <w:t>)</w:t>
      </w:r>
      <w:bookmarkEnd w:id="1723"/>
    </w:p>
    <w:p w:rsidR="00D312F9" w:rsidRDefault="00D312F9" w:rsidP="00CF0178">
      <w:pPr>
        <w:pStyle w:val="6"/>
      </w:pPr>
      <w:bookmarkStart w:id="1724" w:name="_Toc493757342"/>
      <w:bookmarkStart w:id="1725" w:name="_Toc493677607"/>
      <w:bookmarkStart w:id="1726" w:name="_Toc493677281"/>
      <w:bookmarkStart w:id="1727" w:name="_Toc17300237"/>
      <w:r>
        <w:t>Общее описание MGETH</w:t>
      </w:r>
      <w:bookmarkEnd w:id="1724"/>
      <w:bookmarkEnd w:id="1725"/>
      <w:bookmarkEnd w:id="1726"/>
      <w:bookmarkEnd w:id="1727"/>
    </w:p>
    <w:p w:rsidR="00D312F9" w:rsidRDefault="00D312F9" w:rsidP="009D5909">
      <w:pPr>
        <w:pStyle w:val="af3"/>
      </w:pPr>
      <w:r>
        <w:t>MGETH выполняет функции контроллера интерфейса Ethernet (IEEE 802.3ab), обеспечивая взаимодействие с микросхемой физического интерфейса Ethernet (Ethernet PHY).</w:t>
      </w:r>
    </w:p>
    <w:p w:rsidR="00D83BDC" w:rsidRPr="00D83BDC" w:rsidRDefault="00D83BDC" w:rsidP="00D83BDC">
      <w:pPr>
        <w:ind w:left="170" w:right="170"/>
        <w:rPr>
          <w:sz w:val="24"/>
          <w:lang w:eastAsia="ru-RU"/>
        </w:rPr>
      </w:pPr>
      <w:r w:rsidRPr="00D83BDC">
        <w:rPr>
          <w:sz w:val="24"/>
          <w:lang w:eastAsia="ru-RU"/>
        </w:rPr>
        <w:t>MGETH интегрируется в систему по средствам шинных интерфейсов AMBA 3.0 AXI (master) и AMBA 3.0 APB (slave).</w:t>
      </w:r>
    </w:p>
    <w:p w:rsidR="00D83BDC" w:rsidRPr="00D83BDC" w:rsidRDefault="00D83BDC" w:rsidP="00D83BDC">
      <w:pPr>
        <w:ind w:left="170" w:right="170"/>
        <w:rPr>
          <w:sz w:val="24"/>
          <w:lang w:eastAsia="ru-RU"/>
        </w:rPr>
      </w:pPr>
      <w:r w:rsidRPr="00D83BDC">
        <w:rPr>
          <w:sz w:val="24"/>
          <w:lang w:eastAsia="ru-RU"/>
        </w:rPr>
        <w:t>Шинный интерфейс APB slave используется для записи в регистры контроллера (REG) управляющих значений и конфигурационных параметров, а также для чтения статуса работы контроллера.</w:t>
      </w:r>
    </w:p>
    <w:p w:rsidR="001257A9" w:rsidRDefault="001257A9" w:rsidP="009D5909">
      <w:pPr>
        <w:pStyle w:val="af3"/>
      </w:pPr>
    </w:p>
    <w:p w:rsidR="00D312F9" w:rsidRDefault="00D312F9" w:rsidP="009D5909">
      <w:pPr>
        <w:pStyle w:val="af3"/>
      </w:pPr>
      <w:r>
        <w:t>Для приёма и передачи данных используется интерфейс AXI master с поддержкой прямого доступа к памяти (MDMA).</w:t>
      </w:r>
    </w:p>
    <w:p w:rsidR="00D312F9" w:rsidRDefault="00D312F9" w:rsidP="009D5909">
      <w:pPr>
        <w:pStyle w:val="af3"/>
      </w:pPr>
      <w:r>
        <w:t xml:space="preserve">MGETH реализует по </w:t>
      </w:r>
      <w:r w:rsidR="00DA0D6A">
        <w:t>четыре</w:t>
      </w:r>
      <w:r>
        <w:t xml:space="preserve"> псевдопараллельных канала приёма и передачи данных. Каждый канал включает в себя отдельный канал прямого доступа в память (RMDMA для передачи данных и WMDMA для приёма данных).</w:t>
      </w:r>
    </w:p>
    <w:p w:rsidR="00D312F9" w:rsidRDefault="00D312F9" w:rsidP="009D5909">
      <w:pPr>
        <w:pStyle w:val="af3"/>
      </w:pPr>
      <w:r>
        <w:t xml:space="preserve">Каждый канал MDMA рассчитан на работу с дескрипторами, расположенными во внешней памяти. В процессе работы канал MDMA считывает дескриптор из памяти, выполняет операции в соответствии с тем, что содержится в дескрипторе, и после этого модифицирует (перезаписывает) его значение. При модификации дескриптора дополнительно производится изменение значений некоторых полей. </w:t>
      </w:r>
    </w:p>
    <w:p w:rsidR="00D312F9" w:rsidRDefault="00D312F9" w:rsidP="009D5909">
      <w:pPr>
        <w:pStyle w:val="af3"/>
      </w:pPr>
      <w:r>
        <w:t>MGETH имеет интерфейс GMII (GMII-SGMII реализуется отдельным блоком) для взаимодействия с внешней микросхемой физического интерфейса Ethernet (Ethernet PHY).</w:t>
      </w:r>
    </w:p>
    <w:p w:rsidR="00D312F9" w:rsidRDefault="00D312F9" w:rsidP="009D5909">
      <w:pPr>
        <w:pStyle w:val="af3"/>
      </w:pPr>
      <w:r>
        <w:t>MGETH поддерживает скорости передачи данных по сети Ethernet 10,</w:t>
      </w:r>
      <w:r w:rsidR="005115CE">
        <w:t xml:space="preserve"> </w:t>
      </w:r>
      <w:r>
        <w:t>100,</w:t>
      </w:r>
      <w:r w:rsidR="005115CE">
        <w:t xml:space="preserve"> </w:t>
      </w:r>
      <w:r>
        <w:t>1000 Мбит/с. Также реализована поддержка Ethernet-фреймов длины большей чем стандартная (</w:t>
      </w:r>
      <w:r>
        <w:rPr>
          <w:spacing w:val="-1"/>
        </w:rPr>
        <w:t>jumbo</w:t>
      </w:r>
      <w:r>
        <w:rPr>
          <w:spacing w:val="-3"/>
        </w:rPr>
        <w:t xml:space="preserve"> </w:t>
      </w:r>
      <w:r>
        <w:rPr>
          <w:spacing w:val="-1"/>
        </w:rPr>
        <w:t xml:space="preserve">frame), с максимальным размером </w:t>
      </w:r>
      <w:r>
        <w:t>Ethernet-фреймов до 10240 байт.</w:t>
      </w:r>
    </w:p>
    <w:p w:rsidR="00D312F9" w:rsidRDefault="00D312F9" w:rsidP="009D5909">
      <w:pPr>
        <w:pStyle w:val="af3"/>
      </w:pPr>
      <w:r>
        <w:t>MGETH имеет возможность аппаратно</w:t>
      </w:r>
      <w:r>
        <w:rPr>
          <w:spacing w:val="-1"/>
        </w:rPr>
        <w:t xml:space="preserve"> </w:t>
      </w:r>
      <w:r>
        <w:t xml:space="preserve">рассчитывать (при передаче) и проверять (при приёме) контрольные суммы Ethernet-фреймов (FCS), вложенных протоколов IPv4 </w:t>
      </w:r>
      <w:r w:rsidR="00DA0D6A">
        <w:t xml:space="preserve">                              </w:t>
      </w:r>
      <w:r>
        <w:t xml:space="preserve">(для Ethernet-фреймов без поля tag и при использовании IPv4 без поля option), и вложенных </w:t>
      </w:r>
      <w:r w:rsidR="00DA0D6A">
        <w:t xml:space="preserve">                   </w:t>
      </w:r>
      <w:r>
        <w:t>в IPv4 протоколов UDP, TCP и ICMP</w:t>
      </w:r>
      <w:r w:rsidR="00DA0D6A">
        <w:rPr>
          <w:spacing w:val="-1"/>
        </w:rPr>
        <w:t>. Так</w:t>
      </w:r>
      <w:r>
        <w:rPr>
          <w:spacing w:val="-1"/>
        </w:rPr>
        <w:t xml:space="preserve">же </w:t>
      </w:r>
      <w:r>
        <w:t xml:space="preserve">MGETH </w:t>
      </w:r>
      <w:r>
        <w:rPr>
          <w:spacing w:val="-1"/>
        </w:rPr>
        <w:t xml:space="preserve">добавляет преамбулу в начало передаваемых </w:t>
      </w:r>
      <w:r>
        <w:t xml:space="preserve">Ethernet-фреймов и контролирует, что между последовательно идущими </w:t>
      </w:r>
      <w:r w:rsidR="00DA0D6A">
        <w:t xml:space="preserve">                   </w:t>
      </w:r>
      <w:r>
        <w:t>Ethernet-фреймами был выдержан минимальный интервал (Interpacket gap).</w:t>
      </w:r>
    </w:p>
    <w:p w:rsidR="00D312F9" w:rsidRDefault="00D312F9" w:rsidP="009D5909">
      <w:pPr>
        <w:pStyle w:val="af3"/>
      </w:pPr>
      <w:r>
        <w:t>MGETH позволяет аппаратно реализовывать фильтрацию принимаемых Ethernet-фреймов по первым 128 байтам. Для каждой очереди приёмной части MGETH используется свой фильтр по маске. Каждая очередь имеет жёстко заданный приоритет.</w:t>
      </w:r>
    </w:p>
    <w:p w:rsidR="00D312F9" w:rsidRDefault="00D312F9" w:rsidP="009D5909">
      <w:pPr>
        <w:pStyle w:val="af3"/>
      </w:pPr>
      <w:r>
        <w:t>MGETH подде</w:t>
      </w:r>
      <w:r w:rsidR="00DA0D6A">
        <w:t>рживает программируемую задержку</w:t>
      </w:r>
      <w:r>
        <w:t xml:space="preserve"> между исходящими пакетами. Задержка имеет значения от 0 до 2</w:t>
      </w:r>
      <w:r w:rsidRPr="00774067">
        <w:rPr>
          <w:vertAlign w:val="superscript"/>
        </w:rPr>
        <w:t>31</w:t>
      </w:r>
      <w:r>
        <w:t xml:space="preserve"> нс с шагом 8 нс. Задержка между отправкой пакетов (Tdelay) задается для каждого канала MDMA. </w:t>
      </w:r>
    </w:p>
    <w:p w:rsidR="00D312F9" w:rsidRDefault="00D312F9" w:rsidP="009D5909">
      <w:pPr>
        <w:pStyle w:val="af3"/>
      </w:pPr>
      <w:r>
        <w:t>MGETH имеет аппаратную поддержку R</w:t>
      </w:r>
      <w:r w:rsidR="00DA0D6A">
        <w:t>TP видеопротокола для приема не</w:t>
      </w:r>
      <w:r>
        <w:t>сжатого видео (RAW-формат), для Ethernet-фреймов (без tag) с вложенным протоколов IPv4</w:t>
      </w:r>
      <w:r w:rsidR="00DA0D6A">
        <w:t xml:space="preserve"> </w:t>
      </w:r>
      <w:r>
        <w:t xml:space="preserve">(без опций и фрагментации) и UDP, с проверкой контрольных сумм. Сбор видеокадров происходит из последовательно приходящих полных (без разбиения видеостроки на несколько </w:t>
      </w:r>
      <w:r w:rsidR="00DA0D6A">
        <w:t xml:space="preserve">                              </w:t>
      </w:r>
      <w:r>
        <w:t xml:space="preserve">Ethernet-фреймов) видеострок (в </w:t>
      </w:r>
      <w:r w:rsidR="005115CE">
        <w:t>одном</w:t>
      </w:r>
      <w:r>
        <w:t xml:space="preserve"> Ethernet-фрейме </w:t>
      </w:r>
      <w:r w:rsidR="005115CE">
        <w:t>одна</w:t>
      </w:r>
      <w:r>
        <w:t xml:space="preserve"> видеострока).</w:t>
      </w:r>
    </w:p>
    <w:p w:rsidR="00D312F9" w:rsidRDefault="00D312F9" w:rsidP="009D5909">
      <w:pPr>
        <w:pStyle w:val="af3"/>
      </w:pPr>
      <w:r>
        <w:t>MGETH имеет аппаратную поддержку сбора статистики для принимаемых и передаваемых данных.</w:t>
      </w:r>
    </w:p>
    <w:p w:rsidR="00D312F9" w:rsidRDefault="00D312F9" w:rsidP="00CF0178">
      <w:pPr>
        <w:pStyle w:val="6"/>
        <w:rPr>
          <w:lang w:val="en-US"/>
        </w:rPr>
      </w:pPr>
      <w:bookmarkStart w:id="1728" w:name="_Toc493757343"/>
      <w:bookmarkStart w:id="1729" w:name="_Toc493677608"/>
      <w:bookmarkStart w:id="1730" w:name="_Toc493677282"/>
      <w:bookmarkStart w:id="1731" w:name="_Toc17300238"/>
      <w:r>
        <w:t>Структурная схема MGETH</w:t>
      </w:r>
      <w:bookmarkEnd w:id="1728"/>
      <w:bookmarkEnd w:id="1729"/>
      <w:bookmarkEnd w:id="1730"/>
      <w:bookmarkEnd w:id="1731"/>
    </w:p>
    <w:p w:rsidR="00D312F9" w:rsidRDefault="00D312F9" w:rsidP="009D5909">
      <w:pPr>
        <w:pStyle w:val="af3"/>
        <w:rPr>
          <w:lang w:eastAsia="en-US"/>
        </w:rPr>
      </w:pPr>
      <w:r>
        <w:rPr>
          <w:lang w:eastAsia="en-US"/>
        </w:rPr>
        <w:t xml:space="preserve">Структурная схема </w:t>
      </w:r>
      <w:r>
        <w:rPr>
          <w:lang w:val="en-US" w:eastAsia="en-US"/>
        </w:rPr>
        <w:t>MGETH</w:t>
      </w:r>
      <w:r w:rsidRPr="00D312F9">
        <w:rPr>
          <w:lang w:eastAsia="en-US"/>
        </w:rPr>
        <w:t xml:space="preserve"> </w:t>
      </w:r>
      <w:r>
        <w:rPr>
          <w:lang w:eastAsia="en-US"/>
        </w:rPr>
        <w:t>предста</w:t>
      </w:r>
      <w:r w:rsidR="00DA0D6A">
        <w:rPr>
          <w:lang w:eastAsia="en-US"/>
        </w:rPr>
        <w:t>в</w:t>
      </w:r>
      <w:r>
        <w:rPr>
          <w:lang w:eastAsia="en-US"/>
        </w:rPr>
        <w:t>лена на рисунке</w:t>
      </w:r>
      <w:r w:rsidR="00B3758B">
        <w:rPr>
          <w:lang w:eastAsia="en-US"/>
        </w:rPr>
        <w:t xml:space="preserve"> </w:t>
      </w:r>
      <w:r>
        <w:rPr>
          <w:lang w:eastAsia="en-US"/>
        </w:rPr>
        <w:t xml:space="preserve"> </w:t>
      </w:r>
      <w:r w:rsidR="00762C7C">
        <w:fldChar w:fldCharType="begin"/>
      </w:r>
      <w:r w:rsidR="00762C7C">
        <w:instrText xml:space="preserve"> REF _Ref12284589 \h  \* MERGEFORMAT </w:instrText>
      </w:r>
      <w:r w:rsidR="00762C7C">
        <w:fldChar w:fldCharType="separate"/>
      </w:r>
      <w:r w:rsidR="006422AE" w:rsidRPr="006422AE">
        <w:rPr>
          <w:vanish/>
        </w:rPr>
        <w:t xml:space="preserve">Рисунок </w:t>
      </w:r>
      <w:r w:rsidR="006422AE">
        <w:rPr>
          <w:noProof/>
        </w:rPr>
        <w:t>41</w:t>
      </w:r>
      <w:r w:rsidR="00762C7C">
        <w:fldChar w:fldCharType="end"/>
      </w:r>
      <w:r>
        <w:rPr>
          <w:lang w:eastAsia="en-US"/>
        </w:rPr>
        <w:t>.</w:t>
      </w:r>
    </w:p>
    <w:p w:rsidR="00D312F9" w:rsidRDefault="00D312F9" w:rsidP="009D5909">
      <w:pPr>
        <w:pStyle w:val="af3"/>
      </w:pPr>
      <w:r>
        <w:object w:dxaOrig="8790" w:dyaOrig="5475">
          <v:shape id="_x0000_i1058" type="#_x0000_t75" style="width:438.75pt;height:273.75pt" o:ole="">
            <v:imagedata r:id="rId87" o:title=""/>
          </v:shape>
          <o:OLEObject Type="Embed" ProgID="Visio.Drawing.11" ShapeID="_x0000_i1058" DrawAspect="Content" ObjectID="_1633434553" r:id="rId88"/>
        </w:object>
      </w:r>
    </w:p>
    <w:p w:rsidR="00D312F9" w:rsidRDefault="00D312F9" w:rsidP="00BD0359">
      <w:pPr>
        <w:pStyle w:val="aff9"/>
      </w:pPr>
      <w:bookmarkStart w:id="1732" w:name="_Ref1228458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1</w:t>
      </w:r>
      <w:r w:rsidR="00BF6B65">
        <w:rPr>
          <w:noProof/>
        </w:rPr>
        <w:fldChar w:fldCharType="end"/>
      </w:r>
      <w:bookmarkEnd w:id="1732"/>
      <w:r>
        <w:rPr>
          <w:noProof/>
        </w:rPr>
        <w:t xml:space="preserve"> –</w:t>
      </w:r>
      <w:r>
        <w:t xml:space="preserve"> Структурная схема </w:t>
      </w:r>
      <w:r>
        <w:rPr>
          <w:lang w:val="en-US"/>
        </w:rPr>
        <w:t>MGETH</w:t>
      </w:r>
    </w:p>
    <w:p w:rsidR="00D312F9" w:rsidRDefault="00D312F9" w:rsidP="009D5909"/>
    <w:p w:rsidR="00D312F9" w:rsidRDefault="00D312F9" w:rsidP="00BD0359">
      <w:pPr>
        <w:pStyle w:val="af3"/>
      </w:pPr>
      <w:r>
        <w:t xml:space="preserve">В таблице </w:t>
      </w:r>
      <w:r w:rsidR="00762C7C">
        <w:fldChar w:fldCharType="begin"/>
      </w:r>
      <w:r w:rsidR="00762C7C">
        <w:instrText xml:space="preserve"> REF _Ref528945941 \h  \* MERGEFORMAT </w:instrText>
      </w:r>
      <w:r w:rsidR="00762C7C">
        <w:fldChar w:fldCharType="separate"/>
      </w:r>
      <w:r w:rsidR="006422AE" w:rsidRPr="006422AE">
        <w:rPr>
          <w:vanish/>
        </w:rPr>
        <w:t xml:space="preserve">Таблица </w:t>
      </w:r>
      <w:r w:rsidR="006422AE">
        <w:rPr>
          <w:noProof/>
        </w:rPr>
        <w:t>348</w:t>
      </w:r>
      <w:r w:rsidR="00762C7C">
        <w:fldChar w:fldCharType="end"/>
      </w:r>
      <w:r>
        <w:t xml:space="preserve"> описываются основные компоненты блока </w:t>
      </w:r>
      <w:r>
        <w:rPr>
          <w:lang w:val="en-US"/>
        </w:rPr>
        <w:t>MGETH</w:t>
      </w:r>
      <w:r>
        <w:t xml:space="preserve">. </w:t>
      </w:r>
    </w:p>
    <w:p w:rsidR="00D312F9" w:rsidRDefault="00D312F9" w:rsidP="009D5909">
      <w:pPr>
        <w:pStyle w:val="afffffff4"/>
      </w:pPr>
    </w:p>
    <w:p w:rsidR="00D312F9" w:rsidRDefault="00D312F9" w:rsidP="002815D9">
      <w:pPr>
        <w:pStyle w:val="aff8"/>
      </w:pPr>
      <w:bookmarkStart w:id="1733" w:name="_Toc528945098"/>
      <w:bookmarkStart w:id="1734" w:name="_Toc495680643"/>
      <w:bookmarkStart w:id="1735" w:name="_Toc495677398"/>
      <w:bookmarkStart w:id="1736" w:name="_Ref52894594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48</w:t>
      </w:r>
      <w:bookmarkEnd w:id="1733"/>
      <w:bookmarkEnd w:id="1734"/>
      <w:bookmarkEnd w:id="1735"/>
      <w:r w:rsidR="00BF6B65">
        <w:rPr>
          <w:noProof/>
        </w:rPr>
        <w:fldChar w:fldCharType="end"/>
      </w:r>
      <w:bookmarkEnd w:id="1736"/>
      <w:r>
        <w:t xml:space="preserve"> – Описание блоков на структурной схеме MGETH</w:t>
      </w:r>
    </w:p>
    <w:tbl>
      <w:tblPr>
        <w:tblW w:w="475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00"/>
        <w:gridCol w:w="7785"/>
      </w:tblGrid>
      <w:tr w:rsidR="00D312F9" w:rsidTr="00774067">
        <w:trPr>
          <w:cantSplit/>
          <w:trHeight w:val="220"/>
          <w:tblHeader/>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вание блока</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начение и основные функции</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MDMA</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Выполняет функции контр</w:t>
            </w:r>
            <w:r w:rsidR="00DA0D6A">
              <w:t>оллера прямого доступа к памяти</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REG</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Содержит регистры настройки</w:t>
            </w:r>
            <w:r w:rsidR="00DA0D6A">
              <w:t>,</w:t>
            </w:r>
            <w:r>
              <w:t xml:space="preserve"> необходимые для к</w:t>
            </w:r>
            <w:r w:rsidR="00DA0D6A">
              <w:t>онтроллера Ethernet MAC</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Interrupt controller</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Контроллер прерываний с поддержкой прореживания прерыв</w:t>
            </w:r>
            <w:r w:rsidR="00DA0D6A">
              <w:t>аний по времени и по количеству</w:t>
            </w:r>
          </w:p>
        </w:tc>
      </w:tr>
      <w:tr w:rsidR="00D312F9" w:rsidTr="00774067">
        <w:trPr>
          <w:cantSplit/>
          <w:trHeight w:val="53"/>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Transmitter</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Блок реализует передачу данных из Ether</w:t>
            </w:r>
            <w:r w:rsidR="00DA0D6A">
              <w:t>net-контрол</w:t>
            </w:r>
            <w:r w:rsidR="007137CE">
              <w:t>л</w:t>
            </w:r>
            <w:r w:rsidR="00DA0D6A">
              <w:t>ера в GMII интерфейс</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Receiver</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Блок реализует прием данных из GMII интерфейса в Ethernet-контрол</w:t>
            </w:r>
            <w:r w:rsidR="007137CE">
              <w:t>лер</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RTP_video_in</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Блок реализует сборку видеокадра из</w:t>
            </w:r>
            <w:r w:rsidR="00DA0D6A">
              <w:t xml:space="preserve"> поступающих по Ethernet  видео</w:t>
            </w:r>
            <w:r>
              <w:t>строк</w:t>
            </w:r>
            <w:r w:rsidR="00DA0D6A">
              <w:t>,</w:t>
            </w:r>
            <w:r>
              <w:t xml:space="preserve"> упакованных в Ethernet-фреймы (MAC/IPv4/UDP/RTP_video)</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Mask</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 xml:space="preserve">Блок реализует фильтрации пакетов с использованием маски для анализа </w:t>
            </w:r>
            <w:r w:rsidR="00DA0D6A">
              <w:t xml:space="preserve">                                   </w:t>
            </w:r>
            <w:r>
              <w:t>до 128</w:t>
            </w:r>
            <w:r w:rsidR="00DA0D6A">
              <w:t xml:space="preserve"> начальных байт Ethernet-фрейма</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MUX</w:t>
            </w:r>
          </w:p>
          <w:p w:rsidR="00D312F9" w:rsidRDefault="00D312F9" w:rsidP="009D5909">
            <w:pPr>
              <w:pStyle w:val="afffa"/>
              <w:keepNext w:val="0"/>
              <w:spacing w:line="256" w:lineRule="auto"/>
            </w:pPr>
            <w:r>
              <w:t>+задержки</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 xml:space="preserve">Блок реализует выбор, данные от какого канала DMA будут передаваться </w:t>
            </w:r>
            <w:r w:rsidR="00DA0D6A">
              <w:t xml:space="preserve">                      </w:t>
            </w:r>
            <w:r>
              <w:t>Ethernet-контрол</w:t>
            </w:r>
            <w:r w:rsidR="007137CE">
              <w:t>л</w:t>
            </w:r>
            <w:r>
              <w:t>ером (с учётом приоритетов между каналами и задержек между последовательны</w:t>
            </w:r>
            <w:r w:rsidR="00DA0D6A">
              <w:t>ми передачами по одному каналу)</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DEMUX</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 xml:space="preserve">Блок реализует выбор, данные (и флаги) для какого канала DMA выдаются </w:t>
            </w:r>
            <w:r w:rsidR="00DA0D6A">
              <w:t xml:space="preserve">                    Ethernet-контрол</w:t>
            </w:r>
            <w:r w:rsidR="007137CE">
              <w:t>л</w:t>
            </w:r>
            <w:r w:rsidR="00DA0D6A">
              <w:t>ером</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protocol_checksum_out</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 xml:space="preserve">Блок реализует расчет контрольных сумм при передаче </w:t>
            </w:r>
          </w:p>
        </w:tc>
      </w:tr>
      <w:tr w:rsidR="00D312F9" w:rsidTr="00774067">
        <w:trPr>
          <w:cantSplit/>
          <w:jc w:val="center"/>
        </w:trPr>
        <w:tc>
          <w:tcPr>
            <w:tcW w:w="213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protocol_ checksum_in</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pPr>
            <w:r>
              <w:t>Блок реализует проверку контрольных сумм при приеме</w:t>
            </w:r>
          </w:p>
        </w:tc>
      </w:tr>
    </w:tbl>
    <w:p w:rsidR="00D312F9" w:rsidRDefault="00D312F9" w:rsidP="009D5909">
      <w:r>
        <w:br w:type="page"/>
      </w:r>
    </w:p>
    <w:p w:rsidR="00D312F9" w:rsidRDefault="00D312F9" w:rsidP="009D5909"/>
    <w:p w:rsidR="00D312F9" w:rsidRDefault="00D312F9" w:rsidP="00CF0178">
      <w:pPr>
        <w:pStyle w:val="6"/>
      </w:pPr>
      <w:bookmarkStart w:id="1737" w:name="_Toc493757344"/>
      <w:bookmarkStart w:id="1738" w:name="_Toc493677609"/>
      <w:bookmarkStart w:id="1739" w:name="_Toc493677283"/>
      <w:bookmarkStart w:id="1740" w:name="_Toc17300239"/>
      <w:r>
        <w:t>Принципы функционирования MGETH</w:t>
      </w:r>
      <w:bookmarkEnd w:id="1737"/>
      <w:bookmarkEnd w:id="1738"/>
      <w:bookmarkEnd w:id="1739"/>
      <w:bookmarkEnd w:id="1740"/>
    </w:p>
    <w:p w:rsidR="00D312F9" w:rsidRDefault="00D312F9" w:rsidP="009D5909">
      <w:pPr>
        <w:pStyle w:val="af3"/>
      </w:pPr>
      <w:r>
        <w:t xml:space="preserve">В процессе передачи данных MGETH считывает данные из памяти в соответствии с настройками канала чтения MDMA (RMDMA), формирует из полученных данных </w:t>
      </w:r>
      <w:r w:rsidR="00A22141">
        <w:t xml:space="preserve">                         </w:t>
      </w:r>
      <w:r>
        <w:t>Ethernet-фрейм и пересылает его во внешнюю микросхему, реализующую физический уровень передачи (Ethernet PHY). Любые данные передаются по одной и той же схеме. При формировании пакета MGETH обеспечивает аппаратный расчёт контрольных сумм в соответствии с пользовательскими настройками конкретного канала.</w:t>
      </w:r>
    </w:p>
    <w:p w:rsidR="00D312F9" w:rsidRDefault="00D312F9" w:rsidP="009D5909">
      <w:pPr>
        <w:pStyle w:val="af3"/>
      </w:pPr>
      <w:r>
        <w:t>При приёме данных MGETH принимает данные от внешней микросхемы, реализующей физический уровень передачи (Ethernet PHY), распределяет полученные Ethernet-фреймы по отдельным приёмным каналам</w:t>
      </w:r>
      <w:r w:rsidR="00F90E8B">
        <w:t>,</w:t>
      </w:r>
      <w:r>
        <w:t xml:space="preserve"> анализирует контрольные суммы и записывает данные в память в соответствии с настройками конкретного канала записи MDMA (WMDMA). Ethernet-фреймы с некорректной контрольной суммой (FCS) отбрасываются.  При приёме RTP-видео MGETH собирает видеокадр из отдельных Ethernet-фреймов и записывает результат в один дескриптор WMDMA, во всех остальных случаях каждый Ethernet-фрейм записывается в отдельный дескриптор.</w:t>
      </w:r>
    </w:p>
    <w:p w:rsidR="00D312F9" w:rsidRDefault="00D312F9" w:rsidP="009D5909">
      <w:pPr>
        <w:pStyle w:val="af3"/>
      </w:pPr>
      <w:r>
        <w:t>При приёме и передаче данных MGETH ведёт подсчёт статистики.</w:t>
      </w:r>
    </w:p>
    <w:p w:rsidR="00D312F9" w:rsidRDefault="00D312F9" w:rsidP="00CF0178">
      <w:pPr>
        <w:pStyle w:val="7"/>
      </w:pPr>
      <w:bookmarkStart w:id="1741" w:name="_Toc493757345"/>
      <w:bookmarkStart w:id="1742" w:name="_Toc493677610"/>
      <w:bookmarkStart w:id="1743" w:name="_Toc493677284"/>
      <w:r>
        <w:t>Принципы работы MDMA</w:t>
      </w:r>
      <w:bookmarkEnd w:id="1741"/>
      <w:bookmarkEnd w:id="1742"/>
      <w:bookmarkEnd w:id="1743"/>
    </w:p>
    <w:p w:rsidR="00D312F9" w:rsidRDefault="00D312F9" w:rsidP="009D5909">
      <w:pPr>
        <w:pStyle w:val="af3"/>
      </w:pPr>
      <w:bookmarkStart w:id="1744" w:name="_Toc493757346"/>
      <w:bookmarkStart w:id="1745" w:name="_Toc493677611"/>
      <w:bookmarkStart w:id="1746" w:name="_Toc493677285"/>
      <w:r>
        <w:t xml:space="preserve">В данном документе приведены основные принципы работы MDMA, более подробно нюансы работы MDMA описаны в </w:t>
      </w:r>
      <w:r w:rsidR="00A22141">
        <w:t>п.</w:t>
      </w:r>
      <w:r>
        <w:t xml:space="preserve"> </w:t>
      </w:r>
      <w:r w:rsidR="00BF6B65">
        <w:fldChar w:fldCharType="begin"/>
      </w:r>
      <w:r>
        <w:instrText xml:space="preserve"> REF _Ref11855588 \w \h </w:instrText>
      </w:r>
      <w:r w:rsidR="00BF6B65">
        <w:fldChar w:fldCharType="separate"/>
      </w:r>
      <w:r w:rsidR="006422AE">
        <w:t>1.4.1.6.6</w:t>
      </w:r>
      <w:r w:rsidR="00BF6B65">
        <w:fldChar w:fldCharType="end"/>
      </w:r>
      <w:r>
        <w:t>.</w:t>
      </w:r>
    </w:p>
    <w:p w:rsidR="00D312F9" w:rsidRDefault="00D312F9" w:rsidP="009D5909">
      <w:pPr>
        <w:pStyle w:val="af3"/>
      </w:pPr>
      <w:r>
        <w:t xml:space="preserve">MDMA рассчитан на работу с дескрипторами, расположенными во внешней памяти. Используемый в составе MGETH блок MDMA содержит </w:t>
      </w:r>
      <w:r w:rsidR="00A22141">
        <w:t>четыре</w:t>
      </w:r>
      <w:r>
        <w:t xml:space="preserve"> канала чтения из памяти (RMDMA) и </w:t>
      </w:r>
      <w:r w:rsidR="00A22141">
        <w:t>четыре</w:t>
      </w:r>
      <w:r>
        <w:t xml:space="preserve"> канала записи в память (WMDMA). Каналы чтения из памяти и записи в память независимы. Принципы прямого доступа в память для каждого из каналов идентичны. Для каждого канала MDMA задаётся отдельный набор дескрипторов. </w:t>
      </w:r>
    </w:p>
    <w:p w:rsidR="00D312F9" w:rsidRDefault="00A22141" w:rsidP="009D5909">
      <w:pPr>
        <w:pStyle w:val="af3"/>
      </w:pPr>
      <w:r>
        <w:rPr>
          <w:b/>
        </w:rPr>
        <w:t>Ниже</w:t>
      </w:r>
      <w:r w:rsidR="00D312F9">
        <w:rPr>
          <w:b/>
        </w:rPr>
        <w:t xml:space="preserve"> приводится описание принципа работы одного канала MDMA.</w:t>
      </w:r>
    </w:p>
    <w:p w:rsidR="00D312F9" w:rsidRDefault="00D312F9" w:rsidP="009D5909">
      <w:pPr>
        <w:pStyle w:val="af3"/>
      </w:pPr>
      <w:r>
        <w:t>В процессе работы MDMA считывает дескриптор из памяти, выполняет операции в соответствии с тем, что содержится в дескрипторе, и после этого модифицирует (перезаписывает) его значение, устанавливая флаги статуса.</w:t>
      </w:r>
    </w:p>
    <w:p w:rsidR="00D312F9" w:rsidRDefault="00D312F9" w:rsidP="009D5909">
      <w:pPr>
        <w:pStyle w:val="af3"/>
      </w:pPr>
      <w:r>
        <w:t>MDMA работает с дескрипторами двух типов (тип дескриптора определяется флагом):</w:t>
      </w:r>
    </w:p>
    <w:p w:rsidR="00D312F9" w:rsidRDefault="00D312F9" w:rsidP="00931A64">
      <w:pPr>
        <w:pStyle w:val="af3"/>
        <w:numPr>
          <w:ilvl w:val="0"/>
          <w:numId w:val="196"/>
        </w:numPr>
        <w:ind w:left="1460"/>
      </w:pPr>
      <w:r>
        <w:t>дескриптор данных (data);</w:t>
      </w:r>
    </w:p>
    <w:p w:rsidR="00D312F9" w:rsidRDefault="00D312F9" w:rsidP="00931A64">
      <w:pPr>
        <w:pStyle w:val="af3"/>
        <w:numPr>
          <w:ilvl w:val="0"/>
          <w:numId w:val="196"/>
        </w:numPr>
        <w:ind w:left="1460"/>
      </w:pPr>
      <w:r>
        <w:t>дескриптор-ссылка (link).</w:t>
      </w:r>
    </w:p>
    <w:p w:rsidR="00D312F9" w:rsidRDefault="00D312F9" w:rsidP="009D5909">
      <w:pPr>
        <w:pStyle w:val="af3"/>
      </w:pPr>
      <w:r>
        <w:t>Дескрипторы данных описывают область памяти, содержащую данные для передачи</w:t>
      </w:r>
      <w:r w:rsidR="00F90E8B">
        <w:t>,</w:t>
      </w:r>
      <w:r>
        <w:t xml:space="preserve"> или же область памяти, в которую необходимо передать данные. </w:t>
      </w:r>
    </w:p>
    <w:p w:rsidR="00D312F9" w:rsidRDefault="00D312F9" w:rsidP="009D5909">
      <w:pPr>
        <w:pStyle w:val="af3"/>
      </w:pPr>
      <w:r>
        <w:t>Дескрипторы-ссылки описываю</w:t>
      </w:r>
      <w:r w:rsidR="00F90E8B">
        <w:t>т</w:t>
      </w:r>
      <w:r>
        <w:t xml:space="preserve"> переход к новому дескриптору (новому блоку дескрипторов).</w:t>
      </w:r>
    </w:p>
    <w:p w:rsidR="00D312F9" w:rsidRDefault="00D312F9" w:rsidP="009D5909">
      <w:pPr>
        <w:pStyle w:val="af3"/>
      </w:pPr>
      <w:r>
        <w:t xml:space="preserve">Каждый дескриптор содержит флаг ownership, который указывает на доступность дескриптора для MDMA. Если данный флаг имеет значение 0, то MDMA может выполнять операции в соответствии с данным дескриптором, если 1 – то данный дескриптор для MDMA </w:t>
      </w:r>
      <w:r w:rsidR="00F90E8B">
        <w:t xml:space="preserve">               </w:t>
      </w:r>
      <w:r>
        <w:t>не доступен. При модификации дескриптора MDMA устанавливает значен</w:t>
      </w:r>
      <w:r w:rsidR="00F90E8B">
        <w:t>ие ownership в 1, таким образом</w:t>
      </w:r>
      <w:r>
        <w:t xml:space="preserve"> указывая,  что работа с данным дескриптором завершена, и исключая возможность последующей работы. В случае если MDMA считывает недоступный дескриптор, работа останавливается.</w:t>
      </w:r>
    </w:p>
    <w:p w:rsidR="00D312F9" w:rsidRDefault="00D312F9" w:rsidP="009D5909">
      <w:pPr>
        <w:pStyle w:val="af3"/>
      </w:pPr>
      <w:r>
        <w:t>В MDMA поддерживается предвыборка дескрипторов для минимизации задержек при переходе от дескриптора к дескриптору, подробнее это описано в документации на MDMA-GP в разделе  «Работа с дескрипторами MDMA-GP».</w:t>
      </w:r>
    </w:p>
    <w:p w:rsidR="00D312F9" w:rsidRPr="00774067" w:rsidRDefault="00D312F9" w:rsidP="00774067">
      <w:pPr>
        <w:pStyle w:val="af3"/>
      </w:pPr>
      <w:r w:rsidRPr="00774067">
        <w:t>Предвыборка дескрипторов требует, чтобы не было дескрипторов-ссылок на дескриптор</w:t>
      </w:r>
      <w:r w:rsidR="00F90E8B">
        <w:t>,</w:t>
      </w:r>
      <w:r w:rsidRPr="00774067">
        <w:t xml:space="preserve"> который уже зачитан, но еще не отработан (перезаписан), соответственно, если в таблице нет дескрипторов с флагом stop</w:t>
      </w:r>
      <w:r w:rsidR="00F90E8B">
        <w:t xml:space="preserve"> </w:t>
      </w:r>
      <w:r w:rsidRPr="00774067">
        <w:t xml:space="preserve">(описание см. ниже) и последний дескриптор ссылается на начало </w:t>
      </w:r>
      <w:r w:rsidRPr="00774067">
        <w:lastRenderedPageBreak/>
        <w:t xml:space="preserve">таблицы, то такая таблица должна состоять минимум из </w:t>
      </w:r>
      <w:r w:rsidR="00F90E8B">
        <w:t>четырех</w:t>
      </w:r>
      <w:r w:rsidRPr="00774067">
        <w:t xml:space="preserve"> дескрипторов, если последний дескриптор имеет флаг stop, то таблица может быть из любого числа дескрипторов.</w:t>
      </w:r>
    </w:p>
    <w:p w:rsidR="00D312F9" w:rsidRDefault="00D312F9" w:rsidP="00CF0178">
      <w:pPr>
        <w:pStyle w:val="8"/>
      </w:pPr>
      <w:r>
        <w:t>Формат дескриптора</w:t>
      </w:r>
      <w:bookmarkEnd w:id="1744"/>
      <w:bookmarkEnd w:id="1745"/>
      <w:bookmarkEnd w:id="1746"/>
      <w:r>
        <w:t xml:space="preserve"> </w:t>
      </w:r>
    </w:p>
    <w:p w:rsidR="00D312F9" w:rsidRDefault="00D312F9" w:rsidP="009D5909">
      <w:pPr>
        <w:pStyle w:val="af3"/>
      </w:pPr>
      <w:r>
        <w:t xml:space="preserve">В составе MGETH MDMA поддерживает работу с long-дескрипторами (128 бит) </w:t>
      </w:r>
      <w:r w:rsidR="00F90E8B">
        <w:t xml:space="preserve">                           </w:t>
      </w:r>
      <w:r>
        <w:t xml:space="preserve">и pitch-дескрипторами (128 бит). Какие дескрипторы будет использоваться, задаётся в настройках канала MDMA. Все данные, необходимые для описания типа дескриптора, его доступности, адреса,  характеристик области памяти и др. содержатся в старших 64 битах дескриптора (основная часть). Расширение дескриптора до 128 бит (дополнительная часть) содержит поле временной метки free_run_value (значение free_run_timer) (см. рисунок </w:t>
      </w:r>
      <w:r w:rsidR="00762C7C">
        <w:fldChar w:fldCharType="begin"/>
      </w:r>
      <w:r w:rsidR="00762C7C">
        <w:instrText xml:space="preserve"> REF _Ref479936737 \h  \* MERGEFORMAT </w:instrText>
      </w:r>
      <w:r w:rsidR="00762C7C">
        <w:fldChar w:fldCharType="separate"/>
      </w:r>
      <w:r w:rsidR="006422AE" w:rsidRPr="006422AE">
        <w:rPr>
          <w:vanish/>
        </w:rPr>
        <w:t xml:space="preserve">Рисунок </w:t>
      </w:r>
      <w:r w:rsidR="006422AE">
        <w:rPr>
          <w:noProof/>
        </w:rPr>
        <w:t>42</w:t>
      </w:r>
      <w:r w:rsidR="00762C7C">
        <w:fldChar w:fldCharType="end"/>
      </w:r>
      <w:r w:rsidR="00F90E8B">
        <w:t>)</w:t>
      </w:r>
      <w:r>
        <w:t xml:space="preserve"> или поля</w:t>
      </w:r>
      <w:r w:rsidR="00F90E8B">
        <w:t>,</w:t>
      </w:r>
      <w:r>
        <w:t xml:space="preserve"> необходимые для выполнения pitch-операций</w:t>
      </w:r>
      <w:r w:rsidR="00F90E8B">
        <w:t>,</w:t>
      </w:r>
      <w:r>
        <w:t xml:space="preserve"> которые в MGETH используются только для приема RTP-видео (см. рисунок </w:t>
      </w:r>
      <w:r w:rsidR="00762C7C">
        <w:fldChar w:fldCharType="begin"/>
      </w:r>
      <w:r w:rsidR="00762C7C">
        <w:instrText xml:space="preserve"> </w:instrText>
      </w:r>
      <w:r w:rsidR="00762C7C">
        <w:instrText xml:space="preserve">REF _Ref479936770 \h  \* MERGEFORMAT </w:instrText>
      </w:r>
      <w:r w:rsidR="00762C7C">
        <w:fldChar w:fldCharType="separate"/>
      </w:r>
      <w:r w:rsidR="006422AE" w:rsidRPr="006422AE">
        <w:rPr>
          <w:vanish/>
        </w:rPr>
        <w:t xml:space="preserve">Рисунок </w:t>
      </w:r>
      <w:r w:rsidR="006422AE">
        <w:rPr>
          <w:noProof/>
        </w:rPr>
        <w:t>43</w:t>
      </w:r>
      <w:r w:rsidR="00762C7C">
        <w:fldChar w:fldCharType="end"/>
      </w:r>
      <w:r>
        <w:t xml:space="preserve">). Описание полей регистров приведено в таблице </w:t>
      </w:r>
      <w:r w:rsidR="00762C7C">
        <w:fldChar w:fldCharType="begin"/>
      </w:r>
      <w:r w:rsidR="00762C7C">
        <w:instrText xml:space="preserve"> REF _Ref12284853 \h  \* MERGEFORMAT </w:instrText>
      </w:r>
      <w:r w:rsidR="00762C7C">
        <w:fldChar w:fldCharType="separate"/>
      </w:r>
      <w:r w:rsidR="006422AE" w:rsidRPr="006422AE">
        <w:rPr>
          <w:vanish/>
        </w:rPr>
        <w:t xml:space="preserve">Таблица </w:t>
      </w:r>
      <w:r w:rsidR="006422AE">
        <w:rPr>
          <w:noProof/>
        </w:rPr>
        <w:t>349</w:t>
      </w:r>
      <w:r w:rsidR="00762C7C">
        <w:fldChar w:fldCharType="end"/>
      </w:r>
      <w:r>
        <w:t>.</w:t>
      </w:r>
    </w:p>
    <w:p w:rsidR="00D312F9" w:rsidRDefault="00D312F9" w:rsidP="00BD0359">
      <w:pPr>
        <w:pStyle w:val="aff9"/>
      </w:pPr>
      <w:r w:rsidRPr="00A026A8">
        <w:rPr>
          <w:lang w:val="en-US"/>
        </w:rPr>
        <w:object w:dxaOrig="9360" w:dyaOrig="2880">
          <v:shape id="_x0000_i1059" type="#_x0000_t75" style="width:468.75pt;height:2in" o:ole="">
            <v:imagedata r:id="rId89" o:title=""/>
          </v:shape>
          <o:OLEObject Type="Embed" ProgID="Visio.Drawing.11" ShapeID="_x0000_i1059" DrawAspect="Content" ObjectID="_1633434554" r:id="rId90"/>
        </w:object>
      </w:r>
    </w:p>
    <w:p w:rsidR="00D312F9" w:rsidRDefault="00D312F9" w:rsidP="00BD0359">
      <w:pPr>
        <w:pStyle w:val="aff9"/>
      </w:pPr>
      <w:bookmarkStart w:id="1747" w:name="_Ref479936737"/>
      <w:bookmarkStart w:id="1748" w:name="_Toc495677622"/>
      <w:r>
        <w:t xml:space="preserve">Рисунок </w:t>
      </w:r>
      <w:r w:rsidR="00BF6B65">
        <w:fldChar w:fldCharType="begin"/>
      </w:r>
      <w:r>
        <w:rPr>
          <w:noProof/>
        </w:rPr>
        <w:instrText xml:space="preserve"> SEQ Рисунок \* ARABIC </w:instrText>
      </w:r>
      <w:r w:rsidR="00BF6B65">
        <w:fldChar w:fldCharType="separate"/>
      </w:r>
      <w:r w:rsidR="006422AE">
        <w:rPr>
          <w:noProof/>
        </w:rPr>
        <w:t>42</w:t>
      </w:r>
      <w:r w:rsidR="00BF6B65">
        <w:fldChar w:fldCharType="end"/>
      </w:r>
      <w:bookmarkEnd w:id="1747"/>
      <w:r>
        <w:t xml:space="preserve"> – Формат long-дескриптора</w:t>
      </w:r>
      <w:bookmarkEnd w:id="1748"/>
    </w:p>
    <w:p w:rsidR="00D312F9" w:rsidRDefault="00D312F9" w:rsidP="009D5909"/>
    <w:p w:rsidR="00D312F9" w:rsidRDefault="00D312F9" w:rsidP="009D5909"/>
    <w:p w:rsidR="00D312F9" w:rsidRDefault="00D312F9" w:rsidP="00BD0359">
      <w:pPr>
        <w:pStyle w:val="aff9"/>
      </w:pPr>
      <w:r>
        <w:rPr>
          <w:rFonts w:eastAsia="Calibri"/>
        </w:rPr>
        <w:t xml:space="preserve"> </w:t>
      </w:r>
      <w:r w:rsidRPr="00A026A8">
        <w:rPr>
          <w:lang w:val="en-US"/>
        </w:rPr>
        <w:object w:dxaOrig="9360" w:dyaOrig="2880">
          <v:shape id="_x0000_i1060" type="#_x0000_t75" style="width:468.75pt;height:2in" o:ole="">
            <v:imagedata r:id="rId91" o:title=""/>
          </v:shape>
          <o:OLEObject Type="Embed" ProgID="Visio.Drawing.11" ShapeID="_x0000_i1060" DrawAspect="Content" ObjectID="_1633434555" r:id="rId92"/>
        </w:object>
      </w:r>
    </w:p>
    <w:p w:rsidR="00D312F9" w:rsidRDefault="00D312F9" w:rsidP="00BD0359">
      <w:pPr>
        <w:pStyle w:val="aff9"/>
      </w:pPr>
      <w:bookmarkStart w:id="1749" w:name="_Ref479936770"/>
      <w:bookmarkStart w:id="1750" w:name="_Toc495677623"/>
      <w:r>
        <w:t xml:space="preserve">Рисунок </w:t>
      </w:r>
      <w:r w:rsidR="00BF6B65">
        <w:fldChar w:fldCharType="begin"/>
      </w:r>
      <w:r>
        <w:rPr>
          <w:noProof/>
        </w:rPr>
        <w:instrText xml:space="preserve"> SEQ Рисунок \* ARABIC </w:instrText>
      </w:r>
      <w:r w:rsidR="00BF6B65">
        <w:fldChar w:fldCharType="separate"/>
      </w:r>
      <w:r w:rsidR="006422AE">
        <w:rPr>
          <w:noProof/>
        </w:rPr>
        <w:t>43</w:t>
      </w:r>
      <w:r w:rsidR="00BF6B65">
        <w:fldChar w:fldCharType="end"/>
      </w:r>
      <w:bookmarkEnd w:id="1749"/>
      <w:r>
        <w:t xml:space="preserve"> – Формат pitch-дескриптора</w:t>
      </w:r>
      <w:bookmarkEnd w:id="1750"/>
    </w:p>
    <w:p w:rsidR="00D312F9" w:rsidRDefault="00D312F9" w:rsidP="009D5909"/>
    <w:p w:rsidR="00D312F9" w:rsidRDefault="00D312F9" w:rsidP="009D5909">
      <w:pPr>
        <w:pStyle w:val="af3"/>
      </w:pPr>
      <w:r>
        <w:t xml:space="preserve">При использовании MDMA допустима настройка части каналов на работу </w:t>
      </w:r>
      <w:r w:rsidR="00F90E8B">
        <w:t xml:space="preserve">                                             </w:t>
      </w:r>
      <w:r>
        <w:t xml:space="preserve">с long-дескрипторами, а части </w:t>
      </w:r>
      <w:r w:rsidR="00F90E8B">
        <w:t xml:space="preserve">  -  </w:t>
      </w:r>
      <w:r>
        <w:t>на работу с pitch-дескрипторами.</w:t>
      </w:r>
    </w:p>
    <w:p w:rsidR="00D312F9" w:rsidRDefault="00D312F9" w:rsidP="009D5909">
      <w:pPr>
        <w:pStyle w:val="af3"/>
      </w:pPr>
    </w:p>
    <w:p w:rsidR="00D312F9" w:rsidRDefault="00D312F9" w:rsidP="002815D9">
      <w:pPr>
        <w:pStyle w:val="aff8"/>
      </w:pPr>
      <w:bookmarkStart w:id="1751" w:name="_Ref12284853"/>
      <w:bookmarkStart w:id="1752" w:name="_Toc528945099"/>
      <w:bookmarkStart w:id="1753" w:name="_Toc495680644"/>
      <w:bookmarkStart w:id="1754" w:name="_Toc495677399"/>
      <w:r>
        <w:t xml:space="preserve">Таблица </w:t>
      </w:r>
      <w:r w:rsidR="00BF6B65">
        <w:fldChar w:fldCharType="begin"/>
      </w:r>
      <w:r>
        <w:rPr>
          <w:noProof/>
        </w:rPr>
        <w:instrText xml:space="preserve"> SEQ Таблица \* ARABIC </w:instrText>
      </w:r>
      <w:r w:rsidR="00BF6B65">
        <w:fldChar w:fldCharType="separate"/>
      </w:r>
      <w:r w:rsidR="006422AE">
        <w:rPr>
          <w:noProof/>
        </w:rPr>
        <w:t>349</w:t>
      </w:r>
      <w:r w:rsidR="00BF6B65">
        <w:fldChar w:fldCharType="end"/>
      </w:r>
      <w:bookmarkEnd w:id="1751"/>
      <w:r>
        <w:t xml:space="preserve"> – Описание полей дескриптора</w:t>
      </w:r>
      <w:bookmarkEnd w:id="1752"/>
      <w:bookmarkEnd w:id="1753"/>
      <w:bookmarkEnd w:id="1754"/>
      <w:r>
        <w:t xml:space="preserve"> </w:t>
      </w:r>
      <w:r>
        <w:rPr>
          <w:lang w:val="en-US"/>
        </w:rPr>
        <w:t>MDMA</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1338"/>
        <w:gridCol w:w="6801"/>
      </w:tblGrid>
      <w:tr w:rsidR="00D312F9" w:rsidTr="007137CE">
        <w:trPr>
          <w:cantSplit/>
          <w:tblHeader/>
          <w:jc w:val="center"/>
        </w:trPr>
        <w:tc>
          <w:tcPr>
            <w:tcW w:w="1897"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jc w:val="center"/>
              <w:rPr>
                <w:b/>
              </w:rPr>
            </w:pPr>
            <w:r>
              <w:rPr>
                <w:b/>
              </w:rPr>
              <w:t>Поле</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6801"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jc w:val="center"/>
              <w:rPr>
                <w:b/>
              </w:rPr>
            </w:pPr>
            <w:r>
              <w:rPr>
                <w:b/>
              </w:rPr>
              <w:t>Описание</w:t>
            </w:r>
          </w:p>
        </w:tc>
      </w:tr>
      <w:tr w:rsidR="00D312F9" w:rsidTr="007137CE">
        <w:trPr>
          <w:cantSplit/>
          <w:jc w:val="center"/>
        </w:trPr>
        <w:tc>
          <w:tcPr>
            <w:tcW w:w="10036"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сновная часть</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ownership</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доступности дескриптора для MDMA</w:t>
            </w:r>
          </w:p>
          <w:p w:rsidR="00D312F9" w:rsidRDefault="00D312F9" w:rsidP="009D5909">
            <w:pPr>
              <w:pStyle w:val="afffa"/>
              <w:keepNext w:val="0"/>
              <w:spacing w:line="256" w:lineRule="auto"/>
            </w:pPr>
            <w:r>
              <w:t>0 – дескриптор доступен</w:t>
            </w:r>
          </w:p>
          <w:p w:rsidR="00D312F9" w:rsidRDefault="00D312F9" w:rsidP="009D5909">
            <w:pPr>
              <w:pStyle w:val="afffa"/>
              <w:keepNext w:val="0"/>
              <w:spacing w:line="256" w:lineRule="auto"/>
            </w:pPr>
            <w:r>
              <w:t>1 – дескриптор не доступен</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link</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Тип дескриптора</w:t>
            </w:r>
          </w:p>
          <w:p w:rsidR="00D312F9" w:rsidRDefault="00D312F9" w:rsidP="009D5909">
            <w:pPr>
              <w:pStyle w:val="afffa"/>
              <w:keepNext w:val="0"/>
              <w:spacing w:line="256" w:lineRule="auto"/>
            </w:pPr>
            <w:r>
              <w:t>0 – дескриптор данных</w:t>
            </w:r>
          </w:p>
          <w:p w:rsidR="00D312F9" w:rsidRDefault="00D312F9" w:rsidP="009D5909">
            <w:pPr>
              <w:pStyle w:val="afffa"/>
              <w:keepNext w:val="0"/>
              <w:spacing w:line="256" w:lineRule="auto"/>
            </w:pPr>
            <w:r>
              <w:t>1 – дескриптор-ссылка</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terrupt</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выработки прерывания после выполнения дескриптора</w:t>
            </w:r>
          </w:p>
          <w:p w:rsidR="00D312F9" w:rsidRDefault="00D312F9" w:rsidP="009D5909">
            <w:pPr>
              <w:pStyle w:val="afffa"/>
              <w:keepNext w:val="0"/>
              <w:spacing w:line="256" w:lineRule="auto"/>
            </w:pPr>
            <w:r>
              <w:t>0 – не вырабатывать прерывание</w:t>
            </w:r>
          </w:p>
          <w:p w:rsidR="00D312F9" w:rsidRDefault="00D312F9" w:rsidP="009D5909">
            <w:pPr>
              <w:pStyle w:val="afffa"/>
              <w:keepNext w:val="0"/>
              <w:spacing w:line="256" w:lineRule="auto"/>
            </w:pPr>
            <w:r>
              <w:t>1 – вырабатывать прерывание</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op</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остановки после выполнения операций с дескриптором</w:t>
            </w:r>
          </w:p>
          <w:p w:rsidR="00D312F9" w:rsidRDefault="00D312F9" w:rsidP="009D5909">
            <w:pPr>
              <w:pStyle w:val="afffa"/>
              <w:keepNext w:val="0"/>
              <w:spacing w:line="256" w:lineRule="auto"/>
            </w:pPr>
            <w:r>
              <w:t>0 – переход к следующему дескриптору разрешен</w:t>
            </w:r>
          </w:p>
          <w:p w:rsidR="00D312F9" w:rsidRDefault="00D312F9" w:rsidP="009D5909">
            <w:pPr>
              <w:pStyle w:val="afffa"/>
              <w:keepNext w:val="0"/>
              <w:spacing w:line="256" w:lineRule="auto"/>
            </w:pPr>
            <w:r>
              <w:t>1 – канал MDMA остановит свою работу после завершения обработки данного дескриптора</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crement</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запрета инкрементирования адреса</w:t>
            </w:r>
          </w:p>
          <w:p w:rsidR="00D312F9" w:rsidRDefault="00D312F9" w:rsidP="009D5909">
            <w:pPr>
              <w:pStyle w:val="afffa"/>
              <w:keepNext w:val="0"/>
              <w:spacing w:line="256" w:lineRule="auto"/>
            </w:pPr>
            <w:r>
              <w:t>0 – обращение в фиксированный адрес</w:t>
            </w:r>
          </w:p>
          <w:p w:rsidR="00D312F9" w:rsidRDefault="00D312F9" w:rsidP="009D5909">
            <w:pPr>
              <w:pStyle w:val="afffa"/>
              <w:keepNext w:val="0"/>
              <w:spacing w:line="256" w:lineRule="auto"/>
            </w:pPr>
            <w:r>
              <w:t>1 – инкрементация адреса</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Флаг ошибки шины AXI при </w:t>
            </w:r>
            <w:r w:rsidR="00F90E8B">
              <w:t>выполнении операций дескриптора</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rFonts w:eastAsia="Calibri"/>
              </w:rPr>
            </w:pPr>
            <w:r>
              <w:t>custom</w:t>
            </w:r>
            <w:r w:rsidRPr="007137CE">
              <w:rPr>
                <w:b/>
                <w:vertAlign w:val="superscript"/>
                <w:lang w:val="en-US"/>
              </w:rPr>
              <w:t>1)</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rFonts w:eastAsia="Calibri"/>
              </w:rPr>
            </w:pPr>
            <w:r>
              <w:t>[121:11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7C3D70">
            <w:pPr>
              <w:pStyle w:val="afffa"/>
              <w:keepNext w:val="0"/>
              <w:spacing w:line="256" w:lineRule="auto"/>
              <w:rPr>
                <w:rFonts w:eastAsia="Calibri"/>
              </w:rPr>
            </w:pPr>
            <w:r>
              <w:t xml:space="preserve">Поле для специальных флагов ядра, описание данных бит отличается для каналов и подробно рассмотрено </w:t>
            </w:r>
            <w:r w:rsidR="007C3D70">
              <w:t>ниже</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length</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09:9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Длина области данных для normal-дескриптора  / Количество строк для pitch-дескриптора </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ddress</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5:6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Адрес области данных дескриптора (data) или адрес перехода (link)</w:t>
            </w:r>
          </w:p>
        </w:tc>
      </w:tr>
      <w:tr w:rsidR="00D312F9" w:rsidTr="007137CE">
        <w:trPr>
          <w:cantSplit/>
          <w:jc w:val="center"/>
        </w:trPr>
        <w:tc>
          <w:tcPr>
            <w:tcW w:w="10036"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Дополнительная часть для long-дескрипторов</w:t>
            </w:r>
          </w:p>
        </w:tc>
      </w:tr>
      <w:tr w:rsidR="00D312F9" w:rsidRPr="002C4D97"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ree_run_value</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3: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lang w:val="en-US"/>
              </w:rPr>
            </w:pPr>
            <w:r>
              <w:t>Временная</w:t>
            </w:r>
            <w:r>
              <w:rPr>
                <w:lang w:val="en-US"/>
              </w:rPr>
              <w:t xml:space="preserve"> </w:t>
            </w:r>
            <w:r>
              <w:t>метка</w:t>
            </w:r>
            <w:r>
              <w:rPr>
                <w:lang w:val="en-US"/>
              </w:rPr>
              <w:t xml:space="preserve"> free_run_value (</w:t>
            </w:r>
            <w:r>
              <w:t>значение</w:t>
            </w:r>
            <w:r>
              <w:rPr>
                <w:lang w:val="en-US"/>
              </w:rPr>
              <w:t xml:space="preserve"> free_run_timer)</w:t>
            </w:r>
          </w:p>
        </w:tc>
      </w:tr>
      <w:tr w:rsidR="00D312F9" w:rsidTr="007137CE">
        <w:trPr>
          <w:cantSplit/>
          <w:jc w:val="center"/>
        </w:trPr>
        <w:tc>
          <w:tcPr>
            <w:tcW w:w="10036"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Дополнительная часть для pitch-дескрипторов</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pitch</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3:4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сстояние между строками для pitch-операций</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ring length</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7:3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лина строки данных для pitch-операций</w:t>
            </w:r>
          </w:p>
        </w:tc>
      </w:tr>
      <w:tr w:rsidR="00D312F9" w:rsidTr="007137CE">
        <w:trPr>
          <w:cantSplit/>
          <w:jc w:val="center"/>
        </w:trPr>
        <w:tc>
          <w:tcPr>
            <w:tcW w:w="18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TP_timestamp</w:t>
            </w:r>
          </w:p>
        </w:tc>
        <w:tc>
          <w:tcPr>
            <w:tcW w:w="13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ременная метка для RTP-видео</w:t>
            </w:r>
          </w:p>
        </w:tc>
      </w:tr>
      <w:tr w:rsidR="007137CE" w:rsidTr="00592077">
        <w:trPr>
          <w:cantSplit/>
          <w:jc w:val="center"/>
        </w:trPr>
        <w:tc>
          <w:tcPr>
            <w:tcW w:w="10036" w:type="dxa"/>
            <w:gridSpan w:val="3"/>
            <w:tcBorders>
              <w:top w:val="single" w:sz="4" w:space="0" w:color="auto"/>
              <w:left w:val="single" w:sz="4" w:space="0" w:color="auto"/>
              <w:bottom w:val="single" w:sz="4" w:space="0" w:color="auto"/>
              <w:right w:val="single" w:sz="4" w:space="0" w:color="auto"/>
            </w:tcBorders>
          </w:tcPr>
          <w:p w:rsidR="00AB25DB" w:rsidRDefault="00AB25DB" w:rsidP="00AB25DB">
            <w:pPr>
              <w:pStyle w:val="aa"/>
              <w:numPr>
                <w:ilvl w:val="0"/>
                <w:numId w:val="0"/>
              </w:numPr>
              <w:ind w:left="283"/>
              <w:rPr>
                <w:b/>
                <w:sz w:val="20"/>
                <w:szCs w:val="20"/>
                <w:vertAlign w:val="superscript"/>
              </w:rPr>
            </w:pPr>
            <w:r>
              <w:rPr>
                <w:b/>
                <w:sz w:val="20"/>
                <w:szCs w:val="20"/>
                <w:vertAlign w:val="superscript"/>
              </w:rPr>
              <w:t>______________________________</w:t>
            </w:r>
          </w:p>
          <w:p w:rsidR="00AB25DB" w:rsidRPr="00AB25DB" w:rsidRDefault="00AB25DB" w:rsidP="00AB25DB">
            <w:pPr>
              <w:pStyle w:val="aa"/>
              <w:numPr>
                <w:ilvl w:val="0"/>
                <w:numId w:val="0"/>
              </w:numPr>
              <w:ind w:left="283"/>
              <w:rPr>
                <w:sz w:val="20"/>
                <w:szCs w:val="20"/>
              </w:rPr>
            </w:pPr>
            <w:r w:rsidRPr="00AB25DB">
              <w:rPr>
                <w:b/>
                <w:sz w:val="20"/>
                <w:szCs w:val="20"/>
                <w:vertAlign w:val="superscript"/>
              </w:rPr>
              <w:t>1)</w:t>
            </w:r>
            <w:r w:rsidRPr="00AB25DB">
              <w:rPr>
                <w:sz w:val="20"/>
                <w:szCs w:val="20"/>
              </w:rPr>
              <w:t xml:space="preserve"> Поле для специальных флагов ядра - в MDMA поле custom может использоваться для увеличения поля length (указывается в настройках канала MDMA), в сопряжении с MGETH поле custom используется только для флагов ядра. </w:t>
            </w:r>
          </w:p>
          <w:p w:rsidR="007137CE" w:rsidRDefault="007137CE" w:rsidP="009D5909">
            <w:pPr>
              <w:pStyle w:val="afffa"/>
              <w:keepNext w:val="0"/>
              <w:spacing w:line="256" w:lineRule="auto"/>
            </w:pPr>
          </w:p>
        </w:tc>
      </w:tr>
    </w:tbl>
    <w:p w:rsidR="00F90E8B" w:rsidRDefault="00F90E8B" w:rsidP="00F90E8B">
      <w:pPr>
        <w:pStyle w:val="af3"/>
        <w:rPr>
          <w:sz w:val="20"/>
        </w:rPr>
      </w:pPr>
    </w:p>
    <w:p w:rsidR="00D312F9" w:rsidRDefault="00D312F9" w:rsidP="009D5909"/>
    <w:p w:rsidR="00D312F9" w:rsidRDefault="00D312F9" w:rsidP="00CF0178">
      <w:pPr>
        <w:pStyle w:val="7"/>
      </w:pPr>
      <w:bookmarkStart w:id="1755" w:name="_Toc493757347"/>
      <w:bookmarkStart w:id="1756" w:name="_Toc493677612"/>
      <w:bookmarkStart w:id="1757" w:name="_Toc493677286"/>
      <w:r>
        <w:t>Подготовка к началу работы</w:t>
      </w:r>
      <w:bookmarkEnd w:id="1755"/>
      <w:bookmarkEnd w:id="1756"/>
      <w:bookmarkEnd w:id="1757"/>
    </w:p>
    <w:p w:rsidR="00D312F9" w:rsidRDefault="00D312F9" w:rsidP="009D5909"/>
    <w:p w:rsidR="00D312F9" w:rsidRDefault="00D312F9" w:rsidP="009D5909">
      <w:pPr>
        <w:pStyle w:val="af3"/>
      </w:pPr>
      <w:r>
        <w:t>Для начальной настройки MGETH необходимо выполнить следующие действия:</w:t>
      </w:r>
    </w:p>
    <w:p w:rsidR="00D312F9" w:rsidRDefault="00D312F9" w:rsidP="00931A64">
      <w:pPr>
        <w:pStyle w:val="a9"/>
        <w:numPr>
          <w:ilvl w:val="0"/>
          <w:numId w:val="197"/>
        </w:numPr>
        <w:ind w:left="1460"/>
      </w:pPr>
      <w:r>
        <w:t>опросить Ethernet PHY с помощью контроллера MDIO-интерфейса, и настроить регистры управления MGETH;</w:t>
      </w:r>
    </w:p>
    <w:p w:rsidR="00D312F9" w:rsidRDefault="00D312F9" w:rsidP="00931A64">
      <w:pPr>
        <w:pStyle w:val="a9"/>
        <w:numPr>
          <w:ilvl w:val="0"/>
          <w:numId w:val="197"/>
        </w:numPr>
        <w:ind w:left="1460"/>
      </w:pPr>
      <w:r>
        <w:t xml:space="preserve">настроить </w:t>
      </w:r>
      <w:r w:rsidR="00F90E8B">
        <w:t>маски  для аппаратной фильтрации</w:t>
      </w:r>
      <w:r>
        <w:t xml:space="preserve"> принимаемых Ethernet-фреймов с учетом приоритетов между каналами (пр</w:t>
      </w:r>
      <w:r w:rsidR="005115CE">
        <w:t>иоритет у каналов фиксированный:</w:t>
      </w:r>
      <w:r>
        <w:t xml:space="preserve"> </w:t>
      </w:r>
      <w:r w:rsidR="00525D19">
        <w:t xml:space="preserve">                           </w:t>
      </w:r>
      <w:r>
        <w:t xml:space="preserve">у 0 канала самый высокий, </w:t>
      </w:r>
      <w:r w:rsidR="005115CE">
        <w:t xml:space="preserve">у  </w:t>
      </w:r>
      <w:r>
        <w:t xml:space="preserve">3 </w:t>
      </w:r>
      <w:r w:rsidR="005115CE">
        <w:t xml:space="preserve">канала  </w:t>
      </w:r>
      <w:r>
        <w:t>самый низкий);</w:t>
      </w:r>
    </w:p>
    <w:p w:rsidR="00D312F9" w:rsidRDefault="00D312F9" w:rsidP="00931A64">
      <w:pPr>
        <w:pStyle w:val="a9"/>
        <w:numPr>
          <w:ilvl w:val="0"/>
          <w:numId w:val="197"/>
        </w:numPr>
        <w:ind w:left="1460"/>
      </w:pPr>
      <w:r>
        <w:t>настроить временные задержки каналов для выдачи данных, если они необходимы;</w:t>
      </w:r>
    </w:p>
    <w:p w:rsidR="00D312F9" w:rsidRDefault="00D312F9" w:rsidP="00931A64">
      <w:pPr>
        <w:pStyle w:val="a9"/>
        <w:numPr>
          <w:ilvl w:val="0"/>
          <w:numId w:val="197"/>
        </w:numPr>
        <w:ind w:left="1460"/>
      </w:pPr>
      <w:r>
        <w:t>настроить значение минимального промежутка между Ethernet-фре</w:t>
      </w:r>
      <w:r w:rsidR="00F90E8B">
        <w:t>ймами                       (Interpacket gap (IPG),</w:t>
      </w:r>
      <w:r>
        <w:t xml:space="preserve"> если оно отличается от значения по умолчанию;</w:t>
      </w:r>
    </w:p>
    <w:p w:rsidR="00D312F9" w:rsidRDefault="00D312F9" w:rsidP="00931A64">
      <w:pPr>
        <w:pStyle w:val="a9"/>
        <w:numPr>
          <w:ilvl w:val="0"/>
          <w:numId w:val="197"/>
        </w:numPr>
        <w:ind w:left="1460"/>
      </w:pPr>
      <w:r>
        <w:t xml:space="preserve">если необходима аппаратная поддержка при приеме RTP-видео, то нужно запрограммировать соответствующий канал WMDMA на работу </w:t>
      </w:r>
      <w:r w:rsidR="00F90E8B">
        <w:t xml:space="preserve">                                                   </w:t>
      </w:r>
      <w:r>
        <w:t>с pitch-дескрипторами;</w:t>
      </w:r>
    </w:p>
    <w:p w:rsidR="00D312F9" w:rsidRDefault="00D312F9" w:rsidP="00931A64">
      <w:pPr>
        <w:pStyle w:val="a9"/>
        <w:numPr>
          <w:ilvl w:val="0"/>
          <w:numId w:val="197"/>
        </w:numPr>
        <w:ind w:left="1460"/>
      </w:pPr>
      <w:r>
        <w:t>запрограммировать таблицы дескрипторов для каналов записи и чтения MDMA;</w:t>
      </w:r>
    </w:p>
    <w:p w:rsidR="00D312F9" w:rsidRDefault="00D312F9" w:rsidP="00931A64">
      <w:pPr>
        <w:pStyle w:val="a9"/>
        <w:numPr>
          <w:ilvl w:val="0"/>
          <w:numId w:val="197"/>
        </w:numPr>
        <w:ind w:left="1460"/>
      </w:pPr>
      <w:r>
        <w:t>настроить каналы записи и чтения MDMA на работы с соответствующими таблицами дескрипторов;</w:t>
      </w:r>
    </w:p>
    <w:p w:rsidR="00D312F9" w:rsidRDefault="00D312F9" w:rsidP="00931A64">
      <w:pPr>
        <w:pStyle w:val="a9"/>
        <w:numPr>
          <w:ilvl w:val="0"/>
          <w:numId w:val="197"/>
        </w:numPr>
        <w:ind w:left="1460"/>
      </w:pPr>
      <w:r>
        <w:t>когда все настройки выполнены, включить нужные каналы MDMA.</w:t>
      </w:r>
    </w:p>
    <w:p w:rsidR="00D312F9" w:rsidRDefault="00D312F9" w:rsidP="00774067">
      <w:pPr>
        <w:pStyle w:val="af3"/>
        <w:rPr>
          <w:color w:val="000000"/>
        </w:rPr>
      </w:pPr>
      <w:r>
        <w:t>При использовании только од</w:t>
      </w:r>
      <w:r w:rsidR="00F90E8B">
        <w:t>ного канала приема или передачи</w:t>
      </w:r>
      <w:r>
        <w:t xml:space="preserve"> можно увеличить значение соответствующего регистра </w:t>
      </w:r>
      <w:r>
        <w:rPr>
          <w:color w:val="000000"/>
        </w:rPr>
        <w:t>W(R)_MAX_TRANS.</w:t>
      </w:r>
    </w:p>
    <w:p w:rsidR="00774067" w:rsidRDefault="00774067" w:rsidP="00774067">
      <w:pPr>
        <w:pStyle w:val="af3"/>
      </w:pPr>
    </w:p>
    <w:p w:rsidR="00D312F9" w:rsidRDefault="00D312F9" w:rsidP="00AB25DB">
      <w:pPr>
        <w:ind w:left="0" w:firstLine="0"/>
      </w:pPr>
    </w:p>
    <w:p w:rsidR="00D312F9" w:rsidRDefault="00D312F9" w:rsidP="00CF0178">
      <w:pPr>
        <w:pStyle w:val="7"/>
      </w:pPr>
      <w:bookmarkStart w:id="1758" w:name="_Toc493757348"/>
      <w:bookmarkStart w:id="1759" w:name="_Toc493677613"/>
      <w:bookmarkStart w:id="1760" w:name="_Toc493677287"/>
      <w:r>
        <w:t>Передача данных (TX-канал)</w:t>
      </w:r>
      <w:bookmarkEnd w:id="1758"/>
      <w:bookmarkEnd w:id="1759"/>
      <w:bookmarkEnd w:id="1760"/>
    </w:p>
    <w:p w:rsidR="00D312F9" w:rsidRDefault="00D312F9" w:rsidP="009D5909">
      <w:pPr>
        <w:pStyle w:val="af3"/>
      </w:pPr>
      <w:r>
        <w:t xml:space="preserve">При включении канал RMDMA для данного канала из памяти считывается дескриптор </w:t>
      </w:r>
      <w:r w:rsidR="00F90E8B">
        <w:t xml:space="preserve">             </w:t>
      </w:r>
      <w:r>
        <w:t>(в одном дескрипторе должны содержаться данные для одного  Ethernet-фрейма целиком), и во внутренний буфер канала считываются данные, соответствующие данному дескриптору (фрейм не начинает передаваться до того</w:t>
      </w:r>
      <w:r w:rsidR="00F90E8B">
        <w:t>,</w:t>
      </w:r>
      <w:r>
        <w:t xml:space="preserve"> как все данные не будут зачитаны в буфер). В таблице</w:t>
      </w:r>
      <w:r w:rsidR="00762C7C">
        <w:fldChar w:fldCharType="begin"/>
      </w:r>
      <w:r w:rsidR="00762C7C">
        <w:instrText xml:space="preserve"> REF _Ref493167407 \h  \* MERGEFORMAT </w:instrText>
      </w:r>
      <w:r w:rsidR="00762C7C">
        <w:fldChar w:fldCharType="separate"/>
      </w:r>
      <w:r w:rsidR="006422AE" w:rsidRPr="006422AE">
        <w:rPr>
          <w:vanish/>
        </w:rPr>
        <w:t>Таблица</w:t>
      </w:r>
      <w:r w:rsidR="006422AE">
        <w:t xml:space="preserve"> 350</w:t>
      </w:r>
      <w:r w:rsidR="00762C7C">
        <w:fldChar w:fldCharType="end"/>
      </w:r>
      <w:r>
        <w:t xml:space="preserve"> описано поле custom дескриптора для передачи данных, которое отображает специальные флаги.</w:t>
      </w:r>
    </w:p>
    <w:p w:rsidR="00774067" w:rsidRDefault="00774067" w:rsidP="009D5909">
      <w:pPr>
        <w:pStyle w:val="af3"/>
      </w:pPr>
    </w:p>
    <w:p w:rsidR="00D312F9" w:rsidRDefault="00D312F9" w:rsidP="002815D9">
      <w:pPr>
        <w:pStyle w:val="aff8"/>
      </w:pPr>
      <w:bookmarkStart w:id="1761" w:name="_Ref493167407"/>
      <w:bookmarkStart w:id="1762" w:name="_Toc528945100"/>
      <w:bookmarkStart w:id="1763" w:name="_Toc495680645"/>
      <w:bookmarkStart w:id="1764" w:name="_Toc495677400"/>
      <w:r>
        <w:t xml:space="preserve">Таблица </w:t>
      </w:r>
      <w:r w:rsidR="00BF6B65">
        <w:fldChar w:fldCharType="begin"/>
      </w:r>
      <w:r>
        <w:rPr>
          <w:noProof/>
        </w:rPr>
        <w:instrText xml:space="preserve"> SEQ Таблица \* ARABIC </w:instrText>
      </w:r>
      <w:r w:rsidR="00BF6B65">
        <w:fldChar w:fldCharType="separate"/>
      </w:r>
      <w:r w:rsidR="006422AE">
        <w:rPr>
          <w:noProof/>
        </w:rPr>
        <w:t>350</w:t>
      </w:r>
      <w:r w:rsidR="00BF6B65">
        <w:fldChar w:fldCharType="end"/>
      </w:r>
      <w:bookmarkEnd w:id="1761"/>
      <w:r>
        <w:t xml:space="preserve"> – Описание поля custom дескриптора для передачи данных (TX-канал)</w:t>
      </w:r>
      <w:bookmarkEnd w:id="1762"/>
      <w:bookmarkEnd w:id="1763"/>
      <w:bookmarkEnd w:id="176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054"/>
        <w:gridCol w:w="1880"/>
        <w:gridCol w:w="5030"/>
      </w:tblGrid>
      <w:tr w:rsidR="00D312F9" w:rsidTr="00D312F9">
        <w:trPr>
          <w:cantSplit/>
          <w:tblHeader/>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 дескр.</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Кем выставляется</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Pv4_checksum</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1]</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О</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0 – контрольная сумма IPv4 заголовка аппаратно не рассчитывается. </w:t>
            </w:r>
          </w:p>
          <w:p w:rsidR="00D312F9" w:rsidRDefault="00D312F9" w:rsidP="009D5909">
            <w:pPr>
              <w:pStyle w:val="afffa"/>
              <w:keepNext w:val="0"/>
              <w:spacing w:line="256" w:lineRule="auto"/>
            </w:pPr>
            <w:r>
              <w:t xml:space="preserve">1 –контрольная сумма IPv4 заголовка рассчитывается контроллером </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IPv4</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0:119]</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0 – пакет успешно отправлен, другие значения может принимать только если флаг IPv4_checksum=1;</w:t>
            </w:r>
          </w:p>
          <w:p w:rsidR="00D312F9" w:rsidRDefault="00D312F9" w:rsidP="009D5909">
            <w:pPr>
              <w:pStyle w:val="afffa"/>
              <w:keepNext w:val="0"/>
              <w:spacing w:line="256" w:lineRule="auto"/>
            </w:pPr>
            <w:r>
              <w:t xml:space="preserve">01 – пакет отправлен, при этом Ethernet-фрейм является фрагментом IPv4-пакета (при этом поле дескриптора protocol_checksum будет игнорироваться); </w:t>
            </w:r>
          </w:p>
          <w:p w:rsidR="00D312F9" w:rsidRDefault="00D312F9" w:rsidP="009D5909">
            <w:pPr>
              <w:pStyle w:val="afffa"/>
              <w:keepNext w:val="0"/>
              <w:spacing w:line="256" w:lineRule="auto"/>
            </w:pPr>
            <w:r>
              <w:t>10 – идентификатор для IP-пакета, вложенного в Ethernet-фрейм, не найден или версия IP-протокола не равна 4</w:t>
            </w:r>
            <w:r w:rsidR="00774067">
              <w:t>;</w:t>
            </w:r>
            <w:r>
              <w:t xml:space="preserve"> пакет отправляется без расчета контрольной суммы IPv4 и поле дескриптора protocol_checksum игнорируется;</w:t>
            </w:r>
          </w:p>
          <w:p w:rsidR="00D312F9" w:rsidRDefault="00D312F9" w:rsidP="00774067">
            <w:pPr>
              <w:pStyle w:val="afffa"/>
              <w:keepNext w:val="0"/>
              <w:spacing w:line="256" w:lineRule="auto"/>
            </w:pPr>
            <w:r>
              <w:t>11  – контрольная сумма  для IP-пакет</w:t>
            </w:r>
            <w:r w:rsidR="00F90E8B">
              <w:t>а</w:t>
            </w:r>
            <w:r>
              <w:t>, вложенного в Ethernet-фрейм, не рассчитана из-за того</w:t>
            </w:r>
            <w:r w:rsidR="00F90E8B">
              <w:t>, что длин</w:t>
            </w:r>
            <w:r>
              <w:t>а IPv4 заголовка не равна 20 байтам</w:t>
            </w:r>
            <w:r w:rsidR="00774067">
              <w:t>;</w:t>
            </w:r>
            <w:r>
              <w:t xml:space="preserve">  пакет отправляется без расчета контрольной суммы IPv4</w:t>
            </w:r>
            <w:r w:rsidR="00F90E8B">
              <w:t>,</w:t>
            </w:r>
            <w:r>
              <w:t xml:space="preserve"> и поле дескриптора</w:t>
            </w:r>
            <w:r w:rsidR="00F90E8B">
              <w:t xml:space="preserve"> protocol_checksum игнорируется</w:t>
            </w:r>
            <w:r>
              <w:t xml:space="preserve"> (при этом нет анализа</w:t>
            </w:r>
            <w:r w:rsidR="00F90E8B">
              <w:t>,</w:t>
            </w:r>
            <w:r>
              <w:t xml:space="preserve"> является ли Ethernet-фрейм фрагментом IPv4-пакета)</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8]</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ransport_protocol_ checksum</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7]</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О</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 – вложенный в IPv4 протокол не идентифицируется,  расчёт дополнительной контрольной суммы не производится;</w:t>
            </w:r>
          </w:p>
          <w:p w:rsidR="00D312F9" w:rsidRDefault="00D312F9" w:rsidP="009D5909">
            <w:pPr>
              <w:pStyle w:val="afffa"/>
              <w:keepNext w:val="0"/>
              <w:spacing w:line="256" w:lineRule="auto"/>
            </w:pPr>
            <w:r>
              <w:t>1 – вложенный в IPv4 протокол идентифицируется и  производится  расчёт со</w:t>
            </w:r>
            <w:r w:rsidR="00F90E8B">
              <w:t>ответствующей контрольной суммы</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dentified_ transport_protocol</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6:115]</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бнаружен вложенный в IPv4 протокол (и рассчитана контрольная сумма для него):</w:t>
            </w:r>
          </w:p>
          <w:p w:rsidR="00D312F9" w:rsidRDefault="00D312F9" w:rsidP="009D5909">
            <w:pPr>
              <w:pStyle w:val="afffa"/>
              <w:keepNext w:val="0"/>
              <w:spacing w:line="256" w:lineRule="auto"/>
            </w:pPr>
            <w:r>
              <w:t>00 –не обнаружен;</w:t>
            </w:r>
          </w:p>
          <w:p w:rsidR="00D312F9" w:rsidRDefault="00D312F9" w:rsidP="009D5909">
            <w:pPr>
              <w:pStyle w:val="afffa"/>
              <w:keepNext w:val="0"/>
              <w:spacing w:line="256" w:lineRule="auto"/>
            </w:pPr>
            <w:r>
              <w:t>01 – TCP;</w:t>
            </w:r>
          </w:p>
          <w:p w:rsidR="00D312F9" w:rsidRDefault="00D312F9" w:rsidP="009D5909">
            <w:pPr>
              <w:pStyle w:val="afffa"/>
              <w:keepNext w:val="0"/>
              <w:spacing w:line="256" w:lineRule="auto"/>
            </w:pPr>
            <w:r>
              <w:t>10 – UDP;</w:t>
            </w:r>
          </w:p>
          <w:p w:rsidR="00D312F9" w:rsidRDefault="00F90E8B" w:rsidP="009D5909">
            <w:pPr>
              <w:pStyle w:val="afffa"/>
              <w:keepNext w:val="0"/>
              <w:spacing w:line="256" w:lineRule="auto"/>
            </w:pPr>
            <w:r>
              <w:t>11 – ICMP</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4:112]</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ttempt_limit_error</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акет не был передан, поскольку было достигнуто максимальное количество попыток передачи (возникновение этой ошибк</w:t>
            </w:r>
            <w:r w:rsidR="00F90E8B">
              <w:t>и возможно только в режиме полу</w:t>
            </w:r>
            <w:r>
              <w:t>дуплекса (half duplex, бит</w:t>
            </w:r>
            <w:r w:rsidR="00F90E8B">
              <w:t xml:space="preserve"> MGETH_CONTROL[full_ duplex]=0)</w:t>
            </w:r>
          </w:p>
        </w:tc>
      </w:tr>
      <w:tr w:rsidR="00D312F9" w:rsidTr="00D312F9">
        <w:trPr>
          <w:cantSplit/>
          <w:jc w:val="center"/>
        </w:trPr>
        <w:tc>
          <w:tcPr>
            <w:tcW w:w="19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new_time_range</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0]</w:t>
            </w:r>
          </w:p>
        </w:tc>
        <w:tc>
          <w:tcPr>
            <w:tcW w:w="179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О</w:t>
            </w:r>
          </w:p>
        </w:tc>
        <w:tc>
          <w:tcPr>
            <w:tcW w:w="47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рт нового временного интервала для задержек между исходящими пакетами</w:t>
            </w:r>
          </w:p>
        </w:tc>
      </w:tr>
    </w:tbl>
    <w:p w:rsidR="00D312F9" w:rsidRDefault="00D312F9" w:rsidP="009D5909"/>
    <w:p w:rsidR="00AB25DB" w:rsidRDefault="00AB25DB" w:rsidP="009D5909">
      <w:pPr>
        <w:pStyle w:val="af3"/>
      </w:pPr>
    </w:p>
    <w:p w:rsidR="00AB25DB" w:rsidRDefault="00AB25DB" w:rsidP="009D5909">
      <w:pPr>
        <w:pStyle w:val="af3"/>
      </w:pPr>
    </w:p>
    <w:p w:rsidR="00D312F9" w:rsidRDefault="00D312F9" w:rsidP="009D5909">
      <w:pPr>
        <w:pStyle w:val="af3"/>
      </w:pPr>
      <w:r>
        <w:lastRenderedPageBreak/>
        <w:t xml:space="preserve">Формирование Ethernet-фрейма производится по следующей схеме: </w:t>
      </w:r>
    </w:p>
    <w:p w:rsidR="00D312F9" w:rsidRDefault="00D312F9" w:rsidP="00931A64">
      <w:pPr>
        <w:pStyle w:val="a9"/>
        <w:numPr>
          <w:ilvl w:val="0"/>
          <w:numId w:val="198"/>
        </w:numPr>
        <w:ind w:left="1460"/>
      </w:pPr>
      <w:r>
        <w:t>добавляется преамбула;</w:t>
      </w:r>
    </w:p>
    <w:p w:rsidR="00D312F9" w:rsidRDefault="00D312F9" w:rsidP="00931A64">
      <w:pPr>
        <w:pStyle w:val="a9"/>
        <w:numPr>
          <w:ilvl w:val="0"/>
          <w:numId w:val="198"/>
        </w:numPr>
        <w:ind w:left="1460"/>
      </w:pPr>
      <w:r>
        <w:t xml:space="preserve">рассчитываются необходимые контрольные суммы вложенных протоколов </w:t>
      </w:r>
      <w:r w:rsidR="00F90E8B">
        <w:t xml:space="preserve">                         </w:t>
      </w:r>
      <w:r>
        <w:t xml:space="preserve">(в соответствии со значением флагов IPv4_checksum, transport_protocol_ checksum и </w:t>
      </w:r>
      <w:r w:rsidR="00F90E8B">
        <w:t xml:space="preserve">              </w:t>
      </w:r>
      <w:r>
        <w:t>в соответствии с тем</w:t>
      </w:r>
      <w:r w:rsidR="00F90E8B">
        <w:t>,</w:t>
      </w:r>
      <w:r>
        <w:t xml:space="preserve"> какой протокол вложен в IPv4)</w:t>
      </w:r>
      <w:r w:rsidR="00F90E8B">
        <w:t>;</w:t>
      </w:r>
      <w:r>
        <w:t xml:space="preserve"> </w:t>
      </w:r>
    </w:p>
    <w:p w:rsidR="00D312F9" w:rsidRDefault="00D312F9" w:rsidP="00931A64">
      <w:pPr>
        <w:pStyle w:val="a9"/>
        <w:numPr>
          <w:ilvl w:val="0"/>
          <w:numId w:val="198"/>
        </w:numPr>
        <w:ind w:left="1460"/>
      </w:pPr>
      <w:r>
        <w:t xml:space="preserve">рассчитывается контрольная сумма FCS. </w:t>
      </w:r>
    </w:p>
    <w:p w:rsidR="00D312F9" w:rsidRDefault="00D312F9" w:rsidP="009D5909">
      <w:pPr>
        <w:pStyle w:val="af3"/>
      </w:pPr>
      <w:r>
        <w:t>Минимальная длина Ethrnet фрейма (64 байта) должна контролироваться программно, аппаратный контроль не предусмотрен, для этого минимальная длина дескрипторов должна быть 60 байт (Ethrnet фрейма 64 байта = 60 данные + 4 контрольная сумма (FCS), которая добавляется автоматически).</w:t>
      </w:r>
    </w:p>
    <w:p w:rsidR="00D312F9" w:rsidRDefault="00D312F9" w:rsidP="009D5909">
      <w:pPr>
        <w:pStyle w:val="af3"/>
      </w:pPr>
      <w:r>
        <w:t>Из данных внутреннего буфера ка</w:t>
      </w:r>
      <w:r w:rsidR="00F90E8B">
        <w:t>нала формируется Ethernet-фрейм. Е</w:t>
      </w:r>
      <w:r>
        <w:t>сли данные уже зачитаны для нескольких каналов, то сначала передаются данные из канала с наибольшим приоритетом. Когда Ethernet-фрейм успешно сформирован</w:t>
      </w:r>
      <w:r w:rsidR="00F90E8B">
        <w:t>,</w:t>
      </w:r>
      <w:r>
        <w:t xml:space="preserve"> </w:t>
      </w:r>
      <w:r w:rsidRPr="00A009AF">
        <w:t>MGETH проверя</w:t>
      </w:r>
      <w:r w:rsidR="00A009AF">
        <w:t>е</w:t>
      </w:r>
      <w:r w:rsidRPr="00A009AF">
        <w:t>т, что прошел минимальный интервал (Interpacket gap) между фреймами, и передает</w:t>
      </w:r>
      <w:r>
        <w:t xml:space="preserve"> фрейм на интерфейс </w:t>
      </w:r>
      <w:r w:rsidR="00525D19">
        <w:t xml:space="preserve">                       </w:t>
      </w:r>
      <w:r>
        <w:t xml:space="preserve">к PHY. </w:t>
      </w:r>
    </w:p>
    <w:p w:rsidR="00D312F9" w:rsidRDefault="00D312F9" w:rsidP="009D5909">
      <w:pPr>
        <w:pStyle w:val="af3"/>
      </w:pPr>
      <w:r>
        <w:t>В момент отправки первого байта данных (преамбула не учитывается) сохраняется значение Free run Timer для записи в дескриптор в поле free_run_value, при перезаписи дескриптора. Между включением канала и началом отправки данных (фиксацией значения Free run Timer) проходит время</w:t>
      </w:r>
      <w:r w:rsidR="00C7559A">
        <w:t>,</w:t>
      </w:r>
      <w:r>
        <w:t xml:space="preserve"> необходимое:</w:t>
      </w:r>
    </w:p>
    <w:p w:rsidR="00D312F9" w:rsidRDefault="00D312F9" w:rsidP="00931A64">
      <w:pPr>
        <w:pStyle w:val="af3"/>
        <w:numPr>
          <w:ilvl w:val="0"/>
          <w:numId w:val="199"/>
        </w:numPr>
        <w:ind w:left="1460"/>
      </w:pPr>
      <w:r>
        <w:t>на чтение дескриптора;</w:t>
      </w:r>
    </w:p>
    <w:p w:rsidR="00D312F9" w:rsidRDefault="00D312F9" w:rsidP="00931A64">
      <w:pPr>
        <w:pStyle w:val="af3"/>
        <w:numPr>
          <w:ilvl w:val="0"/>
          <w:numId w:val="199"/>
        </w:numPr>
        <w:ind w:left="1460"/>
      </w:pPr>
      <w:r>
        <w:t>на чтение всех данных для этого дескриптора;</w:t>
      </w:r>
    </w:p>
    <w:p w:rsidR="00D312F9" w:rsidRDefault="00D312F9" w:rsidP="00931A64">
      <w:pPr>
        <w:pStyle w:val="af3"/>
        <w:numPr>
          <w:ilvl w:val="0"/>
          <w:numId w:val="199"/>
        </w:numPr>
        <w:ind w:left="1460"/>
      </w:pPr>
      <w:r>
        <w:t>ожидание возможности начала передачи (окончание задержки передачи для данного канала (если это не пер</w:t>
      </w:r>
      <w:r w:rsidR="00A009AF">
        <w:t>вый фрейм и эта задержка задана -</w:t>
      </w:r>
      <w:r>
        <w:t xml:space="preserve"> см</w:t>
      </w:r>
      <w:r w:rsidR="00A009AF">
        <w:t>.</w:t>
      </w:r>
      <w:r>
        <w:t xml:space="preserve"> ниже), окончание передач по более приоритетным каналам, окончание IPG).</w:t>
      </w:r>
    </w:p>
    <w:p w:rsidR="00D312F9" w:rsidRDefault="00D312F9" w:rsidP="009D5909">
      <w:pPr>
        <w:pStyle w:val="af3"/>
      </w:pPr>
      <w:r>
        <w:t>Когда данные переданы в Ethernet PHY</w:t>
      </w:r>
      <w:r w:rsidR="00774067">
        <w:t>,</w:t>
      </w:r>
      <w:r>
        <w:t xml:space="preserve"> RMDMA переписывает дескриптор как отработанный (значение free_run_value будет переписано и актуально тоже только после перезаписи дескриптора).</w:t>
      </w:r>
    </w:p>
    <w:p w:rsidR="00D312F9" w:rsidRDefault="00D312F9" w:rsidP="009D5909">
      <w:pPr>
        <w:pStyle w:val="af3"/>
      </w:pPr>
      <w:r>
        <w:t>MGETH поддерживает программируемую задержку между исходящими пакетами. Задержка имеет значения от 0 до 2</w:t>
      </w:r>
      <w:r>
        <w:rPr>
          <w:vertAlign w:val="superscript"/>
        </w:rPr>
        <w:t>31</w:t>
      </w:r>
      <w:r>
        <w:t xml:space="preserve"> нс с шагом 8 нс. Задержка между отправкой пакетов (Tdelay) задается для каждого RMDMA канала. MGETH рассчитыв</w:t>
      </w:r>
      <w:r w:rsidR="00A009AF">
        <w:t>ает задержку начала     передачи i-</w:t>
      </w:r>
      <w:r>
        <w:t>го Ethernet-фрейма относите</w:t>
      </w:r>
      <w:r w:rsidR="00A009AF">
        <w:t>льно времени начала передачи 0-</w:t>
      </w:r>
      <w:r>
        <w:t>го Ethernet-фрейма, которая равняется i*Tdelay. Если контроллер во в</w:t>
      </w:r>
      <w:r w:rsidR="00A009AF">
        <w:t>ремя отсчета задержки вывода i-</w:t>
      </w:r>
      <w:r>
        <w:t xml:space="preserve">го </w:t>
      </w:r>
      <w:r w:rsidR="00A009AF">
        <w:t xml:space="preserve">                    </w:t>
      </w:r>
      <w:r>
        <w:t>Ethernet-фрейма переключился на работу с другим каналом RMDMA и з</w:t>
      </w:r>
      <w:r w:rsidR="00A009AF">
        <w:t>атем вернулся к текущему каналу</w:t>
      </w:r>
      <w:r>
        <w:t xml:space="preserve"> RMDMA, ко</w:t>
      </w:r>
      <w:r w:rsidR="00A009AF">
        <w:t>гда время от начала передачи i-</w:t>
      </w:r>
      <w:r>
        <w:t xml:space="preserve">го Ethernet-фрейма (Т) превысило значение i*Tdelay, то контроллер будет выдавать в сеть подряд без задержек (будут только IPG) Ethernet-фреймы, пока текущее значение Т не станет меньше расчетного значения i*Tdelay, с учетом того, что эти передачи могут прерывать каналы с большим приоритетом. </w:t>
      </w:r>
    </w:p>
    <w:p w:rsidR="00D312F9" w:rsidRDefault="00D312F9" w:rsidP="009D5909">
      <w:pPr>
        <w:pStyle w:val="af3"/>
      </w:pPr>
      <w:r>
        <w:t xml:space="preserve">Уточнение на примере </w:t>
      </w:r>
      <w:r w:rsidR="00A009AF">
        <w:t>двух пакетов: п</w:t>
      </w:r>
      <w:r>
        <w:t xml:space="preserve">оскольку Tdelay задается между началом </w:t>
      </w:r>
      <w:r w:rsidR="00A009AF">
        <w:t>первого</w:t>
      </w:r>
      <w:r>
        <w:t xml:space="preserve"> и началом </w:t>
      </w:r>
      <w:r w:rsidR="00A009AF">
        <w:t>второго</w:t>
      </w:r>
      <w:r>
        <w:t xml:space="preserve"> пакетов, оно будет иметь смысл только когда Tdelay больше времени</w:t>
      </w:r>
      <w:r w:rsidR="00876D7A">
        <w:t>,</w:t>
      </w:r>
      <w:r>
        <w:t xml:space="preserve"> необходимого на передачу </w:t>
      </w:r>
      <w:r w:rsidR="00876D7A">
        <w:t>первого</w:t>
      </w:r>
      <w:r>
        <w:t xml:space="preserve"> пакета, время на передачу одного пакета в тактах (для скрости 1000 Мбит/с) равно 8 (преамбула) + length (длина пакета) + 4 (контрольная сумма) + 12 (межпакетный интервал (Interpacket_gap) – равен 12, если используется значение по умолчанию). Если необходимо задать минимальное время между концом одного пакета и началом следующего, то это возможно сделать</w:t>
      </w:r>
      <w:r w:rsidR="00876D7A">
        <w:t>,</w:t>
      </w:r>
      <w:r>
        <w:t xml:space="preserve"> увеличив межпакетный интервал (Interpacket_gap).</w:t>
      </w:r>
    </w:p>
    <w:p w:rsidR="00D312F9" w:rsidRDefault="00D312F9" w:rsidP="009D5909">
      <w:pPr>
        <w:pStyle w:val="af3"/>
      </w:pPr>
      <w:r>
        <w:t>Флаг дескриптора new_time_range=1 делает данный Ethernet-фрейм стартовым для отсчета следующего временного интервала (далее временная задержка для данного RMDMA канала рассчитывается относительно начала передачи данного фрейма). Рекомендуется</w:t>
      </w:r>
      <w:r w:rsidR="00876D7A">
        <w:t>,</w:t>
      </w:r>
      <w:r>
        <w:t xml:space="preserve"> чтобы в первом дескрипторе</w:t>
      </w:r>
      <w:r w:rsidR="00876D7A">
        <w:t>,</w:t>
      </w:r>
      <w:r>
        <w:t xml:space="preserve"> обрабатываемом после остановки канала RMDMA</w:t>
      </w:r>
      <w:r w:rsidR="00876D7A">
        <w:t>,</w:t>
      </w:r>
      <w:r>
        <w:t xml:space="preserve"> был</w:t>
      </w:r>
      <w:r w:rsidR="00876D7A">
        <w:t xml:space="preserve"> установлен флаг new_time_range</w:t>
      </w:r>
      <w:r>
        <w:t xml:space="preserve"> для корректного дальнейшего распределения по времени фреймов от данного канала. </w:t>
      </w:r>
    </w:p>
    <w:p w:rsidR="00D312F9" w:rsidRDefault="00D312F9" w:rsidP="009D5909"/>
    <w:p w:rsidR="00D312F9" w:rsidRDefault="00D312F9" w:rsidP="00CF0178">
      <w:pPr>
        <w:pStyle w:val="8"/>
      </w:pPr>
      <w:bookmarkStart w:id="1765" w:name="_Toc493757349"/>
      <w:bookmarkStart w:id="1766" w:name="_Toc493677614"/>
      <w:bookmarkStart w:id="1767" w:name="_Toc493677288"/>
      <w:r>
        <w:lastRenderedPageBreak/>
        <w:t>Режим прямой передачи данных</w:t>
      </w:r>
      <w:bookmarkEnd w:id="1765"/>
      <w:bookmarkEnd w:id="1766"/>
      <w:bookmarkEnd w:id="1767"/>
    </w:p>
    <w:p w:rsidR="00D312F9" w:rsidRDefault="00D312F9" w:rsidP="009D5909"/>
    <w:p w:rsidR="00D312F9" w:rsidRDefault="00D312F9" w:rsidP="009D5909">
      <w:pPr>
        <w:pStyle w:val="af3"/>
      </w:pPr>
      <w:r>
        <w:t>Режим прямой передачи данных реализован для отладочных и тестовых целей. Для включения режима прямой передачи данных необходимо установить флаг MGETH_CONTROL[direct_data_tx_rmdma_i]</w:t>
      </w:r>
      <w:r w:rsidR="00876D7A">
        <w:t>,</w:t>
      </w:r>
      <w:r>
        <w:t xml:space="preserve"> соответствующий нужному каналу RMDMA.</w:t>
      </w:r>
    </w:p>
    <w:p w:rsidR="00D312F9" w:rsidRDefault="00876D7A" w:rsidP="009D5909">
      <w:pPr>
        <w:pStyle w:val="af3"/>
      </w:pPr>
      <w:r>
        <w:t>При включении канала RMDMA</w:t>
      </w:r>
      <w:r w:rsidR="00D312F9">
        <w:t xml:space="preserve"> для данного канала из памяти считывается дескриптор – в одном дескрипторе должен содержаться один Ethernet-фрейма целиком (в том числе преамбула, контрольная сумма FCS и другие необходимые контрольные суммы). Во внутренний буфер канала зачитывается Ethernet-фрейм, соответствующий данному дескриптору. </w:t>
      </w:r>
    </w:p>
    <w:p w:rsidR="00D312F9" w:rsidRDefault="00D312F9" w:rsidP="009D5909">
      <w:pPr>
        <w:pStyle w:val="af3"/>
      </w:pPr>
      <w:r>
        <w:t>Данные из внутреннего буфера канала передаются в Ethernet PHY без дополнительной обработки. Между Ethernet-фреймами выдерживается минимальный интервал (Interpacket gap).</w:t>
      </w:r>
    </w:p>
    <w:p w:rsidR="00D312F9" w:rsidRDefault="00D312F9" w:rsidP="009D5909">
      <w:pPr>
        <w:pStyle w:val="af3"/>
      </w:pPr>
      <w:r>
        <w:t>Когда данные переданы в Ethernet PHY</w:t>
      </w:r>
      <w:r w:rsidR="00774067">
        <w:t>,</w:t>
      </w:r>
      <w:r>
        <w:t xml:space="preserve"> RMDMA переписывает дескриптор как отработанный.</w:t>
      </w:r>
    </w:p>
    <w:p w:rsidR="00D312F9" w:rsidRDefault="00D312F9" w:rsidP="009D5909">
      <w:pPr>
        <w:pStyle w:val="af3"/>
      </w:pPr>
      <w:r>
        <w:t xml:space="preserve">Если включен </w:t>
      </w:r>
      <w:r w:rsidR="00876D7A">
        <w:t>режим работы контроллера в полу</w:t>
      </w:r>
      <w:r>
        <w:t>дуплексе и пакет не был передан, поскольку было достигнуто максимальное количество попыток передачи</w:t>
      </w:r>
      <w:r w:rsidR="00876D7A">
        <w:t>,</w:t>
      </w:r>
      <w:r>
        <w:t xml:space="preserve"> то в дескрипторе будет установлен флаг attempt_limit_error.</w:t>
      </w:r>
    </w:p>
    <w:p w:rsidR="00D312F9" w:rsidRDefault="00D312F9" w:rsidP="009D5909">
      <w:pPr>
        <w:pStyle w:val="af3"/>
      </w:pPr>
      <w:r>
        <w:t>Флаг дескриптора new_time_range=1 делает данный Ethernet-фрейм стартовым для отсчета следующего временного интервала (далее временная задержка для данного RMDMA канала рассчитывается относительно начала передачи данного фрейма). Рекомендуется</w:t>
      </w:r>
      <w:r w:rsidR="00876D7A">
        <w:t>,</w:t>
      </w:r>
      <w:r>
        <w:t xml:space="preserve"> чтобы в первом дескрипторе</w:t>
      </w:r>
      <w:r w:rsidR="00876D7A">
        <w:t>,</w:t>
      </w:r>
      <w:r>
        <w:t xml:space="preserve"> обрабатываемом после остановки канала RMDMA</w:t>
      </w:r>
      <w:r w:rsidR="00876D7A">
        <w:t>,</w:t>
      </w:r>
      <w:r>
        <w:t xml:space="preserve"> был</w:t>
      </w:r>
      <w:r w:rsidR="00876D7A">
        <w:t xml:space="preserve"> установлен флаг new_time_range</w:t>
      </w:r>
      <w:r>
        <w:t xml:space="preserve"> для корректного дальнейшего распределения по времени фреймов от данного канала.</w:t>
      </w:r>
    </w:p>
    <w:p w:rsidR="00D312F9" w:rsidRDefault="00D312F9" w:rsidP="009D5909"/>
    <w:p w:rsidR="00D312F9" w:rsidRDefault="00D312F9" w:rsidP="00CF0178">
      <w:pPr>
        <w:pStyle w:val="7"/>
      </w:pPr>
      <w:bookmarkStart w:id="1768" w:name="_Toc493757350"/>
      <w:bookmarkStart w:id="1769" w:name="_Toc493677615"/>
      <w:bookmarkStart w:id="1770" w:name="_Toc493677289"/>
      <w:r>
        <w:t>Прием данных (RX-канал)</w:t>
      </w:r>
      <w:bookmarkEnd w:id="1768"/>
      <w:bookmarkEnd w:id="1769"/>
      <w:bookmarkEnd w:id="1770"/>
    </w:p>
    <w:p w:rsidR="00D312F9" w:rsidRDefault="00D312F9" w:rsidP="009D5909">
      <w:pPr>
        <w:pStyle w:val="af3"/>
      </w:pPr>
    </w:p>
    <w:p w:rsidR="00D312F9" w:rsidRDefault="00D312F9" w:rsidP="009D5909">
      <w:pPr>
        <w:pStyle w:val="af3"/>
      </w:pPr>
      <w:r>
        <w:t>В данном пункте описана работа с данными</w:t>
      </w:r>
      <w:r w:rsidR="00876D7A">
        <w:t>,</w:t>
      </w:r>
      <w:r>
        <w:t xml:space="preserve"> принимаемыми через Ethernet. Приём </w:t>
      </w:r>
      <w:r w:rsidR="00876D7A">
        <w:t xml:space="preserve">                   </w:t>
      </w:r>
      <w:r>
        <w:t>RTP-видео и работа в режиме монитора сети описаны отдельно в</w:t>
      </w:r>
      <w:r w:rsidR="00876D7A">
        <w:t xml:space="preserve">  пп.</w:t>
      </w:r>
      <w:r>
        <w:t xml:space="preserve"> </w:t>
      </w:r>
      <w:r w:rsidR="00762C7C">
        <w:fldChar w:fldCharType="begin"/>
      </w:r>
      <w:r w:rsidR="00762C7C">
        <w:instrText xml:space="preserve"> REF _Ref49316</w:instrText>
      </w:r>
      <w:r w:rsidR="00762C7C">
        <w:instrText xml:space="preserve">7655 \r \h  \* MERGEFORMAT </w:instrText>
      </w:r>
      <w:r w:rsidR="00762C7C">
        <w:fldChar w:fldCharType="separate"/>
      </w:r>
      <w:r w:rsidR="006422AE">
        <w:t>1.4.1.6.4.3.4.1</w:t>
      </w:r>
      <w:r w:rsidR="00762C7C">
        <w:fldChar w:fldCharType="end"/>
      </w:r>
      <w:r>
        <w:t xml:space="preserve"> и </w:t>
      </w:r>
      <w:r w:rsidR="00BF6B65">
        <w:fldChar w:fldCharType="begin"/>
      </w:r>
      <w:r>
        <w:instrText xml:space="preserve"> REF _Ref11856896 \r \h </w:instrText>
      </w:r>
      <w:r w:rsidR="00BF6B65">
        <w:fldChar w:fldCharType="separate"/>
      </w:r>
      <w:r w:rsidR="006422AE">
        <w:t>1.4.1.6.4.3.4.2</w:t>
      </w:r>
      <w:r w:rsidR="00BF6B65">
        <w:fldChar w:fldCharType="end"/>
      </w:r>
      <w:r>
        <w:t xml:space="preserve"> соответственно.</w:t>
      </w:r>
    </w:p>
    <w:p w:rsidR="00D312F9" w:rsidRDefault="00D312F9" w:rsidP="009D5909">
      <w:pPr>
        <w:pStyle w:val="af3"/>
      </w:pPr>
      <w:r>
        <w:t>Когда от PHY приходит Ethernet-фрейм</w:t>
      </w:r>
      <w:r w:rsidR="00876D7A">
        <w:t>,</w:t>
      </w:r>
      <w:r>
        <w:t xml:space="preserve"> MGETH проверяет правильность контроль</w:t>
      </w:r>
      <w:r w:rsidR="00876D7A">
        <w:t>ной суммы Ethernet-фрейма (FCS). Е</w:t>
      </w:r>
      <w:r>
        <w:t>сли контрольная сумма ошибочна, то Ethernet-фрейм отбрасывается и учитывается только в счетчиках статистики, если контрольная сумма верна, то Ethernet-фрейм проверяется масками (фильтрами) каналов WMDMA. Каждому каналу WMDMA соответствует своя маска, маска канала 0 обладает наибольшим приоритетом. Ethernet-фрейм снач</w:t>
      </w:r>
      <w:r w:rsidR="00876D7A">
        <w:t>ала проверяется маской канала 0. Е</w:t>
      </w:r>
      <w:r>
        <w:t xml:space="preserve">сли Ethernet-фрейм проходит по маске данного канала, то дальнейшая обработка выполняется каналом 0. Не прошедшие через маску канала 0 </w:t>
      </w:r>
      <w:r w:rsidR="00876D7A">
        <w:t xml:space="preserve">                     </w:t>
      </w:r>
      <w:r>
        <w:t>Ethernet-фреймы проверяются маской канала 1 и т.</w:t>
      </w:r>
      <w:r w:rsidR="00876D7A">
        <w:t xml:space="preserve"> </w:t>
      </w:r>
      <w:r>
        <w:t>д. Если Ethernet-фрейм не подошел ни по одной из масок, то он отбрасывается. Для исключения такой ситуации маску канала с наименьшим приоритетом можно сделать полностью прозрачной для всех Ethernet-фреймов.</w:t>
      </w:r>
    </w:p>
    <w:p w:rsidR="00D312F9" w:rsidRDefault="00D312F9" w:rsidP="009D5909">
      <w:pPr>
        <w:pStyle w:val="af3"/>
      </w:pPr>
      <w:r>
        <w:t>Длина маски для каждого из каналов задается в регистрах MGETH_LEN_MASK_CHi. Каждый бит маски имеет бит включения (активности) и значение. Бит активности показывает, проверяется ли данный бит на нужное значение. Если фрейм (данные и FCS) короче</w:t>
      </w:r>
      <w:r w:rsidR="00876D7A">
        <w:t>,</w:t>
      </w:r>
      <w:r>
        <w:t xml:space="preserve"> чем длина маски, то фрейм </w:t>
      </w:r>
      <w:r>
        <w:rPr>
          <w:b/>
        </w:rPr>
        <w:t>не</w:t>
      </w:r>
      <w:r>
        <w:t xml:space="preserve"> </w:t>
      </w:r>
      <w:r w:rsidRPr="00876D7A">
        <w:rPr>
          <w:b/>
        </w:rPr>
        <w:t>может</w:t>
      </w:r>
      <w:r>
        <w:t xml:space="preserve"> пройти в данный канал.</w:t>
      </w:r>
    </w:p>
    <w:p w:rsidR="00D312F9" w:rsidRDefault="00D312F9" w:rsidP="009D5909">
      <w:pPr>
        <w:pStyle w:val="af3"/>
      </w:pPr>
      <w:r>
        <w:t xml:space="preserve">В момент прихода первого байта данных (преамбула не учитывается) сохраняется значение Free run Timer для записи в дескриптор в поле free_run_value, актуальное значение в памяти будет только после перезаписи дескриптора. </w:t>
      </w:r>
      <w:r>
        <w:tab/>
      </w:r>
    </w:p>
    <w:p w:rsidR="00D312F9" w:rsidRDefault="00D312F9" w:rsidP="009D5909">
      <w:pPr>
        <w:pStyle w:val="af3"/>
      </w:pPr>
      <w:r>
        <w:t>При включении WMDMA из памяти считывается дескриптор, далее MGETH ожидает, когда от PHY придет Ethernet-фрейм, который подойдет по маске для данного канала. До включения канала WMDMA маска, соответствующая данному каналу, не активна (через нее не могут пройти никакие Ethernet-фреймы).  В таблице</w:t>
      </w:r>
      <w:r w:rsidR="00762C7C">
        <w:fldChar w:fldCharType="begin"/>
      </w:r>
      <w:r w:rsidR="00762C7C">
        <w:instrText xml:space="preserve"> REF _Ref492382778 \h  \* MERGEFORMAT </w:instrText>
      </w:r>
      <w:r w:rsidR="00762C7C">
        <w:fldChar w:fldCharType="separate"/>
      </w:r>
      <w:r w:rsidR="006422AE" w:rsidRPr="006422AE">
        <w:rPr>
          <w:vanish/>
        </w:rPr>
        <w:t>Таблица</w:t>
      </w:r>
      <w:r w:rsidR="006422AE">
        <w:t xml:space="preserve"> 351</w:t>
      </w:r>
      <w:r w:rsidR="00762C7C">
        <w:fldChar w:fldCharType="end"/>
      </w:r>
      <w:r>
        <w:t xml:space="preserve"> описано поле custom дескриптора для приема данных, которое отображает специальные флаги.</w:t>
      </w:r>
    </w:p>
    <w:p w:rsidR="00D312F9" w:rsidRDefault="00D312F9" w:rsidP="009D5909">
      <w:pPr>
        <w:pStyle w:val="af3"/>
      </w:pPr>
    </w:p>
    <w:p w:rsidR="00D312F9" w:rsidRDefault="00D312F9" w:rsidP="002815D9">
      <w:pPr>
        <w:pStyle w:val="aff8"/>
      </w:pPr>
      <w:bookmarkStart w:id="1771" w:name="_Ref492382778"/>
      <w:bookmarkStart w:id="1772" w:name="_Toc528945101"/>
      <w:bookmarkStart w:id="1773" w:name="_Toc495680646"/>
      <w:bookmarkStart w:id="1774" w:name="_Toc495677401"/>
      <w:r>
        <w:lastRenderedPageBreak/>
        <w:t xml:space="preserve">Таблица </w:t>
      </w:r>
      <w:r w:rsidR="00BF6B65">
        <w:fldChar w:fldCharType="begin"/>
      </w:r>
      <w:r>
        <w:rPr>
          <w:noProof/>
        </w:rPr>
        <w:instrText xml:space="preserve"> SEQ Таблица \* ARABIC </w:instrText>
      </w:r>
      <w:r w:rsidR="00BF6B65">
        <w:fldChar w:fldCharType="separate"/>
      </w:r>
      <w:r w:rsidR="006422AE">
        <w:rPr>
          <w:noProof/>
        </w:rPr>
        <w:t>351</w:t>
      </w:r>
      <w:r w:rsidR="00BF6B65">
        <w:fldChar w:fldCharType="end"/>
      </w:r>
      <w:bookmarkEnd w:id="1771"/>
      <w:r>
        <w:t xml:space="preserve"> – Описание поля custom дескриптора для приема данных (RX-канал)</w:t>
      </w:r>
      <w:bookmarkEnd w:id="1772"/>
      <w:bookmarkEnd w:id="1773"/>
      <w:bookmarkEnd w:id="177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1139"/>
        <w:gridCol w:w="1767"/>
        <w:gridCol w:w="4736"/>
      </w:tblGrid>
      <w:tr w:rsidR="00D312F9" w:rsidTr="00D312F9">
        <w:trPr>
          <w:cantSplit/>
          <w:tblHeader/>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774067">
            <w:pPr>
              <w:pStyle w:val="afffa"/>
              <w:spacing w:line="257" w:lineRule="auto"/>
              <w:jc w:val="center"/>
              <w:rPr>
                <w:b/>
              </w:rPr>
            </w:pPr>
            <w:r>
              <w:rPr>
                <w:b/>
              </w:rPr>
              <w:t>Поле</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774067">
            <w:pPr>
              <w:pStyle w:val="afffa"/>
              <w:spacing w:line="257" w:lineRule="auto"/>
              <w:jc w:val="center"/>
              <w:rPr>
                <w:b/>
              </w:rPr>
            </w:pPr>
            <w:r>
              <w:rPr>
                <w:b/>
              </w:rPr>
              <w:t>Бит</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774067">
            <w:pPr>
              <w:pStyle w:val="afffa"/>
              <w:spacing w:line="257" w:lineRule="auto"/>
              <w:jc w:val="center"/>
              <w:rPr>
                <w:b/>
              </w:rPr>
            </w:pPr>
            <w:r>
              <w:rPr>
                <w:b/>
              </w:rPr>
              <w:t>Кем выставляется</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774067">
            <w:pPr>
              <w:pStyle w:val="afffa"/>
              <w:spacing w:line="257" w:lineRule="auto"/>
              <w:jc w:val="center"/>
              <w:rPr>
                <w:b/>
              </w:rPr>
            </w:pPr>
            <w:r>
              <w:rPr>
                <w:b/>
              </w:rPr>
              <w:t>Описание</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28163E" w:rsidP="009D5909">
            <w:pPr>
              <w:pStyle w:val="afffa"/>
              <w:keepNext w:val="0"/>
              <w:spacing w:line="256" w:lineRule="auto"/>
            </w:pPr>
            <w:r>
              <w:t>[121:</w:t>
            </w:r>
            <w:r w:rsidR="00D312F9">
              <w:t>118]</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IPv4</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7:116]</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0 – пакет успешно принят;</w:t>
            </w:r>
          </w:p>
          <w:p w:rsidR="00D312F9" w:rsidRDefault="00D312F9" w:rsidP="009D5909">
            <w:pPr>
              <w:pStyle w:val="afffa"/>
              <w:keepNext w:val="0"/>
              <w:spacing w:line="256" w:lineRule="auto"/>
            </w:pPr>
            <w:r>
              <w:t xml:space="preserve">01 – пакет принят, при этом Ethernet-фрейм является не последним фрагментом IPv4-пакета; </w:t>
            </w:r>
          </w:p>
          <w:p w:rsidR="00D312F9" w:rsidRDefault="00D312F9" w:rsidP="009D5909">
            <w:pPr>
              <w:pStyle w:val="afffa"/>
              <w:keepNext w:val="0"/>
              <w:spacing w:line="256" w:lineRule="auto"/>
            </w:pPr>
            <w:r>
              <w:t>10 – идентификатор для IP-пакет</w:t>
            </w:r>
            <w:r w:rsidR="009226E8">
              <w:t>а,</w:t>
            </w:r>
            <w:r>
              <w:t xml:space="preserve"> вложенного в Ethernet-фрейм</w:t>
            </w:r>
            <w:r w:rsidR="009226E8">
              <w:t>,</w:t>
            </w:r>
            <w:r>
              <w:t xml:space="preserve"> не найден, или версия IP-протокола не равна 4;</w:t>
            </w:r>
          </w:p>
          <w:p w:rsidR="00D312F9" w:rsidRDefault="00D312F9" w:rsidP="009D5909">
            <w:pPr>
              <w:pStyle w:val="afffa"/>
              <w:keepNext w:val="0"/>
              <w:spacing w:line="256" w:lineRule="auto"/>
            </w:pPr>
            <w:r>
              <w:t>11 – контрольная сумма  для IP-пакет</w:t>
            </w:r>
            <w:r w:rsidR="009226E8">
              <w:t>а,</w:t>
            </w:r>
            <w:r>
              <w:t xml:space="preserve"> вложенного в Ethernet-фрейм</w:t>
            </w:r>
            <w:r w:rsidR="009226E8">
              <w:t>,</w:t>
            </w:r>
            <w:r>
              <w:t xml:space="preserve"> не проверена из-за того</w:t>
            </w:r>
            <w:r w:rsidR="009226E8">
              <w:t>, что дли</w:t>
            </w:r>
            <w:r>
              <w:t>на IPv4 заголовка не равна 20 байтам (при этом нет анализа</w:t>
            </w:r>
            <w:r w:rsidR="009226E8">
              <w:t>,</w:t>
            </w:r>
            <w:r>
              <w:t xml:space="preserve"> является ли Ethernet-фрейм фрагментом IPv4-пакета)</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IPv4_checksum</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5]</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анный бит устанавливае</w:t>
            </w:r>
            <w:r w:rsidR="009226E8">
              <w:t>тся в 1, когда контрольная сумма</w:t>
            </w:r>
            <w:r>
              <w:t xml:space="preserve"> IPv4 заголовка ошибочна, данный бит актуален при error_IPv4 равном 2'b00 и 2'b01</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etection_transport_ protocol</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4:113]</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0 – не найдено вложенных протоколов (значения отличные от 00 могут выставляться только если error_IPv4 = 2’b00);</w:t>
            </w:r>
          </w:p>
          <w:p w:rsidR="00D312F9" w:rsidRDefault="00D312F9" w:rsidP="009D5909">
            <w:pPr>
              <w:pStyle w:val="afffa"/>
              <w:keepNext w:val="0"/>
              <w:spacing w:line="256" w:lineRule="auto"/>
            </w:pPr>
            <w:r>
              <w:t>01 – вложен протокол TCP;</w:t>
            </w:r>
          </w:p>
          <w:p w:rsidR="00D312F9" w:rsidRDefault="00D312F9" w:rsidP="009D5909">
            <w:pPr>
              <w:pStyle w:val="afffa"/>
              <w:keepNext w:val="0"/>
              <w:spacing w:line="256" w:lineRule="auto"/>
            </w:pPr>
            <w:r>
              <w:t>10 – вложен протокол UDP;</w:t>
            </w:r>
          </w:p>
          <w:p w:rsidR="00D312F9" w:rsidRDefault="00D312F9" w:rsidP="009D5909">
            <w:pPr>
              <w:pStyle w:val="afffa"/>
              <w:keepNext w:val="0"/>
              <w:spacing w:line="256" w:lineRule="auto"/>
            </w:pPr>
            <w:r>
              <w:t>11 – вложен протокол ICMP</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transport_protocol_</w:t>
            </w:r>
          </w:p>
          <w:p w:rsidR="00D312F9" w:rsidRDefault="00D312F9" w:rsidP="009D5909">
            <w:pPr>
              <w:pStyle w:val="afffa"/>
              <w:keepNext w:val="0"/>
              <w:spacing w:line="256" w:lineRule="auto"/>
            </w:pPr>
            <w:r>
              <w:t>checksum</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2]</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9226E8" w:rsidP="009D5909">
            <w:pPr>
              <w:pStyle w:val="afffa"/>
              <w:keepNext w:val="0"/>
              <w:spacing w:line="256" w:lineRule="auto"/>
            </w:pPr>
            <w:r>
              <w:t>Контрольная сумма</w:t>
            </w:r>
            <w:r w:rsidR="00D312F9">
              <w:t xml:space="preserve"> TCP/UDP/ICMP ошибочна</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not_generat_protocol_ checksum</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9226E8" w:rsidP="009D5909">
            <w:pPr>
              <w:pStyle w:val="afffa"/>
              <w:keepNext w:val="0"/>
              <w:spacing w:line="256" w:lineRule="auto"/>
            </w:pPr>
            <w:r>
              <w:t>Контрольная сумма</w:t>
            </w:r>
            <w:r w:rsidR="00D312F9">
              <w:t xml:space="preserve"> TCP/UDP/ICMP не была рассчитана при отправлении</w:t>
            </w:r>
          </w:p>
        </w:tc>
      </w:tr>
      <w:tr w:rsidR="00D312F9" w:rsidTr="00D312F9">
        <w:trPr>
          <w:cantSplit/>
          <w:jc w:val="center"/>
        </w:trPr>
        <w:tc>
          <w:tcPr>
            <w:tcW w:w="22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0]</w:t>
            </w:r>
          </w:p>
        </w:tc>
        <w:tc>
          <w:tcPr>
            <w:tcW w:w="16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51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bl>
    <w:p w:rsidR="00D312F9" w:rsidRDefault="00D312F9" w:rsidP="009D5909">
      <w:pPr>
        <w:pStyle w:val="af3"/>
      </w:pPr>
      <w:r>
        <w:t xml:space="preserve">MGETH проверяет наличие и формат IPv4-заголовка и результаты проверки выдает в флаг дескриптора error_IPv4 (описание возможных значений приведено в таблице </w:t>
      </w:r>
      <w:r w:rsidR="00762C7C">
        <w:fldChar w:fldCharType="begin"/>
      </w:r>
      <w:r w:rsidR="00762C7C">
        <w:instrText xml:space="preserve"> REF _Ref492382778 \h  \* MERGEFORMAT </w:instrText>
      </w:r>
      <w:r w:rsidR="00762C7C">
        <w:fldChar w:fldCharType="separate"/>
      </w:r>
      <w:r w:rsidR="006422AE" w:rsidRPr="006422AE">
        <w:rPr>
          <w:vanish/>
        </w:rPr>
        <w:t>Таблица</w:t>
      </w:r>
      <w:r w:rsidR="006422AE">
        <w:t xml:space="preserve"> 351</w:t>
      </w:r>
      <w:r w:rsidR="00762C7C">
        <w:fldChar w:fldCharType="end"/>
      </w:r>
      <w:r>
        <w:t xml:space="preserve">). </w:t>
      </w:r>
      <w:r w:rsidR="009226E8">
        <w:t xml:space="preserve">                               </w:t>
      </w:r>
      <w:r>
        <w:t>Если IPv4-заголовк идентифицирован верно, то проверяется его контрольная сумма, в случае если контрольная сумма ошибочна</w:t>
      </w:r>
      <w:r w:rsidR="009226E8">
        <w:t>,</w:t>
      </w:r>
      <w:r>
        <w:t xml:space="preserve"> это заносится в флаг дескриптора error_IPv4_checksum. </w:t>
      </w:r>
      <w:r w:rsidR="009226E8">
        <w:t xml:space="preserve">                Так</w:t>
      </w:r>
      <w:r>
        <w:t>же MGETH проверяет наличие протоколов TCP, UDP, ICMP</w:t>
      </w:r>
      <w:r w:rsidR="009226E8">
        <w:t>,</w:t>
      </w:r>
      <w:r>
        <w:t xml:space="preserve"> вложенных в IPv4, при обнаружение вложенных протоколов это отражается в флаг</w:t>
      </w:r>
      <w:r w:rsidR="009226E8">
        <w:t>е</w:t>
      </w:r>
      <w:r>
        <w:t xml:space="preserve"> дескриптора detection_protocol (описание значений приведено в таблице </w:t>
      </w:r>
      <w:r w:rsidR="00762C7C">
        <w:fldChar w:fldCharType="begin"/>
      </w:r>
      <w:r w:rsidR="00762C7C">
        <w:instrText xml:space="preserve"> REF _Ref492382778 \h  \* MERGEFORMAT </w:instrText>
      </w:r>
      <w:r w:rsidR="00762C7C">
        <w:fldChar w:fldCharType="separate"/>
      </w:r>
      <w:r w:rsidR="006422AE" w:rsidRPr="006422AE">
        <w:rPr>
          <w:vanish/>
        </w:rPr>
        <w:t>Таблица</w:t>
      </w:r>
      <w:r w:rsidR="006422AE">
        <w:t xml:space="preserve"> 351</w:t>
      </w:r>
      <w:r w:rsidR="00762C7C">
        <w:fldChar w:fldCharType="end"/>
      </w:r>
      <w:r>
        <w:t>), и проверяется наличие контрольной суммы и её корректность. Если контрольная сумма не была рассчитана при отправлении</w:t>
      </w:r>
      <w:r w:rsidR="009226E8">
        <w:t>,</w:t>
      </w:r>
      <w:r>
        <w:t xml:space="preserve"> это отражается в флаге дескриптора</w:t>
      </w:r>
      <w:r w:rsidR="009226E8">
        <w:t xml:space="preserve"> not_generat_protocol_ checksum;</w:t>
      </w:r>
      <w:r>
        <w:t xml:space="preserve"> если контрольная сумма ошибочна</w:t>
      </w:r>
      <w:r w:rsidR="009226E8">
        <w:t>,</w:t>
      </w:r>
      <w:r>
        <w:t xml:space="preserve"> это отражается в флаге дескриптора error_protocol_checksum.</w:t>
      </w:r>
    </w:p>
    <w:p w:rsidR="00D312F9" w:rsidRDefault="00D312F9" w:rsidP="009D5909">
      <w:pPr>
        <w:pStyle w:val="af3"/>
      </w:pPr>
      <w:r>
        <w:t>После того как все данные</w:t>
      </w:r>
      <w:r w:rsidR="00651B49">
        <w:t>,</w:t>
      </w:r>
      <w:r>
        <w:t xml:space="preserve"> пришедшие в Ethernet-фрейме</w:t>
      </w:r>
      <w:r w:rsidR="00651B49">
        <w:t>,</w:t>
      </w:r>
      <w:r>
        <w:t xml:space="preserve"> записаны в память, WMDMA модифицирует дескриптор как отработанный с соответствующими флагами. </w:t>
      </w:r>
    </w:p>
    <w:p w:rsidR="00D312F9" w:rsidRDefault="00D312F9" w:rsidP="009D5909">
      <w:pPr>
        <w:pStyle w:val="af3"/>
      </w:pPr>
      <w:r>
        <w:t>Если в поле length дескриптора длина области памяти, выделенная для данных этого дескриптора, меньше</w:t>
      </w:r>
      <w:r w:rsidR="00651B49">
        <w:t>,</w:t>
      </w:r>
      <w:r>
        <w:t xml:space="preserve"> чем длина пришедшего Ethernet-фрейма, то Ethernet-фрейма отбрасывается и учитывается только в счетчиках статистики. Если в поле length дескриптора длина области памяти, выделенная для данных этого дескриптора, больше</w:t>
      </w:r>
      <w:r w:rsidR="00651B49">
        <w:t>,</w:t>
      </w:r>
      <w:r>
        <w:t xml:space="preserve"> чем длина пришедшего Ethernet-фрейма, то при перезаписи в дескрипторе будет указана длина </w:t>
      </w:r>
      <w:r w:rsidR="00651B49">
        <w:t xml:space="preserve">                      </w:t>
      </w:r>
      <w:r>
        <w:t>Ethernet-фрейма.</w:t>
      </w:r>
    </w:p>
    <w:p w:rsidR="00D312F9" w:rsidRDefault="00D312F9" w:rsidP="009D5909">
      <w:pPr>
        <w:pStyle w:val="af3"/>
      </w:pPr>
      <w:r>
        <w:t>Если данные слишком медленно забираются WMDMA, то может возникнуть переполнение внутреннего буфера для приема данных или внутреннего буфера (с учетом конвейерного регистра 33 слова) для хранения длины фреймов</w:t>
      </w:r>
      <w:r w:rsidR="00651B49">
        <w:t>,</w:t>
      </w:r>
      <w:r>
        <w:t xml:space="preserve"> хранящихся во внутреннем буфере для приема данных, а также хранения меток времени прихода фрейма (для записи в long-дескриптор). Ethernet-фреймы</w:t>
      </w:r>
      <w:r w:rsidR="00651B49">
        <w:t>,</w:t>
      </w:r>
      <w:r>
        <w:t xml:space="preserve"> которые не уместились во внутренний буфер</w:t>
      </w:r>
      <w:r w:rsidR="00651B49">
        <w:t>, отбрасываются и учитываю</w:t>
      </w:r>
      <w:r>
        <w:t>тся только в счетчиках статистики. Поскольку Ethernet-фрейм записывается в буфер целиком, рассчитывается FCS и только после этого н</w:t>
      </w:r>
      <w:r w:rsidR="00651B49">
        <w:t>ачинает переписываться в память;</w:t>
      </w:r>
      <w:r>
        <w:t xml:space="preserve"> ситуации, когда </w:t>
      </w:r>
      <w:r>
        <w:lastRenderedPageBreak/>
        <w:t xml:space="preserve">из-за переполнения буфера будут повреждены данные, которые уже начали записываться в память, возникнуть не может. </w:t>
      </w:r>
    </w:p>
    <w:p w:rsidR="00D312F9" w:rsidRDefault="00D312F9" w:rsidP="009D5909">
      <w:pPr>
        <w:pStyle w:val="af3"/>
      </w:pPr>
      <w:r>
        <w:t>Случай возникновения ошибки на шине AXI при записи пакета в память описан в документации MDMA.</w:t>
      </w:r>
    </w:p>
    <w:p w:rsidR="00D312F9" w:rsidRDefault="00D312F9" w:rsidP="009D5909">
      <w:pPr>
        <w:pStyle w:val="af3"/>
      </w:pPr>
    </w:p>
    <w:p w:rsidR="00D312F9" w:rsidRDefault="00651B49" w:rsidP="00CF0178">
      <w:pPr>
        <w:pStyle w:val="8"/>
      </w:pPr>
      <w:bookmarkStart w:id="1775" w:name="_Toc493757351"/>
      <w:bookmarkStart w:id="1776" w:name="_Toc493677616"/>
      <w:bookmarkStart w:id="1777" w:name="_Toc493677290"/>
      <w:bookmarkStart w:id="1778" w:name="_Ref493167655"/>
      <w:r>
        <w:t>Прием RTP-видео</w:t>
      </w:r>
      <w:r w:rsidR="00D312F9">
        <w:t>данных</w:t>
      </w:r>
      <w:bookmarkEnd w:id="1775"/>
      <w:bookmarkEnd w:id="1776"/>
      <w:bookmarkEnd w:id="1777"/>
      <w:bookmarkEnd w:id="1778"/>
    </w:p>
    <w:p w:rsidR="00D312F9" w:rsidRDefault="00D312F9" w:rsidP="009D5909"/>
    <w:p w:rsidR="00D312F9" w:rsidRDefault="00D312F9" w:rsidP="009D5909">
      <w:pPr>
        <w:pStyle w:val="af3"/>
      </w:pPr>
      <w:r>
        <w:t>В данном пункте опи</w:t>
      </w:r>
      <w:r w:rsidR="00651B49">
        <w:t>сан прием RTP-видео</w:t>
      </w:r>
      <w:r>
        <w:t xml:space="preserve">данных через Ethernet (WMDMA настроен на работу с pitch-дескрипторами RXi_SETTINGS_W[desc_type] = 1). </w:t>
      </w:r>
      <w:r w:rsidR="00BF6B65">
        <w:fldChar w:fldCharType="begin"/>
      </w:r>
      <w:r>
        <w:instrText xml:space="preserve"> REF _Ref479936850 \h </w:instrText>
      </w:r>
      <w:r w:rsidR="00BF6B65">
        <w:fldChar w:fldCharType="separate"/>
      </w:r>
      <w:r w:rsidR="006422AE">
        <w:t xml:space="preserve">Рисунок </w:t>
      </w:r>
      <w:r w:rsidR="006422AE">
        <w:rPr>
          <w:noProof/>
        </w:rPr>
        <w:t>44</w:t>
      </w:r>
      <w:r w:rsidR="00BF6B65">
        <w:fldChar w:fldCharType="end"/>
      </w:r>
      <w:r>
        <w:rPr>
          <w:rFonts w:eastAsia="Calibri"/>
        </w:rPr>
        <w:t xml:space="preserve"> </w:t>
      </w:r>
      <w:r>
        <w:t xml:space="preserve"> иллюстрирует</w:t>
      </w:r>
      <w:r w:rsidR="00651B49">
        <w:t xml:space="preserve"> общий вид схемы вложения видео</w:t>
      </w:r>
      <w:r>
        <w:t xml:space="preserve">строк в Ethernet-фреймы. Прием RTP-видео происходит кадрами, в WMDMA одному видеокадру соответствует один pitch-дескриптор. </w:t>
      </w:r>
    </w:p>
    <w:p w:rsidR="00D312F9" w:rsidRDefault="00D312F9" w:rsidP="009D5909">
      <w:pPr>
        <w:pStyle w:val="af3"/>
      </w:pPr>
      <w:r>
        <w:t>Видеокад</w:t>
      </w:r>
      <w:r w:rsidR="00651B49">
        <w:t>р принимается разбитым на видео</w:t>
      </w:r>
      <w:r>
        <w:t xml:space="preserve">строки, которые упакованы в Ethernet-фреймы со следующей структурой вложения: IPv4, UDP, RTP-заголовок, заголовок для описания </w:t>
      </w:r>
      <w:r w:rsidR="00651B49">
        <w:t xml:space="preserve">                  видео</w:t>
      </w:r>
      <w:r>
        <w:t xml:space="preserve">строки (в </w:t>
      </w:r>
      <w:r w:rsidR="00651B49">
        <w:t>соответствии с RFC 4175), видео</w:t>
      </w:r>
      <w:r>
        <w:t xml:space="preserve">строка. </w:t>
      </w:r>
    </w:p>
    <w:p w:rsidR="00D312F9" w:rsidRDefault="00D312F9" w:rsidP="009D5909">
      <w:pPr>
        <w:pStyle w:val="af3"/>
      </w:pPr>
      <w:r>
        <w:t xml:space="preserve">При передаче имеются следующие ограничения: </w:t>
      </w:r>
    </w:p>
    <w:p w:rsidR="00D312F9" w:rsidRDefault="00D312F9" w:rsidP="00931A64">
      <w:pPr>
        <w:pStyle w:val="af3"/>
        <w:numPr>
          <w:ilvl w:val="0"/>
          <w:numId w:val="200"/>
        </w:numPr>
      </w:pPr>
      <w:r>
        <w:t>IPv4 исполь</w:t>
      </w:r>
      <w:r w:rsidR="00651B49">
        <w:t>зуется без опций и фрагментации;</w:t>
      </w:r>
      <w:r>
        <w:t xml:space="preserve"> </w:t>
      </w:r>
    </w:p>
    <w:p w:rsidR="00D312F9" w:rsidRDefault="00D312F9" w:rsidP="00931A64">
      <w:pPr>
        <w:pStyle w:val="af3"/>
        <w:numPr>
          <w:ilvl w:val="0"/>
          <w:numId w:val="200"/>
        </w:numPr>
      </w:pPr>
      <w:r>
        <w:t>в рам</w:t>
      </w:r>
      <w:r w:rsidR="00651B49">
        <w:t>ках полезной нагрузки RTP видео</w:t>
      </w:r>
      <w:r>
        <w:t xml:space="preserve">строки должны передаваться по одной, целиком и по порядку. </w:t>
      </w:r>
    </w:p>
    <w:p w:rsidR="00D312F9" w:rsidRDefault="00D312F9" w:rsidP="00BD0359">
      <w:pPr>
        <w:pStyle w:val="aff9"/>
      </w:pPr>
      <w:r w:rsidRPr="00A026A8">
        <w:rPr>
          <w:lang w:val="en-US"/>
        </w:rPr>
        <w:object w:dxaOrig="8940" w:dyaOrig="7905">
          <v:shape id="_x0000_i1061" type="#_x0000_t75" style="width:446.25pt;height:397.5pt" o:ole="">
            <v:imagedata r:id="rId93" o:title=""/>
          </v:shape>
          <o:OLEObject Type="Embed" ProgID="Visio.Drawing.11" ShapeID="_x0000_i1061" DrawAspect="Content" ObjectID="_1633434556" r:id="rId94"/>
        </w:object>
      </w:r>
    </w:p>
    <w:p w:rsidR="00D312F9" w:rsidRDefault="00D312F9" w:rsidP="00BD0359">
      <w:pPr>
        <w:pStyle w:val="aff9"/>
      </w:pPr>
      <w:bookmarkStart w:id="1779" w:name="_Ref479936850"/>
      <w:bookmarkStart w:id="1780" w:name="_Toc495677624"/>
      <w:r>
        <w:t xml:space="preserve">Рисунок </w:t>
      </w:r>
      <w:r w:rsidR="00BF6B65">
        <w:fldChar w:fldCharType="begin"/>
      </w:r>
      <w:r>
        <w:rPr>
          <w:noProof/>
        </w:rPr>
        <w:instrText xml:space="preserve"> SEQ Рисунок \* ARABIC </w:instrText>
      </w:r>
      <w:r w:rsidR="00BF6B65">
        <w:fldChar w:fldCharType="separate"/>
      </w:r>
      <w:r w:rsidR="006422AE">
        <w:rPr>
          <w:noProof/>
        </w:rPr>
        <w:t>44</w:t>
      </w:r>
      <w:r w:rsidR="00BF6B65">
        <w:fldChar w:fldCharType="end"/>
      </w:r>
      <w:bookmarkEnd w:id="1779"/>
      <w:r w:rsidR="00C03E1C">
        <w:t xml:space="preserve"> – Схема вложение видео</w:t>
      </w:r>
      <w:r>
        <w:t>строки в Ethernet-фрейм</w:t>
      </w:r>
      <w:bookmarkEnd w:id="1780"/>
    </w:p>
    <w:p w:rsidR="00D312F9" w:rsidRDefault="00D312F9" w:rsidP="009D5909">
      <w:pPr>
        <w:pStyle w:val="af3"/>
      </w:pPr>
      <w:r>
        <w:lastRenderedPageBreak/>
        <w:t xml:space="preserve">Более подробная структура полей </w:t>
      </w:r>
      <w:r w:rsidR="00C03E1C">
        <w:t>Ethernet-фрейма с RTP-видео</w:t>
      </w:r>
      <w:r>
        <w:t xml:space="preserve">строкой приведена </w:t>
      </w:r>
      <w:r w:rsidR="00C03E1C">
        <w:t xml:space="preserve">                         </w:t>
      </w:r>
      <w:r>
        <w:t>в таблице</w:t>
      </w:r>
      <w:r w:rsidR="00762C7C">
        <w:fldChar w:fldCharType="begin"/>
      </w:r>
      <w:r w:rsidR="00762C7C">
        <w:instrText xml:space="preserve"> REF _Ref493167839 \h  \* MERGEFORMAT </w:instrText>
      </w:r>
      <w:r w:rsidR="00762C7C">
        <w:fldChar w:fldCharType="separate"/>
      </w:r>
      <w:r w:rsidR="006422AE" w:rsidRPr="006422AE">
        <w:rPr>
          <w:vanish/>
        </w:rPr>
        <w:t>Таблица</w:t>
      </w:r>
      <w:r w:rsidR="006422AE">
        <w:t xml:space="preserve"> 352</w:t>
      </w:r>
      <w:r w:rsidR="00762C7C">
        <w:fldChar w:fldCharType="end"/>
      </w:r>
      <w:r>
        <w:t>.</w:t>
      </w:r>
    </w:p>
    <w:p w:rsidR="00D312F9" w:rsidRDefault="00D312F9" w:rsidP="00D24D39">
      <w:pPr>
        <w:pStyle w:val="aff8"/>
      </w:pPr>
      <w:bookmarkStart w:id="1781" w:name="_Ref493167839"/>
      <w:bookmarkStart w:id="1782" w:name="_Toc528945102"/>
      <w:bookmarkStart w:id="1783" w:name="_Toc495680647"/>
      <w:bookmarkStart w:id="1784" w:name="_Toc495677402"/>
      <w:r>
        <w:t xml:space="preserve">Таблица </w:t>
      </w:r>
      <w:r w:rsidR="00BF6B65">
        <w:fldChar w:fldCharType="begin"/>
      </w:r>
      <w:r>
        <w:rPr>
          <w:noProof/>
        </w:rPr>
        <w:instrText xml:space="preserve"> SEQ Таблица \* ARABIC </w:instrText>
      </w:r>
      <w:r w:rsidR="00BF6B65">
        <w:fldChar w:fldCharType="separate"/>
      </w:r>
      <w:r w:rsidR="006422AE">
        <w:rPr>
          <w:noProof/>
        </w:rPr>
        <w:t>352</w:t>
      </w:r>
      <w:r w:rsidR="00BF6B65">
        <w:fldChar w:fldCharType="end"/>
      </w:r>
      <w:bookmarkEnd w:id="1781"/>
      <w:r>
        <w:t xml:space="preserve"> – Структура по</w:t>
      </w:r>
      <w:r w:rsidR="00C03E1C">
        <w:t>лей Ethernet-фрейма с RTP-видео</w:t>
      </w:r>
      <w:r>
        <w:t>строкой</w:t>
      </w:r>
      <w:bookmarkEnd w:id="1782"/>
      <w:bookmarkEnd w:id="1783"/>
      <w:bookmarkEnd w:id="1784"/>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
        <w:gridCol w:w="326"/>
        <w:gridCol w:w="357"/>
        <w:gridCol w:w="284"/>
        <w:gridCol w:w="284"/>
        <w:gridCol w:w="284"/>
        <w:gridCol w:w="285"/>
        <w:gridCol w:w="285"/>
        <w:gridCol w:w="285"/>
        <w:gridCol w:w="287"/>
        <w:gridCol w:w="285"/>
        <w:gridCol w:w="285"/>
        <w:gridCol w:w="285"/>
        <w:gridCol w:w="285"/>
        <w:gridCol w:w="285"/>
        <w:gridCol w:w="144"/>
        <w:gridCol w:w="92"/>
        <w:gridCol w:w="420"/>
        <w:gridCol w:w="136"/>
        <w:gridCol w:w="108"/>
        <w:gridCol w:w="242"/>
        <w:gridCol w:w="93"/>
        <w:gridCol w:w="310"/>
        <w:gridCol w:w="285"/>
        <w:gridCol w:w="285"/>
        <w:gridCol w:w="285"/>
        <w:gridCol w:w="169"/>
        <w:gridCol w:w="117"/>
        <w:gridCol w:w="245"/>
        <w:gridCol w:w="31"/>
        <w:gridCol w:w="284"/>
        <w:gridCol w:w="283"/>
        <w:gridCol w:w="236"/>
        <w:gridCol w:w="236"/>
        <w:gridCol w:w="237"/>
        <w:gridCol w:w="47"/>
        <w:gridCol w:w="236"/>
        <w:gridCol w:w="372"/>
        <w:gridCol w:w="54"/>
        <w:gridCol w:w="727"/>
      </w:tblGrid>
      <w:tr w:rsidR="00D312F9" w:rsidTr="00246E4E">
        <w:trPr>
          <w:cantSplit/>
          <w:trHeight w:val="242"/>
          <w:tblHeader/>
          <w:jc w:val="center"/>
        </w:trPr>
        <w:tc>
          <w:tcPr>
            <w:tcW w:w="3004" w:type="dxa"/>
            <w:gridSpan w:val="10"/>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rPr>
                <w:bCs w:val="0"/>
              </w:rPr>
              <w:br w:type="page"/>
            </w:r>
            <w:r>
              <w:t>0</w:t>
            </w:r>
          </w:p>
        </w:tc>
        <w:tc>
          <w:tcPr>
            <w:tcW w:w="2970" w:type="dxa"/>
            <w:gridSpan w:val="13"/>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w:t>
            </w:r>
          </w:p>
        </w:tc>
        <w:tc>
          <w:tcPr>
            <w:tcW w:w="2740" w:type="dxa"/>
            <w:gridSpan w:val="13"/>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w:t>
            </w:r>
          </w:p>
        </w:tc>
        <w:tc>
          <w:tcPr>
            <w:tcW w:w="608"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байты</w:t>
            </w:r>
          </w:p>
        </w:tc>
      </w:tr>
      <w:tr w:rsidR="00D312F9" w:rsidTr="00246E4E">
        <w:trPr>
          <w:cantSplit/>
          <w:trHeight w:val="228"/>
          <w:tblHeader/>
          <w:jc w:val="center"/>
        </w:trPr>
        <w:tc>
          <w:tcPr>
            <w:tcW w:w="32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0</w:t>
            </w:r>
          </w:p>
        </w:tc>
        <w:tc>
          <w:tcPr>
            <w:tcW w:w="326"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w:t>
            </w:r>
          </w:p>
        </w:tc>
        <w:tc>
          <w:tcPr>
            <w:tcW w:w="35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w:t>
            </w:r>
          </w:p>
        </w:tc>
        <w:tc>
          <w:tcPr>
            <w:tcW w:w="284"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w:t>
            </w:r>
          </w:p>
        </w:tc>
        <w:tc>
          <w:tcPr>
            <w:tcW w:w="284"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w:t>
            </w:r>
          </w:p>
        </w:tc>
        <w:tc>
          <w:tcPr>
            <w:tcW w:w="284"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5</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6</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7</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8</w:t>
            </w:r>
          </w:p>
        </w:tc>
        <w:tc>
          <w:tcPr>
            <w:tcW w:w="28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9</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0</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w:t>
            </w:r>
          </w:p>
        </w:tc>
        <w:tc>
          <w:tcPr>
            <w:tcW w:w="236"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5</w:t>
            </w:r>
          </w:p>
        </w:tc>
        <w:tc>
          <w:tcPr>
            <w:tcW w:w="420"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6</w:t>
            </w:r>
          </w:p>
        </w:tc>
        <w:tc>
          <w:tcPr>
            <w:tcW w:w="244"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7</w:t>
            </w:r>
          </w:p>
        </w:tc>
        <w:tc>
          <w:tcPr>
            <w:tcW w:w="335"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8</w:t>
            </w:r>
          </w:p>
        </w:tc>
        <w:tc>
          <w:tcPr>
            <w:tcW w:w="310"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9</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0</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w:t>
            </w:r>
          </w:p>
        </w:tc>
        <w:tc>
          <w:tcPr>
            <w:tcW w:w="285"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w:t>
            </w:r>
          </w:p>
        </w:tc>
        <w:tc>
          <w:tcPr>
            <w:tcW w:w="286"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w:t>
            </w:r>
          </w:p>
        </w:tc>
        <w:tc>
          <w:tcPr>
            <w:tcW w:w="276"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w:t>
            </w:r>
          </w:p>
        </w:tc>
        <w:tc>
          <w:tcPr>
            <w:tcW w:w="284"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5</w:t>
            </w:r>
          </w:p>
        </w:tc>
        <w:tc>
          <w:tcPr>
            <w:tcW w:w="283"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6</w:t>
            </w:r>
          </w:p>
        </w:tc>
        <w:tc>
          <w:tcPr>
            <w:tcW w:w="236"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7</w:t>
            </w:r>
          </w:p>
        </w:tc>
        <w:tc>
          <w:tcPr>
            <w:tcW w:w="236"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8</w:t>
            </w:r>
          </w:p>
        </w:tc>
        <w:tc>
          <w:tcPr>
            <w:tcW w:w="23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9</w:t>
            </w:r>
          </w:p>
        </w:tc>
        <w:tc>
          <w:tcPr>
            <w:tcW w:w="283"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0</w:t>
            </w:r>
          </w:p>
        </w:tc>
        <w:tc>
          <w:tcPr>
            <w:tcW w:w="426"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w:t>
            </w:r>
          </w:p>
        </w:tc>
        <w:tc>
          <w:tcPr>
            <w:tcW w:w="727" w:type="dxa"/>
            <w:tcBorders>
              <w:top w:val="single" w:sz="4" w:space="0" w:color="auto"/>
              <w:left w:val="single" w:sz="4" w:space="0" w:color="auto"/>
              <w:bottom w:val="single" w:sz="4" w:space="0" w:color="auto"/>
              <w:right w:val="single" w:sz="4" w:space="0" w:color="auto"/>
            </w:tcBorders>
          </w:tcPr>
          <w:p w:rsidR="00D312F9" w:rsidRDefault="00246E4E" w:rsidP="003E610E">
            <w:pPr>
              <w:pStyle w:val="afffa"/>
              <w:keepNext w:val="0"/>
              <w:spacing w:line="256" w:lineRule="auto"/>
            </w:pPr>
            <w:r>
              <w:t>0</w:t>
            </w:r>
          </w:p>
        </w:tc>
      </w:tr>
      <w:tr w:rsidR="00D312F9" w:rsidTr="00246E4E">
        <w:trPr>
          <w:cantSplit/>
          <w:trHeight w:val="242"/>
          <w:jc w:val="center"/>
        </w:trPr>
        <w:tc>
          <w:tcPr>
            <w:tcW w:w="9322" w:type="dxa"/>
            <w:gridSpan w:val="38"/>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MAC-адрес назначения</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MAC-адрес назначения</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MAC-адрес источника</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8</w:t>
            </w:r>
          </w:p>
        </w:tc>
      </w:tr>
      <w:tr w:rsidR="00D312F9" w:rsidTr="00246E4E">
        <w:trPr>
          <w:cantSplit/>
          <w:trHeight w:val="242"/>
          <w:jc w:val="center"/>
        </w:trPr>
        <w:tc>
          <w:tcPr>
            <w:tcW w:w="9322" w:type="dxa"/>
            <w:gridSpan w:val="38"/>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MAC-адрес источника</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2</w:t>
            </w:r>
          </w:p>
        </w:tc>
      </w:tr>
      <w:tr w:rsidR="00D312F9" w:rsidTr="00246E4E">
        <w:trPr>
          <w:cantSplit/>
          <w:trHeight w:val="711"/>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Ethertype = 16'h0800 (IPv4)</w:t>
            </w:r>
          </w:p>
        </w:tc>
        <w:tc>
          <w:tcPr>
            <w:tcW w:w="1401" w:type="dxa"/>
            <w:gridSpan w:val="7"/>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Версия = 4’h4</w:t>
            </w:r>
          </w:p>
        </w:tc>
        <w:tc>
          <w:tcPr>
            <w:tcW w:w="1024" w:type="dxa"/>
            <w:gridSpan w:val="4"/>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Размер заголовка =4’h5</w:t>
            </w:r>
          </w:p>
        </w:tc>
        <w:tc>
          <w:tcPr>
            <w:tcW w:w="1716" w:type="dxa"/>
            <w:gridSpan w:val="9"/>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DSCP</w:t>
            </w:r>
            <w:r w:rsidRPr="00C03E1C">
              <w:rPr>
                <w:b/>
                <w:vertAlign w:val="superscript"/>
              </w:rPr>
              <w:t>1)</w:t>
            </w:r>
          </w:p>
        </w:tc>
        <w:tc>
          <w:tcPr>
            <w:tcW w:w="608"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ECN</w:t>
            </w:r>
            <w:r w:rsidRPr="00C03E1C">
              <w:rPr>
                <w:b/>
                <w:vertAlign w:val="superscript"/>
              </w:rPr>
              <w:t>2)</w:t>
            </w:r>
            <w:r>
              <w:rPr>
                <w:vertAlign w:val="superscript"/>
              </w:rPr>
              <w:t xml:space="preserve"> </w:t>
            </w:r>
            <w:r>
              <w:t>=2’b00</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16</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Размер пакета (полный)</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Идентификатор</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0</w:t>
            </w:r>
          </w:p>
        </w:tc>
      </w:tr>
      <w:tr w:rsidR="00D312F9" w:rsidTr="00246E4E">
        <w:trPr>
          <w:cantSplit/>
          <w:trHeight w:val="242"/>
          <w:jc w:val="center"/>
        </w:trPr>
        <w:tc>
          <w:tcPr>
            <w:tcW w:w="1010" w:type="dxa"/>
            <w:gridSpan w:val="3"/>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Флаги</w:t>
            </w:r>
          </w:p>
        </w:tc>
        <w:tc>
          <w:tcPr>
            <w:tcW w:w="3563" w:type="dxa"/>
            <w:gridSpan w:val="13"/>
            <w:vMerge w:val="restart"/>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Смещение фрагмента = 13'h0000</w:t>
            </w:r>
          </w:p>
        </w:tc>
        <w:tc>
          <w:tcPr>
            <w:tcW w:w="2425" w:type="dxa"/>
            <w:gridSpan w:val="11"/>
            <w:vMerge w:val="restart"/>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Время жизни (TTL)</w:t>
            </w:r>
          </w:p>
        </w:tc>
        <w:tc>
          <w:tcPr>
            <w:tcW w:w="2324" w:type="dxa"/>
            <w:gridSpan w:val="11"/>
            <w:vMerge w:val="restart"/>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Протокол = 8'h11 (UDP)</w:t>
            </w:r>
          </w:p>
        </w:tc>
        <w:tc>
          <w:tcPr>
            <w:tcW w:w="781" w:type="dxa"/>
            <w:gridSpan w:val="2"/>
            <w:vMerge w:val="restart"/>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4</w:t>
            </w:r>
          </w:p>
        </w:tc>
      </w:tr>
      <w:tr w:rsidR="00D312F9" w:rsidTr="00246E4E">
        <w:trPr>
          <w:cantSplit/>
          <w:trHeight w:val="469"/>
          <w:jc w:val="center"/>
        </w:trPr>
        <w:tc>
          <w:tcPr>
            <w:tcW w:w="32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0</w:t>
            </w:r>
          </w:p>
        </w:tc>
        <w:tc>
          <w:tcPr>
            <w:tcW w:w="326"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NF</w:t>
            </w:r>
            <w:r w:rsidRPr="00C03E1C">
              <w:rPr>
                <w:b/>
                <w:vertAlign w:val="superscript"/>
              </w:rPr>
              <w:t>3)</w:t>
            </w:r>
          </w:p>
        </w:tc>
        <w:tc>
          <w:tcPr>
            <w:tcW w:w="357" w:type="dxa"/>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0</w:t>
            </w:r>
          </w:p>
        </w:tc>
        <w:tc>
          <w:tcPr>
            <w:tcW w:w="3563" w:type="dxa"/>
            <w:gridSpan w:val="13"/>
            <w:vMerge/>
            <w:tcBorders>
              <w:top w:val="single" w:sz="4" w:space="0" w:color="auto"/>
              <w:left w:val="single" w:sz="4" w:space="0" w:color="auto"/>
              <w:bottom w:val="single" w:sz="4" w:space="0" w:color="auto"/>
              <w:right w:val="single" w:sz="4" w:space="0" w:color="auto"/>
            </w:tcBorders>
            <w:vAlign w:val="center"/>
            <w:hideMark/>
          </w:tcPr>
          <w:p w:rsidR="00D312F9" w:rsidRDefault="00D312F9" w:rsidP="003E610E">
            <w:pPr>
              <w:spacing w:line="256" w:lineRule="auto"/>
              <w:ind w:left="0" w:right="0" w:firstLine="0"/>
              <w:jc w:val="left"/>
              <w:rPr>
                <w:bCs/>
                <w:lang w:eastAsia="ru-RU"/>
              </w:rPr>
            </w:pPr>
          </w:p>
        </w:tc>
        <w:tc>
          <w:tcPr>
            <w:tcW w:w="2425" w:type="dxa"/>
            <w:gridSpan w:val="11"/>
            <w:vMerge/>
            <w:tcBorders>
              <w:top w:val="single" w:sz="4" w:space="0" w:color="auto"/>
              <w:left w:val="single" w:sz="4" w:space="0" w:color="auto"/>
              <w:bottom w:val="single" w:sz="4" w:space="0" w:color="auto"/>
              <w:right w:val="single" w:sz="4" w:space="0" w:color="auto"/>
            </w:tcBorders>
            <w:vAlign w:val="center"/>
            <w:hideMark/>
          </w:tcPr>
          <w:p w:rsidR="00D312F9" w:rsidRDefault="00D312F9" w:rsidP="003E610E">
            <w:pPr>
              <w:spacing w:line="256" w:lineRule="auto"/>
              <w:ind w:left="0" w:right="0" w:firstLine="0"/>
              <w:jc w:val="left"/>
              <w:rPr>
                <w:bCs/>
                <w:lang w:eastAsia="ru-RU"/>
              </w:rPr>
            </w:pPr>
          </w:p>
        </w:tc>
        <w:tc>
          <w:tcPr>
            <w:tcW w:w="2324" w:type="dxa"/>
            <w:gridSpan w:val="11"/>
            <w:vMerge/>
            <w:tcBorders>
              <w:top w:val="single" w:sz="4" w:space="0" w:color="auto"/>
              <w:left w:val="single" w:sz="4" w:space="0" w:color="auto"/>
              <w:bottom w:val="single" w:sz="4" w:space="0" w:color="auto"/>
              <w:right w:val="single" w:sz="4" w:space="0" w:color="auto"/>
            </w:tcBorders>
            <w:vAlign w:val="center"/>
            <w:hideMark/>
          </w:tcPr>
          <w:p w:rsidR="00D312F9" w:rsidRDefault="00D312F9" w:rsidP="003E610E">
            <w:pPr>
              <w:spacing w:line="256" w:lineRule="auto"/>
              <w:ind w:left="0" w:right="0" w:firstLine="0"/>
              <w:jc w:val="left"/>
              <w:rPr>
                <w:bCs/>
                <w:lang w:eastAsia="ru-RU"/>
              </w:rPr>
            </w:pPr>
          </w:p>
        </w:tc>
        <w:tc>
          <w:tcPr>
            <w:tcW w:w="781" w:type="dxa"/>
            <w:gridSpan w:val="2"/>
            <w:vMerge/>
            <w:tcBorders>
              <w:top w:val="single" w:sz="4" w:space="0" w:color="auto"/>
              <w:left w:val="single" w:sz="4" w:space="0" w:color="auto"/>
              <w:bottom w:val="single" w:sz="4" w:space="0" w:color="auto"/>
              <w:right w:val="single" w:sz="4" w:space="0" w:color="auto"/>
            </w:tcBorders>
            <w:vAlign w:val="center"/>
            <w:hideMark/>
          </w:tcPr>
          <w:p w:rsidR="00D312F9" w:rsidRDefault="00D312F9" w:rsidP="003E610E">
            <w:pPr>
              <w:spacing w:line="256" w:lineRule="auto"/>
              <w:ind w:left="0" w:right="0" w:firstLine="0"/>
              <w:jc w:val="left"/>
              <w:rPr>
                <w:bCs/>
                <w:lang w:eastAsia="ru-RU"/>
              </w:rPr>
            </w:pP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Контрольная сумма IPv4</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IP-адрес источника</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28</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IP-адрес источника</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IP-адрес назначения</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2</w:t>
            </w:r>
          </w:p>
        </w:tc>
      </w:tr>
      <w:tr w:rsidR="00D312F9" w:rsidTr="00246E4E">
        <w:trPr>
          <w:cantSplit/>
          <w:trHeight w:val="228"/>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IP-адрес назначения</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Порт отправителя</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36</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Порт получателя</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Длина датаграммы</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0</w:t>
            </w:r>
          </w:p>
        </w:tc>
      </w:tr>
      <w:tr w:rsidR="00D312F9" w:rsidTr="00246E4E">
        <w:trPr>
          <w:cantSplit/>
          <w:trHeight w:val="966"/>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Контрольная сумма UDP</w:t>
            </w:r>
          </w:p>
        </w:tc>
        <w:tc>
          <w:tcPr>
            <w:tcW w:w="648" w:type="dxa"/>
            <w:gridSpan w:val="3"/>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V</w:t>
            </w:r>
            <w:r w:rsidRPr="00C03E1C">
              <w:rPr>
                <w:b/>
                <w:vertAlign w:val="superscript"/>
              </w:rPr>
              <w:t>4)</w:t>
            </w:r>
            <w:r>
              <w:t>=2</w:t>
            </w:r>
          </w:p>
        </w:tc>
        <w:tc>
          <w:tcPr>
            <w:tcW w:w="350"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P</w:t>
            </w:r>
            <w:r w:rsidRPr="00C03E1C">
              <w:rPr>
                <w:b/>
                <w:vertAlign w:val="superscript"/>
              </w:rPr>
              <w:t>5)</w:t>
            </w:r>
          </w:p>
        </w:tc>
        <w:tc>
          <w:tcPr>
            <w:tcW w:w="403"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X</w:t>
            </w:r>
            <w:r w:rsidRPr="00C03E1C">
              <w:rPr>
                <w:b/>
                <w:vertAlign w:val="superscript"/>
              </w:rPr>
              <w:t>6)</w:t>
            </w:r>
            <w:r>
              <w:t>=0</w:t>
            </w:r>
          </w:p>
        </w:tc>
        <w:tc>
          <w:tcPr>
            <w:tcW w:w="1024" w:type="dxa"/>
            <w:gridSpan w:val="4"/>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СС</w:t>
            </w:r>
            <w:r w:rsidRPr="00C03E1C">
              <w:rPr>
                <w:b/>
                <w:vertAlign w:val="superscript"/>
              </w:rPr>
              <w:t>7)</w:t>
            </w:r>
            <w:r>
              <w:t>=0</w:t>
            </w:r>
          </w:p>
        </w:tc>
        <w:tc>
          <w:tcPr>
            <w:tcW w:w="362"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M</w:t>
            </w:r>
            <w:r w:rsidRPr="00C03E1C">
              <w:rPr>
                <w:b/>
                <w:vertAlign w:val="superscript"/>
              </w:rPr>
              <w:t>8)</w:t>
            </w:r>
          </w:p>
        </w:tc>
        <w:tc>
          <w:tcPr>
            <w:tcW w:w="1962" w:type="dxa"/>
            <w:gridSpan w:val="9"/>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PT</w:t>
            </w:r>
            <w:r w:rsidRPr="00C03E1C">
              <w:rPr>
                <w:b/>
                <w:vertAlign w:val="superscript"/>
              </w:rPr>
              <w:t>9)</w:t>
            </w:r>
            <w:r>
              <w:t xml:space="preserve"> = 7'h60</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4</w:t>
            </w:r>
          </w:p>
        </w:tc>
      </w:tr>
      <w:tr w:rsidR="00D312F9" w:rsidTr="00246E4E">
        <w:trPr>
          <w:cantSplit/>
          <w:trHeight w:val="228"/>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Номер пакета</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RTP_timestamp (Метка времени)</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48</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RTP_timestamp (Метка времени)</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 xml:space="preserve">SSRC </w:t>
            </w:r>
            <w:r w:rsidRPr="00C03E1C">
              <w:rPr>
                <w:b/>
                <w:vertAlign w:val="superscript"/>
              </w:rPr>
              <w:t>10)</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52</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Pr="00C03E1C" w:rsidRDefault="00D312F9" w:rsidP="003E610E">
            <w:pPr>
              <w:pStyle w:val="afffa"/>
              <w:keepNext w:val="0"/>
              <w:spacing w:line="256" w:lineRule="auto"/>
              <w:jc w:val="center"/>
              <w:rPr>
                <w:b/>
              </w:rPr>
            </w:pPr>
            <w:r w:rsidRPr="00C03E1C">
              <w:rPr>
                <w:b/>
              </w:rPr>
              <w:t xml:space="preserve">SSRC </w:t>
            </w:r>
            <w:r w:rsidRPr="00C03E1C">
              <w:rPr>
                <w:b/>
                <w:vertAlign w:val="superscript"/>
              </w:rPr>
              <w:t>10)</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Расширения номера пакета</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56</w:t>
            </w:r>
          </w:p>
        </w:tc>
      </w:tr>
      <w:tr w:rsidR="00D312F9" w:rsidTr="00246E4E">
        <w:trPr>
          <w:cantSplit/>
          <w:trHeight w:val="711"/>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Длина строки</w:t>
            </w:r>
          </w:p>
        </w:tc>
        <w:tc>
          <w:tcPr>
            <w:tcW w:w="512"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F</w:t>
            </w:r>
            <w:r w:rsidRPr="00C03E1C">
              <w:rPr>
                <w:b/>
                <w:vertAlign w:val="superscript"/>
              </w:rPr>
              <w:t>11)</w:t>
            </w:r>
          </w:p>
        </w:tc>
        <w:tc>
          <w:tcPr>
            <w:tcW w:w="4237" w:type="dxa"/>
            <w:gridSpan w:val="20"/>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Номер строки</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60</w:t>
            </w:r>
          </w:p>
        </w:tc>
      </w:tr>
      <w:tr w:rsidR="00D312F9" w:rsidTr="00246E4E">
        <w:trPr>
          <w:cantSplit/>
          <w:trHeight w:val="1208"/>
          <w:jc w:val="center"/>
        </w:trPr>
        <w:tc>
          <w:tcPr>
            <w:tcW w:w="327" w:type="dxa"/>
            <w:tcBorders>
              <w:top w:val="single" w:sz="4" w:space="0" w:color="auto"/>
              <w:left w:val="single" w:sz="4" w:space="0" w:color="auto"/>
              <w:bottom w:val="single" w:sz="4" w:space="0" w:color="auto"/>
              <w:right w:val="single" w:sz="4" w:space="0" w:color="auto"/>
            </w:tcBorders>
            <w:hideMark/>
          </w:tcPr>
          <w:p w:rsidR="00D312F9" w:rsidRDefault="00D312F9" w:rsidP="000E74BE">
            <w:pPr>
              <w:pStyle w:val="afffa"/>
              <w:keepNext w:val="0"/>
              <w:spacing w:line="256" w:lineRule="auto"/>
              <w:jc w:val="both"/>
            </w:pPr>
            <w:r>
              <w:t>C</w:t>
            </w:r>
            <w:r w:rsidRPr="000E74BE">
              <w:rPr>
                <w:b/>
                <w:vertAlign w:val="superscript"/>
              </w:rPr>
              <w:t>1</w:t>
            </w:r>
            <w:r w:rsidRPr="00C03E1C">
              <w:rPr>
                <w:b/>
                <w:vertAlign w:val="superscript"/>
              </w:rPr>
              <w:t>2)</w:t>
            </w:r>
            <w:r>
              <w:t>=0</w:t>
            </w:r>
          </w:p>
        </w:tc>
        <w:tc>
          <w:tcPr>
            <w:tcW w:w="4246" w:type="dxa"/>
            <w:gridSpan w:val="15"/>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Смещение в строке = 15’h0000</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jc w:val="center"/>
            </w:pPr>
            <w:r>
              <w:t>Пиксели строки</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64</w:t>
            </w:r>
          </w:p>
        </w:tc>
      </w:tr>
      <w:tr w:rsidR="00D312F9" w:rsidTr="00246E4E">
        <w:trPr>
          <w:cantSplit/>
          <w:trHeight w:val="1826"/>
          <w:jc w:val="center"/>
        </w:trPr>
        <w:tc>
          <w:tcPr>
            <w:tcW w:w="9322" w:type="dxa"/>
            <w:gridSpan w:val="38"/>
            <w:tcBorders>
              <w:top w:val="single" w:sz="4" w:space="0" w:color="auto"/>
              <w:left w:val="single" w:sz="4" w:space="0" w:color="auto"/>
              <w:bottom w:val="single" w:sz="4" w:space="0" w:color="auto"/>
              <w:right w:val="single" w:sz="4" w:space="0" w:color="auto"/>
            </w:tcBorders>
          </w:tcPr>
          <w:p w:rsidR="00D312F9" w:rsidRDefault="00D312F9" w:rsidP="003E610E">
            <w:pPr>
              <w:pStyle w:val="afffa"/>
              <w:keepNext w:val="0"/>
              <w:spacing w:line="256" w:lineRule="auto"/>
              <w:jc w:val="center"/>
            </w:pPr>
          </w:p>
          <w:p w:rsidR="00D312F9" w:rsidRDefault="00D312F9" w:rsidP="003E610E">
            <w:pPr>
              <w:pStyle w:val="afffa"/>
              <w:keepNext w:val="0"/>
              <w:spacing w:line="256" w:lineRule="auto"/>
              <w:jc w:val="center"/>
            </w:pPr>
          </w:p>
          <w:p w:rsidR="00D312F9" w:rsidRDefault="00D312F9" w:rsidP="003E610E">
            <w:pPr>
              <w:pStyle w:val="afffa"/>
              <w:keepNext w:val="0"/>
              <w:spacing w:line="256" w:lineRule="auto"/>
              <w:jc w:val="center"/>
            </w:pPr>
          </w:p>
          <w:p w:rsidR="00D312F9" w:rsidRDefault="00D312F9" w:rsidP="003E610E">
            <w:pPr>
              <w:pStyle w:val="afffa"/>
              <w:keepNext w:val="0"/>
              <w:spacing w:line="256" w:lineRule="auto"/>
              <w:jc w:val="center"/>
            </w:pPr>
            <w:r>
              <w:t>Пиксели строки</w:t>
            </w:r>
          </w:p>
          <w:p w:rsidR="00D312F9" w:rsidRDefault="00D312F9" w:rsidP="003E610E">
            <w:pPr>
              <w:pStyle w:val="afffa"/>
              <w:keepNext w:val="0"/>
              <w:spacing w:line="256" w:lineRule="auto"/>
              <w:jc w:val="center"/>
            </w:pPr>
          </w:p>
          <w:p w:rsidR="00D312F9" w:rsidRDefault="00D312F9" w:rsidP="003E610E">
            <w:pPr>
              <w:pStyle w:val="afffa"/>
              <w:keepNext w:val="0"/>
              <w:spacing w:line="256" w:lineRule="auto"/>
              <w:jc w:val="center"/>
            </w:pPr>
          </w:p>
          <w:p w:rsidR="00D312F9" w:rsidRDefault="00D312F9" w:rsidP="003E610E">
            <w:pPr>
              <w:pStyle w:val="afffa"/>
              <w:keepNext w:val="0"/>
              <w:spacing w:line="256" w:lineRule="auto"/>
              <w:jc w:val="center"/>
            </w:pP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w:t>
            </w:r>
          </w:p>
        </w:tc>
      </w:tr>
      <w:tr w:rsidR="00D312F9" w:rsidTr="00246E4E">
        <w:trPr>
          <w:cantSplit/>
          <w:trHeight w:val="242"/>
          <w:jc w:val="center"/>
        </w:trPr>
        <w:tc>
          <w:tcPr>
            <w:tcW w:w="4573" w:type="dxa"/>
            <w:gridSpan w:val="16"/>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Пиксели строки</w:t>
            </w:r>
          </w:p>
        </w:tc>
        <w:tc>
          <w:tcPr>
            <w:tcW w:w="4749" w:type="dxa"/>
            <w:gridSpan w:val="22"/>
            <w:tcBorders>
              <w:top w:val="single" w:sz="4" w:space="0" w:color="auto"/>
              <w:left w:val="single" w:sz="4" w:space="0" w:color="auto"/>
              <w:bottom w:val="single" w:sz="4" w:space="0" w:color="auto"/>
              <w:right w:val="single" w:sz="4" w:space="0" w:color="auto"/>
            </w:tcBorders>
            <w:hideMark/>
          </w:tcPr>
          <w:p w:rsidR="00D312F9" w:rsidRDefault="00C03E1C" w:rsidP="003E610E">
            <w:pPr>
              <w:pStyle w:val="afffa"/>
              <w:keepNext w:val="0"/>
              <w:spacing w:line="256" w:lineRule="auto"/>
            </w:pPr>
            <w:r>
              <w:rPr>
                <w:lang w:val="en-US"/>
              </w:rPr>
              <w:t>p</w:t>
            </w:r>
            <w:r w:rsidR="00D312F9">
              <w:t>adding</w:t>
            </w:r>
            <w:r>
              <w:t xml:space="preserve"> </w:t>
            </w:r>
            <w:r w:rsidR="00D312F9">
              <w:t>-</w:t>
            </w:r>
            <w:r>
              <w:t xml:space="preserve"> </w:t>
            </w:r>
            <w:r w:rsidR="00D312F9">
              <w:t>если это необходимо</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3E610E">
            <w:pPr>
              <w:pStyle w:val="afffa"/>
              <w:keepNext w:val="0"/>
              <w:spacing w:line="256" w:lineRule="auto"/>
            </w:pPr>
            <w:r>
              <w:t>L-4</w:t>
            </w:r>
          </w:p>
        </w:tc>
      </w:tr>
      <w:tr w:rsidR="00D312F9" w:rsidTr="00246E4E">
        <w:trPr>
          <w:cantSplit/>
          <w:trHeight w:val="255"/>
          <w:jc w:val="center"/>
        </w:trPr>
        <w:tc>
          <w:tcPr>
            <w:tcW w:w="9322" w:type="dxa"/>
            <w:gridSpan w:val="38"/>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ьная сумма Ethernet-фрейма (FCS)</w:t>
            </w:r>
          </w:p>
        </w:tc>
        <w:tc>
          <w:tcPr>
            <w:tcW w:w="781" w:type="dxa"/>
            <w:gridSpan w:val="2"/>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L</w:t>
            </w:r>
          </w:p>
        </w:tc>
      </w:tr>
    </w:tbl>
    <w:p w:rsidR="00D24D39" w:rsidRDefault="00D24D39" w:rsidP="009D5909">
      <w:pPr>
        <w:pStyle w:val="af3"/>
        <w:rPr>
          <w:sz w:val="20"/>
        </w:rPr>
      </w:pPr>
    </w:p>
    <w:p w:rsidR="00D312F9" w:rsidRDefault="00C03E1C" w:rsidP="009D5909">
      <w:pPr>
        <w:pStyle w:val="af3"/>
        <w:rPr>
          <w:sz w:val="20"/>
        </w:rPr>
      </w:pPr>
      <w:r>
        <w:rPr>
          <w:sz w:val="20"/>
        </w:rPr>
        <w:t>Примечания</w:t>
      </w:r>
    </w:p>
    <w:p w:rsidR="00D312F9" w:rsidRDefault="00AB25DB" w:rsidP="00AB25DB">
      <w:pPr>
        <w:pStyle w:val="af3"/>
        <w:numPr>
          <w:ilvl w:val="0"/>
          <w:numId w:val="339"/>
        </w:numPr>
        <w:rPr>
          <w:sz w:val="20"/>
        </w:rPr>
      </w:pPr>
      <w:r w:rsidRPr="00AB25DB">
        <w:rPr>
          <w:b/>
          <w:sz w:val="20"/>
          <w:vertAlign w:val="superscript"/>
        </w:rPr>
        <w:t>1)</w:t>
      </w:r>
      <w:r>
        <w:rPr>
          <w:sz w:val="20"/>
        </w:rPr>
        <w:t xml:space="preserve"> </w:t>
      </w:r>
      <w:r w:rsidR="00D312F9">
        <w:rPr>
          <w:sz w:val="20"/>
        </w:rPr>
        <w:t>Differentiated Services Code Point (DSCP) - используется для разделения трафика на классы обслуживания</w:t>
      </w:r>
      <w:r w:rsidR="00C03E1C">
        <w:rPr>
          <w:sz w:val="20"/>
        </w:rPr>
        <w:t>.</w:t>
      </w:r>
    </w:p>
    <w:p w:rsidR="00D312F9" w:rsidRDefault="00AB25DB" w:rsidP="00AB25DB">
      <w:pPr>
        <w:pStyle w:val="af3"/>
        <w:numPr>
          <w:ilvl w:val="0"/>
          <w:numId w:val="339"/>
        </w:numPr>
        <w:rPr>
          <w:sz w:val="20"/>
        </w:rPr>
      </w:pPr>
      <w:r w:rsidRPr="00AB25DB">
        <w:rPr>
          <w:b/>
          <w:sz w:val="20"/>
          <w:vertAlign w:val="superscript"/>
        </w:rPr>
        <w:t>2)</w:t>
      </w:r>
      <w:r>
        <w:rPr>
          <w:sz w:val="20"/>
        </w:rPr>
        <w:t xml:space="preserve"> </w:t>
      </w:r>
      <w:r w:rsidR="00D312F9">
        <w:rPr>
          <w:sz w:val="20"/>
        </w:rPr>
        <w:t>ECN (Explicit Congestion Notification) - указатель перегрузки - предупреждение о перегрузке сети без потери пакетов. Является необязательной функцией и используется только если оба хоста её поддерживают. MGETH – не поддерживает, значение должно быть равно 2’b00.</w:t>
      </w:r>
    </w:p>
    <w:p w:rsidR="00D312F9" w:rsidRDefault="00AB25DB" w:rsidP="00AB25DB">
      <w:pPr>
        <w:pStyle w:val="af3"/>
        <w:numPr>
          <w:ilvl w:val="0"/>
          <w:numId w:val="339"/>
        </w:numPr>
        <w:rPr>
          <w:sz w:val="20"/>
        </w:rPr>
      </w:pPr>
      <w:r w:rsidRPr="00AB25DB">
        <w:rPr>
          <w:b/>
          <w:sz w:val="20"/>
          <w:vertAlign w:val="superscript"/>
        </w:rPr>
        <w:t>3)</w:t>
      </w:r>
      <w:r>
        <w:rPr>
          <w:sz w:val="20"/>
        </w:rPr>
        <w:t xml:space="preserve"> </w:t>
      </w:r>
      <w:r w:rsidR="00D312F9">
        <w:rPr>
          <w:sz w:val="20"/>
        </w:rPr>
        <w:t>NF – Не фрагментировать.</w:t>
      </w:r>
    </w:p>
    <w:p w:rsidR="00D312F9" w:rsidRDefault="00AB25DB" w:rsidP="00AB25DB">
      <w:pPr>
        <w:pStyle w:val="af3"/>
        <w:numPr>
          <w:ilvl w:val="0"/>
          <w:numId w:val="339"/>
        </w:numPr>
        <w:rPr>
          <w:sz w:val="20"/>
        </w:rPr>
      </w:pPr>
      <w:r w:rsidRPr="00AB25DB">
        <w:rPr>
          <w:b/>
          <w:sz w:val="20"/>
          <w:vertAlign w:val="superscript"/>
        </w:rPr>
        <w:t>4)</w:t>
      </w:r>
      <w:r>
        <w:rPr>
          <w:sz w:val="20"/>
        </w:rPr>
        <w:t xml:space="preserve"> </w:t>
      </w:r>
      <w:r w:rsidR="00D312F9">
        <w:rPr>
          <w:sz w:val="20"/>
        </w:rPr>
        <w:t>Version –</w:t>
      </w:r>
      <w:r w:rsidR="00C03E1C">
        <w:rPr>
          <w:sz w:val="20"/>
        </w:rPr>
        <w:t xml:space="preserve"> </w:t>
      </w:r>
      <w:r w:rsidR="00D312F9">
        <w:rPr>
          <w:sz w:val="20"/>
        </w:rPr>
        <w:t>версия протокола. Для RFC 3550 значение поля равно 2.</w:t>
      </w:r>
    </w:p>
    <w:p w:rsidR="00D312F9" w:rsidRPr="007C3D70" w:rsidRDefault="00AB25DB" w:rsidP="00AB25DB">
      <w:pPr>
        <w:pStyle w:val="af3"/>
        <w:numPr>
          <w:ilvl w:val="0"/>
          <w:numId w:val="339"/>
        </w:numPr>
        <w:rPr>
          <w:sz w:val="20"/>
        </w:rPr>
      </w:pPr>
      <w:r w:rsidRPr="00AB25DB">
        <w:rPr>
          <w:b/>
          <w:sz w:val="20"/>
          <w:vertAlign w:val="superscript"/>
        </w:rPr>
        <w:t>5)</w:t>
      </w:r>
      <w:r>
        <w:rPr>
          <w:sz w:val="20"/>
        </w:rPr>
        <w:t xml:space="preserve"> </w:t>
      </w:r>
      <w:r w:rsidR="00D312F9">
        <w:rPr>
          <w:sz w:val="20"/>
        </w:rPr>
        <w:t xml:space="preserve">padding (P) (1 бит) – признак наличия выравнивания в конце пакета. Если признак активен, то последний байт пакета рассматривается как счетчик байтов, которые должны быть проигнорированы, включая </w:t>
      </w:r>
      <w:r w:rsidR="00D312F9" w:rsidRPr="007C3D70">
        <w:rPr>
          <w:sz w:val="20"/>
        </w:rPr>
        <w:t>данный счетчик.</w:t>
      </w:r>
    </w:p>
    <w:p w:rsidR="00D312F9" w:rsidRPr="007C3D70" w:rsidRDefault="00AB25DB" w:rsidP="00AB25DB">
      <w:pPr>
        <w:pStyle w:val="af3"/>
        <w:numPr>
          <w:ilvl w:val="0"/>
          <w:numId w:val="339"/>
        </w:numPr>
        <w:rPr>
          <w:sz w:val="20"/>
        </w:rPr>
      </w:pPr>
      <w:r w:rsidRPr="00AB25DB">
        <w:rPr>
          <w:b/>
          <w:sz w:val="20"/>
          <w:vertAlign w:val="superscript"/>
        </w:rPr>
        <w:lastRenderedPageBreak/>
        <w:t>6)</w:t>
      </w:r>
      <w:r>
        <w:rPr>
          <w:sz w:val="20"/>
        </w:rPr>
        <w:t xml:space="preserve"> </w:t>
      </w:r>
      <w:r w:rsidR="00D312F9" w:rsidRPr="007C3D70">
        <w:rPr>
          <w:sz w:val="20"/>
        </w:rPr>
        <w:t>extension (X) = 0 (1 бит) - сразу за фиксированным заголовком должен след</w:t>
      </w:r>
      <w:r w:rsidR="007C3D70" w:rsidRPr="007C3D70">
        <w:rPr>
          <w:sz w:val="20"/>
        </w:rPr>
        <w:t>овать</w:t>
      </w:r>
      <w:r w:rsidR="00D312F9" w:rsidRPr="007C3D70">
        <w:rPr>
          <w:sz w:val="20"/>
        </w:rPr>
        <w:t xml:space="preserve"> один заголовок расширения.</w:t>
      </w:r>
    </w:p>
    <w:p w:rsidR="00D312F9" w:rsidRPr="007C3D70" w:rsidRDefault="00AB25DB" w:rsidP="00AB25DB">
      <w:pPr>
        <w:pStyle w:val="af3"/>
        <w:numPr>
          <w:ilvl w:val="0"/>
          <w:numId w:val="339"/>
        </w:numPr>
        <w:rPr>
          <w:sz w:val="20"/>
        </w:rPr>
      </w:pPr>
      <w:r w:rsidRPr="00AB25DB">
        <w:rPr>
          <w:b/>
          <w:sz w:val="20"/>
          <w:vertAlign w:val="superscript"/>
        </w:rPr>
        <w:t>7)</w:t>
      </w:r>
      <w:r>
        <w:rPr>
          <w:sz w:val="20"/>
        </w:rPr>
        <w:t xml:space="preserve"> </w:t>
      </w:r>
      <w:r w:rsidR="00D312F9" w:rsidRPr="007C3D70">
        <w:rPr>
          <w:sz w:val="20"/>
        </w:rPr>
        <w:t>CSRC count (CC) (4 бита) - счетчик количества элементов в списке Contributing source (CSRC) identifiers.</w:t>
      </w:r>
    </w:p>
    <w:p w:rsidR="00D312F9" w:rsidRPr="007C3D70" w:rsidRDefault="00AB25DB" w:rsidP="00AB25DB">
      <w:pPr>
        <w:pStyle w:val="af3"/>
        <w:numPr>
          <w:ilvl w:val="0"/>
          <w:numId w:val="339"/>
        </w:numPr>
        <w:rPr>
          <w:sz w:val="20"/>
        </w:rPr>
      </w:pPr>
      <w:r w:rsidRPr="00AB25DB">
        <w:rPr>
          <w:b/>
          <w:sz w:val="20"/>
          <w:vertAlign w:val="superscript"/>
        </w:rPr>
        <w:t>8)</w:t>
      </w:r>
      <w:r>
        <w:rPr>
          <w:sz w:val="20"/>
        </w:rPr>
        <w:t xml:space="preserve"> </w:t>
      </w:r>
      <w:r w:rsidR="00D312F9" w:rsidRPr="007C3D70">
        <w:rPr>
          <w:sz w:val="20"/>
        </w:rPr>
        <w:t>M - маркерный бит - установка этого бита в 1 свидетельствует о том, что данный RTP-пакет содержит последнюю строку кадра/полукадра.</w:t>
      </w:r>
    </w:p>
    <w:p w:rsidR="00D312F9" w:rsidRPr="007C3D70" w:rsidRDefault="00AB25DB" w:rsidP="00AB25DB">
      <w:pPr>
        <w:pStyle w:val="af3"/>
        <w:numPr>
          <w:ilvl w:val="0"/>
          <w:numId w:val="339"/>
        </w:numPr>
        <w:rPr>
          <w:sz w:val="20"/>
        </w:rPr>
      </w:pPr>
      <w:r w:rsidRPr="00AB25DB">
        <w:rPr>
          <w:b/>
          <w:sz w:val="20"/>
          <w:vertAlign w:val="superscript"/>
        </w:rPr>
        <w:t>9)</w:t>
      </w:r>
      <w:r>
        <w:rPr>
          <w:sz w:val="20"/>
        </w:rPr>
        <w:t xml:space="preserve"> </w:t>
      </w:r>
      <w:r w:rsidR="00D312F9" w:rsidRPr="007C3D70">
        <w:rPr>
          <w:sz w:val="20"/>
        </w:rPr>
        <w:t>payload type (PT) – код формата видеоданных (7 бит) стандартного заголовка RTP - должен быть равен 96.</w:t>
      </w:r>
    </w:p>
    <w:p w:rsidR="00D312F9" w:rsidRDefault="00AB25DB" w:rsidP="00AB25DB">
      <w:pPr>
        <w:pStyle w:val="af3"/>
        <w:numPr>
          <w:ilvl w:val="0"/>
          <w:numId w:val="339"/>
        </w:numPr>
        <w:rPr>
          <w:sz w:val="20"/>
        </w:rPr>
      </w:pPr>
      <w:r w:rsidRPr="00AB25DB">
        <w:rPr>
          <w:b/>
          <w:sz w:val="20"/>
          <w:vertAlign w:val="superscript"/>
        </w:rPr>
        <w:t>10)</w:t>
      </w:r>
      <w:r>
        <w:rPr>
          <w:sz w:val="20"/>
        </w:rPr>
        <w:t xml:space="preserve"> </w:t>
      </w:r>
      <w:r w:rsidR="00D312F9">
        <w:rPr>
          <w:sz w:val="20"/>
        </w:rPr>
        <w:t>Synchronization source identifier (SSRC) – поле SSRC (32 бита) идентифицирует источник синхронизации. Данное поле введено для обеспечения идентификации конкретного источника вещания, что необходимо получателю при получении и восстановлении аудио/видеопотока. Видеоисточник записывает в это поле случайное значение.</w:t>
      </w:r>
    </w:p>
    <w:p w:rsidR="00D312F9" w:rsidRDefault="00AB25DB" w:rsidP="00AB25DB">
      <w:pPr>
        <w:pStyle w:val="af3"/>
        <w:numPr>
          <w:ilvl w:val="0"/>
          <w:numId w:val="339"/>
        </w:numPr>
        <w:rPr>
          <w:sz w:val="20"/>
        </w:rPr>
      </w:pPr>
      <w:r w:rsidRPr="00AB25DB">
        <w:rPr>
          <w:b/>
          <w:sz w:val="20"/>
          <w:vertAlign w:val="superscript"/>
        </w:rPr>
        <w:t>11)</w:t>
      </w:r>
      <w:r>
        <w:rPr>
          <w:sz w:val="20"/>
        </w:rPr>
        <w:t xml:space="preserve"> </w:t>
      </w:r>
      <w:r w:rsidR="00D312F9">
        <w:rPr>
          <w:sz w:val="20"/>
        </w:rPr>
        <w:t>Битовый признак «F» (Field Identification) определяет порядок следования полукадров для чересстрочной развертки. Для приборов с прогрессивной разверткой значение F постоянно и равно 0. Для приборов с чересстрочной разверткой значение F, равное 0, соответствует строкам первого полукадра, а равное 1 – строкам второго полукадра.</w:t>
      </w:r>
    </w:p>
    <w:p w:rsidR="00D312F9" w:rsidRDefault="00AB25DB" w:rsidP="00AB25DB">
      <w:pPr>
        <w:pStyle w:val="af3"/>
        <w:numPr>
          <w:ilvl w:val="0"/>
          <w:numId w:val="339"/>
        </w:numPr>
        <w:rPr>
          <w:sz w:val="20"/>
        </w:rPr>
      </w:pPr>
      <w:r w:rsidRPr="00AB25DB">
        <w:rPr>
          <w:b/>
          <w:sz w:val="20"/>
          <w:vertAlign w:val="superscript"/>
        </w:rPr>
        <w:t>12)</w:t>
      </w:r>
      <w:r>
        <w:rPr>
          <w:sz w:val="20"/>
        </w:rPr>
        <w:t xml:space="preserve"> </w:t>
      </w:r>
      <w:r w:rsidR="00D312F9">
        <w:rPr>
          <w:sz w:val="20"/>
        </w:rPr>
        <w:t>Битовый признак ‘C’. Этот признак используется при передаче нескольких целых строк в одном RTP-пакете. Если признак С равен 0, то это является признаком последней строки RTP-пакета.</w:t>
      </w:r>
    </w:p>
    <w:p w:rsidR="00D312F9" w:rsidRDefault="00D312F9" w:rsidP="009D5909"/>
    <w:p w:rsidR="00D312F9" w:rsidRDefault="00D312F9" w:rsidP="009D5909">
      <w:pPr>
        <w:pStyle w:val="af3"/>
      </w:pPr>
      <w:r w:rsidRPr="00C7559A">
        <w:t>При включении канал</w:t>
      </w:r>
      <w:r w:rsidR="00C7559A">
        <w:t>а</w:t>
      </w:r>
      <w:r>
        <w:t xml:space="preserve"> запис</w:t>
      </w:r>
      <w:r w:rsidR="000E74BE">
        <w:t>и MDMA (WMDMA) для приема видео</w:t>
      </w:r>
      <w:r>
        <w:t>данных из памяти зачитывается pitch-дескриптор, далее MGETH ожидает, когда от PHY придет Ethernet-фрейм</w:t>
      </w:r>
      <w:r w:rsidR="000E74BE">
        <w:t>,</w:t>
      </w:r>
      <w:r>
        <w:t xml:space="preserve"> который пройдет фильтрацию для данного RTP-канала. Длина маски RTP-каналов должна быть не более 45 байт, и длины масок каналов с большим приоритетом, чем RTP-каналы, тоже должны быть не более 45 байт.</w:t>
      </w:r>
    </w:p>
    <w:p w:rsidR="00D312F9" w:rsidRDefault="00D312F9" w:rsidP="009D5909">
      <w:pPr>
        <w:pStyle w:val="af3"/>
      </w:pPr>
      <w:r>
        <w:t>Для приема RTP-видео желательно</w:t>
      </w:r>
      <w:r w:rsidR="000E74BE">
        <w:t>,</w:t>
      </w:r>
      <w:r>
        <w:t xml:space="preserve"> чтобы </w:t>
      </w:r>
      <w:r>
        <w:rPr>
          <w:rFonts w:eastAsia="Calibri"/>
        </w:rPr>
        <w:t>при фильтрации</w:t>
      </w:r>
      <w:r>
        <w:rPr>
          <w:rStyle w:val="afffff4"/>
          <w:rFonts w:eastAsia="Calibri"/>
          <w:lang w:eastAsia="en-US"/>
        </w:rPr>
        <w:t xml:space="preserve"> </w:t>
      </w:r>
      <w:r>
        <w:t>проверялись байты: 12,13</w:t>
      </w:r>
      <w:r w:rsidR="000E74BE">
        <w:t xml:space="preserve"> (Ethertype = 16'h0800 (IPv4</w:t>
      </w:r>
      <w:r>
        <w:t>), 14</w:t>
      </w:r>
      <w:r w:rsidR="000E74BE">
        <w:t xml:space="preserve"> </w:t>
      </w:r>
      <w:r>
        <w:t>(Версия = 8’h4, Размер заголовка =8’h5),</w:t>
      </w:r>
      <w:r w:rsidR="000E74BE">
        <w:t xml:space="preserve"> </w:t>
      </w:r>
      <w:r>
        <w:t>20 байт бит 5=1'b0</w:t>
      </w:r>
      <w:r w:rsidR="000E74BE">
        <w:t xml:space="preserve">                  </w:t>
      </w:r>
      <w:r>
        <w:t xml:space="preserve">(нет фрагментации IPv4), </w:t>
      </w:r>
      <w:r w:rsidR="000E74BE">
        <w:t xml:space="preserve"> </w:t>
      </w:r>
      <w:r>
        <w:t>23</w:t>
      </w:r>
      <w:r w:rsidR="000E74BE">
        <w:t xml:space="preserve"> (Протокол = 8'h11 (UDP</w:t>
      </w:r>
      <w:r>
        <w:t>),</w:t>
      </w:r>
      <w:r w:rsidR="000E74BE">
        <w:t xml:space="preserve"> </w:t>
      </w:r>
      <w:r>
        <w:t>43 бит [6:0] (PT = 7'h60).</w:t>
      </w:r>
    </w:p>
    <w:p w:rsidR="00D312F9" w:rsidRDefault="00D312F9" w:rsidP="009D5909">
      <w:pPr>
        <w:pStyle w:val="af3"/>
      </w:pPr>
      <w:r>
        <w:t xml:space="preserve">В таблице </w:t>
      </w:r>
      <w:r w:rsidR="00762C7C">
        <w:fldChar w:fldCharType="begin"/>
      </w:r>
      <w:r w:rsidR="00762C7C">
        <w:instrText xml:space="preserve"> REF _Ref493167948 \h  \* MERGEFORMAT </w:instrText>
      </w:r>
      <w:r w:rsidR="00762C7C">
        <w:fldChar w:fldCharType="separate"/>
      </w:r>
      <w:r w:rsidR="006422AE" w:rsidRPr="006422AE">
        <w:rPr>
          <w:vanish/>
        </w:rPr>
        <w:t xml:space="preserve">Таблица </w:t>
      </w:r>
      <w:r w:rsidR="006422AE">
        <w:rPr>
          <w:noProof/>
        </w:rPr>
        <w:t>353</w:t>
      </w:r>
      <w:r w:rsidR="00762C7C">
        <w:fldChar w:fldCharType="end"/>
      </w:r>
      <w:r>
        <w:t xml:space="preserve"> описано поле custom дескриптора для приема RTP-видео данных, которое отображает специальные флаги.</w:t>
      </w:r>
    </w:p>
    <w:p w:rsidR="00D312F9" w:rsidRDefault="00D312F9" w:rsidP="009D5909">
      <w:pPr>
        <w:pStyle w:val="af3"/>
      </w:pPr>
      <w:r>
        <w:t xml:space="preserve"> </w:t>
      </w:r>
    </w:p>
    <w:p w:rsidR="00D312F9" w:rsidRDefault="00D312F9" w:rsidP="002815D9">
      <w:pPr>
        <w:pStyle w:val="aff8"/>
      </w:pPr>
      <w:bookmarkStart w:id="1785" w:name="_Ref493167948"/>
      <w:bookmarkStart w:id="1786" w:name="_Toc528945103"/>
      <w:bookmarkStart w:id="1787" w:name="_Toc495680648"/>
      <w:bookmarkStart w:id="1788" w:name="_Toc495677403"/>
      <w:r>
        <w:t xml:space="preserve">Таблица </w:t>
      </w:r>
      <w:r w:rsidR="00BF6B65">
        <w:fldChar w:fldCharType="begin"/>
      </w:r>
      <w:r>
        <w:rPr>
          <w:noProof/>
        </w:rPr>
        <w:instrText xml:space="preserve"> SEQ Таблица \* ARABIC </w:instrText>
      </w:r>
      <w:r w:rsidR="00BF6B65">
        <w:fldChar w:fldCharType="separate"/>
      </w:r>
      <w:r w:rsidR="006422AE">
        <w:rPr>
          <w:noProof/>
        </w:rPr>
        <w:t>353</w:t>
      </w:r>
      <w:r w:rsidR="00BF6B65">
        <w:fldChar w:fldCharType="end"/>
      </w:r>
      <w:bookmarkEnd w:id="1785"/>
      <w:r>
        <w:t xml:space="preserve"> – Описание поля custom pitch-дескриптора для приема видеоданных</w:t>
      </w:r>
      <w:r w:rsidR="003A0C3B">
        <w:t xml:space="preserve">                                           </w:t>
      </w:r>
      <w:r>
        <w:t xml:space="preserve"> (RX-канал с активной аппаратной поддержкой</w:t>
      </w:r>
      <w:r w:rsidR="003A0C3B">
        <w:t xml:space="preserve"> </w:t>
      </w:r>
      <w:r>
        <w:t xml:space="preserve"> RTP-видео)</w:t>
      </w:r>
      <w:bookmarkEnd w:id="1786"/>
      <w:bookmarkEnd w:id="1787"/>
      <w:bookmarkEnd w:id="1788"/>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1054"/>
        <w:gridCol w:w="1841"/>
        <w:gridCol w:w="4979"/>
      </w:tblGrid>
      <w:tr w:rsidR="00D312F9" w:rsidTr="00D312F9">
        <w:trPr>
          <w:cantSplit/>
          <w:tblHeader/>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Кем выставляется</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1:120]</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overmuch_line</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9]</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рок в дескрипторе меньше</w:t>
            </w:r>
            <w:r w:rsidR="003A0C3B">
              <w:t>,</w:t>
            </w:r>
            <w:r>
              <w:t xml:space="preserve"> чем в кадре</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lost_line</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8]</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потери строки</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7:116]</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IPv4_checksum</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5]</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Если данный бит установлен в 1, то был пакет</w:t>
            </w:r>
            <w:r w:rsidR="003A0C3B">
              <w:t xml:space="preserve"> </w:t>
            </w:r>
            <w:r>
              <w:t>(один или несколько)</w:t>
            </w:r>
            <w:r w:rsidR="003A0C3B">
              <w:t>, контрольная сумма</w:t>
            </w:r>
            <w:r>
              <w:t xml:space="preserve"> I</w:t>
            </w:r>
            <w:r w:rsidR="003A0C3B">
              <w:t>Pv4 заголовка которого ошибочна</w:t>
            </w:r>
            <w:r>
              <w:t xml:space="preserve"> </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4:113]</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UDP_checksum</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2]</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ыл пакет (один или несколько)</w:t>
            </w:r>
            <w:r w:rsidR="003A0C3B">
              <w:t>,</w:t>
            </w:r>
            <w:r>
              <w:t xml:space="preserve"> в котором </w:t>
            </w:r>
          </w:p>
          <w:p w:rsidR="00D312F9" w:rsidRDefault="003A0C3B" w:rsidP="009D5909">
            <w:pPr>
              <w:pStyle w:val="afffa"/>
              <w:keepNext w:val="0"/>
              <w:spacing w:line="256" w:lineRule="auto"/>
            </w:pPr>
            <w:r>
              <w:t>контрольная сумма UDP ошибочна</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not_generat_UDP_ checksum</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ыл пакет (один или несколько)</w:t>
            </w:r>
            <w:r w:rsidR="003A0C3B">
              <w:t>,</w:t>
            </w:r>
            <w:r>
              <w:t xml:space="preserve"> в котором контрольная сумма UDP не была рассчитана при отправлении</w:t>
            </w:r>
          </w:p>
        </w:tc>
      </w:tr>
      <w:tr w:rsidR="00D312F9" w:rsidTr="00D312F9">
        <w:trPr>
          <w:cantSplit/>
          <w:jc w:val="center"/>
        </w:trPr>
        <w:tc>
          <w:tcPr>
            <w:tcW w:w="206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ield_identification(F)</w:t>
            </w:r>
          </w:p>
        </w:tc>
        <w:tc>
          <w:tcPr>
            <w:tcW w:w="100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0]</w:t>
            </w:r>
          </w:p>
        </w:tc>
        <w:tc>
          <w:tcPr>
            <w:tcW w:w="175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74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Для прогрессивной развертки значение F=0; </w:t>
            </w:r>
            <w:r w:rsidR="003A0C3B">
              <w:t xml:space="preserve">                         </w:t>
            </w:r>
            <w:r>
              <w:t xml:space="preserve">для чересстрочной развертки значение </w:t>
            </w:r>
            <w:r w:rsidR="003A0C3B">
              <w:t xml:space="preserve">                                </w:t>
            </w:r>
            <w:r>
              <w:t xml:space="preserve">F=0, соответствует строкам первого полукадра, </w:t>
            </w:r>
            <w:r w:rsidR="003A0C3B">
              <w:t xml:space="preserve">                           </w:t>
            </w:r>
            <w:r>
              <w:t>F=1 – строкам второго полукадра</w:t>
            </w:r>
          </w:p>
        </w:tc>
      </w:tr>
    </w:tbl>
    <w:p w:rsidR="00D312F9" w:rsidRDefault="00D312F9" w:rsidP="009D5909">
      <w:pPr>
        <w:pStyle w:val="af3"/>
      </w:pPr>
      <w:r>
        <w:t>После фильтрации Ethernet-фрейма в канал WMDMA пе</w:t>
      </w:r>
      <w:r w:rsidR="003A0C3B">
        <w:t>редаётся номер строки,  её длина</w:t>
      </w:r>
      <w:r>
        <w:t xml:space="preserve">, RTP-timestamp и данные для записи в память. Для первой пришедшей строки кадра RTP_timestamp (Метка времени) и битовый признак ‘F’ (порядок следования полукадров для </w:t>
      </w:r>
      <w:r>
        <w:lastRenderedPageBreak/>
        <w:t xml:space="preserve">чересстрочной развертки) передаются для записи в дескриптор в соответствующие поля (RTP_timestamp и field_identification). </w:t>
      </w:r>
    </w:p>
    <w:p w:rsidR="00D312F9" w:rsidRDefault="00D312F9" w:rsidP="009D5909">
      <w:pPr>
        <w:pStyle w:val="af3"/>
      </w:pPr>
      <w:r>
        <w:t>WMDMA Ethernet контроллера сохраняет видеостроки в память в форм</w:t>
      </w:r>
      <w:r w:rsidR="003A0C3B">
        <w:t>а</w:t>
      </w:r>
      <w:r>
        <w:t>те</w:t>
      </w:r>
      <w:r w:rsidR="003A0C3B">
        <w:t>,</w:t>
      </w:r>
      <w:r>
        <w:t xml:space="preserve"> описанном </w:t>
      </w:r>
      <w:r w:rsidR="003A0C3B">
        <w:t xml:space="preserve">                      </w:t>
      </w:r>
      <w:r>
        <w:t>в таблице</w:t>
      </w:r>
      <w:r w:rsidR="00762C7C">
        <w:fldChar w:fldCharType="begin"/>
      </w:r>
      <w:r w:rsidR="00762C7C">
        <w:instrText xml:space="preserve"> REF _Ref9518706 \h  \* MERGEFORMAT </w:instrText>
      </w:r>
      <w:r w:rsidR="00762C7C">
        <w:fldChar w:fldCharType="separate"/>
      </w:r>
      <w:r w:rsidR="006422AE" w:rsidRPr="006422AE">
        <w:rPr>
          <w:vanish/>
        </w:rPr>
        <w:t>Таблица</w:t>
      </w:r>
      <w:r w:rsidR="006422AE">
        <w:t xml:space="preserve"> </w:t>
      </w:r>
      <w:r w:rsidR="006422AE">
        <w:rPr>
          <w:noProof/>
        </w:rPr>
        <w:t>354</w:t>
      </w:r>
      <w:r w:rsidR="00762C7C">
        <w:fldChar w:fldCharType="end"/>
      </w:r>
      <w:r w:rsidR="003A0C3B">
        <w:t>.</w:t>
      </w:r>
    </w:p>
    <w:p w:rsidR="00D312F9" w:rsidRDefault="00D312F9" w:rsidP="009D5909">
      <w:pPr>
        <w:rPr>
          <w:sz w:val="22"/>
          <w:szCs w:val="22"/>
        </w:rPr>
      </w:pPr>
    </w:p>
    <w:p w:rsidR="00D312F9" w:rsidRDefault="00D312F9" w:rsidP="002815D9">
      <w:pPr>
        <w:pStyle w:val="aff8"/>
      </w:pPr>
      <w:bookmarkStart w:id="1789" w:name="_Ref951870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54</w:t>
      </w:r>
      <w:r w:rsidR="00BF6B65">
        <w:rPr>
          <w:noProof/>
        </w:rPr>
        <w:fldChar w:fldCharType="end"/>
      </w:r>
      <w:bookmarkEnd w:id="1789"/>
      <w:r w:rsidR="00736623">
        <w:rPr>
          <w:noProof/>
        </w:rPr>
        <w:t xml:space="preserve"> </w:t>
      </w:r>
      <w:r>
        <w:t>– Формат видеостроки при сохранении в память</w:t>
      </w:r>
    </w:p>
    <w:tbl>
      <w:tblPr>
        <w:tblStyle w:val="afffff1"/>
        <w:tblW w:w="0" w:type="dxa"/>
        <w:tblInd w:w="250" w:type="dxa"/>
        <w:tblLayout w:type="fixed"/>
        <w:tblLook w:val="04A0" w:firstRow="1" w:lastRow="0" w:firstColumn="1" w:lastColumn="0" w:noHBand="0" w:noVBand="1"/>
      </w:tblPr>
      <w:tblGrid>
        <w:gridCol w:w="2410"/>
        <w:gridCol w:w="2268"/>
        <w:gridCol w:w="5386"/>
      </w:tblGrid>
      <w:tr w:rsidR="00D312F9" w:rsidTr="00D312F9">
        <w:tc>
          <w:tcPr>
            <w:tcW w:w="10064"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31………………………………………………………………………………………………………0</w:t>
            </w:r>
          </w:p>
        </w:tc>
      </w:tr>
      <w:tr w:rsidR="00D312F9" w:rsidTr="00D312F9">
        <w:tc>
          <w:tcPr>
            <w:tcW w:w="10064"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RTP_timestamp</w:t>
            </w:r>
          </w:p>
        </w:tc>
      </w:tr>
      <w:tr w:rsidR="00D312F9" w:rsidTr="00D312F9">
        <w:tc>
          <w:tcPr>
            <w:tcW w:w="241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Reserve (8бит)</w:t>
            </w:r>
          </w:p>
        </w:tc>
        <w:tc>
          <w:tcPr>
            <w:tcW w:w="226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Сustom (8бит)</w:t>
            </w:r>
          </w:p>
        </w:tc>
        <w:tc>
          <w:tcPr>
            <w:tcW w:w="53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Len</w:t>
            </w:r>
            <w:r w:rsidR="003A0C3B">
              <w:t xml:space="preserve"> </w:t>
            </w:r>
            <w:r>
              <w:t>(16бит)</w:t>
            </w:r>
          </w:p>
        </w:tc>
      </w:tr>
      <w:tr w:rsidR="00D312F9" w:rsidTr="00D312F9">
        <w:tc>
          <w:tcPr>
            <w:tcW w:w="10064" w:type="dxa"/>
            <w:gridSpan w:val="3"/>
            <w:tcBorders>
              <w:top w:val="single" w:sz="4" w:space="0" w:color="auto"/>
              <w:left w:val="single" w:sz="4" w:space="0" w:color="auto"/>
              <w:bottom w:val="single" w:sz="4" w:space="0" w:color="auto"/>
              <w:right w:val="single" w:sz="4" w:space="0" w:color="auto"/>
            </w:tcBorders>
            <w:hideMark/>
          </w:tcPr>
          <w:p w:rsidR="00D312F9" w:rsidRDefault="003A0C3B" w:rsidP="009D5909">
            <w:pPr>
              <w:pStyle w:val="afffa"/>
              <w:keepNext w:val="0"/>
              <w:jc w:val="center"/>
            </w:pPr>
            <w:r>
              <w:t>Пиксели видео</w:t>
            </w:r>
            <w:r w:rsidR="00D312F9">
              <w:t>строки</w:t>
            </w:r>
          </w:p>
        </w:tc>
      </w:tr>
      <w:tr w:rsidR="00D312F9" w:rsidTr="00D312F9">
        <w:tc>
          <w:tcPr>
            <w:tcW w:w="10064"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w:t>
            </w:r>
          </w:p>
        </w:tc>
      </w:tr>
      <w:tr w:rsidR="00D312F9" w:rsidTr="00D312F9">
        <w:tc>
          <w:tcPr>
            <w:tcW w:w="10064"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jc w:val="center"/>
            </w:pPr>
            <w:r>
              <w:t>……………………………………………………………                         paddidng</w:t>
            </w:r>
            <w:r w:rsidR="003A0C3B">
              <w:t xml:space="preserve"> </w:t>
            </w:r>
            <w:r>
              <w:t>(если есть)</w:t>
            </w:r>
          </w:p>
        </w:tc>
      </w:tr>
    </w:tbl>
    <w:p w:rsidR="00D312F9" w:rsidRDefault="003A0C3B" w:rsidP="009D5909">
      <w:r>
        <w:t>Примечания</w:t>
      </w:r>
      <w:r w:rsidR="0028163E">
        <w:t>:</w:t>
      </w:r>
    </w:p>
    <w:p w:rsidR="00D312F9" w:rsidRDefault="00AB25DB" w:rsidP="009D5909">
      <w:r>
        <w:t xml:space="preserve">1  </w:t>
      </w:r>
      <w:r w:rsidR="00D312F9">
        <w:t>RTP_timestamp  – временная метка видеокадра (в память запи</w:t>
      </w:r>
      <w:r w:rsidR="003A0C3B">
        <w:t>сывается в порядке прихода байт</w:t>
      </w:r>
      <w:r w:rsidR="00D312F9">
        <w:t xml:space="preserve"> </w:t>
      </w:r>
      <w:r w:rsidR="007726FE">
        <w:t>так</w:t>
      </w:r>
      <w:r w:rsidR="003A0C3B">
        <w:t xml:space="preserve"> </w:t>
      </w:r>
      <w:r w:rsidR="007726FE">
        <w:t>же</w:t>
      </w:r>
      <w:r w:rsidR="003A0C3B">
        <w:t>,</w:t>
      </w:r>
      <w:r w:rsidR="007726FE">
        <w:t xml:space="preserve"> </w:t>
      </w:r>
      <w:r w:rsidR="00D312F9">
        <w:t xml:space="preserve">как </w:t>
      </w:r>
      <w:r w:rsidR="007726FE">
        <w:t xml:space="preserve">и </w:t>
      </w:r>
      <w:r w:rsidR="003A0C3B">
        <w:t xml:space="preserve">данные - </w:t>
      </w:r>
      <w:r w:rsidR="00D312F9">
        <w:t xml:space="preserve"> первый пришедший байт в младший адрес и т.</w:t>
      </w:r>
      <w:r w:rsidR="003A0C3B">
        <w:t xml:space="preserve"> </w:t>
      </w:r>
      <w:r>
        <w:t>д.).</w:t>
      </w:r>
    </w:p>
    <w:p w:rsidR="00D312F9" w:rsidRDefault="00AB25DB" w:rsidP="009D5909">
      <w:r>
        <w:t xml:space="preserve">2   </w:t>
      </w:r>
      <w:r w:rsidR="00D312F9">
        <w:t>Reserve – необходимо для выравнив</w:t>
      </w:r>
      <w:r w:rsidR="003A0C3B">
        <w:t>ания начала поля «Пиксели видео</w:t>
      </w:r>
      <w:r>
        <w:t>строки» относительно 32 бит.</w:t>
      </w:r>
    </w:p>
    <w:p w:rsidR="00D312F9" w:rsidRDefault="00AB25DB" w:rsidP="009D5909">
      <w:r>
        <w:t xml:space="preserve">3  </w:t>
      </w:r>
      <w:r w:rsidR="00D312F9">
        <w:t>Custom – флаги</w:t>
      </w:r>
      <w:r w:rsidR="003A0C3B">
        <w:t>,</w:t>
      </w:r>
      <w:r w:rsidR="00D312F9">
        <w:t xml:space="preserve"> аналогичные битам [117:110] десриптора, для фрейма</w:t>
      </w:r>
      <w:r w:rsidR="003A0C3B">
        <w:t>,</w:t>
      </w:r>
      <w:r w:rsidR="00D312F9">
        <w:t xml:space="preserve"> в ко</w:t>
      </w:r>
      <w:r w:rsidR="003A0C3B">
        <w:t>тором передавалась данная видео</w:t>
      </w:r>
      <w:r>
        <w:t>строка.</w:t>
      </w:r>
    </w:p>
    <w:p w:rsidR="00D312F9" w:rsidRDefault="00AB25DB" w:rsidP="009D5909">
      <w:r>
        <w:t xml:space="preserve">4  </w:t>
      </w:r>
      <w:r w:rsidR="00D312F9">
        <w:t>Len – поле «длина строки» из фрейма (в память запи</w:t>
      </w:r>
      <w:r w:rsidR="003A0C3B">
        <w:t>сывается в порядке прихода байт</w:t>
      </w:r>
      <w:r w:rsidR="00D312F9">
        <w:t xml:space="preserve"> </w:t>
      </w:r>
      <w:r w:rsidR="007726FE">
        <w:t>так</w:t>
      </w:r>
      <w:r w:rsidR="003A0C3B">
        <w:t xml:space="preserve"> </w:t>
      </w:r>
      <w:r w:rsidR="007726FE">
        <w:t>же</w:t>
      </w:r>
      <w:r w:rsidR="003A0C3B">
        <w:t>,</w:t>
      </w:r>
      <w:r w:rsidR="007726FE">
        <w:t xml:space="preserve"> как </w:t>
      </w:r>
      <w:r w:rsidR="003A0C3B">
        <w:t xml:space="preserve">                            </w:t>
      </w:r>
      <w:r w:rsidR="007726FE">
        <w:t xml:space="preserve">и </w:t>
      </w:r>
      <w:r w:rsidR="003A0C3B">
        <w:t xml:space="preserve"> данные - </w:t>
      </w:r>
      <w:r w:rsidR="00D312F9">
        <w:t>первый пришедший байт в младший адрес и т.</w:t>
      </w:r>
      <w:r w:rsidR="003A0C3B">
        <w:t xml:space="preserve"> </w:t>
      </w:r>
      <w:r w:rsidR="00D312F9">
        <w:t>д.).</w:t>
      </w:r>
    </w:p>
    <w:p w:rsidR="00D312F9" w:rsidRDefault="00D312F9" w:rsidP="009D5909">
      <w:pPr>
        <w:pStyle w:val="af3"/>
      </w:pPr>
    </w:p>
    <w:p w:rsidR="00D312F9" w:rsidRDefault="00D312F9" w:rsidP="009D5909">
      <w:pPr>
        <w:pStyle w:val="af3"/>
      </w:pPr>
      <w:bookmarkStart w:id="1790" w:name="_Toc493757352"/>
      <w:bookmarkStart w:id="1791" w:name="_Toc493677617"/>
      <w:bookmarkStart w:id="1792" w:name="_Toc493677291"/>
      <w:bookmarkStart w:id="1793" w:name="_Ref493167666"/>
      <w:r>
        <w:t>Если результат проверки контрольной суммы IPv4 заголовка был ошибочным хотя бы для одно</w:t>
      </w:r>
      <w:r w:rsidR="003A0C3B">
        <w:t>го Ethernet-фрейма (одной видео</w:t>
      </w:r>
      <w:r>
        <w:t>строки) видеокадра, то в д</w:t>
      </w:r>
      <w:r w:rsidR="003A0C3B">
        <w:t>ескрипторе устанавливается флаг</w:t>
      </w:r>
      <w:r>
        <w:t xml:space="preserve"> error_IPv4_checksum=1.</w:t>
      </w:r>
    </w:p>
    <w:p w:rsidR="00D312F9" w:rsidRDefault="00D312F9" w:rsidP="009D5909">
      <w:pPr>
        <w:pStyle w:val="af3"/>
      </w:pPr>
      <w:r>
        <w:t>Если результат проверки контрольной суммы UDP был ошибочным хотя бы для одно</w:t>
      </w:r>
      <w:r w:rsidR="003A0C3B">
        <w:t>го Ethernet-фрейма (одной видео</w:t>
      </w:r>
      <w:r>
        <w:t>строки) видеокадра, то в д</w:t>
      </w:r>
      <w:r w:rsidR="003A0C3B">
        <w:t>ескрипторе устанавливается флаг</w:t>
      </w:r>
      <w:r>
        <w:t xml:space="preserve"> error_UDP_checksum=1.</w:t>
      </w:r>
    </w:p>
    <w:p w:rsidR="00D312F9" w:rsidRDefault="00D312F9" w:rsidP="009D5909">
      <w:pPr>
        <w:pStyle w:val="af3"/>
      </w:pPr>
      <w:r>
        <w:t>Если первая пришедшая стр</w:t>
      </w:r>
      <w:r w:rsidR="003A0C3B">
        <w:t>ока имеет номер</w:t>
      </w:r>
      <w:r w:rsidR="007E36E1">
        <w:t>,</w:t>
      </w:r>
      <w:r w:rsidR="003A0C3B">
        <w:t xml:space="preserve"> отличный от «1»</w:t>
      </w:r>
      <w:r w:rsidR="007E36E1">
        <w:t>,</w:t>
      </w:r>
      <w:r w:rsidR="003A0C3B">
        <w:t xml:space="preserve"> </w:t>
      </w:r>
      <w:r>
        <w:t xml:space="preserve"> или не первая строка имеет номер</w:t>
      </w:r>
      <w:r w:rsidR="003A0C3B">
        <w:t>,</w:t>
      </w:r>
      <w:r>
        <w:t xml:space="preserve"> не следующий по порядку относительно предыдущего (например 1,</w:t>
      </w:r>
      <w:r w:rsidR="003A0C3B">
        <w:t xml:space="preserve"> </w:t>
      </w:r>
      <w:r>
        <w:t>2,</w:t>
      </w:r>
      <w:r w:rsidR="003A0C3B">
        <w:t xml:space="preserve"> </w:t>
      </w:r>
      <w:r>
        <w:t>4), то WMDMA пишет в память данные с нужного номера строки и выставляет в дескрипторе флаг lost_line</w:t>
      </w:r>
      <w:r w:rsidR="003A0C3B">
        <w:t xml:space="preserve">, </w:t>
      </w:r>
      <w:r>
        <w:t>показывающий</w:t>
      </w:r>
      <w:r w:rsidR="003A0C3B">
        <w:t>,</w:t>
      </w:r>
      <w:r>
        <w:t xml:space="preserve"> что часть строк была утеряна. Если длина строки (поле string length) </w:t>
      </w:r>
      <w:r w:rsidR="003A0C3B">
        <w:t xml:space="preserve">                           </w:t>
      </w:r>
      <w:r>
        <w:t>pitch-дескриптора меньше</w:t>
      </w:r>
      <w:r w:rsidR="003A0C3B">
        <w:t>, чем длина поля «Пиксели видео</w:t>
      </w:r>
      <w:r>
        <w:t>строки»</w:t>
      </w:r>
      <w:r w:rsidR="003A0C3B">
        <w:t xml:space="preserve"> </w:t>
      </w:r>
      <w:r>
        <w:t>+</w:t>
      </w:r>
      <w:r w:rsidR="003A0C3B">
        <w:t xml:space="preserve"> </w:t>
      </w:r>
      <w:r>
        <w:t>8</w:t>
      </w:r>
      <w:r w:rsidR="003A0C3B">
        <w:t xml:space="preserve"> </w:t>
      </w:r>
      <w:r>
        <w:t>байт</w:t>
      </w:r>
      <w:r w:rsidR="003A0C3B">
        <w:t xml:space="preserve"> </w:t>
      </w:r>
      <w:r>
        <w:t>(для заголовка)</w:t>
      </w:r>
      <w:r w:rsidR="003A0C3B">
        <w:t xml:space="preserve"> </w:t>
      </w:r>
      <w:r>
        <w:t>+</w:t>
      </w:r>
      <w:r w:rsidR="003A0C3B">
        <w:t xml:space="preserve">                                    + </w:t>
      </w:r>
      <w:r>
        <w:t>padding</w:t>
      </w:r>
      <w:r w:rsidR="003A0C3B">
        <w:t xml:space="preserve"> </w:t>
      </w:r>
      <w:r>
        <w:t>(если он есть), то данный фрейм отбрасывается (в дескрипторе также устанавливается флаг lost_line).</w:t>
      </w:r>
    </w:p>
    <w:p w:rsidR="00D312F9" w:rsidRDefault="00D312F9" w:rsidP="009D5909">
      <w:pPr>
        <w:pStyle w:val="af3"/>
      </w:pPr>
      <w:r>
        <w:t>После т</w:t>
      </w:r>
      <w:r w:rsidR="003A0C3B">
        <w:t>ого как записаны в память видео</w:t>
      </w:r>
      <w:r>
        <w:t xml:space="preserve">данные Ethernet-фрейма с M = 1 (маркерный бит в RTP-заголовке), MDMA переписывает дескриптор как отработанный (поля length (количество строк для pitch-дескриптора) и string length дескриптора (длина строки данных для </w:t>
      </w:r>
      <w:r w:rsidR="003A0C3B">
        <w:t xml:space="preserve">                             </w:t>
      </w:r>
      <w:r>
        <w:t xml:space="preserve">pitch-операций) </w:t>
      </w:r>
      <w:r>
        <w:rPr>
          <w:b/>
        </w:rPr>
        <w:t>не изменяются</w:t>
      </w:r>
      <w:r>
        <w:t xml:space="preserve"> при перезаписи, даже если строк меньше или они короче</w:t>
      </w:r>
      <w:r w:rsidR="003A0C3B">
        <w:t>,</w:t>
      </w:r>
      <w:r>
        <w:t xml:space="preserve"> чем задано). </w:t>
      </w:r>
    </w:p>
    <w:p w:rsidR="00D312F9" w:rsidRDefault="00D312F9" w:rsidP="009D5909">
      <w:pPr>
        <w:pStyle w:val="af3"/>
      </w:pPr>
      <w:r>
        <w:t>Если приходит Ethernet-фрейм с верным FCS</w:t>
      </w:r>
      <w:r w:rsidR="003A0C3B">
        <w:t>,</w:t>
      </w:r>
      <w:r>
        <w:t xml:space="preserve"> но отличной от предыдущей меткой времени (RTP_timestamp) или отличным битовым признаком «F» (Field Identification), т</w:t>
      </w:r>
      <w:r w:rsidR="007E36E1">
        <w:t>о считается, что последняя видео</w:t>
      </w:r>
      <w:r>
        <w:t>строка (или несколько последних строк) от предыдущего кадра была утеряна и WMDMA выставляет в дескрипторе флаг lost_line</w:t>
      </w:r>
      <w:r w:rsidR="007E36E1">
        <w:t xml:space="preserve">, </w:t>
      </w:r>
      <w:r>
        <w:t xml:space="preserve"> показывающий</w:t>
      </w:r>
      <w:r w:rsidR="007E36E1">
        <w:t>,</w:t>
      </w:r>
      <w:r>
        <w:t xml:space="preserve"> что часть строк была утеряна</w:t>
      </w:r>
      <w:r w:rsidR="007E36E1">
        <w:t>,</w:t>
      </w:r>
      <w:r>
        <w:t xml:space="preserve"> и </w:t>
      </w:r>
      <w:r w:rsidR="007E36E1">
        <w:t>модифицирует дескриптор.  Видео</w:t>
      </w:r>
      <w:r>
        <w:t>строка с новой меткой времени (RTP_timestamp) считается началом нового кадра и помещается в новый дескриптор.</w:t>
      </w:r>
    </w:p>
    <w:p w:rsidR="00D312F9" w:rsidRDefault="00D312F9" w:rsidP="009D5909">
      <w:pPr>
        <w:pStyle w:val="af3"/>
      </w:pPr>
      <w:r>
        <w:t>Если приходит Ethernet-фрейм с номером строки большим</w:t>
      </w:r>
      <w:r w:rsidR="007E36E1">
        <w:t>,</w:t>
      </w:r>
      <w:r>
        <w:t xml:space="preserve"> чем максимальный номер строки в дескрипторе или строка</w:t>
      </w:r>
      <w:r w:rsidR="007E36E1">
        <w:t>,</w:t>
      </w:r>
      <w:r>
        <w:t xml:space="preserve"> соответствующая последней в дескрипторе без M=1 (маркерный бит в RTP-заголовке), то WMDMA выставляет в дескрипторе флаг overmuch_line</w:t>
      </w:r>
      <w:r w:rsidR="007E36E1">
        <w:t>,</w:t>
      </w:r>
      <w:r>
        <w:t xml:space="preserve"> показывающий</w:t>
      </w:r>
      <w:r w:rsidR="007E36E1">
        <w:t>,</w:t>
      </w:r>
      <w:r>
        <w:t xml:space="preserve"> что часть строк была утеряна из-за того</w:t>
      </w:r>
      <w:r w:rsidR="007E36E1">
        <w:t>,</w:t>
      </w:r>
      <w:r>
        <w:t xml:space="preserve"> что дескриптор не рассчитан на пришедшее количество строк, остальные строки до начала нового кадра отбрасываются.</w:t>
      </w:r>
    </w:p>
    <w:p w:rsidR="00D312F9" w:rsidRDefault="00D312F9" w:rsidP="009D5909">
      <w:pPr>
        <w:pStyle w:val="af3"/>
      </w:pPr>
    </w:p>
    <w:p w:rsidR="00D312F9" w:rsidRDefault="00D312F9" w:rsidP="00CF0178">
      <w:pPr>
        <w:pStyle w:val="8"/>
      </w:pPr>
      <w:bookmarkStart w:id="1794" w:name="_Ref11856896"/>
      <w:r>
        <w:lastRenderedPageBreak/>
        <w:t>Прием в режиме монитора</w:t>
      </w:r>
      <w:bookmarkEnd w:id="1790"/>
      <w:bookmarkEnd w:id="1791"/>
      <w:bookmarkEnd w:id="1792"/>
      <w:bookmarkEnd w:id="1793"/>
      <w:bookmarkEnd w:id="1794"/>
    </w:p>
    <w:p w:rsidR="00D312F9" w:rsidRDefault="00D312F9" w:rsidP="009D5909">
      <w:pPr>
        <w:pStyle w:val="af3"/>
      </w:pPr>
      <w:r>
        <w:t xml:space="preserve">В данном пункте описан прием в режиме монитора (MGETH_CONTROL[monitor_en]=1). </w:t>
      </w:r>
      <w:r w:rsidR="007E36E1">
        <w:t xml:space="preserve">    </w:t>
      </w:r>
      <w:r>
        <w:t>В режим</w:t>
      </w:r>
      <w:r w:rsidR="007E36E1">
        <w:t>е</w:t>
      </w:r>
      <w:r>
        <w:t xml:space="preserve"> монитора работает только 0 канал WMDMA, остальные каналы не используются.</w:t>
      </w:r>
    </w:p>
    <w:p w:rsidR="00D312F9" w:rsidRDefault="00D312F9" w:rsidP="009D5909">
      <w:pPr>
        <w:pStyle w:val="af3"/>
      </w:pPr>
      <w:r>
        <w:t>В момент прихода первого байта данных (преамбула не учитывается) сохраняется значение free_run_timer для записи в д</w:t>
      </w:r>
      <w:r w:rsidR="007E36E1">
        <w:t xml:space="preserve">ескриптор в поле free_run_value </w:t>
      </w:r>
      <w:r>
        <w:t xml:space="preserve"> при перезаписи дескриптора.</w:t>
      </w:r>
    </w:p>
    <w:p w:rsidR="00D312F9" w:rsidRDefault="00D312F9" w:rsidP="009D5909">
      <w:pPr>
        <w:pStyle w:val="af3"/>
      </w:pPr>
      <w:r>
        <w:t xml:space="preserve">При включении 0 канала WMDMA из памяти cчитывается дескриптор, далее MGETH ожидает, когда от PHY придет Ethernet-фрейм. До включения 0 канала WMDMA монитор не активен (к нему не могут пройти никакие Ethernet-фреймы).  В таблице </w:t>
      </w:r>
      <w:r w:rsidR="00762C7C">
        <w:fldChar w:fldCharType="begin"/>
      </w:r>
      <w:r w:rsidR="00762C7C">
        <w:instrText xml:space="preserve"> REF _Ref493592517 \h  \* </w:instrText>
      </w:r>
      <w:r w:rsidR="00762C7C">
        <w:instrText xml:space="preserve">MERGEFORMAT </w:instrText>
      </w:r>
      <w:r w:rsidR="00762C7C">
        <w:fldChar w:fldCharType="separate"/>
      </w:r>
      <w:r w:rsidR="006422AE" w:rsidRPr="006422AE">
        <w:rPr>
          <w:vanish/>
        </w:rPr>
        <w:t xml:space="preserve">Таблица </w:t>
      </w:r>
      <w:r w:rsidR="006422AE">
        <w:rPr>
          <w:noProof/>
        </w:rPr>
        <w:t>355</w:t>
      </w:r>
      <w:r w:rsidR="00762C7C">
        <w:fldChar w:fldCharType="end"/>
      </w:r>
      <w:r>
        <w:t xml:space="preserve"> описано поле custom дескриптора для приема данных, которое отображает специальные флаги.</w:t>
      </w:r>
    </w:p>
    <w:p w:rsidR="00D312F9" w:rsidRDefault="00D312F9" w:rsidP="009D5909">
      <w:pPr>
        <w:pStyle w:val="af3"/>
      </w:pPr>
    </w:p>
    <w:p w:rsidR="00D312F9" w:rsidRDefault="00D312F9" w:rsidP="002815D9">
      <w:pPr>
        <w:pStyle w:val="aff8"/>
      </w:pPr>
      <w:bookmarkStart w:id="1795" w:name="_Ref493592517"/>
      <w:bookmarkStart w:id="1796" w:name="_Toc528945104"/>
      <w:bookmarkStart w:id="1797" w:name="_Toc495680649"/>
      <w:bookmarkStart w:id="1798" w:name="_Toc495677404"/>
      <w:r>
        <w:t xml:space="preserve">Таблица </w:t>
      </w:r>
      <w:r w:rsidR="00BF6B65">
        <w:fldChar w:fldCharType="begin"/>
      </w:r>
      <w:r>
        <w:rPr>
          <w:noProof/>
        </w:rPr>
        <w:instrText xml:space="preserve"> SEQ Таблица \* ARABIC </w:instrText>
      </w:r>
      <w:r w:rsidR="00BF6B65">
        <w:fldChar w:fldCharType="separate"/>
      </w:r>
      <w:r w:rsidR="006422AE">
        <w:rPr>
          <w:noProof/>
        </w:rPr>
        <w:t>355</w:t>
      </w:r>
      <w:r w:rsidR="00BF6B65">
        <w:fldChar w:fldCharType="end"/>
      </w:r>
      <w:bookmarkEnd w:id="1795"/>
      <w:r>
        <w:t xml:space="preserve"> – Описание поля custom дескриптора для приема в режиме монитора</w:t>
      </w:r>
      <w:bookmarkEnd w:id="1796"/>
      <w:bookmarkEnd w:id="1797"/>
      <w:bookmarkEnd w:id="179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5"/>
        <w:gridCol w:w="1054"/>
        <w:gridCol w:w="1872"/>
        <w:gridCol w:w="4925"/>
      </w:tblGrid>
      <w:tr w:rsidR="00D312F9" w:rsidTr="00D312F9">
        <w:trPr>
          <w:cantSplit/>
          <w:tblHeader/>
          <w:jc w:val="center"/>
        </w:trPr>
        <w:tc>
          <w:tcPr>
            <w:tcW w:w="21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10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w:t>
            </w:r>
          </w:p>
        </w:tc>
        <w:tc>
          <w:tcPr>
            <w:tcW w:w="18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Кем выставляется</w:t>
            </w:r>
          </w:p>
        </w:tc>
        <w:tc>
          <w:tcPr>
            <w:tcW w:w="492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rPr>
          <w:cantSplit/>
          <w:jc w:val="center"/>
        </w:trPr>
        <w:tc>
          <w:tcPr>
            <w:tcW w:w="21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d</w:t>
            </w:r>
          </w:p>
        </w:tc>
        <w:tc>
          <w:tcPr>
            <w:tcW w:w="10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1:112]</w:t>
            </w:r>
          </w:p>
        </w:tc>
        <w:tc>
          <w:tcPr>
            <w:tcW w:w="18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492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312F9" w:rsidTr="00D312F9">
        <w:trPr>
          <w:cantSplit/>
          <w:jc w:val="center"/>
        </w:trPr>
        <w:tc>
          <w:tcPr>
            <w:tcW w:w="21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x_error</w:t>
            </w:r>
          </w:p>
        </w:tc>
        <w:tc>
          <w:tcPr>
            <w:tcW w:w="10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w:t>
            </w:r>
          </w:p>
        </w:tc>
        <w:tc>
          <w:tcPr>
            <w:tcW w:w="18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92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о время приема данных возникал сигнал RX_ER_i</w:t>
            </w:r>
          </w:p>
        </w:tc>
      </w:tr>
      <w:tr w:rsidR="00D312F9" w:rsidTr="00D312F9">
        <w:trPr>
          <w:cantSplit/>
          <w:jc w:val="center"/>
        </w:trPr>
        <w:tc>
          <w:tcPr>
            <w:tcW w:w="218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_FCS</w:t>
            </w:r>
          </w:p>
        </w:tc>
        <w:tc>
          <w:tcPr>
            <w:tcW w:w="10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0]</w:t>
            </w:r>
          </w:p>
        </w:tc>
        <w:tc>
          <w:tcPr>
            <w:tcW w:w="18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нтроллером при перезаписи</w:t>
            </w:r>
          </w:p>
        </w:tc>
        <w:tc>
          <w:tcPr>
            <w:tcW w:w="4925" w:type="dxa"/>
            <w:tcBorders>
              <w:top w:val="single" w:sz="4" w:space="0" w:color="auto"/>
              <w:left w:val="single" w:sz="4" w:space="0" w:color="auto"/>
              <w:bottom w:val="single" w:sz="4" w:space="0" w:color="auto"/>
              <w:right w:val="single" w:sz="4" w:space="0" w:color="auto"/>
            </w:tcBorders>
            <w:hideMark/>
          </w:tcPr>
          <w:p w:rsidR="00D312F9" w:rsidRDefault="007E36E1" w:rsidP="009D5909">
            <w:pPr>
              <w:pStyle w:val="afffa"/>
              <w:keepNext w:val="0"/>
              <w:spacing w:line="256" w:lineRule="auto"/>
            </w:pPr>
            <w:r>
              <w:t>Контрольная сумма</w:t>
            </w:r>
            <w:r w:rsidR="00D312F9">
              <w:t xml:space="preserve"> FCS ошибочна</w:t>
            </w:r>
          </w:p>
        </w:tc>
      </w:tr>
    </w:tbl>
    <w:p w:rsidR="00D312F9" w:rsidRDefault="00D312F9" w:rsidP="009D5909">
      <w:pPr>
        <w:pStyle w:val="af3"/>
      </w:pPr>
      <w:r>
        <w:t>После того</w:t>
      </w:r>
      <w:r w:rsidR="007E36E1">
        <w:t>,</w:t>
      </w:r>
      <w:r>
        <w:t xml:space="preserve"> как все данные</w:t>
      </w:r>
      <w:r w:rsidR="007E36E1">
        <w:t>,</w:t>
      </w:r>
      <w:r>
        <w:t xml:space="preserve"> пришедшие в Ethernet-фрейме</w:t>
      </w:r>
      <w:r w:rsidR="007E36E1">
        <w:t>,</w:t>
      </w:r>
      <w:r>
        <w:t xml:space="preserve"> записан</w:t>
      </w:r>
      <w:r w:rsidR="007E36E1">
        <w:t>ы</w:t>
      </w:r>
      <w:r>
        <w:t xml:space="preserve"> в память, WMDMA модифицирует дескриптор с соответствующими флагами.</w:t>
      </w:r>
    </w:p>
    <w:p w:rsidR="00D312F9" w:rsidRDefault="00D312F9" w:rsidP="009D5909">
      <w:pPr>
        <w:pStyle w:val="af3"/>
      </w:pPr>
      <w:r>
        <w:t>Если контрольная сумма Ethernet-фрейма</w:t>
      </w:r>
      <w:r w:rsidR="007E36E1">
        <w:t xml:space="preserve"> </w:t>
      </w:r>
      <w:r>
        <w:t>(FCS) ошибочна, то устанавливается флаг error_FCS.</w:t>
      </w:r>
    </w:p>
    <w:p w:rsidR="00D312F9" w:rsidRDefault="00D312F9" w:rsidP="009D5909">
      <w:pPr>
        <w:pStyle w:val="af3"/>
      </w:pPr>
      <w:r>
        <w:t>Если в поле length дескриптора длина области памяти, выделенная для данных этого дескриптора, меньше</w:t>
      </w:r>
      <w:r w:rsidR="007E36E1">
        <w:t>,</w:t>
      </w:r>
      <w:r>
        <w:t xml:space="preserve"> чем длина пришедшего Eth</w:t>
      </w:r>
      <w:r w:rsidR="007E36E1">
        <w:t>ernet-фрейма, то Ethernet-фрейм</w:t>
      </w:r>
      <w:r>
        <w:t xml:space="preserve"> отбрасывается и учитывается только в счетчиках статистики. Если в поле length дескриптора длина области памяти, выделенная для данных этого дескриптора, больше</w:t>
      </w:r>
      <w:r w:rsidR="007E36E1">
        <w:t>,</w:t>
      </w:r>
      <w:r>
        <w:t xml:space="preserve"> чем длина пришедшего </w:t>
      </w:r>
      <w:r w:rsidR="007E36E1">
        <w:t xml:space="preserve">                       </w:t>
      </w:r>
      <w:r>
        <w:t>Ethernet-фрейма, то при перезаписи в дескрипторе будет указана длина Ethernet-фрейма.</w:t>
      </w:r>
    </w:p>
    <w:p w:rsidR="00D312F9" w:rsidRDefault="00D312F9" w:rsidP="009D5909">
      <w:pPr>
        <w:pStyle w:val="af3"/>
      </w:pPr>
      <w:r>
        <w:t>Если данные слишком медленно забираются WMDMA, то может возникнуть переполнение внутреннего буфера для приема данных. В режиме монитора фреймы</w:t>
      </w:r>
      <w:r w:rsidR="007E36E1">
        <w:t>,</w:t>
      </w:r>
      <w:r>
        <w:t xml:space="preserve"> которые не уместились во внутренний буфер</w:t>
      </w:r>
      <w:r w:rsidR="007E36E1">
        <w:t>, также отбрасываются и учитываю</w:t>
      </w:r>
      <w:r>
        <w:t>тся только в счетчиках статистики.</w:t>
      </w:r>
    </w:p>
    <w:p w:rsidR="00D312F9" w:rsidRDefault="00D312F9" w:rsidP="009D5909"/>
    <w:p w:rsidR="00D312F9" w:rsidRDefault="00D312F9" w:rsidP="00CF0178">
      <w:pPr>
        <w:pStyle w:val="7"/>
      </w:pPr>
      <w:bookmarkStart w:id="1799" w:name="_Toc493757353"/>
      <w:bookmarkStart w:id="1800" w:name="_Toc493677618"/>
      <w:bookmarkStart w:id="1801" w:name="_Toc493677292"/>
      <w:r>
        <w:t>Счетчики статстики</w:t>
      </w:r>
      <w:bookmarkEnd w:id="1799"/>
      <w:bookmarkEnd w:id="1800"/>
      <w:bookmarkEnd w:id="1801"/>
    </w:p>
    <w:p w:rsidR="00D312F9" w:rsidRDefault="00D312F9" w:rsidP="009D5909"/>
    <w:p w:rsidR="00D312F9" w:rsidRDefault="00D312F9" w:rsidP="009D5909">
      <w:pPr>
        <w:pStyle w:val="af3"/>
      </w:pPr>
      <w:r>
        <w:t>Все счетчики статистики доступны только по чтению.</w:t>
      </w:r>
    </w:p>
    <w:p w:rsidR="00D312F9" w:rsidRDefault="00D312F9" w:rsidP="009D5909">
      <w:pPr>
        <w:pStyle w:val="af3"/>
      </w:pPr>
      <w:r>
        <w:t>После сброса (и аппаратного</w:t>
      </w:r>
      <w:r w:rsidR="007E36E1">
        <w:t>,</w:t>
      </w:r>
      <w:r>
        <w:t xml:space="preserve"> и системного) все счетчики имеют нулевое значение. </w:t>
      </w:r>
    </w:p>
    <w:p w:rsidR="00D312F9" w:rsidRDefault="00D312F9" w:rsidP="009D5909">
      <w:pPr>
        <w:pStyle w:val="af3"/>
      </w:pPr>
      <w:r>
        <w:t xml:space="preserve">Описание счетчиков статистики приведено в таблице </w:t>
      </w:r>
      <w:r w:rsidR="00AB25DB">
        <w:t>356</w:t>
      </w:r>
      <w:r w:rsidR="007E36E1">
        <w:t>.</w:t>
      </w:r>
    </w:p>
    <w:p w:rsidR="00D312F9" w:rsidRDefault="00D312F9" w:rsidP="009D5909"/>
    <w:p w:rsidR="00D312F9" w:rsidRDefault="00D312F9" w:rsidP="002815D9">
      <w:pPr>
        <w:pStyle w:val="aff8"/>
      </w:pPr>
      <w:bookmarkStart w:id="1802" w:name="_Toc528945105"/>
      <w:bookmarkStart w:id="1803" w:name="_Toc495680650"/>
      <w:bookmarkStart w:id="1804" w:name="_Toc495677405"/>
      <w:r>
        <w:t xml:space="preserve">Таблица </w:t>
      </w:r>
      <w:r w:rsidR="00BF6B65">
        <w:fldChar w:fldCharType="begin"/>
      </w:r>
      <w:r>
        <w:rPr>
          <w:noProof/>
        </w:rPr>
        <w:instrText xml:space="preserve"> SEQ Таблица \* ARABIC </w:instrText>
      </w:r>
      <w:r w:rsidR="00BF6B65">
        <w:fldChar w:fldCharType="separate"/>
      </w:r>
      <w:r w:rsidR="006422AE">
        <w:rPr>
          <w:noProof/>
        </w:rPr>
        <w:t>356</w:t>
      </w:r>
      <w:r w:rsidR="00BF6B65">
        <w:fldChar w:fldCharType="end"/>
      </w:r>
      <w:r>
        <w:t xml:space="preserve"> – Счетчики статистики</w:t>
      </w:r>
      <w:bookmarkEnd w:id="1802"/>
      <w:bookmarkEnd w:id="1803"/>
      <w:bookmarkEnd w:id="180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0"/>
        <w:gridCol w:w="3295"/>
        <w:gridCol w:w="899"/>
        <w:gridCol w:w="5242"/>
      </w:tblGrid>
      <w:tr w:rsidR="00D312F9" w:rsidTr="00D312F9">
        <w:trPr>
          <w:cantSplit/>
          <w:trHeight w:val="400"/>
          <w:tblHeader/>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Название</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7E36E1">
            <w:pPr>
              <w:pStyle w:val="afffa"/>
              <w:keepNext w:val="0"/>
              <w:spacing w:line="256" w:lineRule="auto"/>
              <w:rPr>
                <w:b/>
              </w:rPr>
            </w:pPr>
            <w:r>
              <w:rPr>
                <w:b/>
              </w:rPr>
              <w:t>Кол</w:t>
            </w:r>
            <w:r w:rsidR="007E36E1">
              <w:rPr>
                <w:b/>
              </w:rPr>
              <w:t>.</w:t>
            </w:r>
            <w:r>
              <w:rPr>
                <w:b/>
              </w:rPr>
              <w:t xml:space="preserve"> на контр.</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10036" w:type="dxa"/>
            <w:gridSpan w:val="4"/>
            <w:tcBorders>
              <w:top w:val="single" w:sz="4" w:space="0" w:color="auto"/>
              <w:left w:val="single" w:sz="4" w:space="0" w:color="auto"/>
              <w:bottom w:val="single" w:sz="4" w:space="0" w:color="auto"/>
              <w:right w:val="single" w:sz="4" w:space="0" w:color="auto"/>
            </w:tcBorders>
            <w:hideMark/>
          </w:tcPr>
          <w:p w:rsidR="00D312F9" w:rsidRPr="007C3D70" w:rsidRDefault="00D312F9" w:rsidP="009D5909">
            <w:pPr>
              <w:pStyle w:val="afffa"/>
              <w:keepNext w:val="0"/>
              <w:spacing w:line="256" w:lineRule="auto"/>
              <w:jc w:val="center"/>
              <w:rPr>
                <w:b/>
              </w:rPr>
            </w:pPr>
            <w:r w:rsidRPr="007C3D70">
              <w:rPr>
                <w:b/>
              </w:rPr>
              <w:t>Общие для приемного канала (RX)</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Pr="007C3D70" w:rsidRDefault="00D312F9" w:rsidP="009D5909">
            <w:pPr>
              <w:pStyle w:val="afffa"/>
              <w:keepNext w:val="0"/>
              <w:spacing w:line="256" w:lineRule="auto"/>
            </w:pPr>
            <w:r w:rsidRPr="007C3D70">
              <w:t>1</w:t>
            </w:r>
          </w:p>
        </w:tc>
        <w:tc>
          <w:tcPr>
            <w:tcW w:w="3295" w:type="dxa"/>
            <w:tcBorders>
              <w:top w:val="single" w:sz="4" w:space="0" w:color="auto"/>
              <w:left w:val="single" w:sz="4" w:space="0" w:color="auto"/>
              <w:bottom w:val="single" w:sz="4" w:space="0" w:color="auto"/>
              <w:right w:val="single" w:sz="4" w:space="0" w:color="auto"/>
            </w:tcBorders>
            <w:hideMark/>
          </w:tcPr>
          <w:p w:rsidR="00D312F9" w:rsidRPr="007C3D70" w:rsidRDefault="00D312F9" w:rsidP="009D5909">
            <w:pPr>
              <w:pStyle w:val="afffa"/>
              <w:keepNext w:val="0"/>
              <w:spacing w:line="256" w:lineRule="auto"/>
            </w:pPr>
            <w:r w:rsidRPr="007C3D70">
              <w:t>aFramesReceivedOK</w:t>
            </w:r>
          </w:p>
        </w:tc>
        <w:tc>
          <w:tcPr>
            <w:tcW w:w="899" w:type="dxa"/>
            <w:tcBorders>
              <w:top w:val="single" w:sz="4" w:space="0" w:color="auto"/>
              <w:left w:val="single" w:sz="4" w:space="0" w:color="auto"/>
              <w:bottom w:val="single" w:sz="4" w:space="0" w:color="auto"/>
              <w:right w:val="single" w:sz="4" w:space="0" w:color="auto"/>
            </w:tcBorders>
            <w:hideMark/>
          </w:tcPr>
          <w:p w:rsidR="00D312F9" w:rsidRPr="007C3D70" w:rsidRDefault="00D312F9" w:rsidP="009D5909">
            <w:pPr>
              <w:pStyle w:val="afffa"/>
              <w:keepNext w:val="0"/>
              <w:spacing w:line="256" w:lineRule="auto"/>
            </w:pPr>
            <w:r w:rsidRPr="007C3D70">
              <w:t>1</w:t>
            </w:r>
          </w:p>
        </w:tc>
        <w:tc>
          <w:tcPr>
            <w:tcW w:w="5242" w:type="dxa"/>
            <w:tcBorders>
              <w:top w:val="single" w:sz="4" w:space="0" w:color="auto"/>
              <w:left w:val="single" w:sz="4" w:space="0" w:color="auto"/>
              <w:bottom w:val="single" w:sz="4" w:space="0" w:color="auto"/>
              <w:right w:val="single" w:sz="4" w:space="0" w:color="auto"/>
            </w:tcBorders>
            <w:hideMark/>
          </w:tcPr>
          <w:p w:rsidR="00D312F9" w:rsidRPr="007C3D70" w:rsidRDefault="00D312F9" w:rsidP="007C3D70">
            <w:pPr>
              <w:pStyle w:val="afffa"/>
              <w:keepNext w:val="0"/>
              <w:spacing w:line="256" w:lineRule="auto"/>
            </w:pPr>
            <w:r w:rsidRPr="007C3D70">
              <w:t>Счетчик успешно принятых фреймов (фреймы</w:t>
            </w:r>
            <w:r w:rsidR="007C3D70">
              <w:t>,</w:t>
            </w:r>
            <w:r w:rsidRPr="007C3D70">
              <w:t xml:space="preserve"> не подош</w:t>
            </w:r>
            <w:r w:rsidR="007C3D70">
              <w:t xml:space="preserve">едшие </w:t>
            </w:r>
            <w:r w:rsidRPr="007C3D70">
              <w:t>ни под одну из масок</w:t>
            </w:r>
            <w:r w:rsidR="007C3D70">
              <w:t>,</w:t>
            </w:r>
            <w:r w:rsidRPr="007C3D70">
              <w:t xml:space="preserve"> не учитываются)</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OctetsReceivedOK</w:t>
            </w:r>
            <w:r w:rsidRPr="00BB7FA0">
              <w:rPr>
                <w:b/>
                <w:vertAlign w:val="superscript"/>
              </w:rPr>
              <w:t>1)</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7E36E1" w:rsidP="009D5909">
            <w:pPr>
              <w:pStyle w:val="afffa"/>
              <w:keepNext w:val="0"/>
              <w:spacing w:line="256" w:lineRule="auto"/>
            </w:pPr>
            <w:r>
              <w:t>Счетчик (64-</w:t>
            </w:r>
            <w:r w:rsidR="00D312F9">
              <w:t>разрядный)  успешно принятых байт (байты фреймов</w:t>
            </w:r>
            <w:r>
              <w:t>,</w:t>
            </w:r>
            <w:r w:rsidR="00D312F9">
              <w:t xml:space="preserve"> не подошедших ни под одну из масок</w:t>
            </w:r>
            <w:r>
              <w:t>,</w:t>
            </w:r>
            <w:r w:rsidR="00D312F9">
              <w:t xml:space="preserve"> не учитываются; счетчик не учитывает MAC-заголовок – </w:t>
            </w:r>
            <w:r>
              <w:t xml:space="preserve">              </w:t>
            </w:r>
            <w:r w:rsidR="00D312F9">
              <w:t>14 байт (к счетчику будет прибавляться значение на 14 меньшее, чем прописывается в длин</w:t>
            </w:r>
            <w:r w:rsidR="00BB7FA0">
              <w:t>е дескриптора при его закрыти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U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unicast-фреймов (с MAC-адресом, имеющим «0» в младшем бите первого байта)</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5</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Multi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принятых multicast-фреймов (с групповым </w:t>
            </w:r>
            <w:r w:rsidR="00BB7FA0">
              <w:t xml:space="preserve">            </w:t>
            </w:r>
            <w:r>
              <w:t>MAC-адресом, с MAC-адресом</w:t>
            </w:r>
            <w:r w:rsidR="00BB7FA0">
              <w:t>,</w:t>
            </w:r>
            <w:r>
              <w:t xml:space="preserve"> имеющим «1» в младшем бите первого байта, но не равным 0xFFFF_FFFF_FFFF)</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Broad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принятых broadcast-фреймов </w:t>
            </w:r>
            <w:r w:rsidR="00BB7FA0">
              <w:t xml:space="preserve">                                        </w:t>
            </w:r>
            <w:r>
              <w:t xml:space="preserve">(с широковещательным MAC-адресом, равным 0xFFFF_FFFF_FFFF) </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FrameCheckSequenceError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фреймов</w:t>
            </w:r>
            <w:r w:rsidR="00BB7FA0">
              <w:t>,</w:t>
            </w:r>
            <w:r>
              <w:t xml:space="preserve"> принятых с ошибкой контрольной суммы</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8</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Error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которые были отброшены, потому что:</w:t>
            </w:r>
          </w:p>
          <w:p w:rsidR="00D312F9" w:rsidRDefault="00D312F9" w:rsidP="009D5909">
            <w:pPr>
              <w:pStyle w:val="afffa"/>
              <w:keepNext w:val="0"/>
              <w:spacing w:line="256" w:lineRule="auto"/>
            </w:pPr>
            <w:r>
              <w:t>имели ошибочный FCS;</w:t>
            </w:r>
          </w:p>
          <w:p w:rsidR="00D312F9" w:rsidRDefault="00D312F9" w:rsidP="009D5909">
            <w:pPr>
              <w:pStyle w:val="afffa"/>
              <w:keepNext w:val="0"/>
              <w:spacing w:line="256" w:lineRule="auto"/>
            </w:pPr>
            <w:r>
              <w:t>не подошли ни под одну из масок;</w:t>
            </w:r>
          </w:p>
          <w:p w:rsidR="00D312F9" w:rsidRDefault="00D312F9" w:rsidP="009D5909">
            <w:pPr>
              <w:pStyle w:val="afffa"/>
              <w:keepNext w:val="0"/>
              <w:spacing w:line="256" w:lineRule="auto"/>
            </w:pPr>
            <w:r>
              <w:t>возникал сигнал ошибки rx_er=1 (при передаче данных rx_dv=1</w:t>
            </w:r>
            <w:r w:rsidR="00BB7FA0">
              <w:t xml:space="preserve"> или при данных rxd[7:0]= 8'h1f</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DropEven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Количество фреймов, которые отбрасываются из-за ошибки переполнение буфера </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0-1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Octets</w:t>
            </w:r>
            <w:r>
              <w:rPr>
                <w:vertAlign w:val="superscript"/>
              </w:rPr>
              <w:t>1)</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BB7FA0" w:rsidP="009D5909">
            <w:pPr>
              <w:pStyle w:val="afffa"/>
              <w:keepNext w:val="0"/>
              <w:spacing w:line="256" w:lineRule="auto"/>
            </w:pPr>
            <w:r>
              <w:t>Счетчик (64-</w:t>
            </w:r>
            <w:r w:rsidR="00D312F9">
              <w:t>разрядный) принятых байт (учитываются все пришедшие байты, в том числе байты фреймов с ошибками и байты фреймов</w:t>
            </w:r>
            <w:r>
              <w:t>,</w:t>
            </w:r>
            <w:r w:rsidR="00D312F9">
              <w:t xml:space="preserve"> не подошедших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Undersize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менее 64 байт (счетчик не учитывает фреймов с ошибкам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4</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Oversize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более максимального размер jumbo-фрейма (счетчик не учитывает фреймов с ошибкам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64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64 байта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6</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65to127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65 до 127 байт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7</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128to255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128 до 255 байт (учитываются все пришедшие фреймы, в том числе фреймы с ошибками и фреймы</w:t>
            </w:r>
            <w:r w:rsidR="00BB7FA0">
              <w:t>,</w:t>
            </w:r>
            <w:r>
              <w:t xml:space="preserve"> не подошедш</w:t>
            </w:r>
            <w:r w:rsidR="00BB7FA0">
              <w:t>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8</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256to511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256 до 511 байт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9</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512to1023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512 до 1023 байт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0</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1024to1518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1024 до 1518 байт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Pkts1519to10240Octe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ятых фреймов с длиной от 1519 байт до максимального размер jumbo-фрейма (учитываются все пришедшие фреймы, в том числе фреймы с ошибками и фреймы</w:t>
            </w:r>
            <w:r w:rsidR="00BB7FA0">
              <w:t>, не подошедшие</w:t>
            </w:r>
            <w:r>
              <w:t xml:space="preserve"> ни под одну из масок)</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22</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Jabber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принятых фреймов с длиной более 1518 </w:t>
            </w:r>
            <w:r w:rsidR="00BB7FA0">
              <w:t xml:space="preserve">                        </w:t>
            </w:r>
            <w:r>
              <w:t>с ошибкой контрольной суммы</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erStatsFragmen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принятых фреймов с длиной менее 64 байт </w:t>
            </w:r>
            <w:r w:rsidR="00BB7FA0">
              <w:t xml:space="preserve">                  </w:t>
            </w:r>
            <w:r>
              <w:t>с ошибкой контрольной суммы</w:t>
            </w:r>
          </w:p>
        </w:tc>
      </w:tr>
      <w:tr w:rsidR="00D312F9" w:rsidTr="00D312F9">
        <w:trPr>
          <w:cantSplit/>
          <w:jc w:val="center"/>
        </w:trPr>
        <w:tc>
          <w:tcPr>
            <w:tcW w:w="10036" w:type="dxa"/>
            <w:gridSpan w:val="4"/>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На каждый канал</w:t>
            </w:r>
            <w:r w:rsidRPr="00BB7FA0">
              <w:rPr>
                <w:b/>
                <w:vertAlign w:val="superscript"/>
              </w:rPr>
              <w:t>2)</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FramesReceivedOK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ринятых фреймов через данный канал</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OctetsReceivedOK_ch0 (1,</w:t>
            </w:r>
            <w:r w:rsidR="00BB7FA0">
              <w:t xml:space="preserve"> </w:t>
            </w:r>
            <w:r>
              <w:t>2,</w:t>
            </w:r>
            <w:r w:rsidR="00BB7FA0">
              <w:t xml:space="preserve"> </w:t>
            </w:r>
            <w:r>
              <w:t>3)</w:t>
            </w:r>
            <w:r>
              <w:rPr>
                <w:vertAlign w:val="superscript"/>
              </w:rPr>
              <w:t xml:space="preserve"> </w:t>
            </w:r>
            <w:r w:rsidRPr="00BB7FA0">
              <w:rPr>
                <w:b/>
                <w:vertAlign w:val="superscript"/>
              </w:rPr>
              <w:t>1)</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ринятых байт через данный канал (счетчик не учитывает MAC-заголовок – 14 байт (к счетчику будет прибавляться значение на 14 меньшее, чем прописывается в длине де</w:t>
            </w:r>
            <w:r w:rsidR="00BB7FA0">
              <w:t>скриптора при его закрыти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U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ринятых unicast-фреймов через данный канал</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Multi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ринятых multicast-фреймов через данный канал  (с групповым MAC-адресом)</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InBroad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ринятых broadcast-фреймов через данный канал (с широковещательным MAC-адресом, равным 0xFFFF_FFFF_FFFF)</w:t>
            </w:r>
          </w:p>
        </w:tc>
      </w:tr>
      <w:tr w:rsidR="00D312F9" w:rsidTr="00D312F9">
        <w:trPr>
          <w:cantSplit/>
          <w:jc w:val="center"/>
        </w:trPr>
        <w:tc>
          <w:tcPr>
            <w:tcW w:w="10036" w:type="dxa"/>
            <w:gridSpan w:val="4"/>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pPr>
            <w:r>
              <w:rPr>
                <w:b/>
              </w:rPr>
              <w:t>Дополнительные счетчики на каждый передающий канал</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escriptor_short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имаемых фреймов, пришедших в данный канал, но отброшенных из-за того</w:t>
            </w:r>
            <w:r w:rsidR="00A063DF">
              <w:t>,</w:t>
            </w:r>
            <w:r>
              <w:t xml:space="preserve"> что данные фреймы не помещаются в имеющиеся дескрипторы (для RTP – число фреймов не соответствует числу дескрипторов)</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tp_overmuch_line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принимаемых фреймов, пришедших в данный канал, но отброшенных из-за того</w:t>
            </w:r>
            <w:r w:rsidR="00A063DF">
              <w:t>, что номера видео</w:t>
            </w:r>
            <w:r>
              <w:t>строк</w:t>
            </w:r>
            <w:r w:rsidR="00A063DF">
              <w:t>,</w:t>
            </w:r>
            <w:r>
              <w:t xml:space="preserve"> передаваемые в данных RTP-фреймах больше</w:t>
            </w:r>
            <w:r w:rsidR="00A063DF">
              <w:t>,</w:t>
            </w:r>
            <w:r>
              <w:t xml:space="preserve"> чем выделено в дескрипторе</w:t>
            </w:r>
          </w:p>
        </w:tc>
      </w:tr>
      <w:tr w:rsidR="00D312F9" w:rsidTr="00D312F9">
        <w:trPr>
          <w:cantSplit/>
          <w:jc w:val="center"/>
        </w:trPr>
        <w:tc>
          <w:tcPr>
            <w:tcW w:w="10036" w:type="dxa"/>
            <w:gridSpan w:val="4"/>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pPr>
            <w:r>
              <w:rPr>
                <w:b/>
              </w:rPr>
              <w:t>Общие для передающего канала (TX)</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FramesTransmittedOK</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ереданных фреймов</w:t>
            </w:r>
            <w:r w:rsidRPr="00BB7FA0">
              <w:rPr>
                <w:b/>
                <w:vertAlign w:val="superscript"/>
              </w:rPr>
              <w:t>3)</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OctetsTransmittedOK</w:t>
            </w:r>
            <w:r w:rsidRPr="00BB7FA0">
              <w:rPr>
                <w:b/>
                <w:vertAlign w:val="superscript"/>
              </w:rPr>
              <w:t>1)</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A063DF" w:rsidP="009D5909">
            <w:pPr>
              <w:pStyle w:val="afffa"/>
              <w:keepNext w:val="0"/>
              <w:spacing w:line="256" w:lineRule="auto"/>
            </w:pPr>
            <w:r>
              <w:t>Счетчик (64-</w:t>
            </w:r>
            <w:r w:rsidR="00D312F9">
              <w:t>разрядный) успешно переданных байт (счетчик не учитывает MAC-заголовок – 14 байт (к счетчику будет прибавляться значение на 14 меньшее</w:t>
            </w:r>
            <w:r>
              <w:t>,</w:t>
            </w:r>
            <w:r w:rsidR="00D312F9">
              <w:t xml:space="preserve"> чем прописано в </w:t>
            </w:r>
            <w:r>
              <w:t>длине дескриптора для передач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U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успешно отправленных unicast-фреймов </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Multi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успешно отправленных multicast-фреймов </w:t>
            </w:r>
            <w:r w:rsidR="00A063DF">
              <w:t xml:space="preserve">                  </w:t>
            </w:r>
            <w:r>
              <w:t xml:space="preserve">(с групповым MAC-адресом) </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BroadcastPkts</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успешно отправленных broadcast-фреймов </w:t>
            </w:r>
            <w:r w:rsidR="00A063DF">
              <w:t xml:space="preserve">                 </w:t>
            </w:r>
            <w:r>
              <w:t>(с широковещательным MAC-адресом, равным 0xFFFF_FFFF_FFFF)</w:t>
            </w:r>
          </w:p>
        </w:tc>
      </w:tr>
      <w:tr w:rsidR="00D312F9" w:rsidTr="00D312F9">
        <w:trPr>
          <w:cantSplit/>
          <w:jc w:val="center"/>
        </w:trPr>
        <w:tc>
          <w:tcPr>
            <w:tcW w:w="10036" w:type="dxa"/>
            <w:gridSpan w:val="4"/>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На каждый передающий канал</w:t>
            </w:r>
            <w:r w:rsidRPr="00A063DF">
              <w:rPr>
                <w:b/>
                <w:vertAlign w:val="superscript"/>
              </w:rPr>
              <w:t>3)</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FramesTransmittedOK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ереданных фреймов через данный канал</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OctetsTransmittedOK_ch0 (1,</w:t>
            </w:r>
            <w:r w:rsidR="00BB7FA0">
              <w:t xml:space="preserve"> </w:t>
            </w:r>
            <w:r>
              <w:t>2,</w:t>
            </w:r>
            <w:r w:rsidR="00BB7FA0">
              <w:t xml:space="preserve"> </w:t>
            </w:r>
            <w:r>
              <w:t>3)</w:t>
            </w:r>
            <w:r>
              <w:rPr>
                <w:vertAlign w:val="superscript"/>
              </w:rPr>
              <w:t xml:space="preserve"> </w:t>
            </w:r>
            <w:r w:rsidRPr="00BB7FA0">
              <w:rPr>
                <w:b/>
                <w:vertAlign w:val="superscript"/>
              </w:rPr>
              <w:t>1)</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ереданных байт через данный канал (счетчик не учитывает MAC-заголовок – 14 байт (к счетчику будет прибавляться значение на 14 меньшее</w:t>
            </w:r>
            <w:r w:rsidR="00A063DF">
              <w:t>,</w:t>
            </w:r>
            <w:r>
              <w:t xml:space="preserve"> чем прописано в </w:t>
            </w:r>
            <w:r w:rsidR="00A063DF">
              <w:t>длине дескриптора для передачи)</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U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ереданных unicast-фреймов через данный канал</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Multi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Счетчик успешно переданных multicast-фреймов через данный канал  (с групповым MAC-адресом) </w:t>
            </w:r>
          </w:p>
        </w:tc>
      </w:tr>
      <w:tr w:rsidR="00D312F9" w:rsidTr="00D312F9">
        <w:trPr>
          <w:cantSplit/>
          <w:jc w:val="center"/>
        </w:trPr>
        <w:tc>
          <w:tcPr>
            <w:tcW w:w="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32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fOutBroadcastPkts_ch0 (1,</w:t>
            </w:r>
            <w:r w:rsidR="00BB7FA0">
              <w:t xml:space="preserve"> </w:t>
            </w:r>
            <w:r>
              <w:t>2,</w:t>
            </w:r>
            <w:r w:rsidR="00BB7FA0">
              <w:t xml:space="preserve"> </w:t>
            </w:r>
            <w:r>
              <w:t>3)</w:t>
            </w:r>
          </w:p>
        </w:tc>
        <w:tc>
          <w:tcPr>
            <w:tcW w:w="89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52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етчик успешно переданных broadcast-фреймов через данный канал (с широковещательным MAC-адресом, равным 0xFFFF_FFFF_FFFF)</w:t>
            </w:r>
          </w:p>
        </w:tc>
      </w:tr>
    </w:tbl>
    <w:p w:rsidR="00D312F9" w:rsidRDefault="00A063DF" w:rsidP="009D5909">
      <w:r>
        <w:t>Примечания</w:t>
      </w:r>
    </w:p>
    <w:p w:rsidR="00D312F9" w:rsidRDefault="00AB25DB" w:rsidP="00AB25DB">
      <w:pPr>
        <w:pStyle w:val="affd"/>
        <w:numPr>
          <w:ilvl w:val="0"/>
          <w:numId w:val="340"/>
        </w:numPr>
        <w:jc w:val="left"/>
        <w:rPr>
          <w:sz w:val="20"/>
          <w:szCs w:val="20"/>
        </w:rPr>
      </w:pPr>
      <w:r w:rsidRPr="00AB25DB">
        <w:rPr>
          <w:b/>
          <w:sz w:val="20"/>
          <w:szCs w:val="20"/>
          <w:vertAlign w:val="superscript"/>
        </w:rPr>
        <w:t>1)</w:t>
      </w:r>
      <w:r>
        <w:rPr>
          <w:sz w:val="20"/>
          <w:szCs w:val="20"/>
        </w:rPr>
        <w:t xml:space="preserve"> </w:t>
      </w:r>
      <w:r w:rsidR="00D312F9">
        <w:rPr>
          <w:sz w:val="20"/>
          <w:szCs w:val="20"/>
        </w:rPr>
        <w:t>Разрядность счетчика равняется 64, для остальных разрядность счетчика 32.</w:t>
      </w:r>
    </w:p>
    <w:p w:rsidR="00D312F9" w:rsidRDefault="00AB25DB" w:rsidP="00AB25DB">
      <w:pPr>
        <w:pStyle w:val="affd"/>
        <w:numPr>
          <w:ilvl w:val="0"/>
          <w:numId w:val="340"/>
        </w:numPr>
        <w:jc w:val="left"/>
        <w:rPr>
          <w:sz w:val="20"/>
          <w:szCs w:val="20"/>
        </w:rPr>
      </w:pPr>
      <w:r w:rsidRPr="00AB25DB">
        <w:rPr>
          <w:b/>
          <w:sz w:val="20"/>
          <w:szCs w:val="20"/>
          <w:vertAlign w:val="superscript"/>
        </w:rPr>
        <w:t>2)</w:t>
      </w:r>
      <w:r>
        <w:rPr>
          <w:sz w:val="20"/>
          <w:szCs w:val="20"/>
        </w:rPr>
        <w:t xml:space="preserve"> </w:t>
      </w:r>
      <w:r w:rsidR="00D312F9">
        <w:rPr>
          <w:sz w:val="20"/>
          <w:szCs w:val="20"/>
        </w:rPr>
        <w:t>В статистике на канал учитываются только фреймы с верной контрольной суммой.</w:t>
      </w:r>
    </w:p>
    <w:p w:rsidR="00D312F9" w:rsidRPr="007C3D70" w:rsidRDefault="00AB25DB" w:rsidP="00AB25DB">
      <w:pPr>
        <w:pStyle w:val="affd"/>
        <w:numPr>
          <w:ilvl w:val="0"/>
          <w:numId w:val="340"/>
        </w:numPr>
        <w:jc w:val="left"/>
        <w:rPr>
          <w:sz w:val="20"/>
          <w:szCs w:val="20"/>
        </w:rPr>
      </w:pPr>
      <w:r w:rsidRPr="00AB25DB">
        <w:rPr>
          <w:b/>
          <w:sz w:val="20"/>
          <w:szCs w:val="20"/>
          <w:vertAlign w:val="superscript"/>
        </w:rPr>
        <w:lastRenderedPageBreak/>
        <w:t>3)</w:t>
      </w:r>
      <w:r>
        <w:rPr>
          <w:sz w:val="20"/>
          <w:szCs w:val="20"/>
        </w:rPr>
        <w:t xml:space="preserve"> </w:t>
      </w:r>
      <w:r w:rsidR="00D312F9" w:rsidRPr="007C3D70">
        <w:rPr>
          <w:sz w:val="20"/>
          <w:szCs w:val="20"/>
        </w:rPr>
        <w:t>Аппаратного анализа pause-фреймов нет, поэтому во всех счетчиках они учитываются так же</w:t>
      </w:r>
      <w:r w:rsidR="00A063DF" w:rsidRPr="007C3D70">
        <w:rPr>
          <w:sz w:val="20"/>
          <w:szCs w:val="20"/>
        </w:rPr>
        <w:t>,</w:t>
      </w:r>
      <w:r w:rsidR="00D312F9" w:rsidRPr="007C3D70">
        <w:rPr>
          <w:sz w:val="20"/>
          <w:szCs w:val="20"/>
        </w:rPr>
        <w:t xml:space="preserve"> как все остальные фреймы.</w:t>
      </w:r>
    </w:p>
    <w:p w:rsidR="00D312F9" w:rsidRPr="007C3D70" w:rsidRDefault="00D312F9" w:rsidP="00CF0178">
      <w:pPr>
        <w:pStyle w:val="7"/>
      </w:pPr>
      <w:r w:rsidRPr="007C3D70">
        <w:rPr>
          <w:lang w:val="ru-RU"/>
        </w:rPr>
        <w:t xml:space="preserve"> </w:t>
      </w:r>
      <w:bookmarkStart w:id="1805" w:name="_Toc493757354"/>
      <w:bookmarkStart w:id="1806" w:name="_Toc493677619"/>
      <w:bookmarkStart w:id="1807" w:name="_Toc493677293"/>
      <w:r w:rsidRPr="007C3D70">
        <w:t>Программный сброс</w:t>
      </w:r>
    </w:p>
    <w:p w:rsidR="00D312F9" w:rsidRDefault="00D312F9" w:rsidP="009D5909">
      <w:pPr>
        <w:pStyle w:val="af3"/>
      </w:pPr>
      <w:r w:rsidRPr="007C3D70">
        <w:t xml:space="preserve">Для выполнения программного сброса MGETH необходимо записать 0x1 в регистр SW_RST. После завершения программного сброса регистр SW_RST будет содержать </w:t>
      </w:r>
      <w:r w:rsidR="00A063DF" w:rsidRPr="007C3D70">
        <w:t xml:space="preserve">               </w:t>
      </w:r>
      <w:r w:rsidRPr="007C3D70">
        <w:t>значение 0x0. Также после завершения программного сброса регистры каналов MDMA ENABLE_R(W) буд</w:t>
      </w:r>
      <w:r w:rsidR="007C3D70" w:rsidRPr="007C3D70">
        <w:t>у</w:t>
      </w:r>
      <w:r w:rsidRPr="007C3D70">
        <w:t>т содержать значение 0.</w:t>
      </w:r>
    </w:p>
    <w:p w:rsidR="00D312F9" w:rsidRDefault="00D312F9" w:rsidP="009D5909">
      <w:pPr>
        <w:pStyle w:val="af3"/>
      </w:pPr>
      <w:r>
        <w:t>Т</w:t>
      </w:r>
      <w:r w:rsidR="00A063DF">
        <w:t>ак как внезапный обрыв (не</w:t>
      </w:r>
      <w:r>
        <w:t>завершение) транзакции на шине AXI приведёт к зависанию коммутационной среды СнК, в которой установлен блок MGETH, программный сброс не может быть выполнен сразу. Т</w:t>
      </w:r>
      <w:r w:rsidR="00A063DF">
        <w:t>о есть</w:t>
      </w:r>
      <w:r>
        <w:t xml:space="preserve"> при записи 0x1 в регистр SW_RST это значение будет содержаться в регистре до тех пор, пока не завершатся все активн</w:t>
      </w:r>
      <w:r w:rsidR="007726FE">
        <w:t>ые</w:t>
      </w:r>
      <w:r>
        <w:t xml:space="preserve"> транзакци</w:t>
      </w:r>
      <w:r w:rsidR="007726FE">
        <w:t>и</w:t>
      </w:r>
      <w:r>
        <w:t xml:space="preserve"> по шине AXI, после этого в регистре SW_RST автоматически установится значение 0x0.</w:t>
      </w:r>
    </w:p>
    <w:p w:rsidR="00D312F9" w:rsidRDefault="00D312F9" w:rsidP="009D5909">
      <w:pPr>
        <w:pStyle w:val="af3"/>
      </w:pPr>
      <w:r>
        <w:t>После программного сброса во всех регистрах MGETH, кроме счетчиков статистики и регистров масок (RX*_ETH_MASK_VALUE_*, RX*_ETH_MASK_ACTIV_*),  устанавливается значение по умолчанию.</w:t>
      </w:r>
    </w:p>
    <w:p w:rsidR="001257A9" w:rsidRDefault="001257A9" w:rsidP="009D5909">
      <w:pPr>
        <w:pStyle w:val="af3"/>
        <w:rPr>
          <w:lang w:eastAsia="en-US"/>
        </w:rPr>
      </w:pPr>
    </w:p>
    <w:p w:rsidR="00D312F9" w:rsidRDefault="00D312F9" w:rsidP="00CF0178">
      <w:pPr>
        <w:pStyle w:val="6"/>
      </w:pPr>
      <w:bookmarkStart w:id="1808" w:name="_Toc17300240"/>
      <w:r>
        <w:t>Описание регистров</w:t>
      </w:r>
      <w:bookmarkEnd w:id="1805"/>
      <w:bookmarkEnd w:id="1806"/>
      <w:bookmarkEnd w:id="1807"/>
      <w:r>
        <w:t xml:space="preserve"> MGETH</w:t>
      </w:r>
      <w:bookmarkEnd w:id="1808"/>
    </w:p>
    <w:p w:rsidR="001257A9" w:rsidRPr="001257A9" w:rsidRDefault="001257A9" w:rsidP="001257A9">
      <w:pPr>
        <w:pStyle w:val="af3"/>
        <w:rPr>
          <w:lang w:eastAsia="en-US"/>
        </w:rPr>
      </w:pPr>
    </w:p>
    <w:p w:rsidR="00D312F9" w:rsidRDefault="00D312F9" w:rsidP="00CF0178">
      <w:pPr>
        <w:pStyle w:val="7"/>
      </w:pPr>
      <w:bookmarkStart w:id="1809" w:name="_Toc493757355"/>
      <w:bookmarkStart w:id="1810" w:name="_Toc493677620"/>
      <w:bookmarkStart w:id="1811" w:name="_Toc493677294"/>
      <w:r>
        <w:t>Карта регистров</w:t>
      </w:r>
      <w:bookmarkEnd w:id="1809"/>
      <w:bookmarkEnd w:id="1810"/>
      <w:bookmarkEnd w:id="1811"/>
      <w:r>
        <w:t xml:space="preserve"> MGETH</w:t>
      </w:r>
    </w:p>
    <w:p w:rsidR="00D312F9" w:rsidRDefault="00D312F9" w:rsidP="009D5909">
      <w:pPr>
        <w:pStyle w:val="af3"/>
      </w:pPr>
      <w:r>
        <w:t>Задание конфигурационных параметров и отображение текущего состояния MGETH ведется через регистры. Доступ к регистрам осуществляется посредством системного интерфейса управления (интерфейс APB slave). Каждое обращение к регистрам имеет выравнивание до 32-х разрядов. Карта регистров приведена в</w:t>
      </w:r>
      <w:r w:rsidR="008A1778">
        <w:t xml:space="preserve"> таблице</w:t>
      </w:r>
      <w:r>
        <w:t xml:space="preserve"> </w:t>
      </w:r>
      <w:r w:rsidR="00762C7C">
        <w:fldChar w:fldCharType="begin"/>
      </w:r>
      <w:r w:rsidR="00762C7C">
        <w:instrText xml:space="preserve"> REF _Ref12285308 \h  \* MERGEFORMAT </w:instrText>
      </w:r>
      <w:r w:rsidR="00762C7C">
        <w:fldChar w:fldCharType="separate"/>
      </w:r>
      <w:r w:rsidR="006422AE" w:rsidRPr="006422AE">
        <w:rPr>
          <w:vanish/>
        </w:rPr>
        <w:t xml:space="preserve">Таблица </w:t>
      </w:r>
      <w:r w:rsidR="006422AE">
        <w:rPr>
          <w:noProof/>
        </w:rPr>
        <w:t>357</w:t>
      </w:r>
      <w:r w:rsidR="00762C7C">
        <w:fldChar w:fldCharType="end"/>
      </w:r>
      <w:r>
        <w:t>.</w:t>
      </w:r>
    </w:p>
    <w:p w:rsidR="00D312F9" w:rsidRDefault="00D312F9" w:rsidP="009D5909">
      <w:pPr>
        <w:pStyle w:val="af3"/>
      </w:pPr>
      <w:r>
        <w:t>При обращении к регистрам СФ-блока по зарезервированным адресам никаких ошибок не возникает. При этом операции записи игнорируются, операции чтения возвращают нулевое значение.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D312F9" w:rsidRDefault="00D312F9" w:rsidP="009D5909">
      <w:pPr>
        <w:pStyle w:val="af3"/>
      </w:pPr>
      <w:r>
        <w:t>При дальнейшем описании отдельных полей регистров используется следующее обозначение режимов доступа пользователя к полям:</w:t>
      </w:r>
    </w:p>
    <w:p w:rsidR="00D312F9" w:rsidRDefault="00D312F9" w:rsidP="00931A64">
      <w:pPr>
        <w:pStyle w:val="a9"/>
        <w:numPr>
          <w:ilvl w:val="0"/>
          <w:numId w:val="201"/>
        </w:numPr>
        <w:ind w:left="1460"/>
      </w:pPr>
      <w:r>
        <w:t>RO – поле доступно только для чтения. Запись данных в поле игнорируется;</w:t>
      </w:r>
    </w:p>
    <w:p w:rsidR="00D312F9" w:rsidRDefault="00D312F9" w:rsidP="00931A64">
      <w:pPr>
        <w:pStyle w:val="a9"/>
        <w:numPr>
          <w:ilvl w:val="0"/>
          <w:numId w:val="201"/>
        </w:numPr>
        <w:ind w:left="1460"/>
      </w:pPr>
      <w:r>
        <w:t>WO – поле доступно только для записи. Чтение возвращает значение 0;</w:t>
      </w:r>
    </w:p>
    <w:p w:rsidR="00D312F9" w:rsidRDefault="00D312F9" w:rsidP="00931A64">
      <w:pPr>
        <w:pStyle w:val="a9"/>
        <w:numPr>
          <w:ilvl w:val="0"/>
          <w:numId w:val="201"/>
        </w:numPr>
        <w:ind w:left="1460"/>
      </w:pPr>
      <w:r>
        <w:t>RW – поле доступно как для записи, так и для чтения.</w:t>
      </w:r>
    </w:p>
    <w:p w:rsidR="00D312F9" w:rsidRDefault="00D312F9" w:rsidP="009D5909">
      <w:pPr>
        <w:pStyle w:val="af3"/>
      </w:pPr>
      <w:r>
        <w:t xml:space="preserve">Символом «*» </w:t>
      </w:r>
      <w:r w:rsidR="00A063DF">
        <w:t xml:space="preserve">в таблице 356 </w:t>
      </w:r>
      <w:r>
        <w:t>отмечены регистры, для которых после таблицы присутствует дополнительное описание.</w:t>
      </w:r>
    </w:p>
    <w:p w:rsidR="00D312F9" w:rsidRDefault="00D312F9" w:rsidP="009D5909">
      <w:pPr>
        <w:pStyle w:val="af3"/>
      </w:pPr>
    </w:p>
    <w:p w:rsidR="00D312F9" w:rsidRDefault="00D312F9" w:rsidP="002815D9">
      <w:pPr>
        <w:pStyle w:val="aff8"/>
      </w:pPr>
      <w:bookmarkStart w:id="1812" w:name="_Ref12285308"/>
      <w:bookmarkStart w:id="1813" w:name="_Toc528945106"/>
      <w:bookmarkStart w:id="1814" w:name="_Toc495680651"/>
      <w:bookmarkStart w:id="1815" w:name="_Toc495677406"/>
      <w:r>
        <w:t xml:space="preserve">Таблица </w:t>
      </w:r>
      <w:r w:rsidR="00BF6B65">
        <w:fldChar w:fldCharType="begin"/>
      </w:r>
      <w:r>
        <w:rPr>
          <w:noProof/>
        </w:rPr>
        <w:instrText xml:space="preserve"> SEQ Таблица \* ARABIC </w:instrText>
      </w:r>
      <w:r w:rsidR="00BF6B65">
        <w:fldChar w:fldCharType="separate"/>
      </w:r>
      <w:r w:rsidR="006422AE">
        <w:rPr>
          <w:noProof/>
        </w:rPr>
        <w:t>357</w:t>
      </w:r>
      <w:r w:rsidR="00BF6B65">
        <w:fldChar w:fldCharType="end"/>
      </w:r>
      <w:bookmarkEnd w:id="1812"/>
      <w:r>
        <w:rPr>
          <w:noProof/>
        </w:rPr>
        <w:t xml:space="preserve"> –</w:t>
      </w:r>
      <w:r>
        <w:t xml:space="preserve"> Карта регистров MGETH</w:t>
      </w:r>
      <w:bookmarkEnd w:id="1813"/>
      <w:bookmarkEnd w:id="1814"/>
      <w:bookmarkEnd w:id="1815"/>
    </w:p>
    <w:tbl>
      <w:tblPr>
        <w:tblW w:w="4750" w:type="pct"/>
        <w:jc w:val="center"/>
        <w:tblLayout w:type="fixed"/>
        <w:tblLook w:val="04A0" w:firstRow="1" w:lastRow="0" w:firstColumn="1" w:lastColumn="0" w:noHBand="0" w:noVBand="1"/>
      </w:tblPr>
      <w:tblGrid>
        <w:gridCol w:w="1030"/>
        <w:gridCol w:w="2392"/>
        <w:gridCol w:w="784"/>
        <w:gridCol w:w="1512"/>
        <w:gridCol w:w="4386"/>
      </w:tblGrid>
      <w:tr w:rsidR="00D312F9" w:rsidTr="00D312F9">
        <w:trPr>
          <w:cantSplit/>
          <w:trHeight w:val="398"/>
          <w:tblHeader/>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7726FE">
            <w:pPr>
              <w:pStyle w:val="afffa"/>
              <w:spacing w:line="257" w:lineRule="auto"/>
              <w:rPr>
                <w:b/>
              </w:rPr>
            </w:pPr>
            <w:r>
              <w:rPr>
                <w:b/>
              </w:rPr>
              <w:t>Адре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7726FE">
            <w:pPr>
              <w:pStyle w:val="afffa"/>
              <w:spacing w:line="257" w:lineRule="auto"/>
              <w:rPr>
                <w:b/>
              </w:rPr>
            </w:pPr>
            <w:r>
              <w:rPr>
                <w:b/>
              </w:rPr>
              <w:t>Наименование регистра</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7726FE">
            <w:pPr>
              <w:pStyle w:val="afffa"/>
              <w:spacing w:line="257" w:lineRule="auto"/>
              <w:rPr>
                <w:b/>
              </w:rPr>
            </w:pPr>
            <w:r>
              <w:rPr>
                <w:b/>
              </w:rPr>
              <w:t>Доступ</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7726FE">
            <w:pPr>
              <w:pStyle w:val="afffa"/>
              <w:spacing w:line="257" w:lineRule="auto"/>
              <w:rPr>
                <w:b/>
              </w:rPr>
            </w:pPr>
            <w:r>
              <w:rPr>
                <w:b/>
              </w:rPr>
              <w:t>Значение после сброса</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7726FE">
            <w:pPr>
              <w:pStyle w:val="afffa"/>
              <w:spacing w:line="257" w:lineRule="auto"/>
              <w:rPr>
                <w:b/>
              </w:rPr>
            </w:pPr>
            <w:r>
              <w:rPr>
                <w:b/>
              </w:rPr>
              <w:t>Описание регистра</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t>Общие регистры сборки MGETH и MDMA</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0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D</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48544547</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Идентификатор устройств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0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VERSION</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 xml:space="preserve">0x01900144 </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Номер версии устройства и конфигурация</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color w:val="000000"/>
              </w:rPr>
            </w:pPr>
            <w:r>
              <w:rPr>
                <w:color w:val="000000"/>
              </w:rPr>
              <w:t>0x000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color w:val="000000"/>
              </w:rPr>
            </w:pPr>
            <w:r>
              <w:rPr>
                <w:color w:val="000000"/>
              </w:rPr>
              <w:t>SW_RS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rPr>
                <w:color w:val="000000"/>
              </w:rPr>
            </w:pPr>
            <w:r>
              <w:rPr>
                <w:color w:val="000000"/>
              </w:rPr>
              <w:t>Программный сброс</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0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GLOBAL_STATU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rPr>
                <w:color w:val="000000"/>
              </w:rPr>
            </w:pPr>
            <w:r>
              <w:rPr>
                <w:color w:val="000000"/>
              </w:rPr>
              <w:t>Общий регистр статуса для всех каналов MDMA и для MGETH. В нём отражается информация о пр</w:t>
            </w:r>
            <w:r w:rsidR="00A063DF">
              <w:rPr>
                <w:color w:val="000000"/>
              </w:rPr>
              <w:t>ерываниях каналов и контроллера</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lastRenderedPageBreak/>
              <w:t>Регистры MGETH</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1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STATU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татус прерываний контроллера (сбрасывается чтением)</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1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1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IRQ_MAS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11</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Маска прерываний контролле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1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CONTROL</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A0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Управляющие биты и информация для PHY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2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LEN_MASK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Используемая длина маски (в байтах) для </w:t>
            </w:r>
            <w:r w:rsidR="00B3758B">
              <w:t xml:space="preserve">                </w:t>
            </w:r>
            <w:r>
              <w:t xml:space="preserve">0 канала приема (значимы 14 младших бит, корректные значения от 0 до 10244), </w:t>
            </w:r>
            <w:r>
              <w:rPr>
                <w:b/>
              </w:rPr>
              <w:t>фреймы длины меньшей, чем прописано в данном регистре</w:t>
            </w:r>
            <w:r w:rsidR="00B3758B">
              <w:rPr>
                <w:b/>
              </w:rPr>
              <w:t>,</w:t>
            </w:r>
            <w:r>
              <w:rPr>
                <w:b/>
              </w:rPr>
              <w:t xml:space="preserve"> каналом приниматься не будут (FCS – учитывается в длине фрей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2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LEN_MASK_CH2</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Используемая длина маски (в байтах) для </w:t>
            </w:r>
            <w:r w:rsidR="00B3758B">
              <w:t xml:space="preserve">                 </w:t>
            </w:r>
            <w:r>
              <w:t xml:space="preserve">1 канала приема (значимы 14 младших бит, корректные значения от 0 до 10244), </w:t>
            </w:r>
            <w:r>
              <w:rPr>
                <w:b/>
              </w:rPr>
              <w:t>фреймы длины меньшей, чем прописано в данном регистре</w:t>
            </w:r>
            <w:r w:rsidR="00B3758B">
              <w:rPr>
                <w:b/>
              </w:rPr>
              <w:t>,</w:t>
            </w:r>
            <w:r>
              <w:rPr>
                <w:b/>
              </w:rPr>
              <w:t xml:space="preserve"> каналом приниматься не будут (FCS – учитывается в длине фрей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2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LEN_MASK_CH2</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Используемая длина маски (в байтах) для </w:t>
            </w:r>
            <w:r w:rsidR="00B3758B">
              <w:t xml:space="preserve">                  </w:t>
            </w:r>
            <w:r>
              <w:t xml:space="preserve">2 канала приема (значимы 14 младших бит, корректные значения от 0 до 10244), </w:t>
            </w:r>
            <w:r>
              <w:rPr>
                <w:b/>
              </w:rPr>
              <w:t>фреймы длины меньшей, чем прописано в данном регистре</w:t>
            </w:r>
            <w:r w:rsidR="00B3758B">
              <w:rPr>
                <w:b/>
              </w:rPr>
              <w:t>,</w:t>
            </w:r>
            <w:r>
              <w:rPr>
                <w:b/>
              </w:rPr>
              <w:t xml:space="preserve"> каналом приниматься не будут (FCS – учитывается в длине фрей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2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MGETH_LEN_MASK_CH3</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Используемая длина маски (в байтах) для </w:t>
            </w:r>
            <w:r w:rsidR="00B3758B">
              <w:t xml:space="preserve">                   </w:t>
            </w:r>
            <w:r>
              <w:t xml:space="preserve">3 канала приема (значимы 14 младших бит, корректные значения от 0 до 10244), </w:t>
            </w:r>
            <w:r>
              <w:rPr>
                <w:b/>
              </w:rPr>
              <w:t>фреймы длины меньшей, чем прописано в данном регистре</w:t>
            </w:r>
            <w:r w:rsidR="00B3758B">
              <w:rPr>
                <w:b/>
              </w:rPr>
              <w:t>,</w:t>
            </w:r>
            <w:r>
              <w:rPr>
                <w:b/>
              </w:rPr>
              <w:t xml:space="preserve"> каналом приниматься не будут (FCS – учитывается в длине фрей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3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TX0_DELAY_TIME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D32749">
            <w:pPr>
              <w:pStyle w:val="afffa"/>
              <w:keepNext w:val="0"/>
              <w:spacing w:line="256" w:lineRule="auto"/>
            </w:pPr>
            <w:r>
              <w:t xml:space="preserve">Включение и значение задержки между исходящими пакетами для 0 канала передачи </w:t>
            </w:r>
            <w:r w:rsidR="00B3758B">
              <w:t xml:space="preserve">             </w:t>
            </w:r>
            <w:r>
              <w:t>(в тактах GTX_CLK_i</w:t>
            </w:r>
            <w:r w:rsidR="00D32749">
              <w:t xml:space="preserve"> </w:t>
            </w:r>
            <w:r w:rsidR="00B3758B">
              <w:t>(125</w:t>
            </w:r>
            <w:r w:rsidR="00C7559A">
              <w:t xml:space="preserve"> </w:t>
            </w:r>
            <w:r w:rsidR="00B3758B">
              <w:t>М</w:t>
            </w:r>
            <w:r w:rsidR="00D32749">
              <w:t>Г</w:t>
            </w:r>
            <w:r w:rsidR="00B3758B">
              <w:t>ц)</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3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TX1_DELAY_TIME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D32749">
            <w:pPr>
              <w:pStyle w:val="afffa"/>
              <w:keepNext w:val="0"/>
              <w:spacing w:line="256" w:lineRule="auto"/>
            </w:pPr>
            <w:r>
              <w:t xml:space="preserve">Включение и значение задержки между исходящими пакетами для 0 канала передачи </w:t>
            </w:r>
            <w:r w:rsidR="00B3758B">
              <w:t xml:space="preserve">          </w:t>
            </w:r>
            <w:r>
              <w:t>(в тактах GTX_CLK_i</w:t>
            </w:r>
            <w:r w:rsidR="00D32749">
              <w:t xml:space="preserve"> </w:t>
            </w:r>
            <w:r>
              <w:t>(125</w:t>
            </w:r>
            <w:r w:rsidR="00C7559A">
              <w:t xml:space="preserve"> </w:t>
            </w:r>
            <w:r>
              <w:t>М</w:t>
            </w:r>
            <w:r w:rsidR="00D32749">
              <w:t>Г</w:t>
            </w:r>
            <w:r w:rsidR="00B3758B">
              <w:t>ц)</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3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TX2_DELAY_TIME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D32749">
            <w:pPr>
              <w:pStyle w:val="afffa"/>
              <w:keepNext w:val="0"/>
              <w:spacing w:line="256" w:lineRule="auto"/>
            </w:pPr>
            <w:r>
              <w:t xml:space="preserve">Включение и значение задержки между исходящими пакетами для 0 канала передачи </w:t>
            </w:r>
            <w:r w:rsidR="00B3758B">
              <w:t xml:space="preserve">          </w:t>
            </w:r>
            <w:r>
              <w:t>(в тактах GTX_CLK_i</w:t>
            </w:r>
            <w:r w:rsidR="00D32749">
              <w:t xml:space="preserve"> </w:t>
            </w:r>
            <w:r>
              <w:t>(125</w:t>
            </w:r>
            <w:r w:rsidR="00C7559A">
              <w:t xml:space="preserve"> </w:t>
            </w:r>
            <w:r>
              <w:t>М</w:t>
            </w:r>
            <w:r w:rsidR="00D32749">
              <w:t>Г</w:t>
            </w:r>
            <w:r w:rsidR="00B3758B">
              <w:t>ц)</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3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TX3_DELAY_TIME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D32749">
            <w:pPr>
              <w:pStyle w:val="afffa"/>
              <w:keepNext w:val="0"/>
              <w:spacing w:line="256" w:lineRule="auto"/>
            </w:pPr>
            <w:r>
              <w:t xml:space="preserve">Включение и значение задержки между исходящими пакетами для 0 канала передачи </w:t>
            </w:r>
            <w:r w:rsidR="00B3758B">
              <w:t xml:space="preserve">          </w:t>
            </w:r>
            <w:r>
              <w:t>(в тактах GTX_CLK_i</w:t>
            </w:r>
            <w:r w:rsidR="00D32749">
              <w:t xml:space="preserve"> </w:t>
            </w:r>
            <w:r>
              <w:t>(125</w:t>
            </w:r>
            <w:r w:rsidR="00C7559A">
              <w:t xml:space="preserve"> </w:t>
            </w:r>
            <w:r>
              <w:t>М</w:t>
            </w:r>
            <w:r w:rsidR="00D32749">
              <w:t>Г</w:t>
            </w:r>
            <w:r>
              <w:t>ц</w:t>
            </w:r>
            <w:r w:rsidR="00B3758B">
              <w:t>)</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lastRenderedPageBreak/>
              <w:t>0x004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HD_SGMII_MOD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1</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Данный регистр изменяет формирование сигналов COL и CRS.</w:t>
            </w:r>
          </w:p>
          <w:p w:rsidR="00D312F9" w:rsidRDefault="00D312F9" w:rsidP="009D5909">
            <w:pPr>
              <w:pStyle w:val="afffa"/>
              <w:keepNext w:val="0"/>
              <w:spacing w:line="256" w:lineRule="auto"/>
            </w:pPr>
            <w:r>
              <w:t>Если 1</w:t>
            </w:r>
            <w:r w:rsidR="00B3758B">
              <w:t>, то сигналы идут на</w:t>
            </w:r>
            <w:r>
              <w:t>прямую от PHY</w:t>
            </w:r>
          </w:p>
          <w:p w:rsidR="00D312F9" w:rsidRDefault="00D312F9" w:rsidP="009D5909">
            <w:pPr>
              <w:pStyle w:val="afffa"/>
              <w:keepNext w:val="0"/>
              <w:spacing w:line="256" w:lineRule="auto"/>
            </w:pPr>
            <w:r>
              <w:t>Если 0, то:</w:t>
            </w:r>
          </w:p>
          <w:p w:rsidR="00D312F9" w:rsidRDefault="00D312F9" w:rsidP="009D5909">
            <w:pPr>
              <w:pStyle w:val="afffa"/>
              <w:keepNext w:val="0"/>
              <w:spacing w:line="256" w:lineRule="auto"/>
            </w:pPr>
            <w:r>
              <w:t>COL = (RX_DV | RX_EN) &amp;(TX_EN | TX_ER)</w:t>
            </w:r>
          </w:p>
          <w:p w:rsidR="00D312F9" w:rsidRDefault="00D312F9" w:rsidP="009D5909">
            <w:pPr>
              <w:pStyle w:val="afffa"/>
              <w:keepNext w:val="0"/>
              <w:spacing w:line="256" w:lineRule="auto"/>
            </w:pPr>
            <w:r>
              <w:t>CRS = RX_DV | RX_EN | TX_EN | TX_ER</w:t>
            </w:r>
          </w:p>
          <w:p w:rsidR="00D312F9" w:rsidRDefault="00D312F9" w:rsidP="009D5909">
            <w:pPr>
              <w:pStyle w:val="afffa"/>
              <w:keepNext w:val="0"/>
              <w:spacing w:line="256" w:lineRule="auto"/>
            </w:pPr>
            <w:r>
              <w:t xml:space="preserve"> – при таком формировании будут корректно с точки зрения стандарта Ethernet приниматься фреймы в полудуплексе на скорости 1000 Мб/с, будет корректно отрабатываться расширение минимального времени передачи фрейма </w:t>
            </w:r>
            <w:r w:rsidR="00B3758B">
              <w:t xml:space="preserve">                  </w:t>
            </w:r>
            <w:r>
              <w:t>до 4096 битовых интервало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044 – 0x00F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pPr>
            <w:r w:rsidRPr="007C3D70">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pPr>
            <w:r w:rsidRPr="007C3D70">
              <w:t>-</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jc w:val="center"/>
              <w:rPr>
                <w:b/>
              </w:rPr>
            </w:pPr>
            <w:r w:rsidRPr="007C3D70">
              <w:rPr>
                <w:b/>
              </w:rPr>
              <w:t>Регистры общих счетчиков статистик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0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pPr>
            <w:r w:rsidRPr="007C3D70">
              <w:t>aFramesReceivedO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7C3D70">
            <w:pPr>
              <w:pStyle w:val="afffa"/>
              <w:keepNext w:val="0"/>
              <w:spacing w:line="256" w:lineRule="auto"/>
            </w:pPr>
            <w:r w:rsidRPr="007C3D70">
              <w:t>Значение счетчика успешно принятых фреймов (фреймы</w:t>
            </w:r>
            <w:r w:rsidR="007C3D70" w:rsidRPr="007C3D70">
              <w:t>,</w:t>
            </w:r>
            <w:r w:rsidRPr="007C3D70">
              <w:t xml:space="preserve"> не подош</w:t>
            </w:r>
            <w:r w:rsidR="007C3D70" w:rsidRPr="007C3D70">
              <w:t>едшие</w:t>
            </w:r>
            <w:r w:rsidRPr="007C3D70">
              <w:t xml:space="preserve"> ни под одну из масок</w:t>
            </w:r>
            <w:r w:rsidR="007C3D70" w:rsidRPr="007C3D70">
              <w:t>,</w:t>
            </w:r>
            <w:r w:rsidRPr="007C3D70">
              <w:t xml:space="preserve"> не учитываются)</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04– 0x010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pPr>
            <w:r w:rsidRPr="007C3D70">
              <w:t>aOctetsReceivedO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Pr="007C3D70" w:rsidRDefault="00D312F9" w:rsidP="009D5909">
            <w:pPr>
              <w:pStyle w:val="afffa"/>
              <w:keepNext w:val="0"/>
              <w:spacing w:line="256" w:lineRule="auto"/>
            </w:pPr>
            <w:r w:rsidRPr="007C3D70">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Pr="007C3D70" w:rsidRDefault="00D312F9" w:rsidP="009D5909">
            <w:pPr>
              <w:pStyle w:val="afffa"/>
              <w:keepNext w:val="0"/>
              <w:spacing w:line="256" w:lineRule="auto"/>
            </w:pPr>
            <w:r w:rsidRPr="007C3D70">
              <w:t>Значение счетчика успешно принятых байт</w:t>
            </w:r>
            <w:r w:rsidR="00E50423" w:rsidRPr="007C3D70">
              <w:t xml:space="preserve">           (64-</w:t>
            </w:r>
            <w:r w:rsidRPr="007C3D70">
              <w:t>разрядный, по младшему адресу хранятся младшие 32 бита, по старшему адресу хранятся старшие 32 бита; байты фреймов</w:t>
            </w:r>
            <w:r w:rsidR="00E50423" w:rsidRPr="007C3D70">
              <w:t>,</w:t>
            </w:r>
            <w:r w:rsidRPr="007C3D70">
              <w:t xml:space="preserve"> не подошедших ни под одну из масок</w:t>
            </w:r>
            <w:r w:rsidR="00E50423" w:rsidRPr="007C3D70">
              <w:t>,</w:t>
            </w:r>
            <w:r w:rsidRPr="007C3D70">
              <w:t xml:space="preserve"> не учитываются)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0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U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принятых unicast-фреймов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1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Multi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multicast-фреймо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1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Broad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broadcast-фреймо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1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FrameCheckSequenceError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фреймов</w:t>
            </w:r>
            <w:r w:rsidR="00E50423">
              <w:t>,</w:t>
            </w:r>
            <w:r>
              <w:t xml:space="preserve"> принятых с ошибкой контрольной суммы</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1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Error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w:t>
            </w:r>
            <w:r>
              <w:rPr>
                <w:color w:val="000000"/>
                <w:shd w:val="clear" w:color="auto" w:fill="FFFFFF"/>
              </w:rPr>
              <w:t xml:space="preserve">, </w:t>
            </w:r>
            <w:r>
              <w:t>которые были отброшены, потому что не подошли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2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DropEven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фреймов, которые отбрасы</w:t>
            </w:r>
            <w:r w:rsidR="00E50423">
              <w:t>ваются из-за ошибки переполнения</w:t>
            </w:r>
            <w:r>
              <w:t xml:space="preserve"> буфера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24 – 0x012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принятых байт </w:t>
            </w:r>
            <w:r w:rsidR="00E50423">
              <w:t xml:space="preserve">                           (64-</w:t>
            </w:r>
            <w:r>
              <w:t>разрядный, по младшему адресу хранятся младшие 32 бита, по старшему адресу хранятся старшие 32 бита; учитываются все пришедшие байты, в том числе байты фреймов с ошибками и байты фреймов</w:t>
            </w:r>
            <w:r w:rsidR="00E50423">
              <w:t>,</w:t>
            </w:r>
            <w:r>
              <w:t xml:space="preserve"> не подошедших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2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lastRenderedPageBreak/>
              <w:t>0x013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Undersize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менее 64 ба</w:t>
            </w:r>
            <w:r w:rsidR="00E50423">
              <w:t>йт (счетчик не учитывает фрейов</w:t>
            </w:r>
            <w:r>
              <w:t xml:space="preserve"> с ошибкам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3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Oversize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более максимального размер</w:t>
            </w:r>
            <w:r w:rsidR="00E50423">
              <w:t>а</w:t>
            </w:r>
            <w:r>
              <w:t xml:space="preserve"> jumbo-фрейма (счетчик не учитывает фреймов с ошибкам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3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64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64 байта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3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65to127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65 до 127 байт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4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128to255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128 до 255 байт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4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256to511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256 до 511 байт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4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512to1023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512 до 1023 байт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4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1024to1518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1024 до 1518 байт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5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Pkts1519to10240Octe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от 1519 байт до максимального размер</w:t>
            </w:r>
            <w:r w:rsidR="00E50423">
              <w:t xml:space="preserve">а             </w:t>
            </w:r>
            <w:r>
              <w:t xml:space="preserve"> jumbo-фрейма (учитываются все пришедшие фреймы, в том числе фреймы с ошибками и фреймы</w:t>
            </w:r>
            <w:r w:rsidR="00E50423">
              <w:t>, не подошедшие</w:t>
            </w:r>
            <w:r>
              <w:t xml:space="preserve"> ни под одну из масок)</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5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Jabber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более максимального размер</w:t>
            </w:r>
            <w:r w:rsidR="00E50423">
              <w:t>а</w:t>
            </w:r>
            <w:r>
              <w:t xml:space="preserve"> jumbo-фрейма </w:t>
            </w:r>
            <w:r w:rsidR="00E50423">
              <w:t xml:space="preserve">              </w:t>
            </w:r>
            <w:r>
              <w:t>с ошибкой контрольной суммы</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5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etherStatsFragmen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ятых фреймов с длиной менее 64 байт с ошибкой контрольной суммы</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5C –  0x017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lastRenderedPageBreak/>
              <w:t>0x018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FramesTransmittedO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успешно переданных фреймо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84 – 0x018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OctetsTransmittedO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w:t>
            </w:r>
            <w:r w:rsidR="00E50423">
              <w:t>ика успешно переданных байт (64-</w:t>
            </w:r>
            <w:r>
              <w:t>разрядный, по младшему адресу хранятся младшие 32 бита, по старшему адресу хранятся старшие 32 бит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8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OutU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отправленных </w:t>
            </w:r>
            <w:r w:rsidR="00E50423">
              <w:t xml:space="preserve">                       </w:t>
            </w:r>
            <w:r>
              <w:t xml:space="preserve">unicast-фреймов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19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OutMulti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отправленных </w:t>
            </w:r>
            <w:r w:rsidR="00E50423">
              <w:t xml:space="preserve">                   </w:t>
            </w:r>
            <w:r>
              <w:t xml:space="preserve">multicast-фреймов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9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OutBroadcastPkt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отправленных </w:t>
            </w:r>
            <w:r w:rsidR="00E50423">
              <w:t xml:space="preserve">               </w:t>
            </w:r>
            <w:r>
              <w:t xml:space="preserve">broadcast-фреймов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198 –  0x01F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jc w:val="center"/>
              <w:rPr>
                <w:b/>
              </w:rPr>
            </w:pPr>
            <w:r>
              <w:rPr>
                <w:b/>
              </w:rPr>
              <w:t>Регистры 0 канала прие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200 – 0x027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rPr>
                <w:lang w:val="en-US"/>
              </w:rPr>
            </w:pPr>
            <w:r>
              <w:rPr>
                <w:lang w:val="en-US"/>
              </w:rPr>
              <w:t>RX0_ETH_MASK_ VALUE_0</w:t>
            </w:r>
          </w:p>
          <w:p w:rsidR="00D312F9" w:rsidRDefault="00D312F9" w:rsidP="009D5909">
            <w:pPr>
              <w:pStyle w:val="afffa"/>
              <w:keepNext w:val="0"/>
              <w:spacing w:line="256" w:lineRule="auto"/>
              <w:rPr>
                <w:lang w:val="en-US"/>
              </w:rPr>
            </w:pPr>
            <w:r>
              <w:rPr>
                <w:lang w:val="en-US"/>
              </w:rPr>
              <w:t>–</w:t>
            </w:r>
          </w:p>
          <w:p w:rsidR="00D312F9" w:rsidRDefault="00D312F9" w:rsidP="009D5909">
            <w:pPr>
              <w:pStyle w:val="afffa"/>
              <w:keepNext w:val="0"/>
              <w:spacing w:line="256" w:lineRule="auto"/>
              <w:rPr>
                <w:lang w:val="en-US"/>
              </w:rPr>
            </w:pPr>
            <w:r>
              <w:rPr>
                <w:lang w:val="en-US"/>
              </w:rPr>
              <w:t xml:space="preserve">RX0_ETH_MASK_ VALUE_31 </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маски для Ethernet-фреймов 0 канала приема (соответствуют 0 каналу WMDM), биты [31:0] соответствуют младшему регистру (VALLUE_0), биты [1023:992] соответствуют регистру (VALLUE_31)</w:t>
            </w:r>
          </w:p>
          <w:p w:rsidR="00D312F9" w:rsidRDefault="00D312F9" w:rsidP="009D5909">
            <w:pPr>
              <w:pStyle w:val="afffa"/>
              <w:keepNext w:val="0"/>
              <w:spacing w:line="256" w:lineRule="auto"/>
            </w:pPr>
            <w:r>
              <w:t>Рекомендуется не изменять это значение в процессе работы</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280 – 0x02F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rPr>
                <w:lang w:val="en-US"/>
              </w:rPr>
            </w:pPr>
            <w:r>
              <w:rPr>
                <w:lang w:val="en-US"/>
              </w:rPr>
              <w:t xml:space="preserve">RX0_ETH_MASK_ ACTIV_0 </w:t>
            </w:r>
          </w:p>
          <w:p w:rsidR="00D312F9" w:rsidRDefault="00D312F9" w:rsidP="009D5909">
            <w:pPr>
              <w:pStyle w:val="afffa"/>
              <w:keepNext w:val="0"/>
              <w:spacing w:line="256" w:lineRule="auto"/>
              <w:rPr>
                <w:lang w:val="en-US"/>
              </w:rPr>
            </w:pPr>
            <w:r>
              <w:rPr>
                <w:lang w:val="en-US"/>
              </w:rPr>
              <w:t>–</w:t>
            </w:r>
          </w:p>
          <w:p w:rsidR="00D312F9" w:rsidRDefault="00D312F9" w:rsidP="009D5909">
            <w:pPr>
              <w:pStyle w:val="afffa"/>
              <w:keepNext w:val="0"/>
              <w:spacing w:line="256" w:lineRule="auto"/>
              <w:rPr>
                <w:lang w:val="en-US"/>
              </w:rPr>
            </w:pPr>
            <w:r>
              <w:rPr>
                <w:lang w:val="en-US"/>
              </w:rPr>
              <w:t xml:space="preserve">RX0_ETH_MASK_ ACTIV_31 </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Активность маски для Ethernet-фреймов </w:t>
            </w:r>
            <w:r w:rsidR="00E50423">
              <w:t xml:space="preserve">                    </w:t>
            </w:r>
            <w:r>
              <w:t>0 канала приема, бит [0] соответствуют включению фильтрации по значениям бита [0] регистра VALLUE_0 и т.</w:t>
            </w:r>
            <w:r w:rsidR="00E50423">
              <w:t xml:space="preserve"> </w:t>
            </w:r>
            <w:r>
              <w:t>д.</w:t>
            </w:r>
          </w:p>
          <w:p w:rsidR="00D312F9" w:rsidRDefault="00D312F9" w:rsidP="009D5909">
            <w:pPr>
              <w:pStyle w:val="afffa"/>
              <w:keepNext w:val="0"/>
              <w:spacing w:line="256" w:lineRule="auto"/>
              <w:rPr>
                <w:b/>
              </w:rPr>
            </w:pPr>
            <w:r>
              <w:rPr>
                <w:b/>
              </w:rPr>
              <w:t xml:space="preserve">Используемая длина маски задается в регистре MGETH_LEN_MASK_CH0 </w:t>
            </w:r>
            <w:r w:rsidR="00E50423">
              <w:rPr>
                <w:b/>
              </w:rPr>
              <w:t xml:space="preserve">              </w:t>
            </w:r>
            <w:r>
              <w:rPr>
                <w:b/>
              </w:rPr>
              <w:t>(адрес 0x0020)</w:t>
            </w:r>
          </w:p>
          <w:p w:rsidR="00D312F9" w:rsidRDefault="00D312F9" w:rsidP="009D5909">
            <w:pPr>
              <w:pStyle w:val="afffa"/>
              <w:keepNext w:val="0"/>
              <w:spacing w:line="256" w:lineRule="auto"/>
            </w:pPr>
            <w:r>
              <w:t>Рекомендуется не изменять это значение в процессе работы</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pPr>
            <w:r>
              <w:rPr>
                <w:b/>
              </w:rPr>
              <w:t xml:space="preserve">Регистры настройки 0 канала WDMA (запись в </w:t>
            </w:r>
            <w:r w:rsidR="00E50423">
              <w:rPr>
                <w:b/>
              </w:rPr>
              <w:t>память принятых Ethernet-</w:t>
            </w:r>
            <w:r>
              <w:rPr>
                <w:b/>
              </w:rPr>
              <w:t>фреймов), а также дополнительная настройка и состояние интерфейса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0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ENABLE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Включение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0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USPEND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Приостановка работы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0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ANCEL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Остановка работы канала с точностью д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0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1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ETTINGS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1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Настройка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1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IRQ_MASK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Маска прерываний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1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TATUS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остояние линии прерываний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1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2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DDR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первог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lastRenderedPageBreak/>
              <w:t>0x32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2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UR_DESC_ADDR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текущег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2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UR_ADDR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текущей транзакци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3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MA_STATE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008_0006</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гистр состояния канала (необходим для отладочных целей)</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34</w:t>
            </w:r>
          </w:p>
          <w:p w:rsidR="00D312F9" w:rsidRDefault="00D312F9" w:rsidP="009D5909">
            <w:pPr>
              <w:pStyle w:val="afffa"/>
              <w:keepNext w:val="0"/>
              <w:spacing w:line="256" w:lineRule="auto"/>
            </w:pPr>
            <w:r>
              <w:t xml:space="preserve"> - 0x33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4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LEN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EN и AWLEN для транзакций по AXI при чтении и модификации дескриптора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4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CACHE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CACHE и AWCACHE для транзакций по AXI при чтении и модификации дескриптора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4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PROT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PROT и AWPROT для транзакций по AXI при чтении и модификации дескриптора (значимы только младшие три бита – [2: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4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LOCK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OCK и AWLOCK для транзакций по AXI при чтении и модификац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5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RRESP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RRESP для транзакций по AXI при чтен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5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lang w:val="en-US"/>
              </w:rPr>
            </w:pPr>
            <w:r>
              <w:rPr>
                <w:lang w:val="en-US"/>
              </w:rPr>
              <w:t>DESC_RAXI_ERR_ADDR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чтения дескриптор</w:t>
            </w:r>
            <w:r w:rsidR="00E50423">
              <w:t>а, вызвавшей ошибку на шине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5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BRESP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BRESP для транзакций по AXI при модификац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5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lang w:val="en-US"/>
              </w:rPr>
            </w:pPr>
            <w:r>
              <w:rPr>
                <w:lang w:val="en-US"/>
              </w:rPr>
              <w:t>DESC_WAXI_ERR_ADDR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записи при модификации дескриптор</w:t>
            </w:r>
            <w:r w:rsidR="00E50423">
              <w:t>а, вызвавшей ошибку на шине AXI</w:t>
            </w:r>
            <w:r>
              <w:t xml:space="preserve">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6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PERMUT_W</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7654321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хема перестановки байт при чтении и записи дескрипторов по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64</w:t>
            </w:r>
          </w:p>
          <w:p w:rsidR="00D312F9" w:rsidRDefault="00D312F9" w:rsidP="009D5909">
            <w:pPr>
              <w:pStyle w:val="afffa"/>
              <w:keepNext w:val="0"/>
              <w:spacing w:line="256" w:lineRule="auto"/>
            </w:pPr>
            <w:r>
              <w:t xml:space="preserve"> – 0x37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8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_MAX_TRAN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sz w:val="18"/>
                <w:szCs w:val="18"/>
              </w:rPr>
            </w:pPr>
            <w:r>
              <w:t>0x4</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Максимальное число незавершенных транзакций (не более 15), при использовании только одного канала приема увеличение данного значения может увеличить производительность, особенно при работе с сильно удаленными от контроллера памятям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8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WLEN</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F</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WLEN для транзакций по AXI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lastRenderedPageBreak/>
              <w:t>0x38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WCACH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WCACHE для транзакций по AXI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8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WPRO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WPROT для транзакций по AXI (значимы только младшие три бита – [2: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9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WLOC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WLOCK для транзакций по AXI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9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BRESP</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BRESP для транзакций по AXI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9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AXI_ERR_ADD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чтени</w:t>
            </w:r>
            <w:r w:rsidR="00E50423">
              <w:t>я, вызвавшей ошибку на шине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9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A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_STAT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остояние канала чтения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A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_AVAILABLE_SPAC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Число доступных байт в буфере яд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A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_PERMUTATION</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7654321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Схема перестановки байт при записи данных </w:t>
            </w:r>
            <w:r w:rsidR="00E50423">
              <w:t xml:space="preserve">   </w:t>
            </w:r>
            <w:r>
              <w:t>по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AC</w:t>
            </w:r>
          </w:p>
          <w:p w:rsidR="00D312F9" w:rsidRDefault="00D312F9" w:rsidP="009D5909">
            <w:pPr>
              <w:pStyle w:val="afffa"/>
              <w:keepNext w:val="0"/>
              <w:spacing w:line="256" w:lineRule="auto"/>
            </w:pPr>
            <w:r>
              <w:t xml:space="preserve"> – 0x3B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t>Регистры счетчиков статистики 0 канала прие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C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FramesReceivedOK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успешно принятых фреймов через данный канал</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C4 – 0x3C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OctetsReceivedOK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успешно принятых б</w:t>
            </w:r>
            <w:r w:rsidR="00E50423">
              <w:t>айт через данный канал (64-</w:t>
            </w:r>
            <w:r>
              <w:t>разрядный, по младшему адресу хранятся младшие 32 бита, по старшему адресу хранятся старшие 32 бит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C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UcastPkts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успешно принятых </w:t>
            </w:r>
            <w:r w:rsidR="00E50423">
              <w:t xml:space="preserve">             </w:t>
            </w:r>
            <w:r>
              <w:t>unicast-фреймов через данный канал</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D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MulticastPkts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успешно принятых </w:t>
            </w:r>
            <w:r w:rsidR="00E50423">
              <w:t xml:space="preserve">      </w:t>
            </w:r>
            <w:r>
              <w:t>multicast-фреймов через данный канал</w:t>
            </w:r>
            <w:r w:rsidR="00E50423">
              <w:t xml:space="preserve">                         </w:t>
            </w:r>
            <w:r>
              <w:t>(с групповым MAC-адресом)</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D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InBroadcastPkts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успешно принятых broadcast-фреймов через данный канал </w:t>
            </w:r>
            <w:r w:rsidR="00E50423">
              <w:t xml:space="preserve">                      </w:t>
            </w:r>
            <w:r>
              <w:t>(с широковещательным MAC-адресом, равным 0xFFFF_FFFF_FFFF)</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D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descriptor_short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ринимаемых фреймов, пришедших в данный канал, но отброшенных из-за того</w:t>
            </w:r>
            <w:r w:rsidR="00E50423">
              <w:t>,</w:t>
            </w:r>
            <w:r>
              <w:t xml:space="preserve"> что данные фреймы не помещаются в имеющиеся дескрипторы</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3DС</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rtp_overmuch_line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четчик принимаемых фреймов, пришедших в данный канал, но отброшенных из-за того</w:t>
            </w:r>
            <w:r w:rsidR="00E50423">
              <w:t>, что номера видео</w:t>
            </w:r>
            <w:r>
              <w:t>строк</w:t>
            </w:r>
            <w:r w:rsidR="00E50423">
              <w:t>,</w:t>
            </w:r>
            <w:r>
              <w:t xml:space="preserve"> передаваемые в данных RTP-фреймах</w:t>
            </w:r>
            <w:r w:rsidR="00E50423">
              <w:t>,</w:t>
            </w:r>
            <w:r>
              <w:t xml:space="preserve"> больше</w:t>
            </w:r>
            <w:r w:rsidR="00E50423">
              <w:t>,</w:t>
            </w:r>
            <w:r>
              <w:t xml:space="preserve"> чем выделено в дескрипторе</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lastRenderedPageBreak/>
              <w:t>0x3E0  – 0x3F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зерв</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jc w:val="center"/>
              <w:rPr>
                <w:b/>
              </w:rPr>
            </w:pPr>
            <w:r>
              <w:rPr>
                <w:b/>
              </w:rPr>
              <w:t>Регистры настройки 1 канала прие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400 – 0x05FC</w:t>
            </w:r>
          </w:p>
        </w:tc>
        <w:tc>
          <w:tcPr>
            <w:tcW w:w="9074" w:type="dxa"/>
            <w:gridSpan w:val="4"/>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2749" w:rsidP="009D5909">
            <w:pPr>
              <w:pStyle w:val="afffa"/>
              <w:keepNext w:val="0"/>
              <w:spacing w:line="256" w:lineRule="auto"/>
            </w:pPr>
            <w:r>
              <w:t xml:space="preserve">     </w:t>
            </w:r>
            <w:r w:rsidR="00D312F9">
              <w:t>Аналогично регистрам для настройки 0 канала приема</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jc w:val="center"/>
              <w:rPr>
                <w:b/>
              </w:rPr>
            </w:pPr>
            <w:r>
              <w:rPr>
                <w:b/>
              </w:rPr>
              <w:t>Регистры настройки 2 канала прие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600 – 0x07FC</w:t>
            </w:r>
          </w:p>
        </w:tc>
        <w:tc>
          <w:tcPr>
            <w:tcW w:w="9074" w:type="dxa"/>
            <w:gridSpan w:val="4"/>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2749" w:rsidP="009D5909">
            <w:pPr>
              <w:pStyle w:val="afffa"/>
              <w:keepNext w:val="0"/>
              <w:spacing w:line="256" w:lineRule="auto"/>
            </w:pPr>
            <w:r>
              <w:t xml:space="preserve">     </w:t>
            </w:r>
            <w:r w:rsidR="00D312F9">
              <w:t>Аналогично регистрам для настройки 0 канала приема</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jc w:val="center"/>
              <w:rPr>
                <w:b/>
              </w:rPr>
            </w:pPr>
            <w:r>
              <w:rPr>
                <w:b/>
              </w:rPr>
              <w:t>Регистры настройки 3 канала прием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800 – 0x09FC</w:t>
            </w:r>
          </w:p>
        </w:tc>
        <w:tc>
          <w:tcPr>
            <w:tcW w:w="9074" w:type="dxa"/>
            <w:gridSpan w:val="4"/>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2749" w:rsidP="009D5909">
            <w:pPr>
              <w:pStyle w:val="afffa"/>
              <w:keepNext w:val="0"/>
              <w:spacing w:line="256" w:lineRule="auto"/>
            </w:pPr>
            <w:r>
              <w:t xml:space="preserve">    </w:t>
            </w:r>
            <w:r w:rsidR="00D312F9">
              <w:t>Аналогично регистрам для настройки 0 канала приема</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jc w:val="center"/>
              <w:rPr>
                <w:b/>
              </w:rPr>
            </w:pPr>
            <w:r>
              <w:rPr>
                <w:b/>
              </w:rPr>
              <w:t>Регистры настройки 0 канала передачи</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i/>
                <w:color w:val="000000"/>
              </w:rPr>
              <w:t xml:space="preserve">Регистры настройки 0 канала </w:t>
            </w:r>
            <w:r w:rsidR="00E50423">
              <w:rPr>
                <w:b/>
                <w:i/>
                <w:color w:val="000000"/>
              </w:rPr>
              <w:t>RDMA (чтение из памяти Ethernet-</w:t>
            </w:r>
            <w:r>
              <w:rPr>
                <w:b/>
                <w:i/>
                <w:color w:val="000000"/>
              </w:rPr>
              <w:t>фреймов для передачи), а также дополнительная настройка и состояние интерфейса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0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ENABLE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Включение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0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USPEND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Приостановка работы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0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ANCEL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Остановка работы канала с точностью д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0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1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ETTINGS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1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Настройка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1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IRQ_MASK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Маска прерываний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1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STATUS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остояние линии прерываний канал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1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2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DDR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первог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2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2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UR_DESC_ADDR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текущего дескрипто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2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CUR_ADDR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текущей транзакци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3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MA_STATE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018_0006</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гистр состояния канала (необходим для отладочных целей)</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34</w:t>
            </w:r>
          </w:p>
          <w:p w:rsidR="00D312F9" w:rsidRDefault="00D312F9" w:rsidP="009D5909">
            <w:pPr>
              <w:pStyle w:val="afffa"/>
              <w:keepNext w:val="0"/>
              <w:spacing w:line="256" w:lineRule="auto"/>
            </w:pPr>
            <w:r>
              <w:t xml:space="preserve"> - 0xA3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4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LEN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EN и AWLEN для транзакций по AXI при чтении и модификации дескриптора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4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CACHE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CACHE и AWCACHE для транзакций по AXI при чтении и модификации дескриптора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lastRenderedPageBreak/>
              <w:t>0xA4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PROT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PROT и AWPROT для транзакций по AXI при чтении и модификации дескриптора (значимы только младшие три бита – [2: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4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AXLOCK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OCK и AWLOCK для транзакций по AXI при чтении и модификац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5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RRESP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RRESP для транзакций по AXI при чтен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5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lang w:val="en-US"/>
              </w:rPr>
            </w:pPr>
            <w:r>
              <w:rPr>
                <w:lang w:val="en-US"/>
              </w:rPr>
              <w:t>DESC_RAXI_ERR_ADDR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чтения дескриптор</w:t>
            </w:r>
            <w:r w:rsidR="00E50423">
              <w:t>а, вызвавшей ошибку на шине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5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BRESP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BRESP для транзакций по AXI при модификации дескриптора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5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rPr>
                <w:lang w:val="en-US"/>
              </w:rPr>
            </w:pPr>
            <w:r>
              <w:rPr>
                <w:lang w:val="en-US"/>
              </w:rPr>
              <w:t>DESC_WAXI_ERR_ADDR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записи при модификации дескриптор</w:t>
            </w:r>
            <w:r w:rsidR="00E50423">
              <w:t>а, вызвавшей ошибку на шине AXI</w:t>
            </w:r>
            <w:r>
              <w:t xml:space="preserve">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6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DESC_PERMUT_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7654321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хема перестановки байт при чтении и записи дескрипторов по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64</w:t>
            </w:r>
          </w:p>
          <w:p w:rsidR="00D312F9" w:rsidRDefault="00D312F9" w:rsidP="009D5909">
            <w:pPr>
              <w:pStyle w:val="afffa"/>
              <w:keepNext w:val="0"/>
              <w:spacing w:line="256" w:lineRule="auto"/>
            </w:pPr>
            <w:r>
              <w:t xml:space="preserve"> – 0xA7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8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_MAX_TRANS</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sz w:val="18"/>
                <w:szCs w:val="18"/>
              </w:rPr>
            </w:pPr>
            <w:r>
              <w:t>0x4</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Максимальное число незавершенных транзакций (не более 15), при использовании только одного канала передачи увеличение данного значения может увеличить производительность, особенно при работе с сильно удаленными от контроллера памятям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8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RLEN</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F</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EN для транзакций по AXI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8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RCACH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CACHE для транзакций по AXI (значимы только младшие четыре бита – [3: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8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RPRO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2</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PROT для транзакций по AXI (значимы только младшие три бита – [2: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9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ARLOCK</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ARLOCK для транзакций по AXI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9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RESP</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RRESP для транзакций по AXI (значимы только младшие два бита – [1:0])</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9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AXI_ERR_ADDR</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дрес AXI-транзакции чтени</w:t>
            </w:r>
            <w:r w:rsidR="00E50423">
              <w:t>я, вызвавшей ошибку на шине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39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зерв</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A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AXI_STAT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0000_111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остояние канала чтения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A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_AVAILABLE_SPACE</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280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Число доступных байт в буфере яд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lastRenderedPageBreak/>
              <w:t>0xAA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R_PERMUTATION</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0x7654321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Схема перестановки байт при чтении данных по AXI</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0xAAC</w:t>
            </w:r>
          </w:p>
          <w:p w:rsidR="00D312F9" w:rsidRDefault="00D312F9" w:rsidP="009D5909">
            <w:pPr>
              <w:pStyle w:val="afffa"/>
              <w:keepNext w:val="0"/>
              <w:spacing w:line="256" w:lineRule="auto"/>
            </w:pPr>
            <w:r>
              <w:t xml:space="preserve"> – 0xAB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pPr>
            <w:r>
              <w:t>Резерв</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vAlign w:val="center"/>
            <w:hideMark/>
          </w:tcPr>
          <w:p w:rsidR="00D312F9" w:rsidRDefault="00D312F9" w:rsidP="009D5909">
            <w:pPr>
              <w:pStyle w:val="afffa"/>
              <w:keepNext w:val="0"/>
              <w:spacing w:line="256" w:lineRule="auto"/>
              <w:jc w:val="center"/>
              <w:rPr>
                <w:b/>
              </w:rPr>
            </w:pPr>
            <w:r>
              <w:rPr>
                <w:b/>
              </w:rPr>
              <w:t>Регистры счетчиков статистики 0 канала передач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C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FramesTransmittedOK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успешно переданных фреймов через данный канал</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C4 – 0x0AC8</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aOctetsTransmittedOK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успешно передан</w:t>
            </w:r>
            <w:r w:rsidR="00D32749">
              <w:t>ных байт через данный канал (64-</w:t>
            </w:r>
            <w:r>
              <w:t>разрядный, по младшему адресу хранятся младшие 32 бита, по старшему адресу хранятся старшие 32 бит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C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ifOutUcastPkts_ch0 </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Значение счетчика переданных unicast-фреймов через данный канал</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D0</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OutMulticastPkts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переданных </w:t>
            </w:r>
            <w:r w:rsidR="00D32749">
              <w:t xml:space="preserve">                    </w:t>
            </w:r>
            <w:r>
              <w:t xml:space="preserve">multicast-фреймов через данный канал  </w:t>
            </w:r>
            <w:r w:rsidR="00D32749">
              <w:t xml:space="preserve">                   </w:t>
            </w:r>
            <w:r>
              <w:t xml:space="preserve">(с групповым MAC-адресом)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D4</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ifOutBroadcastPkts_ch0</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312F9" w:rsidRDefault="00D312F9" w:rsidP="009D5909">
            <w:pPr>
              <w:pStyle w:val="afffa"/>
              <w:keepNext w:val="0"/>
              <w:spacing w:line="256" w:lineRule="auto"/>
              <w:rPr>
                <w:color w:val="000000"/>
              </w:rPr>
            </w:pPr>
            <w:r>
              <w:rPr>
                <w:color w:val="000000"/>
              </w:rPr>
              <w:t>0х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 xml:space="preserve">Значение счетчика переданных </w:t>
            </w:r>
            <w:r w:rsidR="00D32749">
              <w:t xml:space="preserve">                     </w:t>
            </w:r>
            <w:r>
              <w:t xml:space="preserve">broadcast-фреймов через данный канал </w:t>
            </w:r>
            <w:r w:rsidR="00D32749">
              <w:t xml:space="preserve">                       </w:t>
            </w:r>
            <w:r>
              <w:t>(с широковещательным MAC-адресом, равным 0xFFFF_FFFF_FFFF)</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AD8 – 0x0AFC</w:t>
            </w:r>
          </w:p>
        </w:tc>
        <w:tc>
          <w:tcPr>
            <w:tcW w:w="2392"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w:t>
            </w:r>
          </w:p>
        </w:tc>
        <w:tc>
          <w:tcPr>
            <w:tcW w:w="78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t>-</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Резерв</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t>Регистры настройки 1 канала передач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B00 – 0x0BFC</w:t>
            </w:r>
          </w:p>
        </w:tc>
        <w:tc>
          <w:tcPr>
            <w:tcW w:w="9074" w:type="dxa"/>
            <w:gridSpan w:val="4"/>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налогично регистрам для настройки 0 канала передачи</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t>Регистры настройки 2 канала передачи</w:t>
            </w:r>
          </w:p>
        </w:tc>
      </w:tr>
      <w:tr w:rsidR="00D312F9" w:rsidTr="00D312F9">
        <w:trPr>
          <w:cantSplit/>
          <w:trHeight w:val="616"/>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C00 – 0x0CFC</w:t>
            </w:r>
          </w:p>
        </w:tc>
        <w:tc>
          <w:tcPr>
            <w:tcW w:w="9074" w:type="dxa"/>
            <w:gridSpan w:val="4"/>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налогично регистрам для настройки 0 канала передачи</w:t>
            </w:r>
          </w:p>
        </w:tc>
      </w:tr>
      <w:tr w:rsidR="00D312F9" w:rsidTr="00D312F9">
        <w:trPr>
          <w:cantSplit/>
          <w:jc w:val="center"/>
        </w:trPr>
        <w:tc>
          <w:tcPr>
            <w:tcW w:w="10104" w:type="dxa"/>
            <w:gridSpan w:val="5"/>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jc w:val="center"/>
              <w:rPr>
                <w:b/>
              </w:rPr>
            </w:pPr>
            <w:r>
              <w:rPr>
                <w:b/>
              </w:rPr>
              <w:t>Регистры настройки 3 канала передачи</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0x0D00 – 0x0DFC</w:t>
            </w:r>
          </w:p>
        </w:tc>
        <w:tc>
          <w:tcPr>
            <w:tcW w:w="9074" w:type="dxa"/>
            <w:gridSpan w:val="4"/>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t>Аналогично регистрам для настройки 0 канала передачи</w:t>
            </w:r>
          </w:p>
        </w:tc>
      </w:tr>
    </w:tbl>
    <w:p w:rsidR="00D312F9" w:rsidRDefault="00D312F9" w:rsidP="009D5909"/>
    <w:p w:rsidR="00D312F9" w:rsidRDefault="00D312F9" w:rsidP="00CF0178">
      <w:pPr>
        <w:pStyle w:val="7"/>
      </w:pPr>
      <w:bookmarkStart w:id="1816" w:name="_Toc493757356"/>
      <w:bookmarkStart w:id="1817" w:name="_Toc493677621"/>
      <w:bookmarkStart w:id="1818" w:name="_Toc493677295"/>
      <w:r>
        <w:t>Описание полей регистров</w:t>
      </w:r>
      <w:bookmarkEnd w:id="1816"/>
      <w:bookmarkEnd w:id="1817"/>
      <w:bookmarkEnd w:id="1818"/>
      <w:r>
        <w:t xml:space="preserve"> MGETH</w:t>
      </w:r>
    </w:p>
    <w:p w:rsidR="00D312F9" w:rsidRDefault="00D312F9" w:rsidP="00CF0178">
      <w:pPr>
        <w:pStyle w:val="8"/>
      </w:pPr>
      <w:bookmarkStart w:id="1819" w:name="_Toc493757357"/>
      <w:bookmarkStart w:id="1820" w:name="_Toc493677622"/>
      <w:bookmarkStart w:id="1821" w:name="_Toc493677296"/>
      <w:r>
        <w:t>VERSION</w:t>
      </w:r>
      <w:bookmarkEnd w:id="1819"/>
      <w:bookmarkEnd w:id="1820"/>
      <w:bookmarkEnd w:id="1821"/>
      <w:r>
        <w:t>(0x004)</w:t>
      </w:r>
    </w:p>
    <w:p w:rsidR="00D312F9" w:rsidRDefault="00D312F9" w:rsidP="009D5909">
      <w:pPr>
        <w:pStyle w:val="af3"/>
        <w:rPr>
          <w:lang w:eastAsia="en-US"/>
        </w:rPr>
      </w:pPr>
      <w:r>
        <w:rPr>
          <w:lang w:eastAsia="en-US"/>
        </w:rPr>
        <w:t xml:space="preserve">Описание полей регистра VERSION  приведено в таблице </w:t>
      </w:r>
      <w:r w:rsidR="00762C7C">
        <w:fldChar w:fldCharType="begin"/>
      </w:r>
      <w:r w:rsidR="00762C7C">
        <w:instrText xml:space="preserve"> REF _Ref12286331 \h  \* MERGEFORMAT </w:instrText>
      </w:r>
      <w:r w:rsidR="00762C7C">
        <w:fldChar w:fldCharType="separate"/>
      </w:r>
      <w:r w:rsidR="006422AE" w:rsidRPr="006422AE">
        <w:rPr>
          <w:vanish/>
        </w:rPr>
        <w:t xml:space="preserve">Таблица </w:t>
      </w:r>
      <w:r w:rsidR="006422AE">
        <w:rPr>
          <w:noProof/>
        </w:rPr>
        <w:t>358</w:t>
      </w:r>
      <w:r w:rsidR="00762C7C">
        <w:fldChar w:fldCharType="end"/>
      </w:r>
      <w:r>
        <w:rPr>
          <w:lang w:eastAsia="en-US"/>
        </w:rPr>
        <w:t>.</w:t>
      </w:r>
    </w:p>
    <w:p w:rsidR="00D312F9" w:rsidRDefault="00D312F9" w:rsidP="002815D9">
      <w:pPr>
        <w:pStyle w:val="aff8"/>
      </w:pPr>
      <w:bookmarkStart w:id="1822" w:name="_Toc528945107"/>
      <w:bookmarkStart w:id="1823" w:name="_Toc495680652"/>
      <w:bookmarkStart w:id="1824" w:name="_Toc495677407"/>
      <w:bookmarkStart w:id="1825" w:name="_Ref1228633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58</w:t>
      </w:r>
      <w:bookmarkEnd w:id="1822"/>
      <w:bookmarkEnd w:id="1823"/>
      <w:bookmarkEnd w:id="1824"/>
      <w:r w:rsidR="00BF6B65">
        <w:rPr>
          <w:noProof/>
        </w:rPr>
        <w:fldChar w:fldCharType="end"/>
      </w:r>
      <w:bookmarkEnd w:id="1825"/>
      <w:r>
        <w:t xml:space="preserve"> – Описание полей регистра VERS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_chan_num</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личество каналов чтения</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_chan_num</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личество каналов записи</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vers</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Номер версии устройств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freq</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истемная частота</w:t>
            </w:r>
            <w:r w:rsidR="00D32749">
              <w:t>,</w:t>
            </w:r>
            <w:r>
              <w:t xml:space="preserve"> на которой работает устройство</w:t>
            </w:r>
          </w:p>
        </w:tc>
      </w:tr>
    </w:tbl>
    <w:p w:rsidR="00D312F9" w:rsidRDefault="00D312F9" w:rsidP="009D5909">
      <w:pPr>
        <w:pStyle w:val="af3"/>
      </w:pPr>
    </w:p>
    <w:p w:rsidR="00D312F9" w:rsidRDefault="00D312F9" w:rsidP="00CF0178">
      <w:pPr>
        <w:pStyle w:val="8"/>
      </w:pPr>
      <w:r>
        <w:t>SW_RST(0x008)</w:t>
      </w:r>
    </w:p>
    <w:p w:rsidR="00D312F9" w:rsidRDefault="00D312F9" w:rsidP="009D5909">
      <w:pPr>
        <w:pStyle w:val="af3"/>
        <w:rPr>
          <w:lang w:eastAsia="en-US"/>
        </w:rPr>
      </w:pPr>
      <w:r>
        <w:rPr>
          <w:lang w:eastAsia="en-US"/>
        </w:rPr>
        <w:t xml:space="preserve">Описание полей регистра SW_RST приведено в таблице </w:t>
      </w:r>
      <w:r w:rsidR="00762C7C">
        <w:fldChar w:fldCharType="begin"/>
      </w:r>
      <w:r w:rsidR="00762C7C">
        <w:instrText xml:space="preserve"> REF _Ref12286706 \h  \* MERGEFORMAT </w:instrText>
      </w:r>
      <w:r w:rsidR="00762C7C">
        <w:fldChar w:fldCharType="separate"/>
      </w:r>
      <w:r w:rsidR="006422AE" w:rsidRPr="006422AE">
        <w:rPr>
          <w:vanish/>
        </w:rPr>
        <w:t xml:space="preserve">Таблица </w:t>
      </w:r>
      <w:r w:rsidR="006422AE">
        <w:rPr>
          <w:noProof/>
        </w:rPr>
        <w:t>359</w:t>
      </w:r>
      <w:r w:rsidR="00762C7C">
        <w:fldChar w:fldCharType="end"/>
      </w:r>
      <w:r>
        <w:rPr>
          <w:lang w:eastAsia="en-US"/>
        </w:rPr>
        <w:t>.</w:t>
      </w:r>
    </w:p>
    <w:p w:rsidR="00D312F9" w:rsidRDefault="00D312F9" w:rsidP="002815D9">
      <w:pPr>
        <w:pStyle w:val="aff8"/>
      </w:pPr>
      <w:bookmarkStart w:id="1826" w:name="_Ref1228670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59</w:t>
      </w:r>
      <w:r w:rsidR="00BF6B65">
        <w:rPr>
          <w:noProof/>
        </w:rPr>
        <w:fldChar w:fldCharType="end"/>
      </w:r>
      <w:bookmarkEnd w:id="1826"/>
      <w:r>
        <w:t xml:space="preserve"> – Описание полей регистра SW_RS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oft_rs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ограммный сброс</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1827" w:name="_Toc493757358"/>
      <w:bookmarkStart w:id="1828" w:name="_Toc493677623"/>
      <w:bookmarkStart w:id="1829" w:name="_Toc493677297"/>
      <w:r>
        <w:t>GLOBAL_STATUS</w:t>
      </w:r>
      <w:bookmarkEnd w:id="1827"/>
      <w:bookmarkEnd w:id="1828"/>
      <w:bookmarkEnd w:id="1829"/>
      <w:r>
        <w:t>(0x00C)</w:t>
      </w:r>
    </w:p>
    <w:p w:rsidR="00D312F9" w:rsidRDefault="00D312F9" w:rsidP="009D5909">
      <w:pPr>
        <w:pStyle w:val="af3"/>
        <w:rPr>
          <w:lang w:eastAsia="en-US"/>
        </w:rPr>
      </w:pPr>
      <w:r>
        <w:rPr>
          <w:lang w:eastAsia="en-US"/>
        </w:rPr>
        <w:t xml:space="preserve">Описание полей регистра </w:t>
      </w:r>
      <w:r>
        <w:rPr>
          <w:lang w:val="en-US" w:eastAsia="en-US"/>
        </w:rPr>
        <w:t>GLOBAL</w:t>
      </w:r>
      <w:r>
        <w:rPr>
          <w:lang w:eastAsia="en-US"/>
        </w:rPr>
        <w:t>_</w:t>
      </w:r>
      <w:r>
        <w:rPr>
          <w:lang w:val="en-US" w:eastAsia="en-US"/>
        </w:rPr>
        <w:t>STATUS</w:t>
      </w:r>
      <w:r>
        <w:rPr>
          <w:lang w:eastAsia="en-US"/>
        </w:rPr>
        <w:t xml:space="preserve"> приведено в таблице </w:t>
      </w:r>
      <w:r w:rsidR="00762C7C">
        <w:fldChar w:fldCharType="begin"/>
      </w:r>
      <w:r w:rsidR="00762C7C">
        <w:instrText xml:space="preserve"> REF _Ref12286713 \h  \* MERGEFORMAT </w:instrText>
      </w:r>
      <w:r w:rsidR="00762C7C">
        <w:fldChar w:fldCharType="separate"/>
      </w:r>
      <w:r w:rsidR="006422AE" w:rsidRPr="006422AE">
        <w:rPr>
          <w:vanish/>
        </w:rPr>
        <w:t xml:space="preserve">Таблица </w:t>
      </w:r>
      <w:r w:rsidR="006422AE">
        <w:rPr>
          <w:noProof/>
        </w:rPr>
        <w:t>360</w:t>
      </w:r>
      <w:r w:rsidR="00762C7C">
        <w:fldChar w:fldCharType="end"/>
      </w:r>
      <w:r>
        <w:rPr>
          <w:lang w:eastAsia="en-US"/>
        </w:rPr>
        <w:t>.</w:t>
      </w:r>
    </w:p>
    <w:p w:rsidR="00D312F9" w:rsidRDefault="00D312F9" w:rsidP="002815D9">
      <w:pPr>
        <w:pStyle w:val="aff8"/>
      </w:pPr>
      <w:bookmarkStart w:id="1830" w:name="_Toc528945108"/>
      <w:bookmarkStart w:id="1831" w:name="_Toc495680653"/>
      <w:bookmarkStart w:id="1832" w:name="_Toc495677408"/>
      <w:bookmarkStart w:id="1833" w:name="_Ref1228671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0</w:t>
      </w:r>
      <w:bookmarkEnd w:id="1830"/>
      <w:bookmarkEnd w:id="1831"/>
      <w:bookmarkEnd w:id="1832"/>
      <w:r w:rsidR="00BF6B65">
        <w:rPr>
          <w:noProof/>
        </w:rPr>
        <w:fldChar w:fldCharType="end"/>
      </w:r>
      <w:bookmarkEnd w:id="1833"/>
      <w:r>
        <w:t xml:space="preserve"> – Описание полей регистра  </w:t>
      </w:r>
      <w:r>
        <w:rPr>
          <w:lang w:val="en-US"/>
        </w:rPr>
        <w:t>GLOBAL</w:t>
      </w:r>
      <w:r>
        <w:t>_</w:t>
      </w:r>
      <w:r>
        <w:rPr>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r_0</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чтения 0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r_1</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чтения 1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r_2</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чтения 2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r_3</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чтения 3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4</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w_0</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6</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записи 0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w_1</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7</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записи 1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w_2</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8</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записи 2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w_3</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9</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записи 3 MDMA</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0:20</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overrun_error</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ереполнение внутреннего буфера</w:t>
            </w:r>
          </w:p>
        </w:tc>
      </w:tr>
    </w:tbl>
    <w:p w:rsidR="00D312F9" w:rsidRDefault="00D312F9" w:rsidP="009D5909"/>
    <w:p w:rsidR="00D312F9" w:rsidRDefault="00D312F9" w:rsidP="00CF0178">
      <w:pPr>
        <w:pStyle w:val="8"/>
      </w:pPr>
      <w:bookmarkStart w:id="1834" w:name="_Toc493757359"/>
      <w:bookmarkStart w:id="1835" w:name="_Toc493677624"/>
      <w:bookmarkStart w:id="1836" w:name="_Toc493677298"/>
      <w:r>
        <w:t>MGETH_STATUS</w:t>
      </w:r>
      <w:bookmarkEnd w:id="1834"/>
      <w:bookmarkEnd w:id="1835"/>
      <w:bookmarkEnd w:id="1836"/>
      <w:r>
        <w:t>(0x010)</w:t>
      </w:r>
    </w:p>
    <w:p w:rsidR="00D312F9" w:rsidRDefault="00D312F9" w:rsidP="009D5909">
      <w:pPr>
        <w:pStyle w:val="af3"/>
        <w:rPr>
          <w:lang w:eastAsia="en-US"/>
        </w:rPr>
      </w:pPr>
      <w:r>
        <w:rPr>
          <w:lang w:eastAsia="en-US"/>
        </w:rPr>
        <w:t xml:space="preserve">Описание полей регистра </w:t>
      </w:r>
      <w:r>
        <w:rPr>
          <w:lang w:val="en-US" w:eastAsia="en-US"/>
        </w:rPr>
        <w:t>MGETH</w:t>
      </w:r>
      <w:r>
        <w:rPr>
          <w:lang w:eastAsia="en-US"/>
        </w:rPr>
        <w:t>_</w:t>
      </w:r>
      <w:r>
        <w:rPr>
          <w:lang w:val="en-US" w:eastAsia="en-US"/>
        </w:rPr>
        <w:t>STATUS</w:t>
      </w:r>
      <w:r>
        <w:rPr>
          <w:lang w:eastAsia="en-US"/>
        </w:rPr>
        <w:t xml:space="preserve"> приведено в таблице </w:t>
      </w:r>
      <w:r w:rsidR="00762C7C">
        <w:fldChar w:fldCharType="begin"/>
      </w:r>
      <w:r w:rsidR="00762C7C">
        <w:instrText xml:space="preserve"> REF _Ref12286720 \h  \* MERGEFORMAT </w:instrText>
      </w:r>
      <w:r w:rsidR="00762C7C">
        <w:fldChar w:fldCharType="separate"/>
      </w:r>
      <w:r w:rsidR="006422AE" w:rsidRPr="006422AE">
        <w:rPr>
          <w:vanish/>
        </w:rPr>
        <w:t xml:space="preserve">Таблица </w:t>
      </w:r>
      <w:r w:rsidR="006422AE">
        <w:rPr>
          <w:noProof/>
        </w:rPr>
        <w:t>361</w:t>
      </w:r>
      <w:r w:rsidR="00762C7C">
        <w:fldChar w:fldCharType="end"/>
      </w:r>
      <w:r>
        <w:rPr>
          <w:lang w:eastAsia="en-US"/>
        </w:rPr>
        <w:t>.</w:t>
      </w:r>
    </w:p>
    <w:p w:rsidR="00D312F9" w:rsidRDefault="00D312F9" w:rsidP="002815D9">
      <w:pPr>
        <w:pStyle w:val="aff8"/>
      </w:pPr>
      <w:bookmarkStart w:id="1837" w:name="_Toc528945109"/>
      <w:bookmarkStart w:id="1838" w:name="_Toc495680654"/>
      <w:bookmarkStart w:id="1839" w:name="_Toc495677409"/>
      <w:bookmarkStart w:id="1840" w:name="_Ref1228672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1</w:t>
      </w:r>
      <w:bookmarkEnd w:id="1837"/>
      <w:bookmarkEnd w:id="1838"/>
      <w:bookmarkEnd w:id="1839"/>
      <w:r w:rsidR="00BF6B65">
        <w:rPr>
          <w:noProof/>
        </w:rPr>
        <w:fldChar w:fldCharType="end"/>
      </w:r>
      <w:bookmarkEnd w:id="1840"/>
      <w:r>
        <w:t xml:space="preserve"> – Описание полей регистра MGETH_STATU</w:t>
      </w:r>
      <w:r>
        <w:rPr>
          <w:lang w:val="en-US"/>
        </w:rPr>
        <w:t>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4"/>
        <w:gridCol w:w="883"/>
        <w:gridCol w:w="6469"/>
      </w:tblGrid>
      <w:tr w:rsidR="00D312F9" w:rsidTr="00D312F9">
        <w:trPr>
          <w:cantSplit/>
          <w:tblHeader/>
          <w:jc w:val="center"/>
        </w:trPr>
        <w:tc>
          <w:tcPr>
            <w:tcW w:w="256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16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56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overrun_buf_rx_error</w:t>
            </w:r>
          </w:p>
        </w:tc>
        <w:tc>
          <w:tcPr>
            <w:tcW w:w="8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16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ереполнение внутреннего буфера приемого канала</w:t>
            </w:r>
          </w:p>
        </w:tc>
      </w:tr>
      <w:tr w:rsidR="00D312F9" w:rsidTr="00D312F9">
        <w:trPr>
          <w:cantSplit/>
          <w:jc w:val="center"/>
        </w:trPr>
        <w:tc>
          <w:tcPr>
            <w:tcW w:w="256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w:t>
            </w:r>
          </w:p>
        </w:tc>
        <w:tc>
          <w:tcPr>
            <w:tcW w:w="616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56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lang w:val="en-US"/>
              </w:rPr>
            </w:pPr>
            <w:r>
              <w:rPr>
                <w:lang w:val="en-US"/>
              </w:rPr>
              <w:t>overrun_param_buf_rx_error</w:t>
            </w:r>
          </w:p>
        </w:tc>
        <w:tc>
          <w:tcPr>
            <w:tcW w:w="8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16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ереполнение внутреннего буфера</w:t>
            </w:r>
            <w:r w:rsidR="00D32749">
              <w:t>,</w:t>
            </w:r>
            <w:r>
              <w:t xml:space="preserve"> который хранит данные о фреймах </w:t>
            </w:r>
          </w:p>
        </w:tc>
      </w:tr>
      <w:tr w:rsidR="00D312F9" w:rsidTr="00D312F9">
        <w:trPr>
          <w:cantSplit/>
          <w:jc w:val="center"/>
        </w:trPr>
        <w:tc>
          <w:tcPr>
            <w:tcW w:w="256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4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5</w:t>
            </w:r>
          </w:p>
        </w:tc>
        <w:tc>
          <w:tcPr>
            <w:tcW w:w="616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1841" w:name="_Toc493757360"/>
      <w:bookmarkStart w:id="1842" w:name="_Toc493677625"/>
      <w:bookmarkStart w:id="1843" w:name="_Toc493677299"/>
      <w:r>
        <w:t>MGETH_IRQ_MASK</w:t>
      </w:r>
      <w:bookmarkEnd w:id="1841"/>
      <w:bookmarkEnd w:id="1842"/>
      <w:bookmarkEnd w:id="1843"/>
      <w:r>
        <w:t>(0x018)</w:t>
      </w:r>
    </w:p>
    <w:p w:rsidR="00D312F9" w:rsidRDefault="00D312F9" w:rsidP="009D5909">
      <w:pPr>
        <w:pStyle w:val="af3"/>
        <w:rPr>
          <w:lang w:eastAsia="en-US"/>
        </w:rPr>
      </w:pPr>
      <w:r>
        <w:rPr>
          <w:lang w:eastAsia="en-US"/>
        </w:rPr>
        <w:t xml:space="preserve">Описание полей регистра MGETH_IRQ_MASK  приведено в таблице </w:t>
      </w:r>
      <w:r w:rsidR="00762C7C">
        <w:fldChar w:fldCharType="begin"/>
      </w:r>
      <w:r w:rsidR="00762C7C">
        <w:instrText xml:space="preserve"> REF _Ref12286737 \h  \* MERGEFORMAT </w:instrText>
      </w:r>
      <w:r w:rsidR="00762C7C">
        <w:fldChar w:fldCharType="separate"/>
      </w:r>
      <w:r w:rsidR="006422AE" w:rsidRPr="006422AE">
        <w:rPr>
          <w:vanish/>
        </w:rPr>
        <w:t xml:space="preserve">Таблица </w:t>
      </w:r>
      <w:r w:rsidR="006422AE">
        <w:rPr>
          <w:noProof/>
        </w:rPr>
        <w:t>362</w:t>
      </w:r>
      <w:r w:rsidR="00762C7C">
        <w:fldChar w:fldCharType="end"/>
      </w:r>
      <w:r>
        <w:rPr>
          <w:lang w:eastAsia="en-US"/>
        </w:rPr>
        <w:t>.</w:t>
      </w:r>
    </w:p>
    <w:p w:rsidR="00D312F9" w:rsidRDefault="00D312F9" w:rsidP="009D5909">
      <w:pPr>
        <w:pStyle w:val="af3"/>
        <w:rPr>
          <w:sz w:val="32"/>
        </w:rPr>
      </w:pPr>
      <w:r>
        <w:t>Прерывание будет вырабатываться, если в бите установлена 1.</w:t>
      </w:r>
    </w:p>
    <w:p w:rsidR="00D312F9" w:rsidRDefault="00D312F9" w:rsidP="002815D9">
      <w:pPr>
        <w:pStyle w:val="aff8"/>
      </w:pPr>
      <w:bookmarkStart w:id="1844" w:name="_Toc528945110"/>
      <w:bookmarkStart w:id="1845" w:name="_Toc495680655"/>
      <w:bookmarkStart w:id="1846" w:name="_Toc495677410"/>
      <w:bookmarkStart w:id="1847" w:name="_Ref1228673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2</w:t>
      </w:r>
      <w:bookmarkEnd w:id="1844"/>
      <w:bookmarkEnd w:id="1845"/>
      <w:bookmarkEnd w:id="1846"/>
      <w:r w:rsidR="00BF6B65">
        <w:rPr>
          <w:noProof/>
        </w:rPr>
        <w:fldChar w:fldCharType="end"/>
      </w:r>
      <w:bookmarkEnd w:id="1847"/>
      <w:r>
        <w:t xml:space="preserve"> – Описание полей регистра MGETH_IRQ_MAS</w:t>
      </w:r>
      <w:r>
        <w:rPr>
          <w:lang w:val="en-US"/>
        </w:rPr>
        <w:t>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lang w:val="en-US"/>
              </w:rPr>
            </w:pPr>
            <w:r>
              <w:rPr>
                <w:lang w:val="en-US"/>
              </w:rPr>
              <w:t>overrun_buf_rx_error _mask</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ыработка сигнала прерывания по переполнению внутреннего буфера приемого канала</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lang w:val="en-US"/>
              </w:rPr>
            </w:pPr>
            <w:r>
              <w:rPr>
                <w:lang w:val="en-US"/>
              </w:rPr>
              <w:t>overrun_param_buf_rx_ error_mask</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ыработка сигнала прерывания по переполнению внутреннего буфера</w:t>
            </w:r>
            <w:r w:rsidR="00D32749">
              <w:t>,</w:t>
            </w:r>
            <w:r>
              <w:t xml:space="preserve"> который хранит данные о фреймах </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1848" w:name="_Toc493757361"/>
      <w:bookmarkStart w:id="1849" w:name="_Toc493677626"/>
      <w:bookmarkStart w:id="1850" w:name="_Toc493677300"/>
      <w:r>
        <w:t>CONTROL</w:t>
      </w:r>
      <w:bookmarkEnd w:id="1848"/>
      <w:bookmarkEnd w:id="1849"/>
      <w:bookmarkEnd w:id="1850"/>
      <w:r>
        <w:t>(0x01C)</w:t>
      </w:r>
    </w:p>
    <w:p w:rsidR="00D312F9" w:rsidRDefault="00D312F9" w:rsidP="009D5909">
      <w:pPr>
        <w:pStyle w:val="af3"/>
        <w:rPr>
          <w:lang w:eastAsia="en-US"/>
        </w:rPr>
      </w:pPr>
      <w:r>
        <w:rPr>
          <w:lang w:eastAsia="en-US"/>
        </w:rPr>
        <w:t xml:space="preserve">Описание полей регистра </w:t>
      </w:r>
      <w:r>
        <w:rPr>
          <w:lang w:val="en-US" w:eastAsia="en-US"/>
        </w:rPr>
        <w:t>CONTROL</w:t>
      </w:r>
      <w:r>
        <w:rPr>
          <w:lang w:eastAsia="en-US"/>
        </w:rPr>
        <w:t xml:space="preserve"> приведено в таблице </w:t>
      </w:r>
      <w:r w:rsidR="00762C7C">
        <w:fldChar w:fldCharType="begin"/>
      </w:r>
      <w:r w:rsidR="00762C7C">
        <w:instrText xml:space="preserve"> REF _Ref12286742 \h  \* MERGEFORMAT </w:instrText>
      </w:r>
      <w:r w:rsidR="00762C7C">
        <w:fldChar w:fldCharType="separate"/>
      </w:r>
      <w:r w:rsidR="006422AE" w:rsidRPr="006422AE">
        <w:rPr>
          <w:vanish/>
        </w:rPr>
        <w:t xml:space="preserve">Таблица </w:t>
      </w:r>
      <w:r w:rsidR="006422AE">
        <w:rPr>
          <w:noProof/>
        </w:rPr>
        <w:t>363</w:t>
      </w:r>
      <w:r w:rsidR="00762C7C">
        <w:fldChar w:fldCharType="end"/>
      </w:r>
      <w:r>
        <w:rPr>
          <w:lang w:eastAsia="en-US"/>
        </w:rPr>
        <w:t>.</w:t>
      </w:r>
    </w:p>
    <w:p w:rsidR="00D312F9" w:rsidRDefault="00D312F9" w:rsidP="009D5909">
      <w:pPr>
        <w:pStyle w:val="af3"/>
        <w:rPr>
          <w:lang w:eastAsia="en-US"/>
        </w:rPr>
      </w:pPr>
    </w:p>
    <w:p w:rsidR="00D312F9" w:rsidRDefault="00D312F9" w:rsidP="002815D9">
      <w:pPr>
        <w:pStyle w:val="aff8"/>
      </w:pPr>
      <w:bookmarkStart w:id="1851" w:name="_Toc528945111"/>
      <w:bookmarkStart w:id="1852" w:name="_Toc495680656"/>
      <w:bookmarkStart w:id="1853" w:name="_Toc495677411"/>
      <w:bookmarkStart w:id="1854" w:name="_Ref12286742"/>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3</w:t>
      </w:r>
      <w:bookmarkEnd w:id="1851"/>
      <w:bookmarkEnd w:id="1852"/>
      <w:bookmarkEnd w:id="1853"/>
      <w:r w:rsidR="00BF6B65">
        <w:rPr>
          <w:noProof/>
        </w:rPr>
        <w:fldChar w:fldCharType="end"/>
      </w:r>
      <w:bookmarkEnd w:id="1854"/>
      <w:r>
        <w:t xml:space="preserve"> – Описание полей регистра CONTRO</w:t>
      </w:r>
      <w:r>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900"/>
        <w:gridCol w:w="6801"/>
      </w:tblGrid>
      <w:tr w:rsidR="00D312F9" w:rsidTr="00D312F9">
        <w:trPr>
          <w:cantSplit/>
          <w:tblHeader/>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full_duplex </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Если бит установлен в 1, то MGETH работает в режиме полного дуплекса</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speed </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корость передачи данных:</w:t>
            </w:r>
          </w:p>
          <w:p w:rsidR="00D312F9" w:rsidRDefault="00D312F9" w:rsidP="009D5909">
            <w:pPr>
              <w:pStyle w:val="afffa"/>
              <w:keepNext w:val="0"/>
              <w:spacing w:line="256" w:lineRule="auto"/>
            </w:pPr>
            <w:r>
              <w:t>2’b00 – 10 Мбит/с;</w:t>
            </w:r>
          </w:p>
          <w:p w:rsidR="00D312F9" w:rsidRDefault="00D312F9" w:rsidP="009D5909">
            <w:pPr>
              <w:pStyle w:val="afffa"/>
              <w:keepNext w:val="0"/>
              <w:spacing w:line="256" w:lineRule="auto"/>
            </w:pPr>
            <w:r>
              <w:t>2’b01 – 100 Мбит/с;</w:t>
            </w:r>
          </w:p>
          <w:p w:rsidR="00D312F9" w:rsidRDefault="00D312F9" w:rsidP="009D5909">
            <w:pPr>
              <w:pStyle w:val="afffa"/>
              <w:keepNext w:val="0"/>
              <w:spacing w:line="256" w:lineRule="auto"/>
            </w:pPr>
            <w:r>
              <w:t>2’b10 – 1000 Мбит/с</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onitor_en</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я режима монитора</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terpacket_gap</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Минимальный промежуток между Ethernet-фреймами, промежуток между последовательно идущими фреймами равен значению данного поля + 2 такта (частоты GTX_CLK</w:t>
            </w:r>
            <w:r w:rsidR="00152ED7">
              <w:t xml:space="preserve"> </w:t>
            </w:r>
            <w:r>
              <w:t>(125</w:t>
            </w:r>
            <w:r w:rsidR="00C7559A">
              <w:t xml:space="preserve"> </w:t>
            </w:r>
            <w:r>
              <w:t>МГц)).</w:t>
            </w:r>
          </w:p>
          <w:p w:rsidR="00D312F9" w:rsidRDefault="00D312F9" w:rsidP="009D5909">
            <w:pPr>
              <w:pStyle w:val="afffa"/>
              <w:keepNext w:val="0"/>
              <w:spacing w:line="256" w:lineRule="auto"/>
            </w:pPr>
            <w:r>
              <w:t>(Значение по умолчанию 0x000A соответствует промежутку между фреймами 96 битовых интервалов, заданное стандартом, использовать значения меньше 0x000A не рекомендуется)</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irect_data_tx_rmdma_0</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режима прямой передачи данных для 0 канала RMDMA</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irect_data_tx_rmdma_1</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режима прямой передачи данных для 1 канала RMDMA</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irect_data_tx_rmdma_2</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режима прямой передачи данных для 2 канала RMDMA</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irect_data_tx_rmdma_3</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режима прямой передачи данных для 3 канала RMDMA</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x_ch0_rtp_mode</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2749" w:rsidP="009D5909">
            <w:pPr>
              <w:pStyle w:val="afffa"/>
              <w:keepNext w:val="0"/>
              <w:spacing w:line="256" w:lineRule="auto"/>
            </w:pPr>
            <w:r>
              <w:t>Включение приема RTP-видео</w:t>
            </w:r>
            <w:r w:rsidR="00D312F9">
              <w:t>данных для 0 канала (необходимо</w:t>
            </w:r>
            <w:r>
              <w:t>,</w:t>
            </w:r>
            <w:r w:rsidR="00D312F9">
              <w:t xml:space="preserve"> чтобы </w:t>
            </w:r>
            <w:r>
              <w:t xml:space="preserve">            </w:t>
            </w:r>
            <w:r w:rsidR="00D312F9">
              <w:t>0 канал WMDMA был настроен на работу с pitch-дескрипторами)</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x_ch1_rtp_mode</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9</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приема RTP-видео данных для 1 канала (необходимо</w:t>
            </w:r>
            <w:r w:rsidR="00D32749">
              <w:t>,</w:t>
            </w:r>
            <w:r>
              <w:t xml:space="preserve"> чтобы </w:t>
            </w:r>
            <w:r w:rsidR="00D32749">
              <w:t xml:space="preserve">           </w:t>
            </w:r>
            <w:r>
              <w:t>1 канал WMDMA был настроен на работу с pitch-дескрипторами)</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x_ch2_rtp_mode</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приема RTP-видео данных для 2 канала (необходимо</w:t>
            </w:r>
            <w:r w:rsidR="00D32749">
              <w:t>,</w:t>
            </w:r>
            <w:r>
              <w:t xml:space="preserve"> чтобы </w:t>
            </w:r>
            <w:r w:rsidR="00D32749">
              <w:t xml:space="preserve">           </w:t>
            </w:r>
            <w:r>
              <w:t>2 канал WMDMA был настроен на работу с pitch-дескрипторами)</w:t>
            </w:r>
          </w:p>
        </w:tc>
      </w:tr>
      <w:tr w:rsidR="00D312F9" w:rsidTr="00D312F9">
        <w:trPr>
          <w:cantSplit/>
          <w:jc w:val="center"/>
        </w:trPr>
        <w:tc>
          <w:tcPr>
            <w:tcW w:w="23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x_ch3_rtp_mode</w:t>
            </w:r>
          </w:p>
        </w:tc>
        <w:tc>
          <w:tcPr>
            <w:tcW w:w="9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приема RTP-видео данных для 3 канала (необходимо</w:t>
            </w:r>
            <w:r w:rsidR="00D32749">
              <w:t>,</w:t>
            </w:r>
            <w:r>
              <w:t xml:space="preserve"> чтобы </w:t>
            </w:r>
            <w:r w:rsidR="00D32749">
              <w:t xml:space="preserve">            </w:t>
            </w:r>
            <w:r>
              <w:t>3 канал WMDMA был настроен на работу с pitch-дескрипторами)</w:t>
            </w:r>
          </w:p>
        </w:tc>
      </w:tr>
    </w:tbl>
    <w:p w:rsidR="00D312F9" w:rsidRDefault="00D312F9" w:rsidP="009D5909">
      <w:bookmarkStart w:id="1855" w:name="_Toc493757362"/>
      <w:bookmarkStart w:id="1856" w:name="_Toc493677627"/>
      <w:bookmarkStart w:id="1857" w:name="_Toc493677301"/>
    </w:p>
    <w:p w:rsidR="00D312F9" w:rsidRDefault="00D312F9" w:rsidP="00CF0178">
      <w:pPr>
        <w:pStyle w:val="8"/>
      </w:pPr>
      <w:r>
        <w:t>TXi_DELAY_TIMER(i=0 - 0x030, i=1 - 0x034, i=2 - 0x38, i=3 - 0x3C)</w:t>
      </w:r>
    </w:p>
    <w:p w:rsidR="00D312F9" w:rsidRDefault="00D312F9" w:rsidP="009D5909">
      <w:pPr>
        <w:pStyle w:val="af3"/>
        <w:rPr>
          <w:lang w:eastAsia="en-US"/>
        </w:rPr>
      </w:pPr>
      <w:r>
        <w:rPr>
          <w:lang w:eastAsia="en-US"/>
        </w:rPr>
        <w:t xml:space="preserve">Описание полей регистра TXi_DELAY_TIMER приведено в таблице </w:t>
      </w:r>
      <w:r w:rsidR="00762C7C">
        <w:fldChar w:fldCharType="begin"/>
      </w:r>
      <w:r w:rsidR="00762C7C">
        <w:instrText xml:space="preserve"> REF _Ref12286753 \h  \* MERGEFORMAT </w:instrText>
      </w:r>
      <w:r w:rsidR="00762C7C">
        <w:fldChar w:fldCharType="separate"/>
      </w:r>
      <w:r w:rsidR="006422AE" w:rsidRPr="006422AE">
        <w:rPr>
          <w:vanish/>
        </w:rPr>
        <w:t xml:space="preserve">Таблица </w:t>
      </w:r>
      <w:r w:rsidR="006422AE">
        <w:rPr>
          <w:noProof/>
        </w:rPr>
        <w:t>364</w:t>
      </w:r>
      <w:r w:rsidR="00762C7C">
        <w:fldChar w:fldCharType="end"/>
      </w:r>
      <w:r>
        <w:rPr>
          <w:lang w:eastAsia="en-US"/>
        </w:rPr>
        <w:t>.</w:t>
      </w:r>
    </w:p>
    <w:p w:rsidR="00D312F9" w:rsidRDefault="00D312F9" w:rsidP="002815D9">
      <w:pPr>
        <w:pStyle w:val="aff8"/>
      </w:pPr>
      <w:bookmarkStart w:id="1858" w:name="_Ref1228675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4</w:t>
      </w:r>
      <w:r w:rsidR="00BF6B65">
        <w:rPr>
          <w:noProof/>
        </w:rPr>
        <w:fldChar w:fldCharType="end"/>
      </w:r>
      <w:bookmarkEnd w:id="1858"/>
      <w:r>
        <w:t xml:space="preserve"> – Описание полей регистра TX</w:t>
      </w:r>
      <w:r>
        <w:rPr>
          <w:lang w:val="en-US"/>
        </w:rPr>
        <w:t>i</w:t>
      </w:r>
      <w:r>
        <w:t>_DELAY_TIM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x_delay_valu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0: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D32749">
            <w:pPr>
              <w:pStyle w:val="afffa"/>
              <w:keepNext w:val="0"/>
              <w:spacing w:line="256" w:lineRule="auto"/>
            </w:pPr>
            <w:r>
              <w:t>Значение задержки между двумя фреймами от данного кан</w:t>
            </w:r>
            <w:r w:rsidR="00651B49">
              <w:t xml:space="preserve">ала </w:t>
            </w:r>
            <w:r w:rsidR="00152ED7">
              <w:t xml:space="preserve"> </w:t>
            </w:r>
            <w:r w:rsidR="00651B49">
              <w:t>(в тактах GTX_CLK_i (125</w:t>
            </w:r>
            <w:r w:rsidR="00152ED7">
              <w:t xml:space="preserve"> </w:t>
            </w:r>
            <w:r w:rsidR="00651B49">
              <w:t>М</w:t>
            </w:r>
            <w:r w:rsidR="00D32749">
              <w:t>Г</w:t>
            </w:r>
            <w:r w:rsidR="00651B49">
              <w:t>ц)</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n_tx_dela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задержки между отправкой двух фреймов от данного канала</w:t>
            </w:r>
          </w:p>
        </w:tc>
      </w:tr>
    </w:tbl>
    <w:p w:rsidR="00D312F9" w:rsidRDefault="00D312F9" w:rsidP="009D5909">
      <w:pPr>
        <w:spacing w:after="160" w:line="256" w:lineRule="auto"/>
        <w:ind w:left="0" w:right="0" w:firstLine="0"/>
        <w:jc w:val="left"/>
        <w:rPr>
          <w:rFonts w:ascii="Arial" w:hAnsi="Arial"/>
          <w:i/>
        </w:rPr>
      </w:pPr>
    </w:p>
    <w:p w:rsidR="00D312F9" w:rsidRDefault="00D312F9" w:rsidP="00CF0178">
      <w:pPr>
        <w:pStyle w:val="8"/>
      </w:pPr>
      <w:bookmarkStart w:id="1859" w:name="_Toc493757369"/>
      <w:bookmarkStart w:id="1860" w:name="_Toc493677634"/>
      <w:bookmarkStart w:id="1861" w:name="_Toc493677308"/>
      <w:r>
        <w:t>ENABLE_R(W)</w:t>
      </w:r>
      <w:bookmarkEnd w:id="1859"/>
      <w:bookmarkEnd w:id="1860"/>
      <w:bookmarkEnd w:id="1861"/>
      <w:r>
        <w:t>(R – 0xA00, W – 0x300)</w:t>
      </w:r>
    </w:p>
    <w:p w:rsidR="00D312F9" w:rsidRDefault="00D312F9" w:rsidP="009D5909">
      <w:pPr>
        <w:pStyle w:val="af3"/>
        <w:rPr>
          <w:lang w:eastAsia="en-US"/>
        </w:rPr>
      </w:pPr>
      <w:r>
        <w:rPr>
          <w:lang w:eastAsia="en-US"/>
        </w:rPr>
        <w:t xml:space="preserve">Описание полей регистра </w:t>
      </w:r>
      <w:r>
        <w:rPr>
          <w:lang w:val="en-US" w:eastAsia="en-US"/>
        </w:rPr>
        <w:t>ENABLE</w:t>
      </w:r>
      <w:r>
        <w:rPr>
          <w:lang w:eastAsia="en-US"/>
        </w:rPr>
        <w:t>_</w:t>
      </w:r>
      <w:r>
        <w:rPr>
          <w:lang w:val="en-US" w:eastAsia="en-US"/>
        </w:rPr>
        <w:t>R</w:t>
      </w:r>
      <w:r>
        <w:rPr>
          <w:lang w:eastAsia="en-US"/>
        </w:rPr>
        <w:t>(</w:t>
      </w:r>
      <w:r>
        <w:rPr>
          <w:lang w:val="en-US" w:eastAsia="en-US"/>
        </w:rPr>
        <w:t>W</w:t>
      </w:r>
      <w:r>
        <w:rPr>
          <w:lang w:eastAsia="en-US"/>
        </w:rPr>
        <w:t xml:space="preserve">) приведено в таблице </w:t>
      </w:r>
      <w:r w:rsidR="00762C7C">
        <w:fldChar w:fldCharType="begin"/>
      </w:r>
      <w:r w:rsidR="00762C7C">
        <w:instrText xml:space="preserve"> REF _Ref12286760 \h  \* MERGEFORMAT </w:instrText>
      </w:r>
      <w:r w:rsidR="00762C7C">
        <w:fldChar w:fldCharType="separate"/>
      </w:r>
      <w:r w:rsidR="006422AE" w:rsidRPr="006422AE">
        <w:rPr>
          <w:vanish/>
        </w:rPr>
        <w:t xml:space="preserve">Таблица </w:t>
      </w:r>
      <w:r w:rsidR="006422AE">
        <w:rPr>
          <w:noProof/>
        </w:rPr>
        <w:t>365</w:t>
      </w:r>
      <w:r w:rsidR="00762C7C">
        <w:fldChar w:fldCharType="end"/>
      </w:r>
      <w:r>
        <w:rPr>
          <w:lang w:eastAsia="en-US"/>
        </w:rPr>
        <w:t>.</w:t>
      </w:r>
    </w:p>
    <w:p w:rsidR="00D312F9" w:rsidRDefault="00D312F9" w:rsidP="002815D9">
      <w:pPr>
        <w:pStyle w:val="aff8"/>
      </w:pPr>
      <w:bookmarkStart w:id="1862" w:name="_Toc528945117"/>
      <w:bookmarkStart w:id="1863" w:name="_Toc495680662"/>
      <w:bookmarkStart w:id="1864" w:name="_Toc495677417"/>
      <w:bookmarkStart w:id="1865" w:name="_Ref1228676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5</w:t>
      </w:r>
      <w:bookmarkEnd w:id="1862"/>
      <w:bookmarkEnd w:id="1863"/>
      <w:bookmarkEnd w:id="1864"/>
      <w:r w:rsidR="00BF6B65">
        <w:rPr>
          <w:noProof/>
        </w:rPr>
        <w:fldChar w:fldCharType="end"/>
      </w:r>
      <w:bookmarkEnd w:id="1865"/>
      <w:r>
        <w:t xml:space="preserve"> – Описание полей регистра ENABLE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nabl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активности канал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lang w:val="en-US"/>
              </w:rPr>
            </w:pPr>
            <w:r>
              <w:t>31:</w:t>
            </w:r>
            <w:r>
              <w:rPr>
                <w:lang w:val="en-US"/>
              </w:rP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rPr>
          <w:lang w:val="en-US"/>
        </w:rPr>
      </w:pPr>
    </w:p>
    <w:p w:rsidR="00D312F9" w:rsidRDefault="00D312F9" w:rsidP="00CF0178">
      <w:pPr>
        <w:pStyle w:val="8"/>
      </w:pPr>
      <w:r>
        <w:t>SUSPEND_R(W) (R – 0xA04, W – 0x304)</w:t>
      </w:r>
    </w:p>
    <w:p w:rsidR="00D312F9" w:rsidRDefault="00D312F9" w:rsidP="009D5909">
      <w:pPr>
        <w:pStyle w:val="af3"/>
        <w:rPr>
          <w:lang w:eastAsia="en-US"/>
        </w:rPr>
      </w:pPr>
      <w:r>
        <w:rPr>
          <w:lang w:eastAsia="en-US"/>
        </w:rPr>
        <w:t xml:space="preserve">Описание полей регистра SUSPEND_R(W) приведено в таблице </w:t>
      </w:r>
      <w:r w:rsidR="00762C7C">
        <w:fldChar w:fldCharType="begin"/>
      </w:r>
      <w:r w:rsidR="00762C7C">
        <w:instrText xml:space="preserve"> REF _Ref12286766 \h  \* MERGEFORMAT </w:instrText>
      </w:r>
      <w:r w:rsidR="00762C7C">
        <w:fldChar w:fldCharType="separate"/>
      </w:r>
      <w:r w:rsidR="006422AE" w:rsidRPr="006422AE">
        <w:rPr>
          <w:vanish/>
        </w:rPr>
        <w:t xml:space="preserve">Таблица </w:t>
      </w:r>
      <w:r w:rsidR="006422AE">
        <w:rPr>
          <w:noProof/>
        </w:rPr>
        <w:t>366</w:t>
      </w:r>
      <w:r w:rsidR="00762C7C">
        <w:fldChar w:fldCharType="end"/>
      </w:r>
      <w:r>
        <w:rPr>
          <w:lang w:eastAsia="en-US"/>
        </w:rPr>
        <w:t>.</w:t>
      </w:r>
    </w:p>
    <w:p w:rsidR="00D312F9" w:rsidRDefault="00D312F9" w:rsidP="002815D9">
      <w:pPr>
        <w:pStyle w:val="aff8"/>
      </w:pPr>
      <w:bookmarkStart w:id="1866" w:name="_Ref1228676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6</w:t>
      </w:r>
      <w:r w:rsidR="00BF6B65">
        <w:rPr>
          <w:noProof/>
        </w:rPr>
        <w:fldChar w:fldCharType="end"/>
      </w:r>
      <w:bookmarkEnd w:id="1866"/>
      <w:r>
        <w:t xml:space="preserve"> – Описание полей регистра SUSPEND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rFonts w:cstheme="minorHAnsi"/>
              </w:rPr>
              <w:t>suspend</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rFonts w:cstheme="minorHAnsi"/>
              </w:rPr>
              <w:t>Приостановка работы</w:t>
            </w:r>
          </w:p>
        </w:tc>
      </w:tr>
      <w:tr w:rsidR="00D312F9" w:rsidTr="00D312F9">
        <w:trPr>
          <w:cantSplit/>
          <w:jc w:val="center"/>
        </w:trPr>
        <w:tc>
          <w:tcPr>
            <w:tcW w:w="22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48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rPr>
          <w:lang w:val="en-US"/>
        </w:rPr>
      </w:pPr>
    </w:p>
    <w:p w:rsidR="00D312F9" w:rsidRDefault="00D312F9" w:rsidP="00CF0178">
      <w:pPr>
        <w:pStyle w:val="8"/>
      </w:pPr>
      <w:bookmarkStart w:id="1867" w:name="_Toc493757370"/>
      <w:bookmarkStart w:id="1868" w:name="_Toc493677635"/>
      <w:bookmarkStart w:id="1869" w:name="_Toc493677309"/>
      <w:r>
        <w:lastRenderedPageBreak/>
        <w:t>CANCEL_R(W)</w:t>
      </w:r>
      <w:bookmarkEnd w:id="1867"/>
      <w:bookmarkEnd w:id="1868"/>
      <w:bookmarkEnd w:id="1869"/>
      <w:r>
        <w:t xml:space="preserve"> (R – 0xA08, W – 0x308)</w:t>
      </w:r>
    </w:p>
    <w:p w:rsidR="00D312F9" w:rsidRDefault="00D312F9" w:rsidP="009D5909">
      <w:pPr>
        <w:pStyle w:val="af3"/>
        <w:rPr>
          <w:lang w:eastAsia="en-US"/>
        </w:rPr>
      </w:pPr>
      <w:r>
        <w:rPr>
          <w:lang w:eastAsia="en-US"/>
        </w:rPr>
        <w:t xml:space="preserve">Описание полей регистра CANCEL_R(W) приведено в таблице </w:t>
      </w:r>
      <w:r w:rsidR="00762C7C">
        <w:fldChar w:fldCharType="begin"/>
      </w:r>
      <w:r w:rsidR="00762C7C">
        <w:instrText xml:space="preserve"> REF _Ref12286773 \h  \* MERGEFORMAT </w:instrText>
      </w:r>
      <w:r w:rsidR="00762C7C">
        <w:fldChar w:fldCharType="separate"/>
      </w:r>
      <w:r w:rsidR="006422AE" w:rsidRPr="006422AE">
        <w:rPr>
          <w:vanish/>
        </w:rPr>
        <w:t xml:space="preserve">Таблица </w:t>
      </w:r>
      <w:r w:rsidR="006422AE">
        <w:rPr>
          <w:noProof/>
        </w:rPr>
        <w:t>367</w:t>
      </w:r>
      <w:r w:rsidR="00762C7C">
        <w:fldChar w:fldCharType="end"/>
      </w:r>
      <w:r>
        <w:rPr>
          <w:lang w:eastAsia="en-US"/>
        </w:rPr>
        <w:t>.</w:t>
      </w:r>
    </w:p>
    <w:p w:rsidR="00D312F9" w:rsidRDefault="00D312F9" w:rsidP="002815D9">
      <w:pPr>
        <w:pStyle w:val="aff8"/>
      </w:pPr>
      <w:bookmarkStart w:id="1870" w:name="_Toc528945118"/>
      <w:bookmarkStart w:id="1871" w:name="_Toc495680663"/>
      <w:bookmarkStart w:id="1872" w:name="_Toc495677418"/>
      <w:bookmarkStart w:id="1873" w:name="_Ref1228677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7</w:t>
      </w:r>
      <w:bookmarkEnd w:id="1870"/>
      <w:bookmarkEnd w:id="1871"/>
      <w:bookmarkEnd w:id="1872"/>
      <w:r w:rsidR="00BF6B65">
        <w:rPr>
          <w:noProof/>
        </w:rPr>
        <w:fldChar w:fldCharType="end"/>
      </w:r>
      <w:bookmarkEnd w:id="1873"/>
      <w:r>
        <w:t xml:space="preserve"> – Описание полей регистра CANCEL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cel</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rFonts w:cstheme="minorHAnsi"/>
              </w:rPr>
              <w:t>Остановка канала с завершением дескрип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bookmarkStart w:id="1874" w:name="_Toc493757365"/>
      <w:bookmarkStart w:id="1875" w:name="_Toc493677630"/>
      <w:bookmarkStart w:id="1876" w:name="_Toc493677304"/>
    </w:p>
    <w:p w:rsidR="00D312F9" w:rsidRDefault="00D312F9" w:rsidP="00CF0178">
      <w:pPr>
        <w:pStyle w:val="8"/>
      </w:pPr>
      <w:r>
        <w:t>SETTING_R(W)</w:t>
      </w:r>
      <w:bookmarkEnd w:id="1874"/>
      <w:bookmarkEnd w:id="1875"/>
      <w:bookmarkEnd w:id="1876"/>
      <w:r>
        <w:t xml:space="preserve"> (R – 0xA10, W – 0x310)</w:t>
      </w:r>
    </w:p>
    <w:p w:rsidR="00D312F9" w:rsidRDefault="00D312F9" w:rsidP="009D5909">
      <w:pPr>
        <w:pStyle w:val="af3"/>
        <w:rPr>
          <w:lang w:eastAsia="en-US"/>
        </w:rPr>
      </w:pPr>
      <w:r>
        <w:rPr>
          <w:lang w:eastAsia="en-US"/>
        </w:rPr>
        <w:t xml:space="preserve">Описание полей регистра SETTING_R(W) приведено в таблице </w:t>
      </w:r>
      <w:r w:rsidR="00762C7C">
        <w:fldChar w:fldCharType="begin"/>
      </w:r>
      <w:r w:rsidR="00762C7C">
        <w:instrText xml:space="preserve"> REF _Ref12286782 \h  \* MERGEFORMAT </w:instrText>
      </w:r>
      <w:r w:rsidR="00762C7C">
        <w:fldChar w:fldCharType="separate"/>
      </w:r>
      <w:r w:rsidR="006422AE" w:rsidRPr="006422AE">
        <w:rPr>
          <w:vanish/>
        </w:rPr>
        <w:t xml:space="preserve">Таблица </w:t>
      </w:r>
      <w:r w:rsidR="006422AE">
        <w:rPr>
          <w:noProof/>
        </w:rPr>
        <w:t>368</w:t>
      </w:r>
      <w:r w:rsidR="00762C7C">
        <w:fldChar w:fldCharType="end"/>
      </w:r>
      <w:r>
        <w:rPr>
          <w:lang w:eastAsia="en-US"/>
        </w:rPr>
        <w:t>.</w:t>
      </w:r>
    </w:p>
    <w:p w:rsidR="00D312F9" w:rsidRDefault="00D312F9" w:rsidP="002815D9">
      <w:pPr>
        <w:pStyle w:val="aff8"/>
      </w:pPr>
      <w:bookmarkStart w:id="1877" w:name="_Toc528945115"/>
      <w:bookmarkStart w:id="1878" w:name="_Toc495680660"/>
      <w:bookmarkStart w:id="1879" w:name="_Toc495677415"/>
      <w:bookmarkStart w:id="1880" w:name="_Ref1228678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8</w:t>
      </w:r>
      <w:bookmarkEnd w:id="1877"/>
      <w:bookmarkEnd w:id="1878"/>
      <w:bookmarkEnd w:id="1879"/>
      <w:r w:rsidR="00BF6B65">
        <w:rPr>
          <w:noProof/>
        </w:rPr>
        <w:fldChar w:fldCharType="end"/>
      </w:r>
      <w:bookmarkEnd w:id="1880"/>
      <w:r>
        <w:t xml:space="preserve"> – Описание полей регистра SETTING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1241"/>
        <w:gridCol w:w="7204"/>
      </w:tblGrid>
      <w:tr w:rsidR="00D312F9" w:rsidTr="00D312F9">
        <w:trPr>
          <w:cantSplit/>
          <w:tblHeader/>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spacing w:line="257" w:lineRule="auto"/>
              <w:rPr>
                <w:b/>
              </w:rPr>
            </w:pPr>
            <w:r>
              <w:rPr>
                <w:b/>
              </w:rPr>
              <w:t>Поле</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spacing w:line="257" w:lineRule="auto"/>
              <w:rPr>
                <w:b/>
              </w:rPr>
            </w:pPr>
            <w:r>
              <w:rPr>
                <w:b/>
              </w:rPr>
              <w:t>Биты</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spacing w:line="257" w:lineRule="auto"/>
              <w:rPr>
                <w:b/>
              </w:rPr>
            </w:pPr>
            <w:r>
              <w:rPr>
                <w:b/>
              </w:rPr>
              <w:t>Описание</w:t>
            </w:r>
          </w:p>
        </w:tc>
      </w:tr>
      <w:tr w:rsidR="00D312F9" w:rsidTr="00D312F9">
        <w:trPr>
          <w:cantSplit/>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esc_type</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0</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ид дескриптора для канала</w:t>
            </w:r>
          </w:p>
          <w:p w:rsidR="00D312F9" w:rsidRDefault="00D312F9" w:rsidP="009D5909">
            <w:pPr>
              <w:pStyle w:val="afffa"/>
              <w:keepNext w:val="0"/>
              <w:spacing w:line="256" w:lineRule="auto"/>
            </w:pPr>
            <w:r>
              <w:t xml:space="preserve">00 – normal-дескриптор (64 бита) </w:t>
            </w:r>
            <w:r>
              <w:rPr>
                <w:b/>
                <w:u w:val="single"/>
              </w:rPr>
              <w:t xml:space="preserve">(При этом обязательно изменить </w:t>
            </w:r>
            <w:r>
              <w:rPr>
                <w:b/>
                <w:color w:val="000000"/>
                <w:u w:val="single"/>
              </w:rPr>
              <w:t>DESC_AXLEN на 1 (или 0, но это менее эффективно</w:t>
            </w:r>
            <w:r w:rsidR="0049421A">
              <w:rPr>
                <w:b/>
                <w:u w:val="single"/>
              </w:rPr>
              <w:t>)</w:t>
            </w:r>
          </w:p>
          <w:p w:rsidR="00D312F9" w:rsidRDefault="00D312F9" w:rsidP="009D5909">
            <w:pPr>
              <w:pStyle w:val="afffa"/>
              <w:keepNext w:val="0"/>
              <w:spacing w:line="256" w:lineRule="auto"/>
            </w:pPr>
            <w:r>
              <w:t>01 – резерв</w:t>
            </w:r>
          </w:p>
          <w:p w:rsidR="00D312F9" w:rsidRDefault="00D312F9" w:rsidP="009D5909">
            <w:pPr>
              <w:pStyle w:val="afffa"/>
              <w:keepNext w:val="0"/>
              <w:spacing w:line="256" w:lineRule="auto"/>
            </w:pPr>
            <w:r>
              <w:t>10– long-дескриптор (128 бит)</w:t>
            </w:r>
          </w:p>
          <w:p w:rsidR="00D312F9" w:rsidRDefault="00D312F9" w:rsidP="009D5909">
            <w:pPr>
              <w:pStyle w:val="afffa"/>
              <w:keepNext w:val="0"/>
              <w:spacing w:line="256" w:lineRule="auto"/>
            </w:pPr>
            <w:r>
              <w:t>11 – pitch-дескриптор (128 бит)</w:t>
            </w:r>
          </w:p>
        </w:tc>
      </w:tr>
      <w:tr w:rsidR="00D312F9" w:rsidTr="00D312F9">
        <w:trPr>
          <w:cantSplit/>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2</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dd_info</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олжен быть 1</w:t>
            </w:r>
          </w:p>
        </w:tc>
      </w:tr>
      <w:tr w:rsidR="00D312F9" w:rsidTr="00D312F9">
        <w:trPr>
          <w:cantSplit/>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5</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152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esc_gap</w:t>
            </w:r>
          </w:p>
        </w:tc>
        <w:tc>
          <w:tcPr>
            <w:tcW w:w="11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6</w:t>
            </w:r>
          </w:p>
        </w:tc>
        <w:tc>
          <w:tcPr>
            <w:tcW w:w="69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Интервал между дескрипторами</w:t>
            </w:r>
          </w:p>
        </w:tc>
      </w:tr>
      <w:bookmarkEnd w:id="1855"/>
      <w:bookmarkEnd w:id="1856"/>
      <w:bookmarkEnd w:id="1857"/>
    </w:tbl>
    <w:p w:rsidR="00D312F9" w:rsidRDefault="00D312F9" w:rsidP="009D5909"/>
    <w:p w:rsidR="00D312F9" w:rsidRDefault="00D312F9" w:rsidP="00CF0178">
      <w:pPr>
        <w:pStyle w:val="8"/>
      </w:pPr>
      <w:bookmarkStart w:id="1881" w:name="_Toc493757363"/>
      <w:bookmarkStart w:id="1882" w:name="_Toc493677628"/>
      <w:bookmarkStart w:id="1883" w:name="_Toc493677302"/>
      <w:r>
        <w:t>IRQ_MASK_R(W)</w:t>
      </w:r>
      <w:bookmarkEnd w:id="1881"/>
      <w:bookmarkEnd w:id="1882"/>
      <w:bookmarkEnd w:id="1883"/>
      <w:r>
        <w:t xml:space="preserve"> (R – 0xA14, W – 0x314)</w:t>
      </w:r>
    </w:p>
    <w:p w:rsidR="00D312F9" w:rsidRDefault="00D312F9" w:rsidP="009D5909">
      <w:pPr>
        <w:pStyle w:val="af3"/>
        <w:rPr>
          <w:lang w:eastAsia="en-US"/>
        </w:rPr>
      </w:pPr>
      <w:r>
        <w:rPr>
          <w:lang w:eastAsia="en-US"/>
        </w:rPr>
        <w:t xml:space="preserve">Описание полей регистра IRQ_MASK_R(W) приведено в таблице </w:t>
      </w:r>
      <w:r w:rsidR="00762C7C">
        <w:fldChar w:fldCharType="begin"/>
      </w:r>
      <w:r w:rsidR="00762C7C">
        <w:instrText xml:space="preserve"> REF _Ref12286787 \h  \* MERGEFORMAT </w:instrText>
      </w:r>
      <w:r w:rsidR="00762C7C">
        <w:fldChar w:fldCharType="separate"/>
      </w:r>
      <w:r w:rsidR="006422AE" w:rsidRPr="006422AE">
        <w:rPr>
          <w:vanish/>
        </w:rPr>
        <w:t xml:space="preserve">Таблица </w:t>
      </w:r>
      <w:r w:rsidR="006422AE">
        <w:rPr>
          <w:noProof/>
        </w:rPr>
        <w:t>369</w:t>
      </w:r>
      <w:r w:rsidR="00762C7C">
        <w:fldChar w:fldCharType="end"/>
      </w:r>
      <w:r>
        <w:rPr>
          <w:lang w:eastAsia="en-US"/>
        </w:rPr>
        <w:t>.</w:t>
      </w:r>
    </w:p>
    <w:p w:rsidR="00D312F9" w:rsidRDefault="00D312F9" w:rsidP="009D5909">
      <w:pPr>
        <w:pStyle w:val="af3"/>
      </w:pPr>
      <w:r>
        <w:t>Прерывание будет вырабатываться, если в бите установлена 1.</w:t>
      </w:r>
    </w:p>
    <w:p w:rsidR="00D312F9" w:rsidRDefault="00D312F9" w:rsidP="002815D9">
      <w:pPr>
        <w:pStyle w:val="aff8"/>
      </w:pPr>
      <w:bookmarkStart w:id="1884" w:name="_Toc528945113"/>
      <w:bookmarkStart w:id="1885" w:name="_Toc495680658"/>
      <w:bookmarkStart w:id="1886" w:name="_Toc495677413"/>
      <w:bookmarkStart w:id="1887" w:name="_Ref1228678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69</w:t>
      </w:r>
      <w:bookmarkEnd w:id="1884"/>
      <w:bookmarkEnd w:id="1885"/>
      <w:bookmarkEnd w:id="1886"/>
      <w:r w:rsidR="00BF6B65">
        <w:rPr>
          <w:noProof/>
        </w:rPr>
        <w:fldChar w:fldCharType="end"/>
      </w:r>
      <w:bookmarkEnd w:id="1887"/>
      <w:r>
        <w:t xml:space="preserve"> – Описание полей регистра IRQ_MASK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_don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приостановки MDMA_GP</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_don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а остановка MDMA_GP (cancel)</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nt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Int</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w:t>
            </w:r>
            <w:r w:rsidR="0049421A">
              <w:t>,</w:t>
            </w:r>
            <w:r>
              <w:t xml:space="preserve"> недоступный для MDMA-GP (флаг ownershif равен 1)</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Stop</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 дескрипт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axi_er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записи дескрипт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xi_er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записи данных</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spacing w:after="160" w:line="256" w:lineRule="auto"/>
        <w:ind w:left="0" w:right="0" w:firstLine="0"/>
        <w:jc w:val="left"/>
        <w:rPr>
          <w:rFonts w:ascii="Arial" w:hAnsi="Arial"/>
          <w:i/>
          <w:lang w:val="en-US"/>
        </w:rPr>
      </w:pPr>
    </w:p>
    <w:p w:rsidR="00D312F9" w:rsidRDefault="00D312F9" w:rsidP="00CF0178">
      <w:pPr>
        <w:pStyle w:val="8"/>
      </w:pPr>
      <w:r>
        <w:t>STATUS_R(W) (R – 0xA18, W – 0x318)</w:t>
      </w:r>
    </w:p>
    <w:p w:rsidR="00D312F9" w:rsidRDefault="00D312F9" w:rsidP="009D5909">
      <w:pPr>
        <w:pStyle w:val="af3"/>
        <w:rPr>
          <w:lang w:eastAsia="en-US"/>
        </w:rPr>
      </w:pPr>
      <w:r>
        <w:rPr>
          <w:lang w:eastAsia="en-US"/>
        </w:rPr>
        <w:t xml:space="preserve">Описание полей регистра </w:t>
      </w:r>
      <w:r>
        <w:rPr>
          <w:lang w:val="en-US" w:eastAsia="en-US"/>
        </w:rPr>
        <w:t>STATUS</w:t>
      </w:r>
      <w:r>
        <w:rPr>
          <w:lang w:eastAsia="en-US"/>
        </w:rPr>
        <w:t>_</w:t>
      </w:r>
      <w:r>
        <w:rPr>
          <w:lang w:val="en-US" w:eastAsia="en-US"/>
        </w:rPr>
        <w:t>R</w:t>
      </w:r>
      <w:r>
        <w:rPr>
          <w:lang w:eastAsia="en-US"/>
        </w:rPr>
        <w:t>(</w:t>
      </w:r>
      <w:r>
        <w:rPr>
          <w:lang w:val="en-US" w:eastAsia="en-US"/>
        </w:rPr>
        <w:t>W</w:t>
      </w:r>
      <w:r>
        <w:rPr>
          <w:lang w:eastAsia="en-US"/>
        </w:rPr>
        <w:t xml:space="preserve">) приведено в таблице </w:t>
      </w:r>
      <w:r w:rsidR="00762C7C">
        <w:fldChar w:fldCharType="begin"/>
      </w:r>
      <w:r w:rsidR="00762C7C">
        <w:instrText xml:space="preserve"> REF _Ref12286805 \h  \* MERGEFORMAT </w:instrText>
      </w:r>
      <w:r w:rsidR="00762C7C">
        <w:fldChar w:fldCharType="separate"/>
      </w:r>
      <w:r w:rsidR="006422AE" w:rsidRPr="006422AE">
        <w:rPr>
          <w:vanish/>
        </w:rPr>
        <w:t xml:space="preserve">Таблица </w:t>
      </w:r>
      <w:r w:rsidR="006422AE">
        <w:rPr>
          <w:noProof/>
        </w:rPr>
        <w:t>370</w:t>
      </w:r>
      <w:r w:rsidR="00762C7C">
        <w:fldChar w:fldCharType="end"/>
      </w:r>
      <w:r>
        <w:rPr>
          <w:lang w:eastAsia="en-US"/>
        </w:rPr>
        <w:t>.</w:t>
      </w:r>
    </w:p>
    <w:p w:rsidR="00D312F9" w:rsidRDefault="00D312F9" w:rsidP="002815D9">
      <w:pPr>
        <w:pStyle w:val="aff8"/>
      </w:pPr>
      <w:bookmarkStart w:id="1888" w:name="_Toc528945112"/>
      <w:bookmarkStart w:id="1889" w:name="_Toc495680657"/>
      <w:bookmarkStart w:id="1890" w:name="_Toc495677412"/>
      <w:bookmarkStart w:id="1891" w:name="_Ref1228680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0</w:t>
      </w:r>
      <w:bookmarkEnd w:id="1888"/>
      <w:bookmarkEnd w:id="1889"/>
      <w:bookmarkEnd w:id="1890"/>
      <w:r w:rsidR="00BF6B65">
        <w:rPr>
          <w:noProof/>
        </w:rPr>
        <w:fldChar w:fldCharType="end"/>
      </w:r>
      <w:bookmarkEnd w:id="1891"/>
      <w:r>
        <w:t xml:space="preserve"> – Описание полей регистра STATUS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_don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приостановки MDMA_GP</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_don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а остановка MDMA_GP (cancel)</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nt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Int</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w:t>
            </w:r>
            <w:r w:rsidR="0049421A">
              <w:t>,</w:t>
            </w:r>
            <w:r>
              <w:t xml:space="preserve"> недоступный для MDMA-GP (флаг ownershif равен 1)</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Stop</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 дескрипт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axi_er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записи дескрипт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xi_er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записи данных</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1892" w:name="_Toc493757364"/>
      <w:bookmarkStart w:id="1893" w:name="_Toc493677629"/>
      <w:bookmarkStart w:id="1894" w:name="_Toc493677303"/>
      <w:r>
        <w:lastRenderedPageBreak/>
        <w:t>DMA_STATE_R(W)</w:t>
      </w:r>
      <w:bookmarkEnd w:id="1892"/>
      <w:bookmarkEnd w:id="1893"/>
      <w:bookmarkEnd w:id="1894"/>
      <w:r>
        <w:t xml:space="preserve"> (R – 0xA30, W – 0x330)</w:t>
      </w:r>
    </w:p>
    <w:p w:rsidR="00D312F9" w:rsidRDefault="00D312F9" w:rsidP="009D5909">
      <w:pPr>
        <w:pStyle w:val="af3"/>
        <w:rPr>
          <w:lang w:eastAsia="en-US"/>
        </w:rPr>
      </w:pPr>
      <w:r>
        <w:rPr>
          <w:lang w:eastAsia="en-US"/>
        </w:rPr>
        <w:t xml:space="preserve">Описание полей регистра DMA_STATE_R(W) приведено в таблице </w:t>
      </w:r>
      <w:r w:rsidR="00762C7C">
        <w:fldChar w:fldCharType="begin"/>
      </w:r>
      <w:r w:rsidR="00762C7C">
        <w:instrText xml:space="preserve"> REF _Ref12286820 \h  \* MERGEFORMAT </w:instrText>
      </w:r>
      <w:r w:rsidR="00762C7C">
        <w:fldChar w:fldCharType="separate"/>
      </w:r>
      <w:r w:rsidR="006422AE" w:rsidRPr="006422AE">
        <w:rPr>
          <w:vanish/>
        </w:rPr>
        <w:t xml:space="preserve">Таблица </w:t>
      </w:r>
      <w:r w:rsidR="006422AE">
        <w:rPr>
          <w:noProof/>
        </w:rPr>
        <w:t>371</w:t>
      </w:r>
      <w:r w:rsidR="00762C7C">
        <w:fldChar w:fldCharType="end"/>
      </w:r>
      <w:r>
        <w:rPr>
          <w:lang w:eastAsia="en-US"/>
        </w:rPr>
        <w:t>.</w:t>
      </w:r>
    </w:p>
    <w:p w:rsidR="00D312F9" w:rsidRDefault="00D312F9" w:rsidP="002815D9">
      <w:pPr>
        <w:pStyle w:val="aff8"/>
      </w:pPr>
      <w:bookmarkStart w:id="1895" w:name="_Toc528945114"/>
      <w:bookmarkStart w:id="1896" w:name="_Toc495680659"/>
      <w:bookmarkStart w:id="1897" w:name="_Toc495677414"/>
      <w:bookmarkStart w:id="1898" w:name="_Ref1228682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1</w:t>
      </w:r>
      <w:bookmarkEnd w:id="1895"/>
      <w:bookmarkEnd w:id="1896"/>
      <w:bookmarkEnd w:id="1897"/>
      <w:r w:rsidR="00BF6B65">
        <w:rPr>
          <w:noProof/>
        </w:rPr>
        <w:fldChar w:fldCharType="end"/>
      </w:r>
      <w:bookmarkEnd w:id="1898"/>
      <w:r>
        <w:t>–  Описание полей регистра DMA_STATE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ctive_trans</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Количество незавершенных AXI транзакций чтения (для канала чтения)/записи (для канала записи)</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fifo_full</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отработанных дескрипторов полон</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fifo_empt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отработанных дескрипторов пуст</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d_fifo_empt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считывания дескрипторов пуст</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st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ы операции со строкой pitch-дескриптора, ожидается подтверждение от яд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mo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ы операции с дескриптором, ожидается подтверждение от яд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 xml:space="preserve">- </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ata_desc_cn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Число дескрипторов данных , с которыми в данный момент работает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cn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4:1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Число дескрипторов, с которыми в данный момент работает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и чтении деск</w:t>
            </w:r>
            <w:r w:rsidR="000E79BC">
              <w:t>риптора возникла ошибка на шин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flag</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 недоступный для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flag</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 с флагом stop</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9</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альнейшее считывание дескрипторов остановлено</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ata_send_permi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зрешена генерация адресов для записи данных в память</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ыполняется команда cancel (см. описание в документации на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ыполняется команда suspend (см. описание в документации на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en</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включения MDMA</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is_writing</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Идёт процедура записи дескриптор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is_mo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5</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Идёт процедура модификации дескриптора </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stat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записи дескриптора</w:t>
            </w:r>
          </w:p>
          <w:p w:rsidR="00D312F9" w:rsidRDefault="00D312F9" w:rsidP="009D5909">
            <w:pPr>
              <w:pStyle w:val="afffa"/>
              <w:keepNext w:val="0"/>
              <w:spacing w:line="256" w:lineRule="auto"/>
            </w:pPr>
            <w:r>
              <w:t>1 – транзакция записи в процесс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d_stat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7</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чтения дескриптора</w:t>
            </w:r>
          </w:p>
          <w:p w:rsidR="00D312F9" w:rsidRDefault="00D312F9" w:rsidP="009D5909">
            <w:pPr>
              <w:pStyle w:val="afffa"/>
              <w:keepNext w:val="0"/>
              <w:spacing w:line="256" w:lineRule="auto"/>
            </w:pPr>
            <w:r>
              <w:t>1 – транзакция чтения в процесс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at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9:2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стояние MDMA</w:t>
            </w:r>
          </w:p>
          <w:p w:rsidR="00D312F9" w:rsidRDefault="00D312F9" w:rsidP="009D5909">
            <w:pPr>
              <w:pStyle w:val="afffa"/>
              <w:keepNext w:val="0"/>
              <w:spacing w:line="256" w:lineRule="auto"/>
            </w:pPr>
            <w:r>
              <w:t>0 – ожидание дескриптора</w:t>
            </w:r>
          </w:p>
          <w:p w:rsidR="00D312F9" w:rsidRDefault="00D312F9" w:rsidP="009D5909">
            <w:pPr>
              <w:pStyle w:val="afffa"/>
              <w:keepNext w:val="0"/>
              <w:spacing w:line="256" w:lineRule="auto"/>
            </w:pPr>
            <w:r>
              <w:t>1 – анализ дескриптора</w:t>
            </w:r>
          </w:p>
          <w:p w:rsidR="00D312F9" w:rsidRDefault="00D312F9" w:rsidP="009D5909">
            <w:pPr>
              <w:pStyle w:val="afffa"/>
              <w:keepNext w:val="0"/>
              <w:spacing w:line="256" w:lineRule="auto"/>
            </w:pPr>
            <w:r>
              <w:t>2 – генерация адресов</w:t>
            </w:r>
          </w:p>
          <w:p w:rsidR="00D312F9" w:rsidRDefault="00D312F9" w:rsidP="009D5909">
            <w:pPr>
              <w:pStyle w:val="afffa"/>
              <w:keepNext w:val="0"/>
              <w:spacing w:line="256" w:lineRule="auto"/>
            </w:pPr>
            <w:r>
              <w:t>3 – ожидание завершения всех транзакций обращения в память, относящихся к данному дескриптору</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3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ind w:left="0" w:firstLine="0"/>
      </w:pPr>
    </w:p>
    <w:p w:rsidR="00D312F9" w:rsidRDefault="00D312F9" w:rsidP="00CF0178">
      <w:pPr>
        <w:pStyle w:val="6"/>
      </w:pPr>
      <w:bookmarkStart w:id="1899" w:name="_Toc17300241"/>
      <w:r>
        <w:t xml:space="preserve">Контроллер физического уровня инетрфейса </w:t>
      </w:r>
      <w:r>
        <w:rPr>
          <w:lang w:val="en-US"/>
        </w:rPr>
        <w:t>SGMII</w:t>
      </w:r>
      <w:r w:rsidRPr="00AB593C">
        <w:t xml:space="preserve"> </w:t>
      </w:r>
      <w:r>
        <w:t>(</w:t>
      </w:r>
      <w:r>
        <w:rPr>
          <w:lang w:val="en-US"/>
        </w:rPr>
        <w:t>SGMII</w:t>
      </w:r>
      <w:r>
        <w:t>_</w:t>
      </w:r>
      <w:r>
        <w:rPr>
          <w:lang w:val="en-US"/>
        </w:rPr>
        <w:t>PHY</w:t>
      </w:r>
      <w:r>
        <w:t>)</w:t>
      </w:r>
      <w:bookmarkEnd w:id="1899"/>
    </w:p>
    <w:p w:rsidR="00D312F9" w:rsidRDefault="00D312F9" w:rsidP="009D5909">
      <w:pPr>
        <w:pStyle w:val="af3"/>
        <w:rPr>
          <w:lang w:eastAsia="en-US"/>
        </w:rPr>
      </w:pPr>
      <w:r>
        <w:t xml:space="preserve">Контроллер физического уровня инетрфейса </w:t>
      </w:r>
      <w:r>
        <w:rPr>
          <w:lang w:val="en-US"/>
        </w:rPr>
        <w:t>SGMII</w:t>
      </w:r>
      <w:r>
        <w:rPr>
          <w:lang w:eastAsia="en-US"/>
        </w:rPr>
        <w:t xml:space="preserve"> (</w:t>
      </w:r>
      <w:r>
        <w:rPr>
          <w:lang w:val="en-US" w:eastAsia="en-US"/>
        </w:rPr>
        <w:t>SGMII</w:t>
      </w:r>
      <w:r>
        <w:rPr>
          <w:lang w:eastAsia="en-US"/>
        </w:rPr>
        <w:t>_</w:t>
      </w:r>
      <w:r>
        <w:rPr>
          <w:lang w:val="en-US" w:eastAsia="en-US"/>
        </w:rPr>
        <w:t>PHY</w:t>
      </w:r>
      <w:r>
        <w:rPr>
          <w:lang w:eastAsia="en-US"/>
        </w:rPr>
        <w:t xml:space="preserve">) преобразует интерфейс </w:t>
      </w:r>
      <w:r>
        <w:rPr>
          <w:lang w:val="en-US" w:eastAsia="en-US"/>
        </w:rPr>
        <w:t>GMII</w:t>
      </w:r>
      <w:r w:rsidR="000E79BC">
        <w:rPr>
          <w:lang w:eastAsia="en-US"/>
        </w:rPr>
        <w:t>,</w:t>
      </w:r>
      <w:r w:rsidRPr="00AB593C">
        <w:rPr>
          <w:lang w:eastAsia="en-US"/>
        </w:rPr>
        <w:t xml:space="preserve"> </w:t>
      </w:r>
      <w:r>
        <w:rPr>
          <w:lang w:eastAsia="en-US"/>
        </w:rPr>
        <w:t xml:space="preserve">выходящий из </w:t>
      </w:r>
      <w:r>
        <w:rPr>
          <w:lang w:val="en-US" w:eastAsia="en-US"/>
        </w:rPr>
        <w:t>MGETH</w:t>
      </w:r>
      <w:r w:rsidR="000E79BC">
        <w:rPr>
          <w:lang w:eastAsia="en-US"/>
        </w:rPr>
        <w:t>,</w:t>
      </w:r>
      <w:r w:rsidRPr="00AB593C">
        <w:rPr>
          <w:lang w:eastAsia="en-US"/>
        </w:rPr>
        <w:t xml:space="preserve"> </w:t>
      </w:r>
      <w:r>
        <w:rPr>
          <w:lang w:eastAsia="en-US"/>
        </w:rPr>
        <w:t xml:space="preserve">в </w:t>
      </w:r>
      <w:r>
        <w:rPr>
          <w:lang w:val="en-US" w:eastAsia="en-US"/>
        </w:rPr>
        <w:t>SGMII</w:t>
      </w:r>
      <w:r w:rsidRPr="00AB593C">
        <w:rPr>
          <w:lang w:eastAsia="en-US"/>
        </w:rPr>
        <w:t xml:space="preserve"> </w:t>
      </w:r>
      <w:r>
        <w:rPr>
          <w:lang w:eastAsia="en-US"/>
        </w:rPr>
        <w:t>интерфейс</w:t>
      </w:r>
      <w:r w:rsidR="000E79BC">
        <w:rPr>
          <w:lang w:eastAsia="en-US"/>
        </w:rPr>
        <w:t>,</w:t>
      </w:r>
      <w:r>
        <w:rPr>
          <w:lang w:eastAsia="en-US"/>
        </w:rPr>
        <w:t xml:space="preserve"> выходящий из</w:t>
      </w:r>
      <w:r w:rsidR="000E79BC">
        <w:rPr>
          <w:lang w:eastAsia="en-US"/>
        </w:rPr>
        <w:t xml:space="preserve"> </w:t>
      </w:r>
      <w:r>
        <w:rPr>
          <w:lang w:eastAsia="en-US"/>
        </w:rPr>
        <w:t xml:space="preserve">СБИС </w:t>
      </w:r>
      <w:r>
        <w:t>МИ БИУС</w:t>
      </w:r>
      <w:r>
        <w:rPr>
          <w:lang w:eastAsia="en-US"/>
        </w:rPr>
        <w:t xml:space="preserve"> </w:t>
      </w:r>
      <w:r w:rsidR="000E79BC">
        <w:rPr>
          <w:lang w:eastAsia="en-US"/>
        </w:rPr>
        <w:t xml:space="preserve">                             </w:t>
      </w:r>
      <w:r>
        <w:rPr>
          <w:lang w:eastAsia="en-US"/>
        </w:rPr>
        <w:t>(см. табли</w:t>
      </w:r>
      <w:r w:rsidR="000E79BC">
        <w:rPr>
          <w:lang w:eastAsia="en-US"/>
        </w:rPr>
        <w:t>ц</w:t>
      </w:r>
      <w:r w:rsidR="00676C44">
        <w:rPr>
          <w:lang w:eastAsia="en-US"/>
        </w:rPr>
        <w:t>у</w:t>
      </w:r>
      <w:r w:rsidR="00762C7C">
        <w:fldChar w:fldCharType="begin"/>
      </w:r>
      <w:r w:rsidR="00762C7C">
        <w:instrText xml:space="preserve"> REF _Ref15660841 \h  \* MERGEFORMAT </w:instrText>
      </w:r>
      <w:r w:rsidR="00762C7C">
        <w:fldChar w:fldCharType="separate"/>
      </w:r>
      <w:r w:rsidR="006422AE" w:rsidRPr="006422AE">
        <w:rPr>
          <w:vanish/>
        </w:rPr>
        <w:t>Таблица 2</w:t>
      </w:r>
      <w:r w:rsidR="00762C7C">
        <w:fldChar w:fldCharType="end"/>
      </w:r>
      <w:r w:rsidR="00762C7C">
        <w:fldChar w:fldCharType="begin"/>
      </w:r>
      <w:r w:rsidR="00762C7C">
        <w:instrText xml:space="preserve"> REF _Ref528687339 \h  \* MERGEFORMAT </w:instrText>
      </w:r>
      <w:r w:rsidR="00762C7C">
        <w:fldChar w:fldCharType="separate"/>
      </w:r>
      <w:r w:rsidR="006422AE" w:rsidRPr="006422AE">
        <w:rPr>
          <w:vanish/>
        </w:rPr>
        <w:t>Таблица 2</w:t>
      </w:r>
      <w:r w:rsidR="00762C7C">
        <w:fldChar w:fldCharType="end"/>
      </w:r>
      <w:r>
        <w:rPr>
          <w:lang w:eastAsia="en-US"/>
        </w:rPr>
        <w:t xml:space="preserve"> - </w:t>
      </w:r>
      <w:r>
        <w:rPr>
          <w:lang w:val="en-US"/>
        </w:rPr>
        <w:t>SGMII</w:t>
      </w:r>
      <w:r>
        <w:t>0(1,2,3)_</w:t>
      </w:r>
      <w:r>
        <w:rPr>
          <w:lang w:val="en-US"/>
        </w:rPr>
        <w:t>TXP</w:t>
      </w:r>
      <w:r>
        <w:t>(</w:t>
      </w:r>
      <w:r>
        <w:rPr>
          <w:lang w:val="en-US"/>
        </w:rPr>
        <w:t>N</w:t>
      </w:r>
      <w:r>
        <w:t xml:space="preserve">) </w:t>
      </w:r>
      <w:r w:rsidR="000E79BC">
        <w:t xml:space="preserve"> </w:t>
      </w:r>
      <w:r>
        <w:t>и</w:t>
      </w:r>
      <w:r w:rsidR="000E79BC">
        <w:t xml:space="preserve"> </w:t>
      </w:r>
      <w:r>
        <w:t xml:space="preserve"> </w:t>
      </w:r>
      <w:r>
        <w:rPr>
          <w:lang w:val="en-US"/>
        </w:rPr>
        <w:t>SGMII</w:t>
      </w:r>
      <w:r>
        <w:t>0(1,2,3)_</w:t>
      </w:r>
      <w:r>
        <w:rPr>
          <w:lang w:val="en-US"/>
        </w:rPr>
        <w:t>RXP</w:t>
      </w:r>
      <w:r>
        <w:t>(</w:t>
      </w:r>
      <w:r>
        <w:rPr>
          <w:lang w:val="en-US"/>
        </w:rPr>
        <w:t>N</w:t>
      </w:r>
      <w:r>
        <w:rPr>
          <w:lang w:eastAsia="en-US"/>
        </w:rPr>
        <w:t>).</w:t>
      </w:r>
    </w:p>
    <w:p w:rsidR="00D312F9" w:rsidRDefault="00D312F9" w:rsidP="009D5909">
      <w:pPr>
        <w:pStyle w:val="af3"/>
        <w:rPr>
          <w:lang w:eastAsia="en-US"/>
        </w:rPr>
      </w:pPr>
      <w:r>
        <w:rPr>
          <w:lang w:val="en-US" w:eastAsia="en-US"/>
        </w:rPr>
        <w:t>SGMII</w:t>
      </w:r>
      <w:r>
        <w:rPr>
          <w:lang w:eastAsia="en-US"/>
        </w:rPr>
        <w:t>_</w:t>
      </w:r>
      <w:r>
        <w:rPr>
          <w:lang w:val="en-US" w:eastAsia="en-US"/>
        </w:rPr>
        <w:t>PHY</w:t>
      </w:r>
      <w:r w:rsidR="000E79BC">
        <w:rPr>
          <w:lang w:eastAsia="en-US"/>
        </w:rPr>
        <w:t xml:space="preserve"> поддерживает</w:t>
      </w:r>
      <w:r>
        <w:rPr>
          <w:lang w:eastAsia="en-US"/>
        </w:rPr>
        <w:t xml:space="preserve"> спецификацию </w:t>
      </w:r>
      <w:r>
        <w:rPr>
          <w:lang w:val="en-US" w:eastAsia="en-US"/>
        </w:rPr>
        <w:t>ENG</w:t>
      </w:r>
      <w:r>
        <w:rPr>
          <w:lang w:eastAsia="en-US"/>
        </w:rPr>
        <w:t xml:space="preserve">-46158 </w:t>
      </w:r>
      <w:r>
        <w:rPr>
          <w:lang w:val="en-US" w:eastAsia="en-US"/>
        </w:rPr>
        <w:t>Cisco</w:t>
      </w:r>
      <w:r w:rsidRPr="00AB593C">
        <w:rPr>
          <w:lang w:eastAsia="en-US"/>
        </w:rPr>
        <w:t xml:space="preserve"> </w:t>
      </w:r>
      <w:r>
        <w:rPr>
          <w:lang w:val="en-US" w:eastAsia="en-US"/>
        </w:rPr>
        <w:t>SGMII</w:t>
      </w:r>
      <w:r w:rsidRPr="00AB593C">
        <w:rPr>
          <w:lang w:eastAsia="en-US"/>
        </w:rPr>
        <w:t xml:space="preserve"> </w:t>
      </w:r>
      <w:r>
        <w:rPr>
          <w:lang w:eastAsia="en-US"/>
        </w:rPr>
        <w:t>(</w:t>
      </w:r>
      <w:r>
        <w:rPr>
          <w:lang w:val="en-US" w:eastAsia="en-US"/>
        </w:rPr>
        <w:t>c</w:t>
      </w:r>
      <w:r>
        <w:rPr>
          <w:lang w:eastAsia="en-US"/>
        </w:rPr>
        <w:t>корость пос</w:t>
      </w:r>
      <w:r w:rsidR="000E79BC">
        <w:rPr>
          <w:lang w:eastAsia="en-US"/>
        </w:rPr>
        <w:t>ледовательной передачи данных 1,</w:t>
      </w:r>
      <w:r>
        <w:rPr>
          <w:lang w:eastAsia="en-US"/>
        </w:rPr>
        <w:t xml:space="preserve">25 Гбит/с). </w:t>
      </w:r>
    </w:p>
    <w:p w:rsidR="00D312F9" w:rsidRDefault="00D312F9" w:rsidP="009D5909">
      <w:pPr>
        <w:pStyle w:val="af3"/>
        <w:rPr>
          <w:lang w:eastAsia="en-US"/>
        </w:rPr>
      </w:pPr>
      <w:r>
        <w:rPr>
          <w:lang w:val="en-US" w:eastAsia="en-US"/>
        </w:rPr>
        <w:t>SGMII</w:t>
      </w:r>
      <w:r>
        <w:rPr>
          <w:lang w:eastAsia="en-US"/>
        </w:rPr>
        <w:t>_</w:t>
      </w:r>
      <w:r>
        <w:rPr>
          <w:lang w:val="en-US" w:eastAsia="en-US"/>
        </w:rPr>
        <w:t>PHY</w:t>
      </w:r>
      <w:r>
        <w:rPr>
          <w:lang w:eastAsia="en-US"/>
        </w:rPr>
        <w:t xml:space="preserve"> является  общим для всех </w:t>
      </w:r>
      <w:r w:rsidR="000E79BC">
        <w:rPr>
          <w:lang w:eastAsia="en-US"/>
        </w:rPr>
        <w:t>четырех  Ethernet-</w:t>
      </w:r>
      <w:r>
        <w:rPr>
          <w:lang w:eastAsia="en-US"/>
        </w:rPr>
        <w:t>интерфейсов.</w:t>
      </w:r>
    </w:p>
    <w:p w:rsidR="00D312F9" w:rsidRDefault="00D312F9" w:rsidP="009D5909">
      <w:pPr>
        <w:ind w:left="0" w:firstLine="0"/>
      </w:pPr>
    </w:p>
    <w:p w:rsidR="00D312F9" w:rsidRDefault="00D312F9" w:rsidP="00CF0178">
      <w:pPr>
        <w:pStyle w:val="7"/>
      </w:pPr>
      <w:r>
        <w:rPr>
          <w:lang w:val="ru-RU"/>
        </w:rPr>
        <w:t xml:space="preserve">Настройка </w:t>
      </w:r>
      <w:r>
        <w:t>SGMII</w:t>
      </w:r>
      <w:r>
        <w:rPr>
          <w:lang w:val="ru-RU"/>
        </w:rPr>
        <w:t>_</w:t>
      </w:r>
      <w:r>
        <w:t>PHY</w:t>
      </w:r>
    </w:p>
    <w:p w:rsidR="00D312F9" w:rsidRDefault="00D312F9" w:rsidP="009D5909">
      <w:pPr>
        <w:pStyle w:val="af3"/>
      </w:pPr>
      <w:r>
        <w:rPr>
          <w:lang w:eastAsia="en-US"/>
        </w:rPr>
        <w:t xml:space="preserve">Перед включение </w:t>
      </w:r>
      <w:r>
        <w:t>SGMII_PHY необходима настройка по APB:</w:t>
      </w:r>
    </w:p>
    <w:p w:rsidR="00D312F9" w:rsidRDefault="00D312F9" w:rsidP="00931A64">
      <w:pPr>
        <w:pStyle w:val="af3"/>
        <w:numPr>
          <w:ilvl w:val="0"/>
          <w:numId w:val="202"/>
        </w:numPr>
      </w:pPr>
      <w:r>
        <w:t>В регистры по адресам со смещением 0x0000, 0</w:t>
      </w:r>
      <w:r>
        <w:rPr>
          <w:lang w:val="en-US"/>
        </w:rPr>
        <w:t>x</w:t>
      </w:r>
      <w:r>
        <w:t>0400, 0</w:t>
      </w:r>
      <w:r>
        <w:rPr>
          <w:lang w:val="en-US"/>
        </w:rPr>
        <w:t>x</w:t>
      </w:r>
      <w:r>
        <w:t>0800 0</w:t>
      </w:r>
      <w:r>
        <w:rPr>
          <w:lang w:val="en-US"/>
        </w:rPr>
        <w:t>x</w:t>
      </w:r>
      <w:r>
        <w:t>0</w:t>
      </w:r>
      <w:r>
        <w:rPr>
          <w:lang w:val="en-US"/>
        </w:rPr>
        <w:t>C</w:t>
      </w:r>
      <w:r>
        <w:t xml:space="preserve">00 записать значение 0x40803004 (настройка нужной схемы деления для передатчика); </w:t>
      </w:r>
    </w:p>
    <w:p w:rsidR="00D312F9" w:rsidRDefault="00D312F9" w:rsidP="00931A64">
      <w:pPr>
        <w:pStyle w:val="af3"/>
        <w:numPr>
          <w:ilvl w:val="0"/>
          <w:numId w:val="202"/>
        </w:numPr>
      </w:pPr>
      <w:r>
        <w:lastRenderedPageBreak/>
        <w:t>В регистр по адресу со смещением 0x1004 записать значение 0x00130000 (изменение первичного делителя в PLL PHY);</w:t>
      </w:r>
    </w:p>
    <w:p w:rsidR="00D312F9" w:rsidRDefault="00D312F9" w:rsidP="00931A64">
      <w:pPr>
        <w:pStyle w:val="af3"/>
        <w:numPr>
          <w:ilvl w:val="0"/>
          <w:numId w:val="202"/>
        </w:numPr>
      </w:pPr>
      <w:r>
        <w:t>В регистр по адресу со смещением 0x1008 записать значение 0x710001F0 (изменение делителя в PLL PHY);</w:t>
      </w:r>
    </w:p>
    <w:p w:rsidR="00D312F9" w:rsidRDefault="00D312F9" w:rsidP="00931A64">
      <w:pPr>
        <w:pStyle w:val="af3"/>
        <w:numPr>
          <w:ilvl w:val="0"/>
          <w:numId w:val="202"/>
        </w:numPr>
      </w:pPr>
      <w:r>
        <w:t>В регистр по адресу со смещением 0x100</w:t>
      </w:r>
      <w:r>
        <w:rPr>
          <w:lang w:val="en-US"/>
        </w:rPr>
        <w:t>C</w:t>
      </w:r>
      <w:r>
        <w:t xml:space="preserve"> записать значение 0x00000002 (изменение делителя в PLL PHY);</w:t>
      </w:r>
    </w:p>
    <w:p w:rsidR="00D312F9" w:rsidRDefault="00D312F9" w:rsidP="00931A64">
      <w:pPr>
        <w:pStyle w:val="af3"/>
        <w:numPr>
          <w:ilvl w:val="0"/>
          <w:numId w:val="202"/>
        </w:numPr>
      </w:pPr>
      <w:r>
        <w:t>В регистр по адресу со смещением 0x1020 записать значение 0x07000000 (включение нужной схемы деления и подстройки тактового сигнала для передатчиков);</w:t>
      </w:r>
    </w:p>
    <w:p w:rsidR="00D312F9" w:rsidRDefault="00D312F9" w:rsidP="00931A64">
      <w:pPr>
        <w:pStyle w:val="af3"/>
        <w:numPr>
          <w:ilvl w:val="0"/>
          <w:numId w:val="202"/>
        </w:numPr>
      </w:pPr>
      <w:r>
        <w:t>В регистры по адресам со смещением 0x0108, 0</w:t>
      </w:r>
      <w:r>
        <w:rPr>
          <w:lang w:val="en-US"/>
        </w:rPr>
        <w:t>x</w:t>
      </w:r>
      <w:r>
        <w:t>0508, 0</w:t>
      </w:r>
      <w:r>
        <w:rPr>
          <w:lang w:val="en-US"/>
        </w:rPr>
        <w:t>x</w:t>
      </w:r>
      <w:r>
        <w:t>0908 0</w:t>
      </w:r>
      <w:r>
        <w:rPr>
          <w:lang w:val="en-US"/>
        </w:rPr>
        <w:t>x</w:t>
      </w:r>
      <w:r>
        <w:t>0D08 записать значение 0x0000CEA6 (настройка приемника для работы на нужной частоте);</w:t>
      </w:r>
    </w:p>
    <w:p w:rsidR="00D312F9" w:rsidRDefault="00D312F9" w:rsidP="00931A64">
      <w:pPr>
        <w:pStyle w:val="af3"/>
        <w:numPr>
          <w:ilvl w:val="0"/>
          <w:numId w:val="202"/>
        </w:numPr>
      </w:pPr>
      <w:r>
        <w:t xml:space="preserve">При необходимости можно отключить автоматическое согласование SGMII_PHY </w:t>
      </w:r>
      <w:r>
        <w:rPr>
          <w:rFonts w:asciiTheme="minorHAnsi" w:eastAsiaTheme="minorHAnsi" w:hAnsiTheme="minorHAnsi" w:cs="LMSans10-Regular"/>
        </w:rPr>
        <w:t>(</w:t>
      </w:r>
      <w:r>
        <w:rPr>
          <w:rFonts w:ascii="LMSans10-Regular" w:eastAsiaTheme="minorHAnsi" w:hAnsi="LMSans10-Regular" w:cs="LMSans10-Regular"/>
        </w:rPr>
        <w:t>Auto-Negotiation</w:t>
      </w:r>
      <w:r>
        <w:t>) изменением значения 0x00000140 по адресам со смещением 0x0200, 0x0600, 0</w:t>
      </w:r>
      <w:r>
        <w:rPr>
          <w:lang w:val="en-US"/>
        </w:rPr>
        <w:t>x</w:t>
      </w:r>
      <w:r>
        <w:t>0</w:t>
      </w:r>
      <w:r>
        <w:rPr>
          <w:lang w:val="en-US"/>
        </w:rPr>
        <w:t>a</w:t>
      </w:r>
      <w:r>
        <w:t>00 и 0</w:t>
      </w:r>
      <w:r>
        <w:rPr>
          <w:lang w:val="en-US"/>
        </w:rPr>
        <w:t>x</w:t>
      </w:r>
      <w:r>
        <w:t>0</w:t>
      </w:r>
      <w:r>
        <w:rPr>
          <w:lang w:val="en-US"/>
        </w:rPr>
        <w:t>e</w:t>
      </w:r>
      <w:r>
        <w:t>00 на значение 0x00001140.</w:t>
      </w:r>
    </w:p>
    <w:p w:rsidR="00D312F9" w:rsidRDefault="00D312F9" w:rsidP="00CF0178">
      <w:pPr>
        <w:pStyle w:val="7"/>
        <w:rPr>
          <w:lang w:val="ru-RU"/>
        </w:rPr>
      </w:pPr>
      <w:r>
        <w:rPr>
          <w:lang w:val="ru-RU"/>
        </w:rPr>
        <w:t xml:space="preserve">Включение </w:t>
      </w:r>
      <w:r>
        <w:t>SGMII</w:t>
      </w:r>
      <w:r>
        <w:rPr>
          <w:lang w:val="ru-RU"/>
        </w:rPr>
        <w:t>_</w:t>
      </w:r>
      <w:r>
        <w:t>PHY</w:t>
      </w:r>
    </w:p>
    <w:p w:rsidR="00D312F9" w:rsidRDefault="00D312F9" w:rsidP="009D5909">
      <w:pPr>
        <w:pStyle w:val="af3"/>
        <w:rPr>
          <w:lang w:eastAsia="en-US"/>
        </w:rPr>
      </w:pPr>
      <w:r>
        <w:rPr>
          <w:lang w:eastAsia="en-US"/>
        </w:rPr>
        <w:t xml:space="preserve">Включение </w:t>
      </w:r>
      <w:r>
        <w:rPr>
          <w:lang w:val="en-US" w:eastAsia="en-US"/>
        </w:rPr>
        <w:t>SGMII</w:t>
      </w:r>
      <w:r>
        <w:rPr>
          <w:lang w:eastAsia="en-US"/>
        </w:rPr>
        <w:t>_</w:t>
      </w:r>
      <w:r>
        <w:rPr>
          <w:lang w:val="en-US" w:eastAsia="en-US"/>
        </w:rPr>
        <w:t>PHY</w:t>
      </w:r>
      <w:r>
        <w:rPr>
          <w:lang w:eastAsia="en-US"/>
        </w:rPr>
        <w:t xml:space="preserve"> осуществляется через регистр </w:t>
      </w:r>
      <w:r>
        <w:t xml:space="preserve">SGMII_CTRL_STAT в </w:t>
      </w:r>
      <w:r>
        <w:rPr>
          <w:lang w:eastAsia="en-US"/>
        </w:rPr>
        <w:t xml:space="preserve">SCTL </w:t>
      </w:r>
      <w:r w:rsidR="000E79BC">
        <w:rPr>
          <w:lang w:eastAsia="en-US"/>
        </w:rPr>
        <w:t xml:space="preserve">              </w:t>
      </w:r>
      <w:r>
        <w:rPr>
          <w:lang w:eastAsia="en-US"/>
        </w:rPr>
        <w:t>(см</w:t>
      </w:r>
      <w:r w:rsidR="000E79BC">
        <w:rPr>
          <w:lang w:eastAsia="en-US"/>
        </w:rPr>
        <w:t>.</w:t>
      </w:r>
      <w:r>
        <w:rPr>
          <w:lang w:eastAsia="en-US"/>
        </w:rPr>
        <w:t xml:space="preserve"> </w:t>
      </w:r>
      <w:r w:rsidR="000E79BC">
        <w:rPr>
          <w:lang w:eastAsia="en-US"/>
        </w:rPr>
        <w:t>п.</w:t>
      </w:r>
      <w:r>
        <w:rPr>
          <w:lang w:eastAsia="en-US"/>
        </w:rPr>
        <w:t xml:space="preserve"> </w:t>
      </w:r>
      <w:r w:rsidR="00BF6B65">
        <w:rPr>
          <w:lang w:eastAsia="en-US"/>
        </w:rPr>
        <w:fldChar w:fldCharType="begin"/>
      </w:r>
      <w:r>
        <w:rPr>
          <w:lang w:eastAsia="en-US"/>
        </w:rPr>
        <w:instrText xml:space="preserve"> REF _Ref11858159 \r \h </w:instrText>
      </w:r>
      <w:r w:rsidR="00BF6B65">
        <w:rPr>
          <w:lang w:eastAsia="en-US"/>
        </w:rPr>
      </w:r>
      <w:r w:rsidR="00BF6B65">
        <w:rPr>
          <w:lang w:eastAsia="en-US"/>
        </w:rPr>
        <w:fldChar w:fldCharType="separate"/>
      </w:r>
      <w:r w:rsidR="006422AE">
        <w:rPr>
          <w:lang w:eastAsia="en-US"/>
        </w:rPr>
        <w:t>1.4.1.5.5.2.2.3</w:t>
      </w:r>
      <w:r w:rsidR="00BF6B65">
        <w:rPr>
          <w:lang w:eastAsia="en-US"/>
        </w:rPr>
        <w:fldChar w:fldCharType="end"/>
      </w:r>
      <w:r w:rsidR="000E79BC">
        <w:rPr>
          <w:lang w:eastAsia="en-US"/>
        </w:rPr>
        <w:t>), так</w:t>
      </w:r>
      <w:r>
        <w:rPr>
          <w:lang w:eastAsia="en-US"/>
        </w:rPr>
        <w:t xml:space="preserve">же в данном регистре отражается состояние готовности встроенной в </w:t>
      </w:r>
      <w:r>
        <w:rPr>
          <w:lang w:val="en-US" w:eastAsia="en-US"/>
        </w:rPr>
        <w:t>SGMII</w:t>
      </w:r>
      <w:r>
        <w:rPr>
          <w:lang w:eastAsia="en-US"/>
        </w:rPr>
        <w:t>_</w:t>
      </w:r>
      <w:r>
        <w:rPr>
          <w:lang w:val="en-US" w:eastAsia="en-US"/>
        </w:rPr>
        <w:t>PHY</w:t>
      </w:r>
      <w:r>
        <w:rPr>
          <w:lang w:eastAsia="en-US"/>
        </w:rPr>
        <w:t xml:space="preserve"> PLL и готовности каналов </w:t>
      </w:r>
      <w:r>
        <w:rPr>
          <w:lang w:val="en-US" w:eastAsia="en-US"/>
        </w:rPr>
        <w:t>SGMII</w:t>
      </w:r>
      <w:r>
        <w:rPr>
          <w:lang w:eastAsia="en-US"/>
        </w:rPr>
        <w:t>_</w:t>
      </w:r>
      <w:r>
        <w:rPr>
          <w:lang w:val="en-US" w:eastAsia="en-US"/>
        </w:rPr>
        <w:t>PHY</w:t>
      </w:r>
      <w:r>
        <w:rPr>
          <w:lang w:eastAsia="en-US"/>
        </w:rPr>
        <w:t xml:space="preserve"> к работе. После включения </w:t>
      </w:r>
      <w:r>
        <w:rPr>
          <w:lang w:val="en-US" w:eastAsia="en-US"/>
        </w:rPr>
        <w:t>SGMII</w:t>
      </w:r>
      <w:r>
        <w:rPr>
          <w:lang w:eastAsia="en-US"/>
        </w:rPr>
        <w:t>_</w:t>
      </w:r>
      <w:r>
        <w:rPr>
          <w:lang w:val="en-US" w:eastAsia="en-US"/>
        </w:rPr>
        <w:t>PHY</w:t>
      </w:r>
      <w:r>
        <w:rPr>
          <w:lang w:eastAsia="en-US"/>
        </w:rPr>
        <w:t xml:space="preserve"> необходимо дождаться готовности к работе используемых каналов </w:t>
      </w:r>
      <w:r>
        <w:rPr>
          <w:lang w:val="en-US" w:eastAsia="en-US"/>
        </w:rPr>
        <w:t>SGMII</w:t>
      </w:r>
      <w:r>
        <w:rPr>
          <w:lang w:eastAsia="en-US"/>
        </w:rPr>
        <w:t>_</w:t>
      </w:r>
      <w:r>
        <w:rPr>
          <w:lang w:val="en-US" w:eastAsia="en-US"/>
        </w:rPr>
        <w:t>PHY</w:t>
      </w:r>
      <w:r>
        <w:rPr>
          <w:lang w:eastAsia="en-US"/>
        </w:rPr>
        <w:t>.</w:t>
      </w:r>
    </w:p>
    <w:p w:rsidR="00D312F9" w:rsidRDefault="00D312F9" w:rsidP="009D5909">
      <w:pPr>
        <w:pStyle w:val="af3"/>
        <w:rPr>
          <w:lang w:eastAsia="en-US"/>
        </w:rPr>
      </w:pPr>
    </w:p>
    <w:p w:rsidR="00D312F9" w:rsidRDefault="00D312F9" w:rsidP="00CF0178">
      <w:pPr>
        <w:pStyle w:val="51"/>
      </w:pPr>
      <w:bookmarkStart w:id="1900" w:name="_Toc17300242"/>
      <w:r>
        <w:t>Контроллер MDIO</w:t>
      </w:r>
      <w:bookmarkEnd w:id="1900"/>
    </w:p>
    <w:p w:rsidR="00D312F9" w:rsidRDefault="00D312F9" w:rsidP="00CF0178">
      <w:pPr>
        <w:pStyle w:val="6"/>
      </w:pPr>
      <w:bookmarkStart w:id="1901" w:name="_Toc17300243"/>
      <w:r>
        <w:t xml:space="preserve">Общее описание контроллера </w:t>
      </w:r>
      <w:r>
        <w:rPr>
          <w:lang w:val="en-US"/>
        </w:rPr>
        <w:t>MDIO</w:t>
      </w:r>
      <w:bookmarkEnd w:id="1901"/>
    </w:p>
    <w:p w:rsidR="00D312F9" w:rsidRDefault="00D312F9" w:rsidP="009D5909">
      <w:pPr>
        <w:pStyle w:val="af3"/>
      </w:pPr>
      <w:r>
        <w:t>Контроллер MDIO обеспечивает интерфейс между шиной AMBA APB и регистрами управления внешних микросхем физического интерфейса Ethernet (Ethernet PHY) и соответствует IEEE802.3 Clause 22.</w:t>
      </w:r>
    </w:p>
    <w:p w:rsidR="00D312F9" w:rsidRDefault="00D312F9" w:rsidP="009D5909">
      <w:pPr>
        <w:pStyle w:val="af3"/>
      </w:pPr>
      <w:r>
        <w:t>Контроллер MDIO для</w:t>
      </w:r>
      <w:r>
        <w:rPr>
          <w:shd w:val="clear" w:color="auto" w:fill="FFFFFF"/>
        </w:rPr>
        <w:t xml:space="preserve"> связи с регистрами управления </w:t>
      </w:r>
      <w:r>
        <w:t>внешних микросхем физического интерфейса</w:t>
      </w:r>
      <w:r>
        <w:rPr>
          <w:shd w:val="clear" w:color="auto" w:fill="FFFFFF"/>
        </w:rPr>
        <w:t xml:space="preserve"> (</w:t>
      </w:r>
      <w:r>
        <w:t>Ethernet PHY) имеет д</w:t>
      </w:r>
      <w:r>
        <w:rPr>
          <w:shd w:val="clear" w:color="auto" w:fill="FFFFFF"/>
        </w:rPr>
        <w:t>вунаправленный последователь</w:t>
      </w:r>
      <w:r w:rsidR="000E79BC">
        <w:rPr>
          <w:shd w:val="clear" w:color="auto" w:fill="FFFFFF"/>
        </w:rPr>
        <w:t>ный канала данных (MDIO). Канал</w:t>
      </w:r>
      <w:r>
        <w:rPr>
          <w:shd w:val="clear" w:color="auto" w:fill="FFFFFF"/>
        </w:rPr>
        <w:t xml:space="preserve"> данных состоит из сигналов MDC_o и MDIO_io. Сигнал MDIO_io формируется на </w:t>
      </w:r>
      <w:r>
        <w:t xml:space="preserve">внешнем буфере ввода/вывода (PAD). PAD управляется сигналом MDIO_oe и преобразует сигнал ввода MDIO_i и сигнал вывода MDIO_o в двунаправленный сигнал </w:t>
      </w:r>
      <w:r>
        <w:rPr>
          <w:shd w:val="clear" w:color="auto" w:fill="FFFFFF"/>
        </w:rPr>
        <w:t>ввода/вывода MDIO_io</w:t>
      </w:r>
      <w:r>
        <w:t>.</w:t>
      </w:r>
    </w:p>
    <w:p w:rsidR="00D312F9" w:rsidRDefault="00D312F9" w:rsidP="009D5909">
      <w:pPr>
        <w:pStyle w:val="af3"/>
      </w:pPr>
      <w:r>
        <w:t>Контроллер MDIO имеет вход ETH_INTn_i для приема прерываний от внешней микросхемы физического интерфейса</w:t>
      </w:r>
      <w:r>
        <w:rPr>
          <w:shd w:val="clear" w:color="auto" w:fill="FFFFFF"/>
        </w:rPr>
        <w:t xml:space="preserve"> (</w:t>
      </w:r>
      <w:r w:rsidR="000E79BC">
        <w:t>Ethernet PHY), а так</w:t>
      </w:r>
      <w:r>
        <w:t>же сигнал для сброса (установки в начальное состояние) внешней микросхемы физического интерфейса</w:t>
      </w:r>
      <w:r>
        <w:rPr>
          <w:shd w:val="clear" w:color="auto" w:fill="FFFFFF"/>
        </w:rPr>
        <w:t xml:space="preserve"> (</w:t>
      </w:r>
      <w:r>
        <w:t>Ethernet PHY).</w:t>
      </w:r>
    </w:p>
    <w:p w:rsidR="00D312F9" w:rsidRDefault="00D312F9" w:rsidP="009D5909">
      <w:pPr>
        <w:pStyle w:val="af3"/>
      </w:pPr>
      <w:r>
        <w:t xml:space="preserve">Контроллер MDIO интегрируется в систему по средствам шинного интерфейса </w:t>
      </w:r>
      <w:r w:rsidR="000E79BC">
        <w:t xml:space="preserve">                         AMBA 3.0 APB (slave) и так</w:t>
      </w:r>
      <w:r>
        <w:t xml:space="preserve">же генерирует маскируемый сигнал запроса прерывания irq_o. </w:t>
      </w:r>
      <w:r w:rsidR="000E79BC">
        <w:t xml:space="preserve">                </w:t>
      </w:r>
      <w:r>
        <w:t>APB интерфейс используется для записи в регистры контроллера (REG) управляющих значений, конфигурационных параметров, информации для обмена по MDIO-интерфейсу, а также для чтения статуса работы контроллера и данных</w:t>
      </w:r>
      <w:r w:rsidR="000E79BC">
        <w:t>,</w:t>
      </w:r>
      <w:r>
        <w:t xml:space="preserve"> полученных по MDIO-интерфейсу. Прерывание irq_o взаимодействует с системным контроллером прерываний.</w:t>
      </w:r>
    </w:p>
    <w:p w:rsidR="00D312F9" w:rsidRDefault="00D312F9" w:rsidP="009D5909">
      <w:pPr>
        <w:pStyle w:val="af3"/>
      </w:pPr>
      <w:r>
        <w:t>Входы/выходы контроллера MDIO замультиплексированны с GPIO (см. таблицу</w:t>
      </w:r>
      <w:r w:rsidR="00762C7C">
        <w:fldChar w:fldCharType="begin"/>
      </w:r>
      <w:r w:rsidR="00762C7C">
        <w:instrText xml:space="preserve"> REF _Ref9588546 \h  \* MERGEFORMAT </w:instrText>
      </w:r>
      <w:r w:rsidR="00762C7C">
        <w:fldChar w:fldCharType="separate"/>
      </w:r>
      <w:r w:rsidR="006422AE" w:rsidRPr="006422AE">
        <w:rPr>
          <w:vanish/>
        </w:rPr>
        <w:t>Таблица</w:t>
      </w:r>
      <w:r w:rsidR="006422AE" w:rsidRPr="00774473">
        <w:t xml:space="preserve"> </w:t>
      </w:r>
      <w:r w:rsidR="006422AE">
        <w:t>384</w:t>
      </w:r>
      <w:r w:rsidR="00762C7C">
        <w:fldChar w:fldCharType="end"/>
      </w:r>
      <w:r>
        <w:t>), поэтому перед работой по интерфейсу MDIO необходимо убедит</w:t>
      </w:r>
      <w:r w:rsidR="000E79BC">
        <w:t>ь</w:t>
      </w:r>
      <w:r>
        <w:t>ся</w:t>
      </w:r>
      <w:r w:rsidR="000E79BC">
        <w:t>,</w:t>
      </w:r>
      <w:r>
        <w:t xml:space="preserve"> что мультиплексирование в GPIO (см. </w:t>
      </w:r>
      <w:r w:rsidR="000E79BC">
        <w:t>п.</w:t>
      </w:r>
      <w:r>
        <w:t xml:space="preserve"> </w:t>
      </w:r>
      <w:r w:rsidR="00BF6B65">
        <w:fldChar w:fldCharType="begin"/>
      </w:r>
      <w:r>
        <w:instrText xml:space="preserve"> REF _Ref11858370 \r \h </w:instrText>
      </w:r>
      <w:r w:rsidR="00BF6B65">
        <w:fldChar w:fldCharType="separate"/>
      </w:r>
      <w:r w:rsidR="006422AE">
        <w:t>1.4.1.7.7</w:t>
      </w:r>
      <w:r w:rsidR="00BF6B65">
        <w:fldChar w:fldCharType="end"/>
      </w:r>
      <w:r>
        <w:t xml:space="preserve">) настроено на работу MDIO (соответствующие биты SWITCH_SOURCE(0x024) выставлены в 0). </w:t>
      </w:r>
    </w:p>
    <w:p w:rsidR="00D312F9" w:rsidRDefault="00D312F9" w:rsidP="00CF0178">
      <w:pPr>
        <w:pStyle w:val="6"/>
        <w:rPr>
          <w:lang w:val="en-US"/>
        </w:rPr>
      </w:pPr>
      <w:bookmarkStart w:id="1902" w:name="_Toc481676993"/>
      <w:bookmarkStart w:id="1903" w:name="_Toc17300244"/>
      <w:r>
        <w:t>Структурная схема</w:t>
      </w:r>
      <w:r>
        <w:rPr>
          <w:lang w:val="en-US"/>
        </w:rPr>
        <w:t xml:space="preserve"> </w:t>
      </w:r>
      <w:r>
        <w:t>контроллера MDIO</w:t>
      </w:r>
      <w:bookmarkEnd w:id="1902"/>
      <w:bookmarkEnd w:id="1903"/>
    </w:p>
    <w:p w:rsidR="00D312F9" w:rsidRDefault="00D312F9" w:rsidP="009D5909">
      <w:pPr>
        <w:pStyle w:val="af3"/>
        <w:rPr>
          <w:lang w:eastAsia="en-US"/>
        </w:rPr>
      </w:pPr>
      <w:r>
        <w:rPr>
          <w:lang w:eastAsia="en-US"/>
        </w:rPr>
        <w:t xml:space="preserve">Структурная схема MDIO предсталена на рисунке </w:t>
      </w:r>
      <w:r w:rsidR="000E79BC">
        <w:rPr>
          <w:lang w:eastAsia="en-US"/>
        </w:rPr>
        <w:t xml:space="preserve"> </w:t>
      </w:r>
      <w:r w:rsidR="00762C7C">
        <w:fldChar w:fldCharType="begin"/>
      </w:r>
      <w:r w:rsidR="00762C7C">
        <w:instrText xml:space="preserve"> REF _Ref12287007 \h  \* MERGEFORMAT </w:instrText>
      </w:r>
      <w:r w:rsidR="00762C7C">
        <w:fldChar w:fldCharType="separate"/>
      </w:r>
      <w:r w:rsidR="006422AE" w:rsidRPr="006422AE">
        <w:rPr>
          <w:vanish/>
        </w:rPr>
        <w:t xml:space="preserve">Рисунок </w:t>
      </w:r>
      <w:r w:rsidR="006422AE">
        <w:rPr>
          <w:noProof/>
        </w:rPr>
        <w:t>45</w:t>
      </w:r>
      <w:r w:rsidR="00762C7C">
        <w:fldChar w:fldCharType="end"/>
      </w:r>
      <w:r>
        <w:rPr>
          <w:lang w:eastAsia="en-US"/>
        </w:rPr>
        <w:t>.</w:t>
      </w:r>
    </w:p>
    <w:p w:rsidR="00D312F9" w:rsidRDefault="00D312F9" w:rsidP="009D5909">
      <w:r>
        <w:object w:dxaOrig="9060" w:dyaOrig="3450">
          <v:shape id="_x0000_i1062" type="#_x0000_t75" style="width:453.75pt;height:172.5pt" o:ole="">
            <v:imagedata r:id="rId95" o:title=""/>
          </v:shape>
          <o:OLEObject Type="Embed" ProgID="Visio.Drawing.11" ShapeID="_x0000_i1062" DrawAspect="Content" ObjectID="_1633434557" r:id="rId96"/>
        </w:object>
      </w:r>
    </w:p>
    <w:p w:rsidR="00D312F9" w:rsidRPr="00AB593C" w:rsidRDefault="00D312F9" w:rsidP="00BD0359">
      <w:pPr>
        <w:pStyle w:val="aff9"/>
      </w:pPr>
      <w:bookmarkStart w:id="1904" w:name="_Ref1228700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5</w:t>
      </w:r>
      <w:r w:rsidR="00BF6B65">
        <w:rPr>
          <w:noProof/>
        </w:rPr>
        <w:fldChar w:fldCharType="end"/>
      </w:r>
      <w:bookmarkEnd w:id="1904"/>
      <w:r>
        <w:t xml:space="preserve"> – Структурная схема контроллера MDIO</w:t>
      </w:r>
    </w:p>
    <w:p w:rsidR="00D312F9" w:rsidRDefault="00D312F9" w:rsidP="009D5909"/>
    <w:p w:rsidR="00D312F9" w:rsidRDefault="00D312F9" w:rsidP="00BD0359">
      <w:pPr>
        <w:pStyle w:val="af3"/>
      </w:pPr>
      <w:r>
        <w:t xml:space="preserve">В таблице </w:t>
      </w:r>
      <w:r w:rsidR="00762C7C">
        <w:fldChar w:fldCharType="begin"/>
      </w:r>
      <w:r w:rsidR="00762C7C">
        <w:instrText xml:space="preserve"> REF _Ref12287135 \h  \* MERGEFORMAT </w:instrText>
      </w:r>
      <w:r w:rsidR="00762C7C">
        <w:fldChar w:fldCharType="separate"/>
      </w:r>
      <w:r w:rsidR="006422AE" w:rsidRPr="006422AE">
        <w:rPr>
          <w:vanish/>
        </w:rPr>
        <w:t xml:space="preserve">Таблица </w:t>
      </w:r>
      <w:r w:rsidR="006422AE">
        <w:rPr>
          <w:noProof/>
        </w:rPr>
        <w:t>372</w:t>
      </w:r>
      <w:r w:rsidR="00762C7C">
        <w:fldChar w:fldCharType="end"/>
      </w:r>
      <w:r>
        <w:t xml:space="preserve"> описываются основные компоненты блока </w:t>
      </w:r>
      <w:r>
        <w:rPr>
          <w:lang w:val="en-US"/>
        </w:rPr>
        <w:t>M</w:t>
      </w:r>
      <w:r>
        <w:t xml:space="preserve">DIO. </w:t>
      </w:r>
    </w:p>
    <w:p w:rsidR="00D312F9" w:rsidRDefault="00D312F9" w:rsidP="009D5909">
      <w:pPr>
        <w:pStyle w:val="affffffff0"/>
      </w:pPr>
    </w:p>
    <w:p w:rsidR="00D312F9" w:rsidRDefault="00D312F9" w:rsidP="002815D9">
      <w:pPr>
        <w:pStyle w:val="aff8"/>
      </w:pPr>
      <w:bookmarkStart w:id="1905" w:name="_Ref1228713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2</w:t>
      </w:r>
      <w:r w:rsidR="00BF6B65">
        <w:rPr>
          <w:noProof/>
        </w:rPr>
        <w:fldChar w:fldCharType="end"/>
      </w:r>
      <w:bookmarkEnd w:id="1905"/>
      <w:r>
        <w:t xml:space="preserve"> – Описание блоков на структурной схеме </w:t>
      </w:r>
      <w:r>
        <w:rPr>
          <w:lang w:val="en-US"/>
        </w:rPr>
        <w:t>MDIO</w:t>
      </w:r>
    </w:p>
    <w:tbl>
      <w:tblPr>
        <w:tblW w:w="475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00"/>
        <w:gridCol w:w="7785"/>
      </w:tblGrid>
      <w:tr w:rsidR="00D312F9" w:rsidTr="00D312F9">
        <w:trPr>
          <w:cantSplit/>
          <w:trHeight w:val="220"/>
          <w:tblHeader/>
          <w:jc w:val="center"/>
        </w:trPr>
        <w:tc>
          <w:tcPr>
            <w:tcW w:w="23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вание блока</w:t>
            </w:r>
          </w:p>
        </w:tc>
        <w:tc>
          <w:tcPr>
            <w:tcW w:w="77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начение и основные функции</w:t>
            </w:r>
          </w:p>
        </w:tc>
      </w:tr>
      <w:tr w:rsidR="00D312F9" w:rsidTr="00D312F9">
        <w:trPr>
          <w:cantSplit/>
          <w:jc w:val="center"/>
        </w:trPr>
        <w:tc>
          <w:tcPr>
            <w:tcW w:w="23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vAlign w:val="center"/>
            <w:hideMark/>
          </w:tcPr>
          <w:p w:rsidR="00D312F9" w:rsidRDefault="00D312F9" w:rsidP="009D5909">
            <w:pPr>
              <w:pStyle w:val="afffa"/>
              <w:keepNext w:val="0"/>
              <w:spacing w:line="256" w:lineRule="auto"/>
            </w:pPr>
            <w:r>
              <w:t>REG</w:t>
            </w:r>
          </w:p>
        </w:tc>
        <w:tc>
          <w:tcPr>
            <w:tcW w:w="77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rPr>
                <w:szCs w:val="22"/>
              </w:rPr>
            </w:pPr>
            <w:r>
              <w:rPr>
                <w:szCs w:val="22"/>
              </w:rPr>
              <w:t>Содержит регистры</w:t>
            </w:r>
            <w:r w:rsidR="000E79BC">
              <w:rPr>
                <w:szCs w:val="22"/>
              </w:rPr>
              <w:t>,</w:t>
            </w:r>
            <w:r>
              <w:rPr>
                <w:szCs w:val="22"/>
              </w:rPr>
              <w:t xml:space="preserve"> необходимые для приема</w:t>
            </w:r>
            <w:r w:rsidR="000E79BC">
              <w:rPr>
                <w:szCs w:val="22"/>
              </w:rPr>
              <w:t>/передачи информации через MDIO</w:t>
            </w:r>
          </w:p>
        </w:tc>
      </w:tr>
      <w:tr w:rsidR="00D312F9" w:rsidTr="00D312F9">
        <w:trPr>
          <w:cantSplit/>
          <w:jc w:val="center"/>
        </w:trPr>
        <w:tc>
          <w:tcPr>
            <w:tcW w:w="23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vAlign w:val="center"/>
            <w:hideMark/>
          </w:tcPr>
          <w:p w:rsidR="00D312F9" w:rsidRDefault="00D312F9" w:rsidP="009D5909">
            <w:pPr>
              <w:pStyle w:val="afffa"/>
              <w:keepNext w:val="0"/>
              <w:spacing w:line="256" w:lineRule="auto"/>
            </w:pPr>
            <w:r>
              <w:t>Interrupt controller</w:t>
            </w:r>
          </w:p>
        </w:tc>
        <w:tc>
          <w:tcPr>
            <w:tcW w:w="77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0E79BC" w:rsidP="009D5909">
            <w:pPr>
              <w:pStyle w:val="afffa"/>
              <w:keepNext w:val="0"/>
              <w:spacing w:line="256" w:lineRule="auto"/>
              <w:rPr>
                <w:szCs w:val="22"/>
              </w:rPr>
            </w:pPr>
            <w:r>
              <w:rPr>
                <w:szCs w:val="22"/>
              </w:rPr>
              <w:t>Контроллер прерываний</w:t>
            </w:r>
          </w:p>
        </w:tc>
      </w:tr>
      <w:tr w:rsidR="00D312F9" w:rsidTr="00D312F9">
        <w:trPr>
          <w:cantSplit/>
          <w:jc w:val="center"/>
        </w:trPr>
        <w:tc>
          <w:tcPr>
            <w:tcW w:w="23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vAlign w:val="center"/>
            <w:hideMark/>
          </w:tcPr>
          <w:p w:rsidR="00D312F9" w:rsidRDefault="00D312F9" w:rsidP="009D5909">
            <w:pPr>
              <w:pStyle w:val="afffa"/>
              <w:keepNext w:val="0"/>
              <w:spacing w:line="256" w:lineRule="auto"/>
              <w:rPr>
                <w:lang w:eastAsia="en-US"/>
              </w:rPr>
            </w:pPr>
            <w:r>
              <w:rPr>
                <w:lang w:eastAsia="en-US"/>
              </w:rPr>
              <w:t>MDIO_interface</w:t>
            </w:r>
          </w:p>
        </w:tc>
        <w:tc>
          <w:tcPr>
            <w:tcW w:w="77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75" w:type="dxa"/>
              <w:left w:w="107" w:type="dxa"/>
              <w:bottom w:w="75" w:type="dxa"/>
              <w:right w:w="107" w:type="dxa"/>
            </w:tcMar>
            <w:hideMark/>
          </w:tcPr>
          <w:p w:rsidR="00D312F9" w:rsidRDefault="00D312F9" w:rsidP="009D5909">
            <w:pPr>
              <w:pStyle w:val="afffa"/>
              <w:keepNext w:val="0"/>
              <w:spacing w:line="256" w:lineRule="auto"/>
              <w:rPr>
                <w:szCs w:val="22"/>
              </w:rPr>
            </w:pPr>
            <w:r>
              <w:rPr>
                <w:szCs w:val="22"/>
              </w:rPr>
              <w:t xml:space="preserve">Контролер </w:t>
            </w:r>
            <w:r>
              <w:rPr>
                <w:szCs w:val="22"/>
                <w:shd w:val="clear" w:color="auto" w:fill="FFFFFF"/>
              </w:rPr>
              <w:t xml:space="preserve">двунаправленного последовательного канала данных, с поддержкой сигнала сброса для </w:t>
            </w:r>
            <w:r>
              <w:t>PHY и прерывания от PHY</w:t>
            </w:r>
          </w:p>
        </w:tc>
      </w:tr>
    </w:tbl>
    <w:p w:rsidR="00D312F9" w:rsidRDefault="00D312F9" w:rsidP="009D5909">
      <w:pPr>
        <w:pStyle w:val="af3"/>
      </w:pPr>
    </w:p>
    <w:p w:rsidR="00D312F9" w:rsidRDefault="00D312F9" w:rsidP="00CF0178">
      <w:pPr>
        <w:pStyle w:val="6"/>
      </w:pPr>
      <w:bookmarkStart w:id="1906" w:name="_Toc17300245"/>
      <w:r>
        <w:t>Принципы функционирования контроллера MDIO</w:t>
      </w:r>
      <w:bookmarkEnd w:id="1906"/>
    </w:p>
    <w:p w:rsidR="00D312F9" w:rsidRDefault="00D312F9" w:rsidP="009D5909">
      <w:pPr>
        <w:pStyle w:val="af3"/>
      </w:pPr>
      <w:r>
        <w:t>MDIO интерфейс может использоваться для доступа к Ethernet PHY (от 1 до 32)</w:t>
      </w:r>
      <w:r w:rsidR="00676C44">
        <w:t>,</w:t>
      </w:r>
      <w:r>
        <w:t xml:space="preserve"> содержащим от 1 до 32 16-битных регистра. </w:t>
      </w:r>
    </w:p>
    <w:p w:rsidR="00D312F9" w:rsidRDefault="00D312F9" w:rsidP="009D5909">
      <w:pPr>
        <w:pStyle w:val="af3"/>
      </w:pPr>
      <w:r>
        <w:t xml:space="preserve">При включении необходимо включить Ethernet PHY (регистр </w:t>
      </w:r>
      <w:r>
        <w:rPr>
          <w:sz w:val="22"/>
          <w:szCs w:val="22"/>
        </w:rPr>
        <w:t>ETH_RST_N), настроить частоту</w:t>
      </w:r>
      <w:r w:rsidR="00676C44">
        <w:rPr>
          <w:sz w:val="22"/>
          <w:szCs w:val="22"/>
        </w:rPr>
        <w:t>,</w:t>
      </w:r>
      <w:r>
        <w:rPr>
          <w:sz w:val="22"/>
          <w:szCs w:val="22"/>
        </w:rPr>
        <w:t xml:space="preserve"> на которой будет работать MDIO интерфейс (регистр FREQ_DIVIDER) и включить передачу внешнего синхросигнала MDC_o (регистр </w:t>
      </w:r>
      <w:r>
        <w:rPr>
          <w:szCs w:val="22"/>
        </w:rPr>
        <w:t>MDIO_EN</w:t>
      </w:r>
      <w:r>
        <w:rPr>
          <w:sz w:val="22"/>
          <w:szCs w:val="22"/>
        </w:rPr>
        <w:t>).</w:t>
      </w:r>
    </w:p>
    <w:p w:rsidR="00D312F9" w:rsidRDefault="00676C44" w:rsidP="009D5909">
      <w:pPr>
        <w:pStyle w:val="af3"/>
      </w:pPr>
      <w:r>
        <w:t>Для чтения</w:t>
      </w:r>
      <w:r w:rsidR="00D312F9">
        <w:t xml:space="preserve"> регистра PHY через MDIO необходимо в регистр MDIO_CONTROL записать: адрес PHY (MDIO_CONTROL [addr_PHY]), адрес регистра PHY (MDIO_CONTROL [addr_reg]) и установить бит чтения (MDIO_CONTROL [</w:t>
      </w:r>
      <w:r w:rsidR="00D312F9">
        <w:rPr>
          <w:color w:val="333333"/>
        </w:rPr>
        <w:t>start_read</w:t>
      </w:r>
      <w:r w:rsidR="00D312F9">
        <w:t>] = 1). Это вызовет установление бита занятости (MDIO_CONTROL [busy] = 1). Когда операция чтения завершится, бит занятости будет сброшен (MDIO_CONTROL [busy] = 0). Поле данных (MDIO_CONTROL [data]) будет содержать данные</w:t>
      </w:r>
      <w:r>
        <w:t>,</w:t>
      </w:r>
      <w:r w:rsidR="00D312F9">
        <w:t xml:space="preserve"> прочитанные из заданного регистра PHY. </w:t>
      </w:r>
    </w:p>
    <w:p w:rsidR="00D312F9" w:rsidRDefault="00D312F9" w:rsidP="009D5909">
      <w:pPr>
        <w:pStyle w:val="af3"/>
      </w:pPr>
      <w:r>
        <w:t>Для записи регистра PHY через MDIO необходимо в регистр MDIO_CONTROL записать: данные для записи в регистр</w:t>
      </w:r>
      <w:r w:rsidR="00676C44">
        <w:t xml:space="preserve"> </w:t>
      </w:r>
      <w:r>
        <w:t>(MDIO_CONTROL [data]), адрес PHY (MDIO_CONTROL [addr_PHY]), адрес регистра PHY (MDIO_CONTROL [addr_reg]) и установить бит записи (MDIO_CONTROL [</w:t>
      </w:r>
      <w:r>
        <w:rPr>
          <w:color w:val="333333"/>
        </w:rPr>
        <w:t>start_write</w:t>
      </w:r>
      <w:r>
        <w:t>] = 1). Это вызовет установление бита занятости (MDIO_CONTROL [busy] = 1). Когда операция записи завершится, бит занятости будет сброшен (MDIO_CONTROL [busy] = 0).</w:t>
      </w:r>
    </w:p>
    <w:p w:rsidR="00D312F9" w:rsidRDefault="00D312F9" w:rsidP="009D5909">
      <w:pPr>
        <w:pStyle w:val="af3"/>
      </w:pPr>
      <w:r>
        <w:t xml:space="preserve">Формат операции записи/чтения через MDIO приведен в таблице </w:t>
      </w:r>
      <w:r w:rsidR="00762C7C">
        <w:fldChar w:fldCharType="begin"/>
      </w:r>
      <w:r w:rsidR="00762C7C">
        <w:instrText xml:space="preserve"> REF _Ref11858514 \h  \* MERGEFORMAT </w:instrText>
      </w:r>
      <w:r w:rsidR="00762C7C">
        <w:fldChar w:fldCharType="separate"/>
      </w:r>
      <w:r w:rsidR="006422AE" w:rsidRPr="006422AE">
        <w:rPr>
          <w:vanish/>
        </w:rPr>
        <w:t xml:space="preserve">Таблица </w:t>
      </w:r>
      <w:r w:rsidR="006422AE">
        <w:rPr>
          <w:noProof/>
        </w:rPr>
        <w:t>373</w:t>
      </w:r>
      <w:r w:rsidR="00762C7C">
        <w:fldChar w:fldCharType="end"/>
      </w:r>
      <w:r>
        <w:t>. Порядок передачи битов слева направо, данные и адреса передаются</w:t>
      </w:r>
      <w:r w:rsidR="00676C44">
        <w:t>,</w:t>
      </w:r>
      <w:r>
        <w:t xml:space="preserve"> начиная со старшего</w:t>
      </w:r>
      <w:r w:rsidR="00152ED7">
        <w:t xml:space="preserve"> бита (данные с 15-го бита (15-</w:t>
      </w:r>
      <w:r>
        <w:t xml:space="preserve">й бит данных </w:t>
      </w:r>
      <w:r w:rsidR="00676C44">
        <w:t>соответствует MDIO_CONTROL [31]</w:t>
      </w:r>
      <w:r>
        <w:t>).</w:t>
      </w:r>
    </w:p>
    <w:p w:rsidR="007726FE" w:rsidRDefault="007726FE" w:rsidP="009D5909">
      <w:pPr>
        <w:pStyle w:val="af3"/>
      </w:pPr>
    </w:p>
    <w:p w:rsidR="007726FE" w:rsidRDefault="007726FE" w:rsidP="009D5909">
      <w:pPr>
        <w:pStyle w:val="af3"/>
      </w:pPr>
    </w:p>
    <w:p w:rsidR="00D312F9" w:rsidRDefault="00D312F9" w:rsidP="002815D9">
      <w:pPr>
        <w:pStyle w:val="aff8"/>
      </w:pPr>
      <w:bookmarkStart w:id="1907" w:name="_Ref11858514"/>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3</w:t>
      </w:r>
      <w:r w:rsidR="00BF6B65">
        <w:rPr>
          <w:noProof/>
        </w:rPr>
        <w:fldChar w:fldCharType="end"/>
      </w:r>
      <w:bookmarkEnd w:id="1907"/>
      <w:r>
        <w:t xml:space="preserve"> – Формат операции записи/чтения через MDIO</w:t>
      </w:r>
    </w:p>
    <w:tbl>
      <w:tblPr>
        <w:tblStyle w:val="afffff1"/>
        <w:tblW w:w="0" w:type="auto"/>
        <w:tblInd w:w="250" w:type="dxa"/>
        <w:tblLayout w:type="fixed"/>
        <w:tblLook w:val="04A0" w:firstRow="1" w:lastRow="0" w:firstColumn="1" w:lastColumn="0" w:noHBand="0" w:noVBand="1"/>
      </w:tblPr>
      <w:tblGrid>
        <w:gridCol w:w="1134"/>
        <w:gridCol w:w="1418"/>
        <w:gridCol w:w="850"/>
        <w:gridCol w:w="992"/>
        <w:gridCol w:w="1276"/>
        <w:gridCol w:w="1134"/>
        <w:gridCol w:w="1276"/>
        <w:gridCol w:w="1559"/>
        <w:gridCol w:w="425"/>
      </w:tblGrid>
      <w:tr w:rsidR="00D312F9" w:rsidTr="00D312F9">
        <w:tc>
          <w:tcPr>
            <w:tcW w:w="1134" w:type="dxa"/>
            <w:tcBorders>
              <w:top w:val="single" w:sz="4" w:space="0" w:color="auto"/>
              <w:left w:val="single" w:sz="4" w:space="0" w:color="auto"/>
              <w:bottom w:val="single" w:sz="4" w:space="0" w:color="auto"/>
              <w:right w:val="single" w:sz="4" w:space="0" w:color="auto"/>
            </w:tcBorders>
          </w:tcPr>
          <w:p w:rsidR="00D312F9" w:rsidRDefault="00D312F9" w:rsidP="007726FE">
            <w:pPr>
              <w:pStyle w:val="afffa"/>
              <w:keepNext w:val="0"/>
            </w:pPr>
          </w:p>
        </w:tc>
        <w:tc>
          <w:tcPr>
            <w:tcW w:w="8505" w:type="dxa"/>
            <w:gridSpan w:val="7"/>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Поля операции записи/чтения через MDIO</w:t>
            </w:r>
          </w:p>
        </w:tc>
        <w:tc>
          <w:tcPr>
            <w:tcW w:w="425" w:type="dxa"/>
            <w:tcBorders>
              <w:top w:val="single" w:sz="4" w:space="0" w:color="auto"/>
              <w:left w:val="single" w:sz="4" w:space="0" w:color="auto"/>
              <w:bottom w:val="single" w:sz="4" w:space="0" w:color="auto"/>
              <w:right w:val="single" w:sz="4" w:space="0" w:color="auto"/>
            </w:tcBorders>
          </w:tcPr>
          <w:p w:rsidR="00D312F9" w:rsidRDefault="00D312F9" w:rsidP="007726FE">
            <w:pPr>
              <w:pStyle w:val="afffa"/>
              <w:keepNext w:val="0"/>
            </w:pPr>
          </w:p>
        </w:tc>
      </w:tr>
      <w:tr w:rsidR="00D312F9" w:rsidTr="00D312F9">
        <w:tc>
          <w:tcPr>
            <w:tcW w:w="1134" w:type="dxa"/>
            <w:tcBorders>
              <w:top w:val="single" w:sz="4" w:space="0" w:color="auto"/>
              <w:left w:val="single" w:sz="4" w:space="0" w:color="auto"/>
              <w:bottom w:val="single" w:sz="4" w:space="0" w:color="auto"/>
              <w:right w:val="single" w:sz="4" w:space="0" w:color="auto"/>
            </w:tcBorders>
          </w:tcPr>
          <w:p w:rsidR="00D312F9" w:rsidRDefault="00D312F9" w:rsidP="007726FE">
            <w:pPr>
              <w:pStyle w:val="afffa"/>
              <w:keepNext w:val="0"/>
            </w:pPr>
          </w:p>
        </w:tc>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Преамбула</w:t>
            </w:r>
          </w:p>
          <w:p w:rsidR="00D312F9" w:rsidRDefault="00D312F9" w:rsidP="007726FE">
            <w:pPr>
              <w:pStyle w:val="afffa"/>
              <w:keepNext w:val="0"/>
            </w:pPr>
            <w:r>
              <w:t>(опцио</w:t>
            </w:r>
            <w:r w:rsidR="00676C44">
              <w:t>-</w:t>
            </w:r>
            <w:r>
              <w:t>нально)</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Старт бит</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152ED7" w:rsidP="007726FE">
            <w:pPr>
              <w:pStyle w:val="afffa"/>
              <w:keepNext w:val="0"/>
            </w:pPr>
            <w:r>
              <w:t>Ч</w:t>
            </w:r>
            <w:r w:rsidR="00D312F9">
              <w:t>итать/ писать</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Адрес PHY</w:t>
            </w:r>
          </w:p>
        </w:tc>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Адрес регистра</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Разворот</w:t>
            </w:r>
          </w:p>
          <w:p w:rsidR="00D312F9" w:rsidRDefault="00D312F9" w:rsidP="007726FE">
            <w:pPr>
              <w:pStyle w:val="afffa"/>
              <w:keepNext w:val="0"/>
            </w:pPr>
            <w:r>
              <w:t>(turnaround)</w:t>
            </w:r>
          </w:p>
        </w:tc>
        <w:tc>
          <w:tcPr>
            <w:tcW w:w="1559"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Данные</w:t>
            </w:r>
          </w:p>
        </w:tc>
        <w:tc>
          <w:tcPr>
            <w:tcW w:w="425" w:type="dxa"/>
            <w:tcBorders>
              <w:top w:val="single" w:sz="4" w:space="0" w:color="auto"/>
              <w:left w:val="single" w:sz="4" w:space="0" w:color="auto"/>
              <w:bottom w:val="single" w:sz="4" w:space="0" w:color="auto"/>
              <w:right w:val="single" w:sz="4" w:space="0" w:color="auto"/>
            </w:tcBorders>
          </w:tcPr>
          <w:p w:rsidR="00D312F9" w:rsidRDefault="00D312F9" w:rsidP="007726FE">
            <w:pPr>
              <w:pStyle w:val="afffa"/>
              <w:keepNext w:val="0"/>
            </w:pPr>
          </w:p>
        </w:tc>
      </w:tr>
      <w:tr w:rsidR="00D312F9" w:rsidTr="00D312F9">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Разрядн.</w:t>
            </w:r>
          </w:p>
        </w:tc>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32</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2</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2</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5</w:t>
            </w:r>
          </w:p>
        </w:tc>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5</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2</w:t>
            </w:r>
          </w:p>
        </w:tc>
        <w:tc>
          <w:tcPr>
            <w:tcW w:w="1559"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16</w:t>
            </w:r>
          </w:p>
        </w:tc>
        <w:tc>
          <w:tcPr>
            <w:tcW w:w="425"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w:t>
            </w:r>
          </w:p>
        </w:tc>
      </w:tr>
      <w:tr w:rsidR="00D312F9" w:rsidTr="00D312F9">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Чтение</w:t>
            </w:r>
          </w:p>
        </w:tc>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11..1</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01</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10</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addr_PHY</w:t>
            </w:r>
          </w:p>
        </w:tc>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addr_reg</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Z0</w:t>
            </w:r>
          </w:p>
        </w:tc>
        <w:tc>
          <w:tcPr>
            <w:tcW w:w="1559"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DDD (данные от PHY)</w:t>
            </w:r>
          </w:p>
        </w:tc>
        <w:tc>
          <w:tcPr>
            <w:tcW w:w="425"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Z</w:t>
            </w:r>
          </w:p>
        </w:tc>
      </w:tr>
      <w:tr w:rsidR="00D312F9" w:rsidTr="00D312F9">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Запись</w:t>
            </w:r>
          </w:p>
        </w:tc>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11..1</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01</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01</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addr_PHY</w:t>
            </w:r>
          </w:p>
        </w:tc>
        <w:tc>
          <w:tcPr>
            <w:tcW w:w="1134"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addr_reg</w:t>
            </w:r>
          </w:p>
        </w:tc>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10</w:t>
            </w:r>
          </w:p>
        </w:tc>
        <w:tc>
          <w:tcPr>
            <w:tcW w:w="1559"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data</w:t>
            </w:r>
          </w:p>
        </w:tc>
        <w:tc>
          <w:tcPr>
            <w:tcW w:w="425" w:type="dxa"/>
            <w:tcBorders>
              <w:top w:val="single" w:sz="4" w:space="0" w:color="auto"/>
              <w:left w:val="single" w:sz="4" w:space="0" w:color="auto"/>
              <w:bottom w:val="single" w:sz="4" w:space="0" w:color="auto"/>
              <w:right w:val="single" w:sz="4" w:space="0" w:color="auto"/>
            </w:tcBorders>
            <w:hideMark/>
          </w:tcPr>
          <w:p w:rsidR="00D312F9" w:rsidRDefault="00D312F9" w:rsidP="007726FE">
            <w:pPr>
              <w:pStyle w:val="afffa"/>
              <w:keepNext w:val="0"/>
            </w:pPr>
            <w:r>
              <w:t>Z</w:t>
            </w:r>
          </w:p>
        </w:tc>
      </w:tr>
    </w:tbl>
    <w:p w:rsidR="00D312F9" w:rsidRDefault="00D312F9" w:rsidP="009D5909">
      <w:pPr>
        <w:pStyle w:val="af3"/>
      </w:pPr>
    </w:p>
    <w:p w:rsidR="00D312F9" w:rsidRDefault="00D312F9" w:rsidP="00CF0178">
      <w:pPr>
        <w:pStyle w:val="7"/>
        <w:rPr>
          <w:lang w:val="ru-RU" w:eastAsia="ru-RU"/>
        </w:rPr>
      </w:pPr>
      <w:r>
        <w:rPr>
          <w:lang w:val="ru-RU" w:eastAsia="ru-RU"/>
        </w:rPr>
        <w:t xml:space="preserve">Прерывания от микросхемы </w:t>
      </w:r>
      <w:r>
        <w:rPr>
          <w:lang w:val="en-US" w:eastAsia="ru-RU"/>
        </w:rPr>
        <w:t>Ethernrt</w:t>
      </w:r>
      <w:r>
        <w:rPr>
          <w:lang w:val="ru-RU" w:eastAsia="ru-RU"/>
        </w:rPr>
        <w:t xml:space="preserve"> </w:t>
      </w:r>
      <w:r>
        <w:rPr>
          <w:lang w:eastAsia="ru-RU"/>
        </w:rPr>
        <w:t>PH</w:t>
      </w:r>
      <w:r>
        <w:rPr>
          <w:lang w:val="en-US" w:eastAsia="ru-RU"/>
        </w:rPr>
        <w:t>Y</w:t>
      </w:r>
    </w:p>
    <w:p w:rsidR="00D312F9" w:rsidRDefault="00D312F9" w:rsidP="009D5909">
      <w:pPr>
        <w:pStyle w:val="af3"/>
      </w:pPr>
      <w:r>
        <w:t>Контролер MD</w:t>
      </w:r>
      <w:r w:rsidR="00676C44">
        <w:t>IO поддерживает анализ изменения</w:t>
      </w:r>
      <w:r>
        <w:t xml:space="preserve"> статуса прерываний от PHY. Выход прерывания от PHY может быть подключен ко входу </w:t>
      </w:r>
      <w:r>
        <w:rPr>
          <w:sz w:val="22"/>
          <w:szCs w:val="22"/>
        </w:rPr>
        <w:t>ETH_INTn_i</w:t>
      </w:r>
      <w:r>
        <w:t xml:space="preserve">. </w:t>
      </w:r>
    </w:p>
    <w:p w:rsidR="00D312F9" w:rsidRDefault="00D312F9" w:rsidP="009D5909">
      <w:pPr>
        <w:pStyle w:val="af3"/>
      </w:pPr>
      <w:r>
        <w:t>Прерывание от PHY сопровождается изменением бит статуса в регистре статуса PHY. Если в регистре маски прерываний контроллера установлен бит (MDIO_IRQ_MASK</w:t>
      </w:r>
      <w:r w:rsidR="0047169D" w:rsidRPr="0047169D">
        <w:t xml:space="preserve"> </w:t>
      </w:r>
      <w:r w:rsidR="0047169D">
        <w:t>«[PHY_status_changes] = 1), то будет генерироваться прерывание irq_o для обработчика прерываний СБИС</w:t>
      </w:r>
      <w:r w:rsidR="00487D0F">
        <w:t xml:space="preserve"> МИ БИУС</w:t>
      </w:r>
      <w:r w:rsidR="0047169D">
        <w:t>.</w:t>
      </w:r>
    </w:p>
    <w:p w:rsidR="00D312F9" w:rsidRDefault="00D312F9" w:rsidP="00CF0178">
      <w:pPr>
        <w:pStyle w:val="6"/>
      </w:pPr>
      <w:bookmarkStart w:id="1908" w:name="_Toc17300246"/>
      <w:r>
        <w:t>Описание регистров контроллера MDIO</w:t>
      </w:r>
      <w:bookmarkEnd w:id="1908"/>
    </w:p>
    <w:p w:rsidR="00D312F9" w:rsidRDefault="00D312F9" w:rsidP="00CF0178">
      <w:pPr>
        <w:pStyle w:val="7"/>
      </w:pPr>
      <w:r>
        <w:t>Карта регистров контроллера MDIO</w:t>
      </w:r>
    </w:p>
    <w:p w:rsidR="00D312F9" w:rsidRPr="00AB593C" w:rsidRDefault="00D312F9" w:rsidP="009D5909">
      <w:pPr>
        <w:pStyle w:val="af3"/>
      </w:pPr>
      <w:r>
        <w:t>Задание конфигурационных параметров и отображение текущего состояния MGETH ведется через регистры. Доступ к регистрам осуществляется посредством системного интерфейса управления (интерфейс APB slave). Каждое обращение к регистрам имеет выравнивание до 32-х разрядов. Карта регистров приведена в таблице</w:t>
      </w:r>
      <w:r w:rsidRPr="00AB593C">
        <w:t xml:space="preserve"> </w:t>
      </w:r>
      <w:r w:rsidR="00762C7C">
        <w:fldChar w:fldCharType="begin"/>
      </w:r>
      <w:r w:rsidR="00762C7C">
        <w:instrText xml:space="preserve"> REF </w:instrText>
      </w:r>
      <w:r w:rsidR="00762C7C">
        <w:instrText xml:space="preserve">_Ref12287264 \h  \* MERGEFORMAT </w:instrText>
      </w:r>
      <w:r w:rsidR="00762C7C">
        <w:fldChar w:fldCharType="separate"/>
      </w:r>
      <w:r w:rsidR="006422AE" w:rsidRPr="006422AE">
        <w:rPr>
          <w:vanish/>
        </w:rPr>
        <w:t xml:space="preserve">Таблица </w:t>
      </w:r>
      <w:r w:rsidR="006422AE">
        <w:rPr>
          <w:noProof/>
        </w:rPr>
        <w:t>374</w:t>
      </w:r>
      <w:r w:rsidR="00762C7C">
        <w:fldChar w:fldCharType="end"/>
      </w:r>
      <w:r w:rsidRPr="00AB593C">
        <w:t>.</w:t>
      </w:r>
    </w:p>
    <w:p w:rsidR="00D312F9" w:rsidRDefault="00D312F9" w:rsidP="009D5909">
      <w:pPr>
        <w:pStyle w:val="af3"/>
      </w:pPr>
      <w:r>
        <w:t>При обращении к регистрам СФ-блока по зарезервированным адресам никаких ошибок не возникает. При этом операции записи игнорируются, операции чтения возвращают нулевое значение.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D312F9" w:rsidRDefault="00D312F9" w:rsidP="009D5909">
      <w:pPr>
        <w:pStyle w:val="af3"/>
      </w:pPr>
      <w:r>
        <w:t>При дальнейшем описании отдельных полей регистров используется следующее обозначение режимов доступа пользователя к полям:</w:t>
      </w:r>
    </w:p>
    <w:p w:rsidR="00D312F9" w:rsidRDefault="00D312F9" w:rsidP="00931A64">
      <w:pPr>
        <w:pStyle w:val="a9"/>
        <w:numPr>
          <w:ilvl w:val="0"/>
          <w:numId w:val="203"/>
        </w:numPr>
        <w:ind w:left="1460"/>
      </w:pPr>
      <w:r>
        <w:t>RO – поле доступно только для чтения. Запись данных в поле игнорируется;</w:t>
      </w:r>
    </w:p>
    <w:p w:rsidR="00D312F9" w:rsidRDefault="00D312F9" w:rsidP="00931A64">
      <w:pPr>
        <w:pStyle w:val="a9"/>
        <w:numPr>
          <w:ilvl w:val="0"/>
          <w:numId w:val="203"/>
        </w:numPr>
        <w:ind w:left="1460"/>
      </w:pPr>
      <w:r>
        <w:t>WO – поле доступно только для записи. Чтение возвращает значение 0;</w:t>
      </w:r>
    </w:p>
    <w:p w:rsidR="00D312F9" w:rsidRDefault="00D312F9" w:rsidP="00931A64">
      <w:pPr>
        <w:pStyle w:val="a9"/>
        <w:numPr>
          <w:ilvl w:val="0"/>
          <w:numId w:val="203"/>
        </w:numPr>
        <w:ind w:left="1460"/>
      </w:pPr>
      <w:r>
        <w:t>RW – поле доступно как для записи, так и для чтения.</w:t>
      </w:r>
    </w:p>
    <w:p w:rsidR="00D312F9" w:rsidRDefault="00D312F9" w:rsidP="002815D9">
      <w:pPr>
        <w:pStyle w:val="aff8"/>
      </w:pPr>
      <w:bookmarkStart w:id="1909" w:name="_Ref12287264"/>
      <w:r>
        <w:t xml:space="preserve">Таблица </w:t>
      </w:r>
      <w:r w:rsidR="00BF6B65">
        <w:fldChar w:fldCharType="begin"/>
      </w:r>
      <w:r>
        <w:rPr>
          <w:noProof/>
        </w:rPr>
        <w:instrText xml:space="preserve"> SEQ Таблица \* ARABIC </w:instrText>
      </w:r>
      <w:r w:rsidR="00BF6B65">
        <w:fldChar w:fldCharType="separate"/>
      </w:r>
      <w:r w:rsidR="006422AE">
        <w:rPr>
          <w:noProof/>
        </w:rPr>
        <w:t>374</w:t>
      </w:r>
      <w:r w:rsidR="00BF6B65">
        <w:fldChar w:fldCharType="end"/>
      </w:r>
      <w:bookmarkEnd w:id="1909"/>
      <w:r>
        <w:rPr>
          <w:noProof/>
        </w:rPr>
        <w:t xml:space="preserve"> –</w:t>
      </w:r>
      <w:r>
        <w:t xml:space="preserve"> Карта регистров контроллера </w:t>
      </w:r>
      <w:r>
        <w:rPr>
          <w:lang w:val="en-US"/>
        </w:rPr>
        <w:t>MDIO</w:t>
      </w:r>
    </w:p>
    <w:tbl>
      <w:tblPr>
        <w:tblW w:w="4750" w:type="pct"/>
        <w:jc w:val="center"/>
        <w:tblLayout w:type="fixed"/>
        <w:tblLook w:val="04A0" w:firstRow="1" w:lastRow="0" w:firstColumn="1" w:lastColumn="0" w:noHBand="0" w:noVBand="1"/>
      </w:tblPr>
      <w:tblGrid>
        <w:gridCol w:w="1030"/>
        <w:gridCol w:w="2268"/>
        <w:gridCol w:w="908"/>
        <w:gridCol w:w="1512"/>
        <w:gridCol w:w="4386"/>
      </w:tblGrid>
      <w:tr w:rsidR="00D312F9" w:rsidTr="00D312F9">
        <w:trPr>
          <w:cantSplit/>
          <w:trHeight w:val="398"/>
          <w:tblHeader/>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9D5909">
            <w:pPr>
              <w:pStyle w:val="afffa"/>
              <w:keepNext w:val="0"/>
              <w:spacing w:line="256" w:lineRule="auto"/>
              <w:rPr>
                <w:b/>
              </w:rPr>
            </w:pPr>
            <w:r>
              <w:rPr>
                <w:b/>
              </w:rPr>
              <w:t>Адрес</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9D5909">
            <w:pPr>
              <w:pStyle w:val="afffa"/>
              <w:keepNext w:val="0"/>
              <w:spacing w:line="256" w:lineRule="auto"/>
              <w:rPr>
                <w:b/>
              </w:rPr>
            </w:pPr>
            <w:r>
              <w:rPr>
                <w:b/>
              </w:rPr>
              <w:t>Наименование регистра</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rPr>
                <w:b/>
              </w:rPr>
            </w:pPr>
            <w:r>
              <w:rPr>
                <w:b/>
              </w:rPr>
              <w:t>Доступ</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rPr>
                <w:b/>
              </w:rPr>
            </w:pPr>
            <w:r>
              <w:rPr>
                <w:b/>
              </w:rPr>
              <w:t>Значение после сброса</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73" w:type="dxa"/>
            </w:tcMar>
            <w:hideMark/>
          </w:tcPr>
          <w:p w:rsidR="00D312F9" w:rsidRDefault="00D312F9" w:rsidP="009D5909">
            <w:pPr>
              <w:pStyle w:val="afffa"/>
              <w:keepNext w:val="0"/>
              <w:spacing w:line="256" w:lineRule="auto"/>
              <w:rPr>
                <w:b/>
              </w:rPr>
            </w:pPr>
            <w:r>
              <w:rPr>
                <w:b/>
              </w:rPr>
              <w:t>Описание регистр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 0x000</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 ID</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4F49444D</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Идентификатор устройства</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04</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VERSION</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640101</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Номер версии устройства и конфигурация</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08</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STATUS</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Статус прерываний</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0C</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IRQ_MASK</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Маска прерываний</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10</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PHY_IRQ_STATE</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O</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Состояние прерывания от PHY</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14</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CONTROL</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 xml:space="preserve">Управляющие биты и информация для PHY </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18</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ETH_RST_N</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Сброс для PHY</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0x01C</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FREQ_DIVIDER</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13</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Делитель для формирования частоты тактового сигнала MDC_o</w:t>
            </w:r>
          </w:p>
        </w:tc>
      </w:tr>
      <w:tr w:rsidR="00D312F9" w:rsidTr="00D312F9">
        <w:trPr>
          <w:cantSplit/>
          <w:jc w:val="center"/>
        </w:trPr>
        <w:tc>
          <w:tcPr>
            <w:tcW w:w="1030"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lastRenderedPageBreak/>
              <w:t>0x020</w:t>
            </w:r>
          </w:p>
        </w:tc>
        <w:tc>
          <w:tcPr>
            <w:tcW w:w="2268"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MDIO_EN</w:t>
            </w:r>
          </w:p>
        </w:tc>
        <w:tc>
          <w:tcPr>
            <w:tcW w:w="90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RW</w:t>
            </w:r>
          </w:p>
        </w:tc>
        <w:tc>
          <w:tcPr>
            <w:tcW w:w="15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D312F9" w:rsidRDefault="00D312F9" w:rsidP="009D5909">
            <w:pPr>
              <w:pStyle w:val="afffa"/>
              <w:keepNext w:val="0"/>
              <w:spacing w:line="256" w:lineRule="auto"/>
            </w:pPr>
            <w:r>
              <w:rPr>
                <w:szCs w:val="22"/>
              </w:rPr>
              <w:t>0x0</w:t>
            </w:r>
          </w:p>
        </w:tc>
        <w:tc>
          <w:tcPr>
            <w:tcW w:w="4386" w:type="dxa"/>
            <w:tcBorders>
              <w:top w:val="single" w:sz="4" w:space="0" w:color="auto"/>
              <w:left w:val="single" w:sz="4" w:space="0" w:color="auto"/>
              <w:bottom w:val="single" w:sz="4" w:space="0" w:color="auto"/>
              <w:right w:val="single" w:sz="4" w:space="0" w:color="auto"/>
            </w:tcBorders>
            <w:tcMar>
              <w:top w:w="81" w:type="dxa"/>
              <w:left w:w="115" w:type="dxa"/>
              <w:bottom w:w="81" w:type="dxa"/>
              <w:right w:w="115" w:type="dxa"/>
            </w:tcMar>
            <w:hideMark/>
          </w:tcPr>
          <w:p w:rsidR="00D312F9" w:rsidRDefault="00D312F9" w:rsidP="009D5909">
            <w:pPr>
              <w:pStyle w:val="afffa"/>
              <w:keepNext w:val="0"/>
              <w:spacing w:line="256" w:lineRule="auto"/>
            </w:pPr>
            <w:r>
              <w:rPr>
                <w:szCs w:val="22"/>
              </w:rPr>
              <w:t>Включение сигнала системной синхронизации</w:t>
            </w:r>
            <w:r>
              <w:rPr>
                <w:szCs w:val="22"/>
                <w:shd w:val="clear" w:color="auto" w:fill="FFFFFF"/>
              </w:rPr>
              <w:t xml:space="preserve"> и настройка MDIO</w:t>
            </w:r>
          </w:p>
        </w:tc>
      </w:tr>
    </w:tbl>
    <w:p w:rsidR="007726FE" w:rsidRDefault="007726FE" w:rsidP="007726FE">
      <w:pPr>
        <w:pStyle w:val="af3"/>
      </w:pPr>
    </w:p>
    <w:p w:rsidR="00D312F9" w:rsidRPr="007726FE" w:rsidRDefault="00D312F9" w:rsidP="00CF0178">
      <w:pPr>
        <w:pStyle w:val="7"/>
        <w:rPr>
          <w:lang w:val="ru-RU"/>
        </w:rPr>
      </w:pPr>
      <w:r w:rsidRPr="007726FE">
        <w:rPr>
          <w:lang w:val="ru-RU"/>
        </w:rPr>
        <w:t xml:space="preserve">Описание полей регистров контроллера </w:t>
      </w:r>
      <w:r>
        <w:t>MDIO</w:t>
      </w:r>
    </w:p>
    <w:p w:rsidR="00D312F9" w:rsidRDefault="00D312F9" w:rsidP="00CF0178">
      <w:pPr>
        <w:pStyle w:val="8"/>
      </w:pPr>
      <w:r>
        <w:t>ID(0x000)</w:t>
      </w:r>
    </w:p>
    <w:p w:rsidR="00D312F9" w:rsidRDefault="00D312F9" w:rsidP="009D5909">
      <w:pPr>
        <w:pStyle w:val="af3"/>
        <w:rPr>
          <w:lang w:eastAsia="en-US"/>
        </w:rPr>
      </w:pPr>
      <w:r>
        <w:rPr>
          <w:lang w:eastAsia="en-US"/>
        </w:rPr>
        <w:t xml:space="preserve">Описание полей регистра ID приведено в таблице </w:t>
      </w:r>
      <w:r w:rsidR="00762C7C">
        <w:fldChar w:fldCharType="begin"/>
      </w:r>
      <w:r w:rsidR="00762C7C">
        <w:instrText xml:space="preserve"> REF _Ref12287664 \h  \* MERGEFORMAT </w:instrText>
      </w:r>
      <w:r w:rsidR="00762C7C">
        <w:fldChar w:fldCharType="separate"/>
      </w:r>
      <w:r w:rsidR="006422AE" w:rsidRPr="006422AE">
        <w:rPr>
          <w:vanish/>
        </w:rPr>
        <w:t xml:space="preserve">Таблица </w:t>
      </w:r>
      <w:r w:rsidR="006422AE">
        <w:rPr>
          <w:noProof/>
        </w:rPr>
        <w:t>375</w:t>
      </w:r>
      <w:r w:rsidR="00762C7C">
        <w:fldChar w:fldCharType="end"/>
      </w:r>
      <w:r>
        <w:rPr>
          <w:lang w:eastAsia="en-US"/>
        </w:rPr>
        <w:t>.</w:t>
      </w:r>
    </w:p>
    <w:p w:rsidR="00D312F9" w:rsidRDefault="00D312F9" w:rsidP="002815D9">
      <w:pPr>
        <w:pStyle w:val="aff8"/>
      </w:pPr>
      <w:bookmarkStart w:id="1910" w:name="_Ref1228766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5</w:t>
      </w:r>
      <w:r w:rsidR="00BF6B65">
        <w:rPr>
          <w:noProof/>
        </w:rPr>
        <w:fldChar w:fldCharType="end"/>
      </w:r>
      <w:bookmarkEnd w:id="1910"/>
      <w:r>
        <w:rPr>
          <w:noProof/>
        </w:rPr>
        <w:t xml:space="preserve"> –</w:t>
      </w:r>
      <w:r>
        <w:t xml:space="preserve"> Описание полей регистра </w:t>
      </w:r>
      <w:r>
        <w:rPr>
          <w:lang w:val="en-US"/>
        </w:rPr>
        <w:t>I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Идентификатор устройства</w:t>
            </w:r>
          </w:p>
        </w:tc>
      </w:tr>
    </w:tbl>
    <w:p w:rsidR="00D312F9" w:rsidRDefault="00D312F9" w:rsidP="009D5909">
      <w:pPr>
        <w:pStyle w:val="af3"/>
        <w:rPr>
          <w:lang w:val="en-GB" w:eastAsia="en-US"/>
        </w:rPr>
      </w:pPr>
    </w:p>
    <w:p w:rsidR="00D312F9" w:rsidRDefault="00D312F9" w:rsidP="00CF0178">
      <w:pPr>
        <w:pStyle w:val="8"/>
      </w:pPr>
      <w:r>
        <w:t>VERSION(0x004)</w:t>
      </w:r>
    </w:p>
    <w:p w:rsidR="00D312F9" w:rsidRDefault="00D312F9" w:rsidP="009D5909">
      <w:pPr>
        <w:pStyle w:val="af3"/>
        <w:rPr>
          <w:lang w:eastAsia="en-US"/>
        </w:rPr>
      </w:pPr>
      <w:r>
        <w:rPr>
          <w:lang w:eastAsia="en-US"/>
        </w:rPr>
        <w:t xml:space="preserve">Описание полей регистра VERSION приведено в таблице </w:t>
      </w:r>
      <w:r w:rsidR="00762C7C">
        <w:fldChar w:fldCharType="begin"/>
      </w:r>
      <w:r w:rsidR="00762C7C">
        <w:instrText xml:space="preserve"> REF _Ref12287677 \h  \* MERGEFORMAT </w:instrText>
      </w:r>
      <w:r w:rsidR="00762C7C">
        <w:fldChar w:fldCharType="separate"/>
      </w:r>
      <w:r w:rsidR="006422AE" w:rsidRPr="006422AE">
        <w:rPr>
          <w:vanish/>
        </w:rPr>
        <w:t xml:space="preserve">Таблица </w:t>
      </w:r>
      <w:r w:rsidR="006422AE">
        <w:rPr>
          <w:noProof/>
        </w:rPr>
        <w:t>376</w:t>
      </w:r>
      <w:r w:rsidR="00762C7C">
        <w:fldChar w:fldCharType="end"/>
      </w:r>
      <w:r>
        <w:rPr>
          <w:lang w:eastAsia="en-US"/>
        </w:rPr>
        <w:t>.</w:t>
      </w:r>
    </w:p>
    <w:p w:rsidR="00D312F9" w:rsidRDefault="00D312F9" w:rsidP="002815D9">
      <w:pPr>
        <w:pStyle w:val="aff8"/>
      </w:pPr>
      <w:bookmarkStart w:id="1911" w:name="_Ref1228767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6</w:t>
      </w:r>
      <w:r w:rsidR="00BF6B65">
        <w:rPr>
          <w:noProof/>
        </w:rPr>
        <w:fldChar w:fldCharType="end"/>
      </w:r>
      <w:bookmarkEnd w:id="1911"/>
      <w:r>
        <w:rPr>
          <w:noProof/>
        </w:rPr>
        <w:t xml:space="preserve"> –</w:t>
      </w:r>
      <w:r>
        <w:t xml:space="preserve"> Описание полей регистра VERS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onf</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color w:val="000000"/>
              </w:rPr>
              <w:t>Конфигурация устройств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vers</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color w:val="000000"/>
              </w:rPr>
              <w:t>Номер версии устройства</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req</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7:1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Установленная по умолчанию частота тактового сигнала</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2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Pr>
        <w:pStyle w:val="af3"/>
      </w:pPr>
    </w:p>
    <w:p w:rsidR="00D312F9" w:rsidRDefault="00D312F9" w:rsidP="00CF0178">
      <w:pPr>
        <w:pStyle w:val="8"/>
      </w:pPr>
      <w:r>
        <w:t xml:space="preserve">STATUS(0x008) </w:t>
      </w:r>
    </w:p>
    <w:p w:rsidR="00D312F9" w:rsidRDefault="00D312F9" w:rsidP="009D5909">
      <w:pPr>
        <w:pStyle w:val="af3"/>
        <w:rPr>
          <w:lang w:eastAsia="en-US"/>
        </w:rPr>
      </w:pPr>
      <w:r>
        <w:rPr>
          <w:lang w:eastAsia="en-US"/>
        </w:rPr>
        <w:t xml:space="preserve">Описание полей регистра STATUS приведено в таблице </w:t>
      </w:r>
      <w:r w:rsidR="00762C7C">
        <w:fldChar w:fldCharType="begin"/>
      </w:r>
      <w:r w:rsidR="00762C7C">
        <w:instrText xml:space="preserve"> REF _Ref12287683 \h  \* MERGEFORMAT </w:instrText>
      </w:r>
      <w:r w:rsidR="00762C7C">
        <w:fldChar w:fldCharType="separate"/>
      </w:r>
      <w:r w:rsidR="006422AE" w:rsidRPr="006422AE">
        <w:rPr>
          <w:vanish/>
        </w:rPr>
        <w:t xml:space="preserve">Таблица </w:t>
      </w:r>
      <w:r w:rsidR="006422AE">
        <w:rPr>
          <w:noProof/>
        </w:rPr>
        <w:t>377</w:t>
      </w:r>
      <w:r w:rsidR="00762C7C">
        <w:fldChar w:fldCharType="end"/>
      </w:r>
      <w:r>
        <w:rPr>
          <w:lang w:eastAsia="en-US"/>
        </w:rPr>
        <w:t>.</w:t>
      </w:r>
    </w:p>
    <w:p w:rsidR="00D312F9" w:rsidRDefault="00D312F9" w:rsidP="002815D9">
      <w:pPr>
        <w:pStyle w:val="aff8"/>
      </w:pPr>
      <w:bookmarkStart w:id="1912" w:name="_Ref1228768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7</w:t>
      </w:r>
      <w:r w:rsidR="00BF6B65">
        <w:rPr>
          <w:noProof/>
        </w:rPr>
        <w:fldChar w:fldCharType="end"/>
      </w:r>
      <w:bookmarkEnd w:id="1912"/>
      <w:r>
        <w:rPr>
          <w:noProof/>
        </w:rPr>
        <w:t xml:space="preserve"> –</w:t>
      </w:r>
      <w:r>
        <w:t xml:space="preserve"> Описание полей регистра STATUS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t>PHY_status_changes</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t>Бит показывает, что возникло прерывание от PHY, сбрасывается чтением</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ad_complete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ит устанавливается</w:t>
            </w:r>
            <w:r w:rsidR="00676C44">
              <w:t>,</w:t>
            </w:r>
            <w:r>
              <w:t xml:space="preserve"> когда завершается операция чтения</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rite_complete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ит устанавливается</w:t>
            </w:r>
            <w:r w:rsidR="00676C44">
              <w:t>,</w:t>
            </w:r>
            <w:r>
              <w:t xml:space="preserve"> когда завершается операция записи</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 w:rsidR="00D312F9" w:rsidRDefault="00D312F9" w:rsidP="00CF0178">
      <w:pPr>
        <w:pStyle w:val="8"/>
      </w:pPr>
      <w:r>
        <w:t>IRQ_MASK(0x00C)</w:t>
      </w:r>
    </w:p>
    <w:p w:rsidR="00D312F9" w:rsidRDefault="00D312F9" w:rsidP="009D5909">
      <w:pPr>
        <w:pStyle w:val="af3"/>
        <w:rPr>
          <w:lang w:eastAsia="en-US"/>
        </w:rPr>
      </w:pPr>
      <w:r>
        <w:rPr>
          <w:lang w:eastAsia="en-US"/>
        </w:rPr>
        <w:t xml:space="preserve">Описание полей регистра IRQ_MASK приведено в таблице </w:t>
      </w:r>
      <w:r w:rsidR="00762C7C">
        <w:fldChar w:fldCharType="begin"/>
      </w:r>
      <w:r w:rsidR="00762C7C">
        <w:instrText xml:space="preserve"> REF _Ref12287691 \h  \* MERGEFORMAT </w:instrText>
      </w:r>
      <w:r w:rsidR="00762C7C">
        <w:fldChar w:fldCharType="separate"/>
      </w:r>
      <w:r w:rsidR="006422AE" w:rsidRPr="006422AE">
        <w:rPr>
          <w:vanish/>
        </w:rPr>
        <w:t xml:space="preserve">Таблица </w:t>
      </w:r>
      <w:r w:rsidR="006422AE">
        <w:rPr>
          <w:noProof/>
        </w:rPr>
        <w:t>378</w:t>
      </w:r>
      <w:r w:rsidR="00762C7C">
        <w:fldChar w:fldCharType="end"/>
      </w:r>
      <w:r>
        <w:rPr>
          <w:lang w:eastAsia="en-US"/>
        </w:rPr>
        <w:t>.</w:t>
      </w:r>
    </w:p>
    <w:p w:rsidR="00D312F9" w:rsidRDefault="00D312F9" w:rsidP="009D5909">
      <w:pPr>
        <w:pStyle w:val="af3"/>
      </w:pPr>
      <w:r>
        <w:t>Прерывание будет вырабатываться, если в бите установлена 1.</w:t>
      </w:r>
    </w:p>
    <w:p w:rsidR="00D312F9" w:rsidRDefault="00D312F9" w:rsidP="002815D9">
      <w:pPr>
        <w:pStyle w:val="aff8"/>
      </w:pPr>
      <w:bookmarkStart w:id="1913" w:name="_Ref1228769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8</w:t>
      </w:r>
      <w:r w:rsidR="00BF6B65">
        <w:rPr>
          <w:noProof/>
        </w:rPr>
        <w:fldChar w:fldCharType="end"/>
      </w:r>
      <w:bookmarkEnd w:id="1913"/>
      <w:r>
        <w:rPr>
          <w:noProof/>
        </w:rPr>
        <w:t xml:space="preserve"> –</w:t>
      </w:r>
      <w:r>
        <w:t xml:space="preserve"> Описание полей регистра </w:t>
      </w:r>
      <w:r>
        <w:rPr>
          <w:lang w:val="en-US"/>
        </w:rPr>
        <w:t>IRQ</w:t>
      </w:r>
      <w:r>
        <w:t>_</w:t>
      </w:r>
      <w:r>
        <w:rPr>
          <w:lang w:val="en-US"/>
        </w:rPr>
        <w:t>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ask_PHY_status</w:t>
            </w:r>
          </w:p>
          <w:p w:rsidR="00D312F9" w:rsidRDefault="00D312F9" w:rsidP="009D5909">
            <w:pPr>
              <w:pStyle w:val="afffa"/>
              <w:keepNext w:val="0"/>
              <w:spacing w:line="256" w:lineRule="auto"/>
              <w:rPr>
                <w:color w:val="333333"/>
              </w:rPr>
            </w:pPr>
            <w:r>
              <w:t>_changes</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t>Разрешение системного прерывания по возникновению прерывания от PHY, разрешается записью 1</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ask_read_complete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зрешение сис</w:t>
            </w:r>
            <w:r w:rsidR="00676C44">
              <w:t>темного прерывания по завершении</w:t>
            </w:r>
            <w:r>
              <w:t xml:space="preserve"> операция чтения</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ask_write_complete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зрешение сис</w:t>
            </w:r>
            <w:r w:rsidR="00676C44">
              <w:t>темного прерывания по завершении</w:t>
            </w:r>
            <w:r>
              <w:t xml:space="preserve"> операция записи</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Pr>
        <w:pStyle w:val="af3"/>
        <w:rPr>
          <w:lang w:val="en-GB" w:eastAsia="en-US"/>
        </w:rPr>
      </w:pPr>
    </w:p>
    <w:p w:rsidR="00D312F9" w:rsidRDefault="00D312F9" w:rsidP="00CF0178">
      <w:pPr>
        <w:pStyle w:val="8"/>
      </w:pPr>
      <w:r>
        <w:t>PHY_IRQ_STATE(0x010)</w:t>
      </w:r>
    </w:p>
    <w:p w:rsidR="00D312F9" w:rsidRDefault="00D312F9" w:rsidP="009D5909">
      <w:pPr>
        <w:pStyle w:val="af3"/>
        <w:rPr>
          <w:lang w:eastAsia="en-US"/>
        </w:rPr>
      </w:pPr>
      <w:r>
        <w:rPr>
          <w:lang w:eastAsia="en-US"/>
        </w:rPr>
        <w:t xml:space="preserve">Описание полей регистра PHY_IRQ_STATE приведено в таблице </w:t>
      </w:r>
      <w:r w:rsidR="00762C7C">
        <w:fldChar w:fldCharType="begin"/>
      </w:r>
      <w:r w:rsidR="00762C7C">
        <w:instrText xml:space="preserve"> REF _Ref12287701 \h  \* MERGEFORMAT </w:instrText>
      </w:r>
      <w:r w:rsidR="00762C7C">
        <w:fldChar w:fldCharType="separate"/>
      </w:r>
      <w:r w:rsidR="006422AE" w:rsidRPr="006422AE">
        <w:rPr>
          <w:vanish/>
        </w:rPr>
        <w:t xml:space="preserve">Таблица </w:t>
      </w:r>
      <w:r w:rsidR="006422AE">
        <w:rPr>
          <w:noProof/>
        </w:rPr>
        <w:t>379</w:t>
      </w:r>
      <w:r w:rsidR="00762C7C">
        <w:fldChar w:fldCharType="end"/>
      </w:r>
      <w:r>
        <w:rPr>
          <w:lang w:eastAsia="en-US"/>
        </w:rPr>
        <w:t>.</w:t>
      </w:r>
    </w:p>
    <w:p w:rsidR="00D312F9" w:rsidRDefault="00D312F9" w:rsidP="002815D9">
      <w:pPr>
        <w:pStyle w:val="aff8"/>
      </w:pPr>
      <w:bookmarkStart w:id="1914" w:name="_Ref1228770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79</w:t>
      </w:r>
      <w:r w:rsidR="00BF6B65">
        <w:rPr>
          <w:noProof/>
        </w:rPr>
        <w:fldChar w:fldCharType="end"/>
      </w:r>
      <w:bookmarkEnd w:id="1914"/>
      <w:r>
        <w:rPr>
          <w:noProof/>
        </w:rPr>
        <w:t xml:space="preserve"> –</w:t>
      </w:r>
      <w:r>
        <w:t xml:space="preserve"> Описание полей регистра </w:t>
      </w:r>
      <w:r>
        <w:rPr>
          <w:lang w:val="en-US"/>
        </w:rPr>
        <w:t>PHY</w:t>
      </w:r>
      <w:r>
        <w:t>_</w:t>
      </w:r>
      <w:r>
        <w:rPr>
          <w:lang w:val="en-US"/>
        </w:rPr>
        <w:t>IRQ</w:t>
      </w:r>
      <w:r>
        <w:t>_</w:t>
      </w:r>
      <w:r>
        <w:rPr>
          <w:lang w:val="en-US"/>
        </w:rPr>
        <w:t>STAT</w:t>
      </w:r>
      <w:r>
        <w: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t>PHY_irq_stat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000000"/>
              </w:rPr>
              <w:t>Состояние прерывания от PHY</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333333"/>
              </w:rPr>
            </w:pPr>
            <w:r>
              <w:rPr>
                <w:color w:val="333333"/>
              </w:rP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Pr>
        <w:pStyle w:val="af3"/>
        <w:rPr>
          <w:lang w:val="en-GB" w:eastAsia="en-US"/>
        </w:rPr>
      </w:pPr>
    </w:p>
    <w:p w:rsidR="00D312F9" w:rsidRDefault="00D312F9" w:rsidP="00CF0178">
      <w:pPr>
        <w:pStyle w:val="8"/>
      </w:pPr>
      <w:r>
        <w:lastRenderedPageBreak/>
        <w:t>CONTROL(0x014)</w:t>
      </w:r>
    </w:p>
    <w:p w:rsidR="00D312F9" w:rsidRDefault="00D312F9" w:rsidP="009D5909">
      <w:pPr>
        <w:pStyle w:val="af3"/>
        <w:rPr>
          <w:lang w:eastAsia="en-US"/>
        </w:rPr>
      </w:pPr>
      <w:r>
        <w:rPr>
          <w:lang w:eastAsia="en-US"/>
        </w:rPr>
        <w:t xml:space="preserve">Описание полей регистра CONTROL приведено в таблице </w:t>
      </w:r>
      <w:r w:rsidR="00762C7C">
        <w:fldChar w:fldCharType="begin"/>
      </w:r>
      <w:r w:rsidR="00762C7C">
        <w:instrText xml:space="preserve"> REF _Ref12287709 \h  \* MERGEFORMAT </w:instrText>
      </w:r>
      <w:r w:rsidR="00762C7C">
        <w:fldChar w:fldCharType="separate"/>
      </w:r>
      <w:r w:rsidR="006422AE" w:rsidRPr="006422AE">
        <w:rPr>
          <w:vanish/>
        </w:rPr>
        <w:t xml:space="preserve">Таблица </w:t>
      </w:r>
      <w:r w:rsidR="006422AE">
        <w:rPr>
          <w:noProof/>
        </w:rPr>
        <w:t>380</w:t>
      </w:r>
      <w:r w:rsidR="00762C7C">
        <w:fldChar w:fldCharType="end"/>
      </w:r>
      <w:r>
        <w:rPr>
          <w:lang w:eastAsia="en-US"/>
        </w:rPr>
        <w:t>.</w:t>
      </w:r>
    </w:p>
    <w:p w:rsidR="00D312F9" w:rsidRDefault="00D312F9" w:rsidP="009D5909">
      <w:pPr>
        <w:pStyle w:val="af3"/>
        <w:rPr>
          <w:lang w:eastAsia="en-US"/>
        </w:rPr>
      </w:pPr>
      <w:r>
        <w:t>Запись данного регистра возможна только когда бит busy сброшен в 0.</w:t>
      </w:r>
    </w:p>
    <w:p w:rsidR="00D312F9" w:rsidRDefault="00D312F9" w:rsidP="002815D9">
      <w:pPr>
        <w:pStyle w:val="aff8"/>
      </w:pPr>
      <w:bookmarkStart w:id="1915" w:name="_Ref1228770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0</w:t>
      </w:r>
      <w:r w:rsidR="00BF6B65">
        <w:rPr>
          <w:noProof/>
        </w:rPr>
        <w:fldChar w:fldCharType="end"/>
      </w:r>
      <w:bookmarkEnd w:id="1915"/>
      <w:r>
        <w:rPr>
          <w:noProof/>
        </w:rPr>
        <w:t xml:space="preserve"> –</w:t>
      </w:r>
      <w:r>
        <w:t xml:space="preserve"> Описание полей регистра CONTRO</w:t>
      </w:r>
      <w:r>
        <w:rPr>
          <w:lang w:val="en-US"/>
        </w:rPr>
        <w:t>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B544A1">
            <w:pPr>
              <w:pStyle w:val="afffa"/>
              <w:spacing w:line="257"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B544A1">
            <w:pPr>
              <w:pStyle w:val="afffa"/>
              <w:spacing w:line="257"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B544A1">
            <w:pPr>
              <w:pStyle w:val="afffa"/>
              <w:spacing w:line="257"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art_writ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рт операции записи по MDIO интерфейсу. Данные для записи берутся</w:t>
            </w:r>
            <w:r w:rsidR="00007339">
              <w:t xml:space="preserve"> из поля data этого же регистра</w:t>
            </w:r>
            <w:r>
              <w:t xml:space="preserve"> </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art_read</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рт операции чтения по MDIO интерфейсу. Прочитанные данные отражаются в поле data этого же регистра после окончания операции чтения (бит busy вернется в 0). Биты start_write и start_read не должны устанавл</w:t>
            </w:r>
            <w:r w:rsidR="00007339">
              <w:t>иваться одновременно</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bus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ит занятости MDIO-интерфейса, установлен в 1</w:t>
            </w:r>
            <w:r w:rsidR="00007339">
              <w:t>,</w:t>
            </w:r>
            <w:r>
              <w:t xml:space="preserve"> когда происходит обмен по MDIO</w:t>
            </w:r>
            <w:r w:rsidR="00007339">
              <w:t>,</w:t>
            </w:r>
            <w:r>
              <w:t xml:space="preserve"> и сбрасывается в 0</w:t>
            </w:r>
            <w:r w:rsidR="00007339">
              <w:t>,</w:t>
            </w:r>
            <w:r>
              <w:t xml:space="preserve"> когда обмен заканчивается. (Бит только для чтения)</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ddr_PH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Адрес PHY для обращения по MDIO</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ddr_reg</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8</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Адрес регистра для обращения по MDIO</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13</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color w:val="000000"/>
              </w:rPr>
              <w:t>Резерв</w:t>
            </w:r>
          </w:p>
        </w:tc>
      </w:tr>
      <w:tr w:rsidR="00D312F9" w:rsidTr="00D312F9">
        <w:trPr>
          <w:cantSplit/>
          <w:trHeight w:val="50"/>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data</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При операции записи в данное поле необходимо поместить данные для записи по MDIO, при операции чтения, после окончания операции, в данном поле будут содержаться данные</w:t>
            </w:r>
            <w:r w:rsidR="00007339">
              <w:rPr>
                <w:color w:val="000000"/>
              </w:rPr>
              <w:t>,</w:t>
            </w:r>
            <w:r>
              <w:rPr>
                <w:color w:val="000000"/>
              </w:rPr>
              <w:t xml:space="preserve"> прочитанные по MDIO</w:t>
            </w:r>
          </w:p>
        </w:tc>
      </w:tr>
    </w:tbl>
    <w:p w:rsidR="00D312F9" w:rsidRDefault="00D312F9" w:rsidP="009D5909">
      <w:pPr>
        <w:pStyle w:val="af3"/>
        <w:rPr>
          <w:lang w:eastAsia="en-US"/>
        </w:rPr>
      </w:pPr>
    </w:p>
    <w:p w:rsidR="00D312F9" w:rsidRDefault="00D312F9" w:rsidP="00CF0178">
      <w:pPr>
        <w:pStyle w:val="8"/>
      </w:pPr>
      <w:r>
        <w:t>ETH_RST_N(0x018)</w:t>
      </w:r>
    </w:p>
    <w:p w:rsidR="00D312F9" w:rsidRDefault="00D312F9" w:rsidP="009D5909">
      <w:pPr>
        <w:pStyle w:val="af3"/>
        <w:rPr>
          <w:lang w:eastAsia="en-US"/>
        </w:rPr>
      </w:pPr>
      <w:r>
        <w:rPr>
          <w:lang w:eastAsia="en-US"/>
        </w:rPr>
        <w:t xml:space="preserve">Описание полей регистра ETH_RST_N приведено в таблице </w:t>
      </w:r>
      <w:r w:rsidR="00762C7C">
        <w:fldChar w:fldCharType="begin"/>
      </w:r>
      <w:r w:rsidR="00762C7C">
        <w:instrText xml:space="preserve"> REF _Ref12287724 \h  \* MERGEFORMAT </w:instrText>
      </w:r>
      <w:r w:rsidR="00762C7C">
        <w:fldChar w:fldCharType="separate"/>
      </w:r>
      <w:r w:rsidR="006422AE" w:rsidRPr="006422AE">
        <w:rPr>
          <w:vanish/>
        </w:rPr>
        <w:t xml:space="preserve">Таблица </w:t>
      </w:r>
      <w:r w:rsidR="006422AE">
        <w:rPr>
          <w:noProof/>
        </w:rPr>
        <w:t>381</w:t>
      </w:r>
      <w:r w:rsidR="00762C7C">
        <w:fldChar w:fldCharType="end"/>
      </w:r>
      <w:r>
        <w:rPr>
          <w:lang w:eastAsia="en-US"/>
        </w:rPr>
        <w:t>.</w:t>
      </w:r>
    </w:p>
    <w:p w:rsidR="00D312F9" w:rsidRDefault="00D312F9" w:rsidP="002815D9">
      <w:pPr>
        <w:pStyle w:val="aff8"/>
      </w:pPr>
      <w:bookmarkStart w:id="1916" w:name="_Ref1228772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1</w:t>
      </w:r>
      <w:r w:rsidR="00BF6B65">
        <w:rPr>
          <w:noProof/>
        </w:rPr>
        <w:fldChar w:fldCharType="end"/>
      </w:r>
      <w:bookmarkEnd w:id="1916"/>
      <w:r>
        <w:rPr>
          <w:noProof/>
        </w:rPr>
        <w:t xml:space="preserve"> –</w:t>
      </w:r>
      <w:r>
        <w:t xml:space="preserve"> Описание полей регистра </w:t>
      </w:r>
      <w:r>
        <w:rPr>
          <w:lang w:val="en-US"/>
        </w:rPr>
        <w:t>ETH</w:t>
      </w:r>
      <w:r>
        <w:t>_</w:t>
      </w:r>
      <w:r>
        <w:rPr>
          <w:lang w:val="en-US"/>
        </w:rPr>
        <w:t>RST</w:t>
      </w:r>
      <w:r>
        <w:t>_</w:t>
      </w:r>
      <w:r>
        <w:rPr>
          <w:lang w:val="en-US"/>
        </w:rPr>
        <w:t>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th_rst_n</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Значение сигнала ETH_RSTn_o сброса PHY </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Pr>
        <w:pStyle w:val="af3"/>
        <w:rPr>
          <w:lang w:val="en-US" w:eastAsia="en-US"/>
        </w:rPr>
      </w:pPr>
    </w:p>
    <w:p w:rsidR="00D312F9" w:rsidRDefault="00D312F9" w:rsidP="00CF0178">
      <w:pPr>
        <w:pStyle w:val="8"/>
      </w:pPr>
      <w:r>
        <w:t>FREQ_DIVIDER(0x01C)</w:t>
      </w:r>
    </w:p>
    <w:p w:rsidR="00D312F9" w:rsidRDefault="00D312F9" w:rsidP="009D5909">
      <w:pPr>
        <w:pStyle w:val="af3"/>
        <w:rPr>
          <w:lang w:eastAsia="en-US"/>
        </w:rPr>
      </w:pPr>
      <w:r>
        <w:rPr>
          <w:lang w:eastAsia="en-US"/>
        </w:rPr>
        <w:t xml:space="preserve">Описание полей регистра FREQ_DIVIDER приведено в таблице </w:t>
      </w:r>
      <w:r w:rsidR="00762C7C">
        <w:fldChar w:fldCharType="begin"/>
      </w:r>
      <w:r w:rsidR="00762C7C">
        <w:instrText xml:space="preserve"> REF _Ref12287730 \h  \* MERGEFORMAT </w:instrText>
      </w:r>
      <w:r w:rsidR="00762C7C">
        <w:fldChar w:fldCharType="separate"/>
      </w:r>
      <w:r w:rsidR="006422AE" w:rsidRPr="006422AE">
        <w:rPr>
          <w:vanish/>
        </w:rPr>
        <w:t xml:space="preserve">Таблица </w:t>
      </w:r>
      <w:r w:rsidR="006422AE">
        <w:rPr>
          <w:noProof/>
        </w:rPr>
        <w:t>382</w:t>
      </w:r>
      <w:r w:rsidR="00762C7C">
        <w:fldChar w:fldCharType="end"/>
      </w:r>
      <w:r>
        <w:rPr>
          <w:lang w:eastAsia="en-US"/>
        </w:rPr>
        <w:t>.</w:t>
      </w:r>
    </w:p>
    <w:p w:rsidR="00D312F9" w:rsidRDefault="00D312F9" w:rsidP="002815D9">
      <w:pPr>
        <w:pStyle w:val="aff8"/>
      </w:pPr>
      <w:bookmarkStart w:id="1917" w:name="_Ref1228773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2</w:t>
      </w:r>
      <w:r w:rsidR="00BF6B65">
        <w:rPr>
          <w:noProof/>
        </w:rPr>
        <w:fldChar w:fldCharType="end"/>
      </w:r>
      <w:bookmarkEnd w:id="1917"/>
      <w:r>
        <w:rPr>
          <w:noProof/>
        </w:rPr>
        <w:t xml:space="preserve"> –</w:t>
      </w:r>
      <w:r>
        <w:t xml:space="preserve"> Описание полей регистра </w:t>
      </w:r>
      <w:r>
        <w:rPr>
          <w:szCs w:val="22"/>
        </w:rPr>
        <w:t>FREQ_DIVIDE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req_divider</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елитель для формирования частоты тактового сигнала MDC_o.</w:t>
            </w:r>
          </w:p>
          <w:p w:rsidR="00D312F9" w:rsidRDefault="00D312F9" w:rsidP="009D5909">
            <w:pPr>
              <w:pStyle w:val="afffa"/>
              <w:keepNext w:val="0"/>
              <w:spacing w:line="256" w:lineRule="auto"/>
              <w:rPr>
                <w:lang w:val="en-US"/>
              </w:rPr>
            </w:pPr>
            <w:r>
              <w:rPr>
                <w:lang w:val="en-US"/>
              </w:rPr>
              <w:t>MDC_o = clk_i/ (2 * (freq_divider+1))</w:t>
            </w:r>
          </w:p>
          <w:p w:rsidR="00D312F9" w:rsidRDefault="00D312F9" w:rsidP="009D5909">
            <w:pPr>
              <w:pStyle w:val="afffa"/>
              <w:keepNext w:val="0"/>
              <w:spacing w:line="256" w:lineRule="auto"/>
            </w:pPr>
            <w:r>
              <w:t xml:space="preserve">При частоте тактового сигнала 100 МГц: </w:t>
            </w:r>
          </w:p>
          <w:p w:rsidR="00D312F9" w:rsidRDefault="00D312F9" w:rsidP="009D5909">
            <w:pPr>
              <w:pStyle w:val="afffa"/>
              <w:keepNext w:val="0"/>
              <w:spacing w:line="256" w:lineRule="auto"/>
              <w:rPr>
                <w:lang w:val="en-US"/>
              </w:rPr>
            </w:pPr>
            <w:r>
              <w:t>при</w:t>
            </w:r>
            <w:r>
              <w:rPr>
                <w:lang w:val="en-US"/>
              </w:rPr>
              <w:t xml:space="preserve"> freq_divider = 0 – </w:t>
            </w:r>
            <w:r>
              <w:t>частота</w:t>
            </w:r>
            <w:r>
              <w:rPr>
                <w:lang w:val="en-US"/>
              </w:rPr>
              <w:t xml:space="preserve"> MDC_o = clk_i/2 = 50</w:t>
            </w:r>
            <w:r w:rsidR="00007339" w:rsidRPr="00007339">
              <w:rPr>
                <w:lang w:val="en-US"/>
              </w:rPr>
              <w:t xml:space="preserve"> </w:t>
            </w:r>
            <w:r>
              <w:t>МГц</w:t>
            </w:r>
            <w:r>
              <w:rPr>
                <w:lang w:val="en-US"/>
              </w:rPr>
              <w:t>;</w:t>
            </w:r>
          </w:p>
          <w:p w:rsidR="00D312F9" w:rsidRDefault="00D312F9" w:rsidP="009D5909">
            <w:pPr>
              <w:pStyle w:val="afffa"/>
              <w:keepNext w:val="0"/>
              <w:spacing w:line="256" w:lineRule="auto"/>
              <w:rPr>
                <w:lang w:val="en-US"/>
              </w:rPr>
            </w:pPr>
            <w:r>
              <w:t>при</w:t>
            </w:r>
            <w:r>
              <w:rPr>
                <w:lang w:val="en-US"/>
              </w:rPr>
              <w:t xml:space="preserve"> freq_divider = 1 – </w:t>
            </w:r>
            <w:r>
              <w:t>частота</w:t>
            </w:r>
            <w:r>
              <w:rPr>
                <w:lang w:val="en-US"/>
              </w:rPr>
              <w:t xml:space="preserve"> MDC_o = clk_i/4 = 25</w:t>
            </w:r>
            <w:r w:rsidR="00007339" w:rsidRPr="00007339">
              <w:rPr>
                <w:lang w:val="en-US"/>
              </w:rPr>
              <w:t xml:space="preserve"> </w:t>
            </w:r>
            <w:r>
              <w:t>МГц</w:t>
            </w:r>
            <w:r>
              <w:rPr>
                <w:lang w:val="en-US"/>
              </w:rPr>
              <w:t>;</w:t>
            </w:r>
          </w:p>
          <w:p w:rsidR="00D312F9" w:rsidRDefault="00D312F9" w:rsidP="009D5909">
            <w:pPr>
              <w:pStyle w:val="afffa"/>
              <w:keepNext w:val="0"/>
              <w:spacing w:line="256" w:lineRule="auto"/>
            </w:pPr>
            <w:r>
              <w:t>при значение по умолчанию freq_divider = 19 – частота MDC_o = clk_i/40 = 2,5</w:t>
            </w:r>
            <w:r w:rsidR="00007339">
              <w:t xml:space="preserve"> МГц</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color w:val="000000"/>
              </w:rPr>
            </w:pPr>
            <w:r>
              <w:rPr>
                <w:color w:val="000000"/>
              </w:rPr>
              <w:t>Резерв</w:t>
            </w:r>
          </w:p>
        </w:tc>
      </w:tr>
    </w:tbl>
    <w:p w:rsidR="00D312F9" w:rsidRDefault="00D312F9" w:rsidP="009D5909">
      <w:pPr>
        <w:pStyle w:val="af3"/>
        <w:rPr>
          <w:lang w:val="en-US" w:eastAsia="en-US"/>
        </w:rPr>
      </w:pPr>
    </w:p>
    <w:p w:rsidR="00D312F9" w:rsidRDefault="00D312F9" w:rsidP="00CF0178">
      <w:pPr>
        <w:pStyle w:val="8"/>
      </w:pPr>
      <w:r>
        <w:t>MDIO_EN(0x020)</w:t>
      </w:r>
    </w:p>
    <w:p w:rsidR="00D312F9" w:rsidRDefault="00D312F9" w:rsidP="009D5909">
      <w:pPr>
        <w:pStyle w:val="af3"/>
        <w:rPr>
          <w:lang w:eastAsia="en-US"/>
        </w:rPr>
      </w:pPr>
      <w:r>
        <w:rPr>
          <w:lang w:eastAsia="en-US"/>
        </w:rPr>
        <w:t xml:space="preserve">Описание полей регистра MDIO_EN приведено в таблице </w:t>
      </w:r>
      <w:r w:rsidR="00762C7C">
        <w:fldChar w:fldCharType="begin"/>
      </w:r>
      <w:r w:rsidR="00762C7C">
        <w:instrText xml:space="preserve"> REF _Ref12287736 \h  \* MERGEFORMAT </w:instrText>
      </w:r>
      <w:r w:rsidR="00762C7C">
        <w:fldChar w:fldCharType="separate"/>
      </w:r>
      <w:r w:rsidR="006422AE" w:rsidRPr="006422AE">
        <w:rPr>
          <w:vanish/>
        </w:rPr>
        <w:t xml:space="preserve">Таблица </w:t>
      </w:r>
      <w:r w:rsidR="006422AE">
        <w:rPr>
          <w:noProof/>
        </w:rPr>
        <w:t>383</w:t>
      </w:r>
      <w:r w:rsidR="00762C7C">
        <w:fldChar w:fldCharType="end"/>
      </w:r>
      <w:r>
        <w:rPr>
          <w:lang w:eastAsia="en-US"/>
        </w:rPr>
        <w:t>.</w:t>
      </w:r>
    </w:p>
    <w:p w:rsidR="00D312F9" w:rsidRDefault="00D312F9" w:rsidP="002815D9">
      <w:pPr>
        <w:pStyle w:val="aff8"/>
      </w:pPr>
      <w:bookmarkStart w:id="1918" w:name="_Ref122877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3</w:t>
      </w:r>
      <w:r w:rsidR="00BF6B65">
        <w:rPr>
          <w:noProof/>
        </w:rPr>
        <w:fldChar w:fldCharType="end"/>
      </w:r>
      <w:bookmarkEnd w:id="1918"/>
      <w:r>
        <w:rPr>
          <w:noProof/>
        </w:rPr>
        <w:t xml:space="preserve"> –</w:t>
      </w:r>
      <w:r>
        <w:t xml:space="preserve"> Описание полей регистра </w:t>
      </w:r>
      <w:r>
        <w:rPr>
          <w:szCs w:val="22"/>
        </w:rPr>
        <w:t>MDIO_E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891"/>
        <w:gridCol w:w="6801"/>
      </w:tblGrid>
      <w:tr w:rsidR="00D312F9" w:rsidTr="00D312F9">
        <w:trPr>
          <w:cantSplit/>
          <w:tblHeader/>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Поле</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Биты</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rPr>
                <w:b/>
              </w:rPr>
            </w:pPr>
            <w:r>
              <w:rPr>
                <w:b/>
              </w:rPr>
              <w:t>Описание</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dc_en</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ключение сигнала системной синхронизации</w:t>
            </w:r>
            <w:r>
              <w:rPr>
                <w:shd w:val="clear" w:color="auto" w:fill="FFFFFF"/>
              </w:rPr>
              <w:t xml:space="preserve"> для последовательного канала данных MDIO</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suppress_preamble</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4</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0 – преамбула передается всегда (перед каждой запись и чтением);</w:t>
            </w:r>
          </w:p>
          <w:p w:rsidR="00D312F9" w:rsidRDefault="00D312F9" w:rsidP="009D5909">
            <w:pPr>
              <w:pStyle w:val="afffa"/>
              <w:keepNext w:val="0"/>
              <w:spacing w:line="256" w:lineRule="auto"/>
            </w:pPr>
            <w:r>
              <w:t>01 – преамбула передается только перед первым обращением по MDIO (первое после включения синхронизации MDIO_EN, не важно записью или чтением);</w:t>
            </w:r>
          </w:p>
          <w:p w:rsidR="00D312F9" w:rsidRDefault="00007339" w:rsidP="009D5909">
            <w:pPr>
              <w:pStyle w:val="afffa"/>
              <w:keepNext w:val="0"/>
              <w:spacing w:line="256" w:lineRule="auto"/>
            </w:pPr>
            <w:r>
              <w:t>11 – преамбула не передается</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6</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t_polarity</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8</w:t>
            </w:r>
          </w:p>
        </w:tc>
        <w:tc>
          <w:tcPr>
            <w:tcW w:w="6801" w:type="dxa"/>
            <w:tcBorders>
              <w:top w:val="single" w:sz="4" w:space="0" w:color="auto"/>
              <w:left w:val="single" w:sz="4" w:space="0" w:color="auto"/>
              <w:bottom w:val="single" w:sz="4" w:space="0" w:color="auto"/>
              <w:right w:val="single" w:sz="4" w:space="0" w:color="auto"/>
            </w:tcBorders>
          </w:tcPr>
          <w:p w:rsidR="00D312F9" w:rsidRDefault="00D312F9" w:rsidP="009D5909">
            <w:pPr>
              <w:pStyle w:val="afffa"/>
              <w:keepNext w:val="0"/>
              <w:spacing w:line="256" w:lineRule="auto"/>
            </w:pPr>
            <w:r>
              <w:t>Изменение ожидаемой полярности прерывания от PHY, если данный бит установлен в:</w:t>
            </w:r>
          </w:p>
          <w:p w:rsidR="00D312F9" w:rsidRDefault="00D312F9" w:rsidP="009D5909">
            <w:pPr>
              <w:pStyle w:val="afffa"/>
              <w:keepNext w:val="0"/>
              <w:spacing w:line="256" w:lineRule="auto"/>
            </w:pPr>
            <w:r>
              <w:t>0 – контроллер ожидает спад ETH_INTn_i;</w:t>
            </w:r>
          </w:p>
          <w:p w:rsidR="00D312F9" w:rsidRDefault="00D312F9" w:rsidP="009D5909">
            <w:pPr>
              <w:pStyle w:val="afffa"/>
              <w:keepNext w:val="0"/>
              <w:spacing w:line="256" w:lineRule="auto"/>
            </w:pPr>
            <w:r>
              <w:t>1 – конт</w:t>
            </w:r>
            <w:r w:rsidR="00007339">
              <w:t>роллер ожидает фронт ETH_INTn_i</w:t>
            </w:r>
          </w:p>
          <w:p w:rsidR="00D312F9" w:rsidRDefault="00D312F9" w:rsidP="009D5909">
            <w:pPr>
              <w:pStyle w:val="afffa"/>
              <w:keepNext w:val="0"/>
              <w:spacing w:line="256" w:lineRule="auto"/>
            </w:pPr>
          </w:p>
        </w:tc>
      </w:tr>
      <w:tr w:rsidR="00D312F9" w:rsidTr="00D312F9">
        <w:trPr>
          <w:cantSplit/>
          <w:jc w:val="center"/>
        </w:trPr>
        <w:tc>
          <w:tcPr>
            <w:tcW w:w="23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89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9</w:t>
            </w:r>
          </w:p>
        </w:tc>
        <w:tc>
          <w:tcPr>
            <w:tcW w:w="680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pStyle w:val="af3"/>
      </w:pPr>
    </w:p>
    <w:p w:rsidR="00D312F9" w:rsidRPr="00774473" w:rsidRDefault="00D312F9" w:rsidP="00CF0178">
      <w:pPr>
        <w:pStyle w:val="6"/>
      </w:pPr>
      <w:bookmarkStart w:id="1919" w:name="_Toc17300247"/>
      <w:r w:rsidRPr="00774473">
        <w:t>Мультиплексирование сигналов контроллеров MDIO и контроллеров GPIO</w:t>
      </w:r>
      <w:bookmarkEnd w:id="1919"/>
    </w:p>
    <w:p w:rsidR="00D312F9" w:rsidRPr="00774473" w:rsidRDefault="00D312F9" w:rsidP="009D5909">
      <w:pPr>
        <w:pStyle w:val="af3"/>
        <w:rPr>
          <w:lang w:eastAsia="en-US"/>
        </w:rPr>
      </w:pPr>
      <w:r w:rsidRPr="00774473">
        <w:rPr>
          <w:lang w:eastAsia="en-US"/>
        </w:rPr>
        <w:t xml:space="preserve">Мультиплексирование сигналов контроллеров </w:t>
      </w:r>
      <w:r w:rsidRPr="00774473">
        <w:rPr>
          <w:lang w:val="en-US" w:eastAsia="en-US"/>
        </w:rPr>
        <w:t>MDIO</w:t>
      </w:r>
      <w:r w:rsidRPr="00774473">
        <w:rPr>
          <w:lang w:eastAsia="en-US"/>
        </w:rPr>
        <w:t xml:space="preserve"> и контроллеров </w:t>
      </w:r>
      <w:r w:rsidRPr="00774473">
        <w:rPr>
          <w:lang w:val="en-US" w:eastAsia="en-US"/>
        </w:rPr>
        <w:t>GPIO</w:t>
      </w:r>
      <w:r w:rsidR="00774473">
        <w:rPr>
          <w:lang w:eastAsia="en-US"/>
        </w:rPr>
        <w:t xml:space="preserve"> приведено                  </w:t>
      </w:r>
      <w:r w:rsidRPr="00774473">
        <w:rPr>
          <w:lang w:eastAsia="en-US"/>
        </w:rPr>
        <w:t xml:space="preserve"> в таблице </w:t>
      </w:r>
      <w:r w:rsidR="00762C7C">
        <w:fldChar w:fldCharType="begin"/>
      </w:r>
      <w:r w:rsidR="00762C7C">
        <w:instrText xml:space="preserve"> REF _Ref9588546 \h  \* MERGEFORMAT </w:instrText>
      </w:r>
      <w:r w:rsidR="00762C7C">
        <w:fldChar w:fldCharType="separate"/>
      </w:r>
      <w:r w:rsidR="006422AE" w:rsidRPr="006422AE">
        <w:rPr>
          <w:vanish/>
        </w:rPr>
        <w:t xml:space="preserve">Таблица </w:t>
      </w:r>
      <w:r w:rsidR="006422AE">
        <w:rPr>
          <w:noProof/>
        </w:rPr>
        <w:t>384</w:t>
      </w:r>
      <w:r w:rsidR="00762C7C">
        <w:fldChar w:fldCharType="end"/>
      </w:r>
      <w:r w:rsidRPr="00774473">
        <w:rPr>
          <w:lang w:eastAsia="en-US"/>
        </w:rPr>
        <w:t>.</w:t>
      </w:r>
    </w:p>
    <w:p w:rsidR="00D312F9" w:rsidRPr="00774473" w:rsidRDefault="00D312F9" w:rsidP="002815D9">
      <w:pPr>
        <w:pStyle w:val="aff8"/>
      </w:pPr>
      <w:bookmarkStart w:id="1920" w:name="_Ref9588546"/>
      <w:r w:rsidRPr="00774473">
        <w:t xml:space="preserve">Таблица </w:t>
      </w:r>
      <w:r w:rsidR="00BF6B65" w:rsidRPr="00774473">
        <w:rPr>
          <w:noProof/>
        </w:rPr>
        <w:fldChar w:fldCharType="begin"/>
      </w:r>
      <w:r w:rsidR="00B8542A" w:rsidRPr="00774473">
        <w:rPr>
          <w:noProof/>
        </w:rPr>
        <w:instrText xml:space="preserve"> SEQ Таблица \* ARABIC </w:instrText>
      </w:r>
      <w:r w:rsidR="00BF6B65" w:rsidRPr="00774473">
        <w:rPr>
          <w:noProof/>
        </w:rPr>
        <w:fldChar w:fldCharType="separate"/>
      </w:r>
      <w:r w:rsidR="006422AE">
        <w:rPr>
          <w:noProof/>
        </w:rPr>
        <w:t>384</w:t>
      </w:r>
      <w:r w:rsidR="00BF6B65" w:rsidRPr="00774473">
        <w:rPr>
          <w:noProof/>
        </w:rPr>
        <w:fldChar w:fldCharType="end"/>
      </w:r>
      <w:bookmarkEnd w:id="1920"/>
      <w:r w:rsidRPr="00774473">
        <w:rPr>
          <w:noProof/>
        </w:rPr>
        <w:t xml:space="preserve"> –</w:t>
      </w:r>
      <w:r w:rsidRPr="00774473">
        <w:t xml:space="preserve"> Мультиплексирование </w:t>
      </w:r>
      <w:r w:rsidRPr="00774473">
        <w:rPr>
          <w:lang w:val="en-US"/>
        </w:rPr>
        <w:t>MDIO</w:t>
      </w:r>
      <w:r w:rsidRPr="00774473">
        <w:t xml:space="preserve"> и </w:t>
      </w:r>
      <w:r w:rsidRPr="00774473">
        <w:rPr>
          <w:lang w:val="en-US"/>
        </w:rPr>
        <w:t>GPIO</w:t>
      </w:r>
    </w:p>
    <w:tbl>
      <w:tblPr>
        <w:tblStyle w:val="afffff1"/>
        <w:tblW w:w="0" w:type="auto"/>
        <w:tblInd w:w="250" w:type="dxa"/>
        <w:tblLook w:val="04A0" w:firstRow="1" w:lastRow="0" w:firstColumn="1" w:lastColumn="0" w:noHBand="0" w:noVBand="1"/>
      </w:tblPr>
      <w:tblGrid>
        <w:gridCol w:w="3969"/>
        <w:gridCol w:w="3260"/>
        <w:gridCol w:w="2835"/>
      </w:tblGrid>
      <w:tr w:rsidR="00D312F9" w:rsidRPr="00774473" w:rsidTr="00D312F9">
        <w:tc>
          <w:tcPr>
            <w:tcW w:w="3969"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jc w:val="center"/>
              <w:rPr>
                <w:b/>
              </w:rPr>
            </w:pPr>
            <w:r w:rsidRPr="00774473">
              <w:rPr>
                <w:b/>
              </w:rPr>
              <w:t>Наименование вывода микросхемы и подключение в функциональном режиме</w:t>
            </w:r>
          </w:p>
        </w:tc>
        <w:tc>
          <w:tcPr>
            <w:tcW w:w="3260"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jc w:val="center"/>
              <w:rPr>
                <w:b/>
              </w:rPr>
            </w:pPr>
            <w:r w:rsidRPr="00774473">
              <w:rPr>
                <w:b/>
              </w:rPr>
              <w:t>Направление работы вывода в функцианальном режиме</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jc w:val="center"/>
              <w:rPr>
                <w:b/>
                <w:lang w:val="en-US"/>
              </w:rPr>
            </w:pPr>
            <w:r w:rsidRPr="00774473">
              <w:rPr>
                <w:b/>
                <w:lang w:val="en-US"/>
              </w:rPr>
              <w:t xml:space="preserve">Подключение </w:t>
            </w:r>
            <w:r w:rsidR="00774473">
              <w:rPr>
                <w:b/>
              </w:rPr>
              <w:t xml:space="preserve">                                   </w:t>
            </w:r>
            <w:r w:rsidRPr="00774473">
              <w:rPr>
                <w:b/>
                <w:lang w:val="en-US"/>
              </w:rPr>
              <w:t>в GPIO-режиме</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0_MDC</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0]</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0_MDIO</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 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1]</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0_INT</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0]</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0_RSTN</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w:t>
            </w:r>
            <w:r w:rsidRPr="00774473">
              <w:t>4</w:t>
            </w:r>
            <w:r w:rsidRPr="00774473">
              <w:rPr>
                <w:lang w:val="en-US"/>
              </w:rPr>
              <w:t>]</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1_MDC</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2]</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1_MDIO</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 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3]</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1_INT</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w:t>
            </w:r>
            <w:r w:rsidRPr="00774473">
              <w:t>1</w:t>
            </w:r>
            <w:r w:rsidRPr="00774473">
              <w:rPr>
                <w:lang w:val="en-US"/>
              </w:rPr>
              <w:t>]</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1_RSTN</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w:t>
            </w:r>
            <w:r w:rsidRPr="00774473">
              <w:t>5</w:t>
            </w:r>
            <w:r w:rsidRPr="00774473">
              <w:rPr>
                <w:lang w:val="en-US"/>
              </w:rPr>
              <w:t>]</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2_MDC</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4]</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2_MDIO</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 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5]</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2_INT</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w:t>
            </w:r>
            <w:r w:rsidRPr="00774473">
              <w:t>2</w:t>
            </w:r>
            <w:r w:rsidRPr="00774473">
              <w:rPr>
                <w:lang w:val="en-US"/>
              </w:rPr>
              <w:t>]</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2_RSTN</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1[</w:t>
            </w:r>
            <w:r w:rsidRPr="00774473">
              <w:t>6</w:t>
            </w:r>
            <w:r w:rsidRPr="00774473">
              <w:rPr>
                <w:lang w:val="en-US"/>
              </w:rPr>
              <w:t>]</w:t>
            </w:r>
          </w:p>
        </w:tc>
      </w:tr>
      <w:tr w:rsidR="00D312F9" w:rsidRPr="00774473"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3_MDC</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Pr="00774473" w:rsidRDefault="00D312F9" w:rsidP="009D5909">
            <w:pPr>
              <w:pStyle w:val="afffa"/>
              <w:keepNext w:val="0"/>
              <w:rPr>
                <w:lang w:val="en-US"/>
              </w:rPr>
            </w:pPr>
            <w:r w:rsidRPr="00774473">
              <w:rPr>
                <w:lang w:val="en-US"/>
              </w:rPr>
              <w:t>m</w:t>
            </w:r>
            <w:r w:rsidRPr="00774473">
              <w:t>GPIO</w:t>
            </w:r>
            <w:r w:rsidRPr="00774473">
              <w:rPr>
                <w:lang w:val="en-US"/>
              </w:rPr>
              <w:t>0[6]</w:t>
            </w:r>
          </w:p>
        </w:tc>
      </w:tr>
      <w:tr w:rsidR="00D312F9"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pPr>
            <w:r w:rsidRPr="00774473">
              <w:t>MDIO3_MDIO</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Pr="00774473" w:rsidRDefault="00D312F9" w:rsidP="009D5909">
            <w:pPr>
              <w:pStyle w:val="afffa"/>
              <w:keepNext w:val="0"/>
              <w:jc w:val="center"/>
            </w:pPr>
            <w:r w:rsidRPr="00774473">
              <w:t>Вх.\ Вых.</w:t>
            </w:r>
          </w:p>
        </w:tc>
        <w:tc>
          <w:tcPr>
            <w:tcW w:w="28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rPr>
                <w:lang w:val="en-US"/>
              </w:rPr>
            </w:pPr>
            <w:r w:rsidRPr="00774473">
              <w:rPr>
                <w:lang w:val="en-US"/>
              </w:rPr>
              <w:t>m</w:t>
            </w:r>
            <w:r w:rsidRPr="00774473">
              <w:t>GPIO</w:t>
            </w:r>
            <w:r w:rsidRPr="00774473">
              <w:rPr>
                <w:lang w:val="en-US"/>
              </w:rPr>
              <w:t>0[7]</w:t>
            </w:r>
          </w:p>
        </w:tc>
      </w:tr>
      <w:tr w:rsidR="00D312F9"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pPr>
            <w:r>
              <w:t>MDIO3_INT</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jc w:val="center"/>
            </w:pPr>
            <w:r>
              <w:t>Вх.</w:t>
            </w:r>
          </w:p>
        </w:tc>
        <w:tc>
          <w:tcPr>
            <w:tcW w:w="28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rPr>
                <w:lang w:val="en-US"/>
              </w:rPr>
            </w:pPr>
            <w:r>
              <w:rPr>
                <w:lang w:val="en-US"/>
              </w:rPr>
              <w:t>m</w:t>
            </w:r>
            <w:r>
              <w:t>GPIO</w:t>
            </w:r>
            <w:r>
              <w:rPr>
                <w:lang w:val="en-US"/>
              </w:rPr>
              <w:t>1[</w:t>
            </w:r>
            <w:r>
              <w:t>3</w:t>
            </w:r>
            <w:r>
              <w:rPr>
                <w:lang w:val="en-US"/>
              </w:rPr>
              <w:t>]</w:t>
            </w:r>
          </w:p>
        </w:tc>
      </w:tr>
      <w:tr w:rsidR="00D312F9" w:rsidTr="00D312F9">
        <w:tc>
          <w:tcPr>
            <w:tcW w:w="3969"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pPr>
            <w:r>
              <w:t>MDIO3_RSTN</w:t>
            </w:r>
          </w:p>
        </w:tc>
        <w:tc>
          <w:tcPr>
            <w:tcW w:w="326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jc w:val="center"/>
            </w:pPr>
            <w:r>
              <w:t>Вых.</w:t>
            </w:r>
          </w:p>
        </w:tc>
        <w:tc>
          <w:tcPr>
            <w:tcW w:w="283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rPr>
                <w:lang w:val="en-US"/>
              </w:rPr>
            </w:pPr>
            <w:r>
              <w:rPr>
                <w:lang w:val="en-US"/>
              </w:rPr>
              <w:t>m</w:t>
            </w:r>
            <w:r>
              <w:t>GPIO</w:t>
            </w:r>
            <w:r>
              <w:rPr>
                <w:lang w:val="en-US"/>
              </w:rPr>
              <w:t>1[</w:t>
            </w:r>
            <w:r>
              <w:t>7</w:t>
            </w:r>
            <w:r>
              <w:rPr>
                <w:lang w:val="en-US"/>
              </w:rPr>
              <w:t>]</w:t>
            </w:r>
          </w:p>
        </w:tc>
      </w:tr>
    </w:tbl>
    <w:p w:rsidR="00D312F9" w:rsidRDefault="00D312F9" w:rsidP="009D5909">
      <w:pPr>
        <w:pStyle w:val="af3"/>
      </w:pPr>
    </w:p>
    <w:p w:rsidR="00D312F9" w:rsidRDefault="00D312F9" w:rsidP="009D5909"/>
    <w:p w:rsidR="00D312F9" w:rsidRDefault="00D312F9" w:rsidP="00CF0178">
      <w:pPr>
        <w:pStyle w:val="51"/>
      </w:pPr>
      <w:bookmarkStart w:id="1921" w:name="_Toc494792155"/>
      <w:bookmarkStart w:id="1922" w:name="_Toc493757372"/>
      <w:bookmarkStart w:id="1923" w:name="_Toc493677637"/>
      <w:bookmarkStart w:id="1924" w:name="_Toc493677311"/>
      <w:bookmarkStart w:id="1925" w:name="_Ref11929862"/>
      <w:bookmarkStart w:id="1926" w:name="_Ref11855588"/>
      <w:bookmarkStart w:id="1927" w:name="_Toc17300248"/>
      <w:r>
        <w:t xml:space="preserve">Контроллер </w:t>
      </w:r>
      <w:r>
        <w:rPr>
          <w:lang w:val="en-US"/>
        </w:rPr>
        <w:t xml:space="preserve">DMA </w:t>
      </w:r>
      <w:r>
        <w:t>(</w:t>
      </w:r>
      <w:r>
        <w:rPr>
          <w:lang w:val="en-US"/>
        </w:rPr>
        <w:t>M</w:t>
      </w:r>
      <w:r>
        <w:t>DMA</w:t>
      </w:r>
      <w:bookmarkEnd w:id="1921"/>
      <w:bookmarkEnd w:id="1922"/>
      <w:bookmarkEnd w:id="1923"/>
      <w:bookmarkEnd w:id="1924"/>
      <w:r>
        <w:t>-</w:t>
      </w:r>
      <w:r>
        <w:rPr>
          <w:lang w:val="en-US"/>
        </w:rPr>
        <w:t>GP</w:t>
      </w:r>
      <w:r>
        <w:t>)</w:t>
      </w:r>
      <w:bookmarkEnd w:id="1925"/>
      <w:bookmarkEnd w:id="1926"/>
      <w:bookmarkEnd w:id="1927"/>
    </w:p>
    <w:p w:rsidR="00D312F9" w:rsidRDefault="00D312F9" w:rsidP="00CF0178">
      <w:pPr>
        <w:pStyle w:val="6"/>
      </w:pPr>
      <w:bookmarkStart w:id="1928" w:name="_Toc493757373"/>
      <w:bookmarkStart w:id="1929" w:name="_Toc493677638"/>
      <w:bookmarkStart w:id="1930" w:name="_Toc493677312"/>
      <w:bookmarkStart w:id="1931" w:name="_Toc17300249"/>
      <w:r>
        <w:t>Общее описание</w:t>
      </w:r>
      <w:bookmarkEnd w:id="1928"/>
      <w:bookmarkEnd w:id="1929"/>
      <w:bookmarkEnd w:id="1930"/>
      <w:r>
        <w:rPr>
          <w:lang w:val="en-US"/>
        </w:rPr>
        <w:t xml:space="preserve"> M</w:t>
      </w:r>
      <w:r>
        <w:t>DMA-</w:t>
      </w:r>
      <w:r>
        <w:rPr>
          <w:lang w:val="en-US"/>
        </w:rPr>
        <w:t>GP</w:t>
      </w:r>
      <w:bookmarkEnd w:id="1931"/>
    </w:p>
    <w:p w:rsidR="00D312F9" w:rsidRDefault="00D312F9" w:rsidP="009D5909">
      <w:pPr>
        <w:pStyle w:val="af3"/>
      </w:pPr>
      <w:r>
        <w:t>MDMA-GP выполняет функции контроллера прямого доступа к памяти общего назначения, что позволяет разгрузить процессор от части операций копирования. MDMA-GP используется как самостоятельное устройство на системной шине для организации передачи данных типа память-память. MDMA-GP рассчитан на работу с дескрипторами, расположенными во внешней памяти.</w:t>
      </w:r>
    </w:p>
    <w:p w:rsidR="00D312F9" w:rsidRDefault="00D312F9" w:rsidP="009D5909">
      <w:pPr>
        <w:pStyle w:val="af3"/>
      </w:pPr>
      <w:r>
        <w:t>MDMA-GP позволяет выполнять пересылки непрерывных массивов и вырезать или заполнять окна в памяти (выпол</w:t>
      </w:r>
      <w:r w:rsidR="00774473">
        <w:t>нять двумерные операции), а так</w:t>
      </w:r>
      <w:r>
        <w:t xml:space="preserve">же переставлять байты </w:t>
      </w:r>
      <w:r w:rsidR="00774473">
        <w:t xml:space="preserve">                         в 64-</w:t>
      </w:r>
      <w:r>
        <w:t>разрядных словах по заданной схеме.</w:t>
      </w:r>
    </w:p>
    <w:p w:rsidR="00D312F9" w:rsidRDefault="00D312F9" w:rsidP="009D5909">
      <w:pPr>
        <w:pStyle w:val="af3"/>
      </w:pPr>
      <w:r>
        <w:t>MDMA-GP позволяет запускать пересылку программно или при возникновении внешнего события.</w:t>
      </w:r>
    </w:p>
    <w:p w:rsidR="00D312F9" w:rsidRDefault="00D312F9" w:rsidP="009D5909">
      <w:pPr>
        <w:pStyle w:val="af3"/>
      </w:pPr>
      <w:r>
        <w:t xml:space="preserve">MDMA-GP является мастер-устройством на шине AMBA 3.0 AXI – данный шинный интерфейс используется для основной передачи данных. Для настройки MDMA-GP </w:t>
      </w:r>
      <w:r>
        <w:lastRenderedPageBreak/>
        <w:t>используется шина AMBA 3.0 APB. MDMA-GP является синхронным устройством с асинхронным аппаратным сбросом.</w:t>
      </w:r>
    </w:p>
    <w:p w:rsidR="00D312F9" w:rsidRDefault="00D312F9" w:rsidP="009D5909">
      <w:pPr>
        <w:pStyle w:val="af3"/>
      </w:pPr>
      <w:r>
        <w:t>Т</w:t>
      </w:r>
      <w:r w:rsidR="00774473">
        <w:t>ак как</w:t>
      </w:r>
      <w:r>
        <w:t xml:space="preserve"> шинный интерфейс AMBA 3.0 AXI предоставляет независимые каналы чтения из памяти и записи в память, MDMA-GP</w:t>
      </w:r>
      <w:r w:rsidR="00774473">
        <w:t xml:space="preserve"> реализован как два независимых</w:t>
      </w:r>
      <w:r>
        <w:t xml:space="preserve"> взаимо</w:t>
      </w:r>
      <w:r w:rsidR="00774473">
        <w:t>действующих между собой канала</w:t>
      </w:r>
      <w:r>
        <w:t xml:space="preserve"> – канал чтения данных из памяти и канал записи данных в память. Каждый из каналов </w:t>
      </w:r>
      <w:r w:rsidR="00774473">
        <w:t>MDMA-GP может быть интегрирован</w:t>
      </w:r>
      <w:r>
        <w:t xml:space="preserve"> как часть другого блока, при этом канал чтения данных из памяти встраивается как часть передающего канала, а канал записи данных в память – как часть принимающего канала.</w:t>
      </w:r>
    </w:p>
    <w:p w:rsidR="00D312F9" w:rsidRDefault="00D312F9" w:rsidP="009D5909">
      <w:pPr>
        <w:pStyle w:val="af3"/>
      </w:pPr>
    </w:p>
    <w:p w:rsidR="00D312F9" w:rsidRDefault="00D312F9" w:rsidP="009D5909">
      <w:pPr>
        <w:pStyle w:val="af3"/>
      </w:pPr>
      <w:r>
        <w:t>Для интеграции MDMA-GP в СнК используются следующие интерфейсы:</w:t>
      </w:r>
    </w:p>
    <w:p w:rsidR="00D312F9" w:rsidRDefault="00D312F9" w:rsidP="00931A64">
      <w:pPr>
        <w:pStyle w:val="af3"/>
        <w:numPr>
          <w:ilvl w:val="0"/>
          <w:numId w:val="204"/>
        </w:numPr>
      </w:pPr>
      <w:r>
        <w:t>Интерфейс AMBA AXI</w:t>
      </w:r>
      <w:r w:rsidR="00774473">
        <w:t xml:space="preserve"> 3.0 master для передачи данных;</w:t>
      </w:r>
    </w:p>
    <w:p w:rsidR="00D312F9" w:rsidRDefault="00D312F9" w:rsidP="00931A64">
      <w:pPr>
        <w:pStyle w:val="af3"/>
        <w:numPr>
          <w:ilvl w:val="0"/>
          <w:numId w:val="204"/>
        </w:numPr>
      </w:pPr>
      <w:r>
        <w:t>Интерфейс AMBA APB 3.0 sla</w:t>
      </w:r>
      <w:r w:rsidR="00774473">
        <w:t>ve для программирования MDMA-GP;</w:t>
      </w:r>
    </w:p>
    <w:p w:rsidR="00D312F9" w:rsidRDefault="00774473" w:rsidP="00931A64">
      <w:pPr>
        <w:pStyle w:val="af3"/>
        <w:numPr>
          <w:ilvl w:val="0"/>
          <w:numId w:val="204"/>
        </w:numPr>
      </w:pPr>
      <w:r>
        <w:t>Сигнал запроса прерывания;</w:t>
      </w:r>
    </w:p>
    <w:p w:rsidR="00D312F9" w:rsidRDefault="00D312F9" w:rsidP="00931A64">
      <w:pPr>
        <w:pStyle w:val="af3"/>
        <w:numPr>
          <w:ilvl w:val="0"/>
          <w:numId w:val="204"/>
        </w:numPr>
      </w:pPr>
      <w:r>
        <w:t>Шина для подключения сигналов внешних событий</w:t>
      </w:r>
      <w:r w:rsidR="00774473">
        <w:t>;</w:t>
      </w:r>
    </w:p>
    <w:p w:rsidR="00D312F9" w:rsidRDefault="00D312F9" w:rsidP="00931A64">
      <w:pPr>
        <w:pStyle w:val="af3"/>
        <w:numPr>
          <w:ilvl w:val="0"/>
          <w:numId w:val="204"/>
        </w:numPr>
      </w:pPr>
      <w:r>
        <w:t>Сигнал завершения работы, который может использоваться для запуска других блоков, например, другого MDMA-GP.</w:t>
      </w:r>
    </w:p>
    <w:p w:rsidR="00D312F9" w:rsidRDefault="00D312F9" w:rsidP="009D5909">
      <w:pPr>
        <w:pStyle w:val="af3"/>
      </w:pPr>
      <w:r>
        <w:t>MDMA-GP обладает следующими функциональными возможностями:</w:t>
      </w:r>
    </w:p>
    <w:p w:rsidR="00D312F9" w:rsidRDefault="00D312F9" w:rsidP="00931A64">
      <w:pPr>
        <w:pStyle w:val="af3"/>
        <w:numPr>
          <w:ilvl w:val="0"/>
          <w:numId w:val="205"/>
        </w:numPr>
      </w:pPr>
      <w:r>
        <w:t>Два независимых канала: канал чтения из памяти и канал записи в память, каналы MDMA-GP могут быть испол</w:t>
      </w:r>
      <w:r w:rsidR="00774473">
        <w:t>ьзованы в составе других блоков;</w:t>
      </w:r>
    </w:p>
    <w:p w:rsidR="00D312F9" w:rsidRDefault="00D312F9" w:rsidP="00931A64">
      <w:pPr>
        <w:pStyle w:val="af3"/>
        <w:numPr>
          <w:ilvl w:val="0"/>
          <w:numId w:val="205"/>
        </w:numPr>
      </w:pPr>
      <w:r>
        <w:t>Работа с дескрипторами, р</w:t>
      </w:r>
      <w:r w:rsidR="00774473">
        <w:t>асположенными во внешней памяти;</w:t>
      </w:r>
    </w:p>
    <w:p w:rsidR="00D312F9" w:rsidRDefault="00D312F9" w:rsidP="00931A64">
      <w:pPr>
        <w:pStyle w:val="af3"/>
        <w:numPr>
          <w:ilvl w:val="0"/>
          <w:numId w:val="205"/>
        </w:numPr>
      </w:pPr>
      <w:r>
        <w:t>Нео</w:t>
      </w:r>
      <w:r w:rsidR="00774473">
        <w:t>граниченный список дескрипторов;</w:t>
      </w:r>
    </w:p>
    <w:p w:rsidR="00D312F9" w:rsidRDefault="00D312F9" w:rsidP="00931A64">
      <w:pPr>
        <w:pStyle w:val="af3"/>
        <w:numPr>
          <w:ilvl w:val="0"/>
          <w:numId w:val="205"/>
        </w:numPr>
      </w:pPr>
      <w:r>
        <w:t>Динамическая</w:t>
      </w:r>
      <w:r w:rsidR="00774473">
        <w:t xml:space="preserve"> работа с очередью дескрипторов;</w:t>
      </w:r>
    </w:p>
    <w:p w:rsidR="00D312F9" w:rsidRDefault="00D312F9" w:rsidP="00931A64">
      <w:pPr>
        <w:pStyle w:val="af3"/>
        <w:numPr>
          <w:ilvl w:val="0"/>
          <w:numId w:val="205"/>
        </w:numPr>
      </w:pPr>
      <w:r>
        <w:t>Поддержка двумерных операций (вырезание или заполнение области пам</w:t>
      </w:r>
      <w:r w:rsidR="00774473">
        <w:t>яти);</w:t>
      </w:r>
    </w:p>
    <w:p w:rsidR="00D312F9" w:rsidRDefault="00D312F9" w:rsidP="00931A64">
      <w:pPr>
        <w:pStyle w:val="af3"/>
        <w:numPr>
          <w:ilvl w:val="0"/>
          <w:numId w:val="205"/>
        </w:numPr>
      </w:pPr>
      <w:r>
        <w:t>Независимая настройка каналов чте</w:t>
      </w:r>
      <w:r w:rsidR="00774473">
        <w:t>ния из памяти и записи в память;</w:t>
      </w:r>
    </w:p>
    <w:p w:rsidR="00D312F9" w:rsidRDefault="00D312F9" w:rsidP="00931A64">
      <w:pPr>
        <w:pStyle w:val="af3"/>
        <w:numPr>
          <w:ilvl w:val="0"/>
          <w:numId w:val="205"/>
        </w:numPr>
      </w:pPr>
      <w:r>
        <w:t>Программный запуск канала MDMA-GP и запуск</w:t>
      </w:r>
      <w:r w:rsidR="00774473">
        <w:t xml:space="preserve"> при получении внешнего события;</w:t>
      </w:r>
    </w:p>
    <w:p w:rsidR="00D312F9" w:rsidRDefault="00774473" w:rsidP="00931A64">
      <w:pPr>
        <w:pStyle w:val="af3"/>
        <w:numPr>
          <w:ilvl w:val="0"/>
          <w:numId w:val="205"/>
        </w:numPr>
      </w:pPr>
      <w:r>
        <w:t>Перестановка байт в 64-</w:t>
      </w:r>
      <w:r w:rsidR="00D312F9">
        <w:t>разрядных словах по заданной схеме.</w:t>
      </w:r>
    </w:p>
    <w:p w:rsidR="00D312F9" w:rsidRDefault="00D312F9" w:rsidP="009D5909"/>
    <w:p w:rsidR="00D312F9" w:rsidRDefault="00D312F9" w:rsidP="00CF0178">
      <w:pPr>
        <w:pStyle w:val="6"/>
      </w:pPr>
      <w:bookmarkStart w:id="1932" w:name="_Toc493757377"/>
      <w:bookmarkStart w:id="1933" w:name="_Toc493677642"/>
      <w:bookmarkStart w:id="1934" w:name="_Toc493677316"/>
      <w:bookmarkStart w:id="1935" w:name="_Toc17300250"/>
      <w:r>
        <w:t>Структурная схема</w:t>
      </w:r>
      <w:bookmarkEnd w:id="1932"/>
      <w:bookmarkEnd w:id="1933"/>
      <w:bookmarkEnd w:id="1934"/>
      <w:r>
        <w:rPr>
          <w:lang w:val="en-US"/>
        </w:rPr>
        <w:t xml:space="preserve"> M</w:t>
      </w:r>
      <w:r>
        <w:t>DMA-</w:t>
      </w:r>
      <w:r>
        <w:rPr>
          <w:lang w:val="en-US"/>
        </w:rPr>
        <w:t>GP</w:t>
      </w:r>
      <w:bookmarkEnd w:id="1935"/>
    </w:p>
    <w:p w:rsidR="00D312F9" w:rsidRDefault="00D312F9" w:rsidP="00CF0178">
      <w:pPr>
        <w:pStyle w:val="7"/>
        <w:rPr>
          <w:lang w:val="ru-RU"/>
        </w:rPr>
      </w:pPr>
      <w:bookmarkStart w:id="1936" w:name="_Toc5962430"/>
      <w:r>
        <w:rPr>
          <w:lang w:val="ru-RU"/>
        </w:rPr>
        <w:t xml:space="preserve">Контроллер прямого доступа к памяти общего назначения </w:t>
      </w:r>
      <w:r>
        <w:t>MDMA</w:t>
      </w:r>
      <w:r>
        <w:rPr>
          <w:lang w:val="ru-RU"/>
        </w:rPr>
        <w:t>-</w:t>
      </w:r>
      <w:r>
        <w:t>GP</w:t>
      </w:r>
      <w:bookmarkEnd w:id="1936"/>
    </w:p>
    <w:p w:rsidR="00D312F9" w:rsidRDefault="00D312F9" w:rsidP="009D5909">
      <w:pPr>
        <w:pStyle w:val="af3"/>
        <w:rPr>
          <w:lang w:eastAsia="en-US"/>
        </w:rPr>
      </w:pPr>
      <w:r>
        <w:t xml:space="preserve">Структурная схема MDMA-GP представлена на рисунке </w:t>
      </w:r>
      <w:r w:rsidR="00762C7C">
        <w:fldChar w:fldCharType="begin"/>
      </w:r>
      <w:r w:rsidR="00762C7C">
        <w:instrText xml:space="preserve"> REF _Ref12292038 \h  \* MERGEFORMAT </w:instrText>
      </w:r>
      <w:r w:rsidR="00762C7C">
        <w:fldChar w:fldCharType="separate"/>
      </w:r>
      <w:r w:rsidR="006422AE" w:rsidRPr="006422AE">
        <w:rPr>
          <w:vanish/>
        </w:rPr>
        <w:t xml:space="preserve">Рисунок </w:t>
      </w:r>
      <w:r w:rsidR="006422AE">
        <w:rPr>
          <w:noProof/>
        </w:rPr>
        <w:t>46</w:t>
      </w:r>
      <w:r w:rsidR="00762C7C">
        <w:fldChar w:fldCharType="end"/>
      </w:r>
      <w:r>
        <w:t>.</w:t>
      </w:r>
    </w:p>
    <w:p w:rsidR="00D312F9" w:rsidRDefault="00D312F9" w:rsidP="00774473">
      <w:pPr>
        <w:ind w:left="0" w:firstLine="0"/>
      </w:pPr>
    </w:p>
    <w:p w:rsidR="00D312F9" w:rsidRDefault="00D312F9" w:rsidP="00BD0359">
      <w:pPr>
        <w:pStyle w:val="aff9"/>
      </w:pPr>
      <w:r>
        <w:object w:dxaOrig="5040" w:dyaOrig="4755">
          <v:shape id="_x0000_i1063" type="#_x0000_t75" style="width:252pt;height:237pt" o:ole="">
            <v:imagedata r:id="rId97" o:title=""/>
          </v:shape>
          <o:OLEObject Type="Embed" ProgID="Visio.Drawing.11" ShapeID="_x0000_i1063" DrawAspect="Content" ObjectID="_1633434558" r:id="rId98"/>
        </w:object>
      </w:r>
    </w:p>
    <w:p w:rsidR="00D312F9" w:rsidRDefault="00D312F9" w:rsidP="00BD0359">
      <w:pPr>
        <w:pStyle w:val="aff9"/>
      </w:pPr>
      <w:bookmarkStart w:id="1937" w:name="_Ref12292038"/>
      <w:bookmarkStart w:id="1938" w:name="_Toc49567762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6</w:t>
      </w:r>
      <w:r w:rsidR="00BF6B65">
        <w:rPr>
          <w:noProof/>
        </w:rPr>
        <w:fldChar w:fldCharType="end"/>
      </w:r>
      <w:bookmarkEnd w:id="1937"/>
      <w:r>
        <w:t xml:space="preserve"> – Структурная схема MDMA-GP</w:t>
      </w:r>
      <w:bookmarkEnd w:id="1938"/>
    </w:p>
    <w:p w:rsidR="00D312F9" w:rsidRDefault="00D312F9" w:rsidP="00BD0359">
      <w:pPr>
        <w:pStyle w:val="af3"/>
      </w:pPr>
      <w:r>
        <w:lastRenderedPageBreak/>
        <w:t xml:space="preserve">Описание блоков на структурной схеме MDMA-GP представлено в таблице </w:t>
      </w:r>
      <w:r w:rsidR="00762C7C">
        <w:fldChar w:fldCharType="begin"/>
      </w:r>
      <w:r w:rsidR="00762C7C">
        <w:instrText xml:space="preserve"> REF _Ref12292127 \h  \* MERGEFORMAT </w:instrText>
      </w:r>
      <w:r w:rsidR="00762C7C">
        <w:fldChar w:fldCharType="separate"/>
      </w:r>
      <w:r w:rsidR="006422AE" w:rsidRPr="006422AE">
        <w:rPr>
          <w:vanish/>
        </w:rPr>
        <w:t xml:space="preserve">Таблица </w:t>
      </w:r>
      <w:r w:rsidR="006422AE">
        <w:rPr>
          <w:noProof/>
        </w:rPr>
        <w:t>385</w:t>
      </w:r>
      <w:r w:rsidR="00762C7C">
        <w:fldChar w:fldCharType="end"/>
      </w:r>
      <w:r>
        <w:t>.</w:t>
      </w:r>
    </w:p>
    <w:p w:rsidR="00D312F9" w:rsidRDefault="00D312F9" w:rsidP="009D5909"/>
    <w:p w:rsidR="00D312F9" w:rsidRDefault="00D312F9" w:rsidP="002815D9">
      <w:pPr>
        <w:pStyle w:val="aff8"/>
      </w:pPr>
      <w:bookmarkStart w:id="1939" w:name="_Ref12292127"/>
      <w:bookmarkStart w:id="1940" w:name="_Toc528945119"/>
      <w:bookmarkStart w:id="1941" w:name="_Toc495680664"/>
      <w:bookmarkStart w:id="1942" w:name="_Toc49567741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5</w:t>
      </w:r>
      <w:r w:rsidR="00BF6B65">
        <w:rPr>
          <w:noProof/>
        </w:rPr>
        <w:fldChar w:fldCharType="end"/>
      </w:r>
      <w:bookmarkEnd w:id="1939"/>
      <w:r>
        <w:t xml:space="preserve"> – Описание блоков на структурной схеме MDMA-GP</w:t>
      </w:r>
      <w:bookmarkEnd w:id="1940"/>
      <w:bookmarkEnd w:id="1941"/>
      <w:bookmarkEnd w:id="194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822"/>
      </w:tblGrid>
      <w:tr w:rsidR="00D312F9" w:rsidTr="00D312F9">
        <w:trPr>
          <w:cantSplit/>
          <w:trHeight w:val="220"/>
          <w:tblHeader/>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вание блока</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61" w:type="dxa"/>
            </w:tcMar>
            <w:hideMark/>
          </w:tcPr>
          <w:p w:rsidR="00D312F9" w:rsidRDefault="00D312F9" w:rsidP="009D5909">
            <w:pPr>
              <w:pStyle w:val="afffa"/>
              <w:keepNext w:val="0"/>
              <w:spacing w:line="256" w:lineRule="auto"/>
              <w:rPr>
                <w:b/>
              </w:rPr>
            </w:pPr>
            <w:r>
              <w:rPr>
                <w:b/>
              </w:rPr>
              <w:t>Назначение и основные функции</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rPr>
                <w:lang w:val="en-US"/>
              </w:rPr>
            </w:pPr>
            <w:r>
              <w:t>READ CHANNEL (</w:t>
            </w:r>
            <w:r>
              <w:rPr>
                <w:lang w:val="en-US"/>
              </w:rPr>
              <w:t>RMDMA)</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Канал чтения из памяти с поддержкой прямого доступа</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rPr>
                <w:lang w:val="en-US"/>
              </w:rPr>
            </w:pPr>
            <w:r>
              <w:t>WRITE CHANNEL</w:t>
            </w:r>
            <w:r>
              <w:rPr>
                <w:lang w:val="en-US"/>
              </w:rPr>
              <w:t xml:space="preserve"> (WMDMA)</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Канал записи в память с поддержкой прямого доступа</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APB slave</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доступа к регистрам MDMA-GP</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permut</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выполняющий перестановку байт</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IRQ</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774473" w:rsidP="009D5909">
            <w:pPr>
              <w:pStyle w:val="afffa"/>
              <w:keepNext w:val="0"/>
              <w:spacing w:line="256" w:lineRule="auto"/>
            </w:pPr>
            <w:r>
              <w:t>Контроллер</w:t>
            </w:r>
            <w:r w:rsidR="00D312F9">
              <w:t xml:space="preserve"> прерываний</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Control</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выполняющий общую координацию работы каналов</w:t>
            </w:r>
          </w:p>
        </w:tc>
      </w:tr>
      <w:tr w:rsidR="00D312F9" w:rsidTr="00D312F9">
        <w:trPr>
          <w:cantSplit/>
          <w:jc w:val="center"/>
        </w:trPr>
        <w:tc>
          <w:tcPr>
            <w:tcW w:w="209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FIFO</w:t>
            </w:r>
          </w:p>
        </w:tc>
        <w:tc>
          <w:tcPr>
            <w:tcW w:w="7229"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Общая память типа FIFO каналов чтения и записи</w:t>
            </w:r>
          </w:p>
        </w:tc>
      </w:tr>
    </w:tbl>
    <w:p w:rsidR="00D312F9" w:rsidRDefault="00D312F9" w:rsidP="009D5909"/>
    <w:p w:rsidR="00D312F9" w:rsidRDefault="00D312F9" w:rsidP="00CF0178">
      <w:pPr>
        <w:pStyle w:val="7"/>
        <w:rPr>
          <w:lang w:val="ru-RU"/>
        </w:rPr>
      </w:pPr>
      <w:bookmarkStart w:id="1943" w:name="_Toc5962431"/>
      <w:r>
        <w:rPr>
          <w:lang w:val="ru-RU"/>
        </w:rPr>
        <w:t xml:space="preserve">Каналы </w:t>
      </w:r>
      <w:r>
        <w:t>MDMA</w:t>
      </w:r>
      <w:r>
        <w:rPr>
          <w:lang w:val="ru-RU"/>
        </w:rPr>
        <w:t>-</w:t>
      </w:r>
      <w:r>
        <w:rPr>
          <w:lang w:val="en-US"/>
        </w:rPr>
        <w:t>GP</w:t>
      </w:r>
      <w:r>
        <w:rPr>
          <w:lang w:val="ru-RU"/>
        </w:rPr>
        <w:t xml:space="preserve"> в составе другого блока</w:t>
      </w:r>
      <w:bookmarkEnd w:id="1943"/>
    </w:p>
    <w:p w:rsidR="00D312F9" w:rsidRDefault="00D312F9" w:rsidP="009D5909">
      <w:pPr>
        <w:pStyle w:val="af3"/>
        <w:rPr>
          <w:lang w:eastAsia="en-US"/>
        </w:rPr>
      </w:pPr>
      <w:r>
        <w:t xml:space="preserve">Стуркурная схема каналов </w:t>
      </w:r>
      <w:r>
        <w:rPr>
          <w:lang w:val="en-US"/>
        </w:rPr>
        <w:t>MDMA</w:t>
      </w:r>
      <w:r>
        <w:t>-</w:t>
      </w:r>
      <w:r>
        <w:rPr>
          <w:lang w:val="en-US"/>
        </w:rPr>
        <w:t>GP</w:t>
      </w:r>
      <w:r>
        <w:t xml:space="preserve"> в составе другого блока представлена на рисунке </w:t>
      </w:r>
      <w:r w:rsidR="00762C7C">
        <w:fldChar w:fldCharType="begin"/>
      </w:r>
      <w:r w:rsidR="00762C7C">
        <w:instrText xml:space="preserve"> REF _Ref12292393 \h  \* MERGEFORMAT </w:instrText>
      </w:r>
      <w:r w:rsidR="00762C7C">
        <w:fldChar w:fldCharType="separate"/>
      </w:r>
      <w:r w:rsidR="006422AE" w:rsidRPr="006422AE">
        <w:rPr>
          <w:vanish/>
        </w:rPr>
        <w:t xml:space="preserve">Рисунок </w:t>
      </w:r>
      <w:r w:rsidR="006422AE">
        <w:rPr>
          <w:noProof/>
        </w:rPr>
        <w:t>47</w:t>
      </w:r>
      <w:r w:rsidR="00762C7C">
        <w:fldChar w:fldCharType="end"/>
      </w:r>
      <w:r>
        <w:t>.</w:t>
      </w:r>
    </w:p>
    <w:p w:rsidR="00D312F9" w:rsidRDefault="00D312F9" w:rsidP="009D5909"/>
    <w:p w:rsidR="00D312F9" w:rsidRDefault="00D312F9" w:rsidP="009D5909">
      <w:pPr>
        <w:ind w:firstLine="0"/>
        <w:jc w:val="center"/>
      </w:pPr>
      <w:r>
        <w:object w:dxaOrig="7470" w:dyaOrig="6315">
          <v:shape id="_x0000_i1064" type="#_x0000_t75" style="width:373.5pt;height:316.5pt" o:ole="">
            <v:imagedata r:id="rId99" o:title=""/>
          </v:shape>
          <o:OLEObject Type="Embed" ProgID="Visio.Drawing.15" ShapeID="_x0000_i1064" DrawAspect="Content" ObjectID="_1633434559" r:id="rId100"/>
        </w:object>
      </w:r>
    </w:p>
    <w:p w:rsidR="00D312F9" w:rsidRDefault="00D312F9" w:rsidP="00BD0359">
      <w:pPr>
        <w:pStyle w:val="aff9"/>
      </w:pPr>
      <w:bookmarkStart w:id="1944" w:name="_Ref12292393"/>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47</w:t>
      </w:r>
      <w:r w:rsidR="00BF6B65">
        <w:rPr>
          <w:noProof/>
        </w:rPr>
        <w:fldChar w:fldCharType="end"/>
      </w:r>
      <w:bookmarkEnd w:id="1944"/>
      <w:r>
        <w:t xml:space="preserve"> – Каналы </w:t>
      </w:r>
      <w:r>
        <w:rPr>
          <w:lang w:val="en-US"/>
        </w:rPr>
        <w:t>MDMA</w:t>
      </w:r>
      <w:r>
        <w:t>-</w:t>
      </w:r>
      <w:r>
        <w:rPr>
          <w:lang w:val="en-US"/>
        </w:rPr>
        <w:t>GP</w:t>
      </w:r>
      <w:r>
        <w:t xml:space="preserve"> в составе другого блока</w:t>
      </w:r>
    </w:p>
    <w:p w:rsidR="00D312F9" w:rsidRDefault="00D312F9" w:rsidP="009D5909">
      <w:pPr>
        <w:pStyle w:val="af3"/>
      </w:pPr>
      <w:r>
        <w:t xml:space="preserve">Описание блоков на структурной схеме контроллера, включающего каналы </w:t>
      </w:r>
      <w:r>
        <w:rPr>
          <w:lang w:val="en-US"/>
        </w:rPr>
        <w:t>MDMA</w:t>
      </w:r>
      <w:r>
        <w:t>-</w:t>
      </w:r>
      <w:r>
        <w:rPr>
          <w:lang w:val="en-US"/>
        </w:rPr>
        <w:t>GP</w:t>
      </w:r>
      <w:r w:rsidR="00774473">
        <w:t>,</w:t>
      </w:r>
      <w:r>
        <w:t xml:space="preserve"> приведено в таблице </w:t>
      </w:r>
      <w:r w:rsidR="00762C7C">
        <w:fldChar w:fldCharType="begin"/>
      </w:r>
      <w:r w:rsidR="00762C7C">
        <w:instrText xml:space="preserve"> REF _Ref12292517 \h  \* MERGEFORMAT </w:instrText>
      </w:r>
      <w:r w:rsidR="00762C7C">
        <w:fldChar w:fldCharType="separate"/>
      </w:r>
      <w:r w:rsidR="006422AE" w:rsidRPr="006422AE">
        <w:rPr>
          <w:vanish/>
        </w:rPr>
        <w:t xml:space="preserve">Таблица </w:t>
      </w:r>
      <w:r w:rsidR="006422AE">
        <w:rPr>
          <w:noProof/>
        </w:rPr>
        <w:t>386</w:t>
      </w:r>
      <w:r w:rsidR="00762C7C">
        <w:fldChar w:fldCharType="end"/>
      </w:r>
      <w:r>
        <w:t>.</w:t>
      </w:r>
    </w:p>
    <w:p w:rsidR="00D312F9" w:rsidRDefault="00D312F9" w:rsidP="009D5909">
      <w:pPr>
        <w:pStyle w:val="af3"/>
      </w:pPr>
    </w:p>
    <w:p w:rsidR="00D312F9" w:rsidRDefault="00D312F9" w:rsidP="002815D9">
      <w:pPr>
        <w:pStyle w:val="aff8"/>
      </w:pPr>
      <w:bookmarkStart w:id="1945" w:name="_Ref12292517"/>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6</w:t>
      </w:r>
      <w:r w:rsidR="00BF6B65">
        <w:rPr>
          <w:noProof/>
        </w:rPr>
        <w:fldChar w:fldCharType="end"/>
      </w:r>
      <w:bookmarkEnd w:id="1945"/>
      <w:r>
        <w:t xml:space="preserve"> – Описание блоков на структурной схеме контроллера, включающего </w:t>
      </w:r>
      <w:r w:rsidR="00774473">
        <w:t xml:space="preserve">                         </w:t>
      </w:r>
      <w:r>
        <w:t xml:space="preserve">каналы </w:t>
      </w:r>
      <w:r>
        <w:rPr>
          <w:lang w:val="en-US"/>
        </w:rPr>
        <w:t>MDMA</w:t>
      </w:r>
      <w:r>
        <w:t>-</w:t>
      </w:r>
      <w:r>
        <w:rPr>
          <w:lang w:val="en-US"/>
        </w:rPr>
        <w:t>G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822"/>
      </w:tblGrid>
      <w:tr w:rsidR="00D312F9" w:rsidTr="00D312F9">
        <w:trPr>
          <w:cantSplit/>
          <w:trHeight w:val="220"/>
          <w:tblHeader/>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61" w:type="dxa"/>
            </w:tcMar>
            <w:hideMark/>
          </w:tcPr>
          <w:p w:rsidR="00D312F9" w:rsidRDefault="00D312F9" w:rsidP="00B544A1">
            <w:pPr>
              <w:pStyle w:val="afffa"/>
              <w:spacing w:line="257" w:lineRule="auto"/>
              <w:rPr>
                <w:b/>
              </w:rPr>
            </w:pPr>
            <w:r>
              <w:rPr>
                <w:b/>
              </w:rPr>
              <w:t>Название блока</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61" w:type="dxa"/>
            </w:tcMar>
            <w:hideMark/>
          </w:tcPr>
          <w:p w:rsidR="00D312F9" w:rsidRDefault="00D312F9" w:rsidP="00B544A1">
            <w:pPr>
              <w:pStyle w:val="afffa"/>
              <w:spacing w:line="257" w:lineRule="auto"/>
              <w:rPr>
                <w:b/>
              </w:rPr>
            </w:pPr>
            <w:r>
              <w:rPr>
                <w:b/>
              </w:rPr>
              <w:t>Назначение и основные функции</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TX channel</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Передающий канал</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RX channel</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Приёмный канал</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MDMA READ CHANNEL</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Канал MDMA чтения из памяти с поддержкой прямого доступа</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MDMA WRITE CHANNEL</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Канал MDMA записи в память с поддержкой прямого доступа</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TX FIFO</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уфер типа FIFO передающего канала</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RX FIFO</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уфер типа FIFO приёмного канала</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APB slave</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доступа к регистрам MDMA-GP</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permut</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выполняющий перестановку байт</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IRQ</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774473" w:rsidP="009D5909">
            <w:pPr>
              <w:pStyle w:val="afffa"/>
              <w:keepNext w:val="0"/>
              <w:spacing w:line="256" w:lineRule="auto"/>
            </w:pPr>
            <w:r>
              <w:t>Контроллер</w:t>
            </w:r>
            <w:r w:rsidR="00D312F9">
              <w:t xml:space="preserve"> прерываний</w:t>
            </w:r>
          </w:p>
        </w:tc>
      </w:tr>
      <w:tr w:rsidR="00D312F9" w:rsidTr="00D312F9">
        <w:trPr>
          <w:cantSplit/>
          <w:jc w:val="center"/>
        </w:trPr>
        <w:tc>
          <w:tcPr>
            <w:tcW w:w="2263"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Control</w:t>
            </w:r>
          </w:p>
        </w:tc>
        <w:tc>
          <w:tcPr>
            <w:tcW w:w="7822" w:type="dxa"/>
            <w:tcBorders>
              <w:top w:val="single" w:sz="4" w:space="0" w:color="auto"/>
              <w:left w:val="single" w:sz="4" w:space="0" w:color="auto"/>
              <w:bottom w:val="single" w:sz="4" w:space="0" w:color="auto"/>
              <w:right w:val="single" w:sz="4" w:space="0" w:color="auto"/>
            </w:tcBorders>
            <w:tcMar>
              <w:top w:w="75" w:type="dxa"/>
              <w:left w:w="107" w:type="dxa"/>
              <w:bottom w:w="75" w:type="dxa"/>
              <w:right w:w="107" w:type="dxa"/>
            </w:tcMar>
            <w:hideMark/>
          </w:tcPr>
          <w:p w:rsidR="00D312F9" w:rsidRDefault="00D312F9" w:rsidP="009D5909">
            <w:pPr>
              <w:pStyle w:val="afffa"/>
              <w:keepNext w:val="0"/>
              <w:spacing w:line="256" w:lineRule="auto"/>
            </w:pPr>
            <w:r>
              <w:t>Блок, выполняющий общую координацию работы каналов</w:t>
            </w:r>
          </w:p>
        </w:tc>
      </w:tr>
    </w:tbl>
    <w:p w:rsidR="00D312F9" w:rsidRDefault="00D312F9" w:rsidP="009D5909">
      <w:pPr>
        <w:ind w:firstLine="0"/>
      </w:pPr>
    </w:p>
    <w:p w:rsidR="00D312F9" w:rsidRDefault="00D312F9" w:rsidP="009D5909"/>
    <w:p w:rsidR="00D312F9" w:rsidRDefault="00D312F9" w:rsidP="00CF0178">
      <w:pPr>
        <w:pStyle w:val="6"/>
      </w:pPr>
      <w:bookmarkStart w:id="1946" w:name="_Toc493757378"/>
      <w:bookmarkStart w:id="1947" w:name="_Toc493677643"/>
      <w:bookmarkStart w:id="1948" w:name="_Toc493677317"/>
      <w:bookmarkStart w:id="1949" w:name="_Toc17300251"/>
      <w:r>
        <w:t>Принципы функционирования</w:t>
      </w:r>
      <w:bookmarkEnd w:id="1946"/>
      <w:bookmarkEnd w:id="1947"/>
      <w:bookmarkEnd w:id="1948"/>
      <w:r>
        <w:rPr>
          <w:lang w:val="en-US"/>
        </w:rPr>
        <w:t xml:space="preserve"> M</w:t>
      </w:r>
      <w:r>
        <w:t>DMA-</w:t>
      </w:r>
      <w:r>
        <w:rPr>
          <w:lang w:val="en-US"/>
        </w:rPr>
        <w:t>GP</w:t>
      </w:r>
      <w:bookmarkEnd w:id="1949"/>
    </w:p>
    <w:p w:rsidR="00D312F9" w:rsidRDefault="00D312F9" w:rsidP="00CF0178">
      <w:pPr>
        <w:pStyle w:val="7"/>
      </w:pPr>
      <w:bookmarkStart w:id="1950" w:name="_Ref11861466"/>
      <w:bookmarkStart w:id="1951" w:name="_Toc493757379"/>
      <w:bookmarkStart w:id="1952" w:name="_Toc493677644"/>
      <w:bookmarkStart w:id="1953" w:name="_Toc493677318"/>
      <w:r>
        <w:t>Базовый принцип функционирования</w:t>
      </w:r>
      <w:bookmarkEnd w:id="1950"/>
      <w:bookmarkEnd w:id="1951"/>
      <w:bookmarkEnd w:id="1952"/>
      <w:bookmarkEnd w:id="1953"/>
    </w:p>
    <w:p w:rsidR="00D312F9" w:rsidRDefault="00D312F9" w:rsidP="009D5909"/>
    <w:p w:rsidR="00D312F9" w:rsidRDefault="00D312F9" w:rsidP="009D5909">
      <w:pPr>
        <w:pStyle w:val="af3"/>
      </w:pPr>
      <w:r>
        <w:t>MDMA-GP рассчитан на работу с дескрипторами, расположенными во внешней памяти.</w:t>
      </w:r>
    </w:p>
    <w:p w:rsidR="00D312F9" w:rsidRDefault="00D312F9" w:rsidP="009D5909">
      <w:pPr>
        <w:pStyle w:val="af3"/>
      </w:pPr>
      <w:r>
        <w:t>MDMA-GP включает два независимых канала: канал чтения из памяти и канал записи в память. Принципы прямого доступа в память для каждого канала идентичны. Для каждого канала MDMA-GP задаётся отдельный набор дескрипторов.</w:t>
      </w:r>
    </w:p>
    <w:p w:rsidR="00D312F9" w:rsidRDefault="00D312F9" w:rsidP="009D5909">
      <w:pPr>
        <w:pStyle w:val="af3"/>
      </w:pPr>
      <w:r>
        <w:t xml:space="preserve">Адреса, с которыми работает MDMA-GP, должны быть выровнены по 8 байт – ширина шины данных для MDMA-GP. При использовании отдельных каналов </w:t>
      </w:r>
      <w:r w:rsidR="00774473">
        <w:t>MDMA-GP в составе других блоков</w:t>
      </w:r>
      <w:r>
        <w:t xml:space="preserve"> ширина шины данных может отличаться, например, для MGETH и MUART ширина шины данных составляет 4 байта, соответственно и адреса должны быть выровнены </w:t>
      </w:r>
      <w:r w:rsidR="00774473">
        <w:t xml:space="preserve">                  </w:t>
      </w:r>
      <w:r>
        <w:t xml:space="preserve">по 4 байта. </w:t>
      </w:r>
    </w:p>
    <w:p w:rsidR="00D312F9" w:rsidRDefault="00D312F9" w:rsidP="009D5909">
      <w:pPr>
        <w:pStyle w:val="af3"/>
      </w:pPr>
      <w:r>
        <w:t>Для организации пересылки данных из одной области памяти в другую необходимо сформировать два набора дескрипторов:</w:t>
      </w:r>
    </w:p>
    <w:p w:rsidR="00D312F9" w:rsidRDefault="00D312F9" w:rsidP="00931A64">
      <w:pPr>
        <w:pStyle w:val="af3"/>
        <w:numPr>
          <w:ilvl w:val="0"/>
          <w:numId w:val="206"/>
        </w:numPr>
      </w:pPr>
      <w:r>
        <w:t>дескрипторы, описывающие область памяти, где хранятся данные для пересылки (канал чтения);</w:t>
      </w:r>
    </w:p>
    <w:p w:rsidR="00D312F9" w:rsidRDefault="00D312F9" w:rsidP="00931A64">
      <w:pPr>
        <w:pStyle w:val="af3"/>
        <w:numPr>
          <w:ilvl w:val="0"/>
          <w:numId w:val="206"/>
        </w:numPr>
      </w:pPr>
      <w:r>
        <w:t>дескрип</w:t>
      </w:r>
      <w:r w:rsidR="00774473">
        <w:t>торы, описывающие область памяти</w:t>
      </w:r>
      <w:r>
        <w:t xml:space="preserve">, в которую данные необходимо переместить (канал записи). </w:t>
      </w:r>
    </w:p>
    <w:p w:rsidR="00D312F9" w:rsidRDefault="00D312F9" w:rsidP="009D5909">
      <w:pPr>
        <w:pStyle w:val="af3"/>
      </w:pPr>
      <w:r>
        <w:t>Дескрипторы каналов чтения и записи могут располагаться в памяти друг за другом, образуя очередь из пар дескрипторов, описывающих пересылку целиком. Для корректной пересылки и</w:t>
      </w:r>
      <w:r w:rsidR="00774473">
        <w:t>з одной области памяти в другую</w:t>
      </w:r>
      <w:r>
        <w:t xml:space="preserve"> дескриптор канала записи должен описывать области памяти такого же размера, как и дескриптор чтения.</w:t>
      </w:r>
    </w:p>
    <w:p w:rsidR="00D312F9" w:rsidRDefault="00D312F9" w:rsidP="009D5909">
      <w:pPr>
        <w:pStyle w:val="af3"/>
      </w:pPr>
      <w:r>
        <w:t>Для каждого канала устанавливается независимая настройка шины AXI (максимальное количество слов в транзакции (ARLEN и AWLEN) и особые параметры транзакции, например, доступ в защищенную область памяти ARPROT, AWPROT и т.</w:t>
      </w:r>
      <w:r w:rsidR="00774473">
        <w:t xml:space="preserve"> д.), так</w:t>
      </w:r>
      <w:r>
        <w:t xml:space="preserve">же шина AXI настраивается отдельно для доступа к дескрипторам канала чтения и дескрипторам канала записи. По умолчанию все настройки AXI выставлены в расчёте на наиболее распространенный вариант обращений – транзакциями максимальной длины в незащищенную область памяти </w:t>
      </w:r>
      <w:r w:rsidR="00774473">
        <w:t xml:space="preserve">            </w:t>
      </w:r>
      <w:r>
        <w:lastRenderedPageBreak/>
        <w:t>(см. значения после сброса в карте регистров). Изменение параметров AXI необходимо только в особых случаях, например, при расположении дескрипторов в защищенной области памяти.</w:t>
      </w:r>
    </w:p>
    <w:p w:rsidR="00D312F9" w:rsidRDefault="00D312F9" w:rsidP="009D5909">
      <w:pPr>
        <w:pStyle w:val="af3"/>
      </w:pPr>
    </w:p>
    <w:p w:rsidR="00D312F9" w:rsidRDefault="00D312F9" w:rsidP="009D5909">
      <w:pPr>
        <w:pStyle w:val="af3"/>
        <w:rPr>
          <w:b/>
        </w:rPr>
      </w:pPr>
      <w:r>
        <w:rPr>
          <w:b/>
        </w:rPr>
        <w:t>Далее в данном разделе приводится описание принципа работы одного канала MDMA-GP.</w:t>
      </w:r>
    </w:p>
    <w:p w:rsidR="00D312F9" w:rsidRDefault="00D312F9" w:rsidP="009D5909">
      <w:pPr>
        <w:pStyle w:val="af3"/>
      </w:pPr>
    </w:p>
    <w:p w:rsidR="00D312F9" w:rsidRDefault="00D312F9" w:rsidP="009D5909">
      <w:pPr>
        <w:pStyle w:val="af3"/>
      </w:pPr>
      <w:r>
        <w:t>В процессе работы канал MDMA-GP считывает дескриптор из памяти, выполняет операции в соответствии с тем, что содержится в дескрипторе, и после этого модифицирует (перезаписывает) его значение, устанавливая флаги в соответствии с требования конкретного устройства.</w:t>
      </w:r>
    </w:p>
    <w:p w:rsidR="00D312F9" w:rsidRDefault="00D312F9" w:rsidP="009D5909">
      <w:pPr>
        <w:pStyle w:val="af3"/>
      </w:pPr>
      <w:r>
        <w:t>Канал MDMA-GP работает с дескрипторами двух типов (тип дескриптора определяется флагом):</w:t>
      </w:r>
    </w:p>
    <w:p w:rsidR="00D312F9" w:rsidRDefault="00D312F9" w:rsidP="00931A64">
      <w:pPr>
        <w:pStyle w:val="af3"/>
        <w:numPr>
          <w:ilvl w:val="0"/>
          <w:numId w:val="207"/>
        </w:numPr>
      </w:pPr>
      <w:r>
        <w:t>дескриптор данных (data);</w:t>
      </w:r>
    </w:p>
    <w:p w:rsidR="00D312F9" w:rsidRDefault="00D312F9" w:rsidP="00931A64">
      <w:pPr>
        <w:pStyle w:val="af3"/>
        <w:numPr>
          <w:ilvl w:val="0"/>
          <w:numId w:val="207"/>
        </w:numPr>
      </w:pPr>
      <w:r>
        <w:t>дескриптор-ссылка (link).</w:t>
      </w:r>
    </w:p>
    <w:p w:rsidR="00D312F9" w:rsidRDefault="00D312F9" w:rsidP="009D5909">
      <w:pPr>
        <w:pStyle w:val="af3"/>
      </w:pPr>
      <w:r>
        <w:t xml:space="preserve">Дескрипторы данных описывают область памяти, содержащую данные для передачи или же область памяти, в которую необходимо передать данные. </w:t>
      </w:r>
    </w:p>
    <w:p w:rsidR="00D312F9" w:rsidRDefault="00D312F9" w:rsidP="009D5909">
      <w:pPr>
        <w:pStyle w:val="af3"/>
      </w:pPr>
      <w:r>
        <w:t>Дескрипторы-ссылки описываю</w:t>
      </w:r>
      <w:r w:rsidR="00774473">
        <w:t>т</w:t>
      </w:r>
      <w:r>
        <w:t xml:space="preserve"> переход к новому дескриптору (новому блоку дескрипторов).</w:t>
      </w:r>
    </w:p>
    <w:p w:rsidR="00D312F9" w:rsidRDefault="00D312F9" w:rsidP="009D5909">
      <w:pPr>
        <w:pStyle w:val="af3"/>
      </w:pPr>
      <w:r>
        <w:t>Каждый дескриптор содержит флаг ownership, который указывает на доступность дескриптора для канала MDMA-GP. Если данный флаг имеет значение 0, то канал MDMA-GP может выполнять операции в соответствии с данным дескриптором, если 1 – то данный дескриптор для канала MDMA-GP недоступен. Пр</w:t>
      </w:r>
      <w:r w:rsidR="00774473">
        <w:t>и модификации дескриптора канал</w:t>
      </w:r>
      <w:r>
        <w:t xml:space="preserve"> </w:t>
      </w:r>
      <w:r w:rsidR="00774473">
        <w:t xml:space="preserve">                                </w:t>
      </w:r>
      <w:r>
        <w:t>MDMA-GP устанавливает значение ownership</w:t>
      </w:r>
      <w:r w:rsidR="00774473">
        <w:t xml:space="preserve"> в 1, таким образом</w:t>
      </w:r>
      <w:r>
        <w:t xml:space="preserve"> указывая,  что работа с данным дескриптором завершена, и исключая возможность последующей работы. В случае если канал MDMA-GP считывает недоступный дескриптор, работа останавливается.</w:t>
      </w:r>
    </w:p>
    <w:p w:rsidR="00D312F9" w:rsidRDefault="00D312F9" w:rsidP="009D5909">
      <w:pPr>
        <w:pStyle w:val="af3"/>
      </w:pPr>
      <w:r>
        <w:t xml:space="preserve">Переход от одного дескриптора к следующему описывается схемой (пример представлен на рисунке </w:t>
      </w:r>
      <w:r w:rsidR="00762C7C">
        <w:fldChar w:fldCharType="begin"/>
      </w:r>
      <w:r w:rsidR="00762C7C">
        <w:instrText xml:space="preserve"> REF _Ref4666334 \h  </w:instrText>
      </w:r>
      <w:r w:rsidR="00762C7C">
        <w:instrText xml:space="preserve">\* MERGEFORMAT </w:instrText>
      </w:r>
      <w:r w:rsidR="00762C7C">
        <w:fldChar w:fldCharType="separate"/>
      </w:r>
      <w:r w:rsidR="006422AE" w:rsidRPr="006422AE">
        <w:rPr>
          <w:vanish/>
        </w:rPr>
        <w:t xml:space="preserve">Рисунок </w:t>
      </w:r>
      <w:r w:rsidR="006422AE">
        <w:rPr>
          <w:noProof/>
        </w:rPr>
        <w:t>48</w:t>
      </w:r>
      <w:r w:rsidR="00762C7C">
        <w:fldChar w:fldCharType="end"/>
      </w:r>
      <w:r>
        <w:t>):</w:t>
      </w:r>
    </w:p>
    <w:p w:rsidR="00D312F9" w:rsidRDefault="00D312F9" w:rsidP="00931A64">
      <w:pPr>
        <w:pStyle w:val="aa"/>
        <w:numPr>
          <w:ilvl w:val="0"/>
          <w:numId w:val="101"/>
        </w:numPr>
        <w:ind w:left="1100" w:right="170"/>
      </w:pPr>
      <w:r>
        <w:t xml:space="preserve">Адрес первого дескриптора задаётся в регистрах канала MDMA-GP перед началом работы (регистр </w:t>
      </w:r>
      <w:r w:rsidR="00774473">
        <w:t>DESC_ADDR_R(W</w:t>
      </w:r>
      <w:r>
        <w:t>).</w:t>
      </w:r>
    </w:p>
    <w:p w:rsidR="00D312F9" w:rsidRDefault="00D312F9" w:rsidP="00931A64">
      <w:pPr>
        <w:pStyle w:val="aa"/>
        <w:numPr>
          <w:ilvl w:val="0"/>
          <w:numId w:val="101"/>
        </w:numPr>
        <w:ind w:left="1100" w:right="170"/>
      </w:pPr>
      <w:r>
        <w:t>Для дескрипторов данных адрес следующего дескриптора получается прибавлением фиксированного значения (SETTINGS_R(W)[desc_gap]) к адресу текущего дескриптора (в примере ниже SETTINGS_R(W)[desc_gap] = 8).</w:t>
      </w:r>
    </w:p>
    <w:p w:rsidR="00D312F9" w:rsidRDefault="00D312F9" w:rsidP="00931A64">
      <w:pPr>
        <w:pStyle w:val="aa"/>
        <w:numPr>
          <w:ilvl w:val="0"/>
          <w:numId w:val="101"/>
        </w:numPr>
        <w:ind w:left="1100" w:right="170"/>
      </w:pPr>
      <w:r>
        <w:t>Для дескрипторов ссылок адрес следующего дескриптора содержится в поле адреса текущего дескриптора.</w:t>
      </w:r>
    </w:p>
    <w:p w:rsidR="00D312F9" w:rsidRDefault="00D312F9" w:rsidP="00487D0F">
      <w:pPr>
        <w:ind w:left="1100"/>
      </w:pPr>
    </w:p>
    <w:p w:rsidR="00D312F9" w:rsidRDefault="00D312F9" w:rsidP="00BD0359">
      <w:pPr>
        <w:pStyle w:val="aff9"/>
      </w:pPr>
      <w:r>
        <w:rPr>
          <w:lang w:bidi="en-US"/>
        </w:rPr>
        <w:object w:dxaOrig="9075" w:dyaOrig="2310">
          <v:shape id="_x0000_i1065" type="#_x0000_t75" style="width:453pt;height:115.5pt" o:ole="">
            <v:imagedata r:id="rId101" o:title=""/>
          </v:shape>
          <o:OLEObject Type="Embed" ProgID="Visio.Drawing.11" ShapeID="_x0000_i1065" DrawAspect="Content" ObjectID="_1633434560" r:id="rId102"/>
        </w:object>
      </w:r>
    </w:p>
    <w:p w:rsidR="00D312F9" w:rsidRDefault="00D312F9" w:rsidP="00BD0359">
      <w:pPr>
        <w:pStyle w:val="aff9"/>
      </w:pPr>
      <w:bookmarkStart w:id="1954" w:name="_Ref4666334"/>
      <w:bookmarkStart w:id="1955" w:name="_Toc49567762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8</w:t>
      </w:r>
      <w:r w:rsidR="00BF6B65">
        <w:rPr>
          <w:noProof/>
        </w:rPr>
        <w:fldChar w:fldCharType="end"/>
      </w:r>
      <w:bookmarkEnd w:id="1954"/>
      <w:r>
        <w:t xml:space="preserve"> – Переходы между дескрипторами</w:t>
      </w:r>
      <w:bookmarkEnd w:id="1955"/>
    </w:p>
    <w:p w:rsidR="00D312F9" w:rsidRDefault="00D312F9" w:rsidP="009D5909"/>
    <w:p w:rsidR="00D312F9" w:rsidRDefault="00D312F9" w:rsidP="009D5909">
      <w:pPr>
        <w:pStyle w:val="af3"/>
      </w:pPr>
      <w:r>
        <w:t>Рекомендуется группировать дескрипторы в один или несколько блоков так, чтобы в рамках каждого блока дескрипторы располагались в памяти непрерывно.</w:t>
      </w:r>
    </w:p>
    <w:p w:rsidR="00D312F9" w:rsidRDefault="00D312F9" w:rsidP="009D5909">
      <w:pPr>
        <w:pStyle w:val="af3"/>
      </w:pPr>
      <w:r>
        <w:lastRenderedPageBreak/>
        <w:t xml:space="preserve">Использование дескриптора-ссылки также позволяет организовать кольцевой буфер (рисунок </w:t>
      </w:r>
      <w:r w:rsidR="00762C7C">
        <w:fldChar w:fldCharType="begin"/>
      </w:r>
      <w:r w:rsidR="00762C7C">
        <w:instrText xml:space="preserve"> REF _Ref4666392 \h  \* MERGEFORMAT </w:instrText>
      </w:r>
      <w:r w:rsidR="00762C7C">
        <w:fldChar w:fldCharType="separate"/>
      </w:r>
      <w:r w:rsidR="006422AE" w:rsidRPr="006422AE">
        <w:rPr>
          <w:vanish/>
        </w:rPr>
        <w:t xml:space="preserve">Рисунок </w:t>
      </w:r>
      <w:r w:rsidR="006422AE">
        <w:rPr>
          <w:noProof/>
        </w:rPr>
        <w:t>49</w:t>
      </w:r>
      <w:r w:rsidR="00762C7C">
        <w:fldChar w:fldCharType="end"/>
      </w:r>
      <w:r>
        <w:t>).</w:t>
      </w:r>
    </w:p>
    <w:p w:rsidR="00D312F9" w:rsidRDefault="00D312F9" w:rsidP="00BD0359">
      <w:pPr>
        <w:pStyle w:val="aff9"/>
      </w:pPr>
      <w:r>
        <w:rPr>
          <w:lang w:bidi="en-US"/>
        </w:rPr>
        <w:object w:dxaOrig="2730" w:dyaOrig="1725">
          <v:shape id="_x0000_i1066" type="#_x0000_t75" style="width:136.5pt;height:86.25pt" o:ole="">
            <v:imagedata r:id="rId103" o:title=""/>
          </v:shape>
          <o:OLEObject Type="Embed" ProgID="Visio.Drawing.11" ShapeID="_x0000_i1066" DrawAspect="Content" ObjectID="_1633434561" r:id="rId104"/>
        </w:object>
      </w:r>
    </w:p>
    <w:p w:rsidR="00D312F9" w:rsidRDefault="00D312F9" w:rsidP="00BD0359">
      <w:pPr>
        <w:pStyle w:val="aff9"/>
      </w:pPr>
      <w:bookmarkStart w:id="1956" w:name="_Ref4666392"/>
      <w:bookmarkStart w:id="1957" w:name="_Toc49567762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49</w:t>
      </w:r>
      <w:r w:rsidR="00BF6B65">
        <w:rPr>
          <w:noProof/>
        </w:rPr>
        <w:fldChar w:fldCharType="end"/>
      </w:r>
      <w:bookmarkEnd w:id="1956"/>
      <w:r>
        <w:t xml:space="preserve"> – Кольцевой буфер</w:t>
      </w:r>
      <w:bookmarkEnd w:id="1957"/>
    </w:p>
    <w:p w:rsidR="00D312F9" w:rsidRDefault="00D312F9" w:rsidP="009D5909"/>
    <w:p w:rsidR="00D312F9" w:rsidRDefault="00D312F9" w:rsidP="00CF0178">
      <w:pPr>
        <w:pStyle w:val="7"/>
      </w:pPr>
      <w:bookmarkStart w:id="1958" w:name="_Toc493757380"/>
      <w:bookmarkStart w:id="1959" w:name="_Toc493677645"/>
      <w:bookmarkStart w:id="1960" w:name="_Toc493677319"/>
      <w:r>
        <w:t>Формат дескриптора</w:t>
      </w:r>
      <w:bookmarkEnd w:id="1958"/>
      <w:bookmarkEnd w:id="1959"/>
      <w:bookmarkEnd w:id="1960"/>
      <w:r>
        <w:rPr>
          <w:lang w:val="en-US"/>
        </w:rPr>
        <w:t xml:space="preserve"> M</w:t>
      </w:r>
      <w:r>
        <w:t>DMA-</w:t>
      </w:r>
      <w:r>
        <w:rPr>
          <w:lang w:val="en-US"/>
        </w:rPr>
        <w:t>GP</w:t>
      </w:r>
    </w:p>
    <w:p w:rsidR="00D312F9" w:rsidRDefault="00D312F9" w:rsidP="009D5909"/>
    <w:p w:rsidR="00D312F9" w:rsidRDefault="00D312F9" w:rsidP="00774473">
      <w:pPr>
        <w:pStyle w:val="af3"/>
      </w:pPr>
      <w:r>
        <w:t xml:space="preserve">Канал </w:t>
      </w:r>
      <w:r>
        <w:rPr>
          <w:lang w:val="en-US"/>
        </w:rPr>
        <w:t>MDMA</w:t>
      </w:r>
      <w:r>
        <w:t>-</w:t>
      </w:r>
      <w:r>
        <w:rPr>
          <w:lang w:val="en-US"/>
        </w:rPr>
        <w:t>GP</w:t>
      </w:r>
      <w:r w:rsidRPr="00AB593C">
        <w:t xml:space="preserve"> </w:t>
      </w:r>
      <w:r>
        <w:t xml:space="preserve">поддерживает работу с дескрипторами длиной 64 бита </w:t>
      </w:r>
      <w:r w:rsidR="00774473">
        <w:t xml:space="preserve">                               </w:t>
      </w:r>
      <w:r>
        <w:t>(</w:t>
      </w:r>
      <w:r>
        <w:rPr>
          <w:lang w:val="en-US"/>
        </w:rPr>
        <w:t>normal</w:t>
      </w:r>
      <w:r>
        <w:t>-дескриптор) или 128 бит (</w:t>
      </w:r>
      <w:r>
        <w:rPr>
          <w:lang w:val="en-US"/>
        </w:rPr>
        <w:t>long</w:t>
      </w:r>
      <w:r>
        <w:t xml:space="preserve">-дескриптор и </w:t>
      </w:r>
      <w:r>
        <w:rPr>
          <w:lang w:val="en-US"/>
        </w:rPr>
        <w:t>pitch</w:t>
      </w:r>
      <w:r>
        <w:t xml:space="preserve">-дескриптор) (см. рисунок </w:t>
      </w:r>
      <w:r w:rsidR="00762C7C">
        <w:fldChar w:fldCharType="begin"/>
      </w:r>
      <w:r w:rsidR="00762C7C">
        <w:instrText xml:space="preserve"> REF _Ref4665724 \h  \* MERGEFORMAT </w:instrText>
      </w:r>
      <w:r w:rsidR="00762C7C">
        <w:fldChar w:fldCharType="separate"/>
      </w:r>
      <w:r w:rsidR="006422AE" w:rsidRPr="006422AE">
        <w:rPr>
          <w:vanish/>
        </w:rPr>
        <w:t xml:space="preserve">Рисунок </w:t>
      </w:r>
      <w:r w:rsidR="006422AE">
        <w:rPr>
          <w:noProof/>
        </w:rPr>
        <w:t>50</w:t>
      </w:r>
      <w:r w:rsidR="00762C7C">
        <w:fldChar w:fldCharType="end"/>
      </w:r>
      <w:r>
        <w:t xml:space="preserve">). Какая длина дескриптора будет использоваться, задаётся в настройках канала </w:t>
      </w:r>
      <w:r>
        <w:rPr>
          <w:lang w:val="en-US"/>
        </w:rPr>
        <w:t>MDMA</w:t>
      </w:r>
      <w:r>
        <w:t>-</w:t>
      </w:r>
      <w:r>
        <w:rPr>
          <w:lang w:val="en-US"/>
        </w:rPr>
        <w:t>GP</w:t>
      </w:r>
      <w:r>
        <w:t xml:space="preserve">. Все данные, необходимые для описания типа дескриптора, его доступности, адреса и характеристик области памяти и др. содержатся в старших 64 битах дескриптора (основная часть). Расширение дескриптора до 128 бит (дополнительная часть) содержит поля, необходимые для выполнения </w:t>
      </w:r>
      <w:r>
        <w:rPr>
          <w:lang w:val="en-US"/>
        </w:rPr>
        <w:t>pitch</w:t>
      </w:r>
      <w:r>
        <w:t xml:space="preserve">-операций – для </w:t>
      </w:r>
      <w:r>
        <w:rPr>
          <w:lang w:val="en-US"/>
        </w:rPr>
        <w:t>pitch</w:t>
      </w:r>
      <w:r>
        <w:t>-дескрипторов. Также допустимо использование дескриптора длиной 128 бит для выполнения обычных пересылок (так</w:t>
      </w:r>
      <w:r w:rsidR="00774473">
        <w:t xml:space="preserve"> </w:t>
      </w:r>
      <w:r>
        <w:t xml:space="preserve">же, как и с </w:t>
      </w:r>
      <w:r>
        <w:rPr>
          <w:lang w:val="en-US"/>
        </w:rPr>
        <w:t>normal</w:t>
      </w:r>
      <w:r>
        <w:t xml:space="preserve">-дескриптором) – </w:t>
      </w:r>
      <w:r w:rsidR="00774473">
        <w:t xml:space="preserve">                         </w:t>
      </w:r>
      <w:r>
        <w:rPr>
          <w:lang w:val="en-US"/>
        </w:rPr>
        <w:t>long</w:t>
      </w:r>
      <w:r>
        <w:t xml:space="preserve">-дескриптор, в этом случае дополнительная часть будет использоваться только при модификации дескриптора для передачи пользовательских данных (данная функциональность необходима для применения отдельных каналов </w:t>
      </w:r>
      <w:r>
        <w:rPr>
          <w:lang w:val="en-US"/>
        </w:rPr>
        <w:t>MDMA</w:t>
      </w:r>
      <w:r>
        <w:t>-</w:t>
      </w:r>
      <w:r>
        <w:rPr>
          <w:lang w:val="en-US"/>
        </w:rPr>
        <w:t>GP</w:t>
      </w:r>
      <w:r>
        <w:t xml:space="preserve"> в составе других блоков и не используется непосредственно в </w:t>
      </w:r>
      <w:r>
        <w:rPr>
          <w:lang w:val="en-US"/>
        </w:rPr>
        <w:t>MDMA</w:t>
      </w:r>
      <w:r>
        <w:t>-</w:t>
      </w:r>
      <w:r>
        <w:rPr>
          <w:lang w:val="en-US"/>
        </w:rPr>
        <w:t>GP</w:t>
      </w:r>
      <w:r>
        <w:t xml:space="preserve">). Описание полей регистров приведено </w:t>
      </w:r>
      <w:r w:rsidR="00774473">
        <w:t xml:space="preserve">                                 </w:t>
      </w:r>
      <w:r>
        <w:t xml:space="preserve">в таблице </w:t>
      </w:r>
      <w:r w:rsidR="00762C7C">
        <w:fldChar w:fldCharType="begin"/>
      </w:r>
      <w:r w:rsidR="00762C7C">
        <w:instrText xml:space="preserve"> REF _Ref12295136 \h  \* MERGEFORMAT </w:instrText>
      </w:r>
      <w:r w:rsidR="00762C7C">
        <w:fldChar w:fldCharType="separate"/>
      </w:r>
      <w:r w:rsidR="006422AE" w:rsidRPr="006422AE">
        <w:rPr>
          <w:vanish/>
        </w:rPr>
        <w:t xml:space="preserve">Таблица </w:t>
      </w:r>
      <w:r w:rsidR="006422AE">
        <w:rPr>
          <w:noProof/>
        </w:rPr>
        <w:t>387</w:t>
      </w:r>
      <w:r w:rsidR="00762C7C">
        <w:fldChar w:fldCharType="end"/>
      </w:r>
      <w:r>
        <w:t>.</w:t>
      </w:r>
    </w:p>
    <w:p w:rsidR="00D312F9" w:rsidRDefault="00D312F9" w:rsidP="00BD0359">
      <w:pPr>
        <w:pStyle w:val="aff9"/>
      </w:pPr>
      <w:r>
        <w:rPr>
          <w:lang w:bidi="en-US"/>
        </w:rPr>
        <w:object w:dxaOrig="9660" w:dyaOrig="2880">
          <v:shape id="_x0000_i1067" type="#_x0000_t75" style="width:482.25pt;height:2in" o:ole="">
            <v:imagedata r:id="rId105" o:title=""/>
          </v:shape>
          <o:OLEObject Type="Embed" ProgID="Visio.Drawing.11" ShapeID="_x0000_i1067" DrawAspect="Content" ObjectID="_1633434562" r:id="rId106"/>
        </w:object>
      </w:r>
    </w:p>
    <w:p w:rsidR="00D312F9" w:rsidRDefault="00D312F9" w:rsidP="00BD0359">
      <w:pPr>
        <w:pStyle w:val="aff9"/>
      </w:pPr>
      <w:bookmarkStart w:id="1961" w:name="_Ref4665724"/>
      <w:bookmarkStart w:id="1962" w:name="_Toc495677628"/>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0</w:t>
      </w:r>
      <w:r w:rsidR="00BF6B65">
        <w:rPr>
          <w:noProof/>
        </w:rPr>
        <w:fldChar w:fldCharType="end"/>
      </w:r>
      <w:bookmarkEnd w:id="1961"/>
      <w:r>
        <w:t xml:space="preserve"> </w:t>
      </w:r>
      <w:r w:rsidR="000168DD">
        <w:t>–</w:t>
      </w:r>
      <w:r>
        <w:t xml:space="preserve"> Формат дескриптора</w:t>
      </w:r>
      <w:bookmarkEnd w:id="1962"/>
    </w:p>
    <w:p w:rsidR="00D312F9" w:rsidRDefault="00D312F9" w:rsidP="009D5909"/>
    <w:p w:rsidR="00D312F9" w:rsidRDefault="00D312F9" w:rsidP="009D5909">
      <w:pPr>
        <w:pStyle w:val="af3"/>
      </w:pPr>
      <w:r>
        <w:t>Допустима настройка одного канала MDMA-GP на работу с long- или pitch-дескрипторами (128 бит), а другого – с normal-дескрипторами (64 бита).</w:t>
      </w:r>
    </w:p>
    <w:p w:rsidR="00D312F9" w:rsidRDefault="00D312F9" w:rsidP="009D5909">
      <w:pPr>
        <w:pStyle w:val="af3"/>
      </w:pPr>
    </w:p>
    <w:p w:rsidR="00D312F9" w:rsidRDefault="00D312F9" w:rsidP="002815D9">
      <w:pPr>
        <w:pStyle w:val="aff8"/>
      </w:pPr>
      <w:bookmarkStart w:id="1963" w:name="_Ref12295136"/>
      <w:bookmarkStart w:id="1964" w:name="_Toc528945120"/>
      <w:bookmarkStart w:id="1965" w:name="_Toc495680665"/>
      <w:bookmarkStart w:id="1966" w:name="_Toc49567742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7</w:t>
      </w:r>
      <w:r w:rsidR="00BF6B65">
        <w:rPr>
          <w:noProof/>
        </w:rPr>
        <w:fldChar w:fldCharType="end"/>
      </w:r>
      <w:bookmarkEnd w:id="1963"/>
      <w:r>
        <w:rPr>
          <w:noProof/>
        </w:rPr>
        <w:t xml:space="preserve"> –</w:t>
      </w:r>
      <w:r>
        <w:t xml:space="preserve"> Описание полей дескриптора</w:t>
      </w:r>
      <w:bookmarkEnd w:id="1964"/>
      <w:bookmarkEnd w:id="1965"/>
      <w:bookmarkEnd w:id="1966"/>
      <w:r>
        <w:t xml:space="preserve"> </w:t>
      </w:r>
      <w:r>
        <w:rPr>
          <w:lang w:val="en-US"/>
        </w:rPr>
        <w:t>MDMA</w:t>
      </w:r>
      <w:r>
        <w:t>-</w:t>
      </w:r>
      <w:r>
        <w:rPr>
          <w:lang w:val="en-US"/>
        </w:rPr>
        <w:t>GP</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944"/>
        <w:gridCol w:w="6411"/>
      </w:tblGrid>
      <w:tr w:rsidR="00D312F9" w:rsidTr="00D312F9">
        <w:trPr>
          <w:cantSplit/>
          <w:tblHeader/>
          <w:jc w:val="center"/>
        </w:trPr>
        <w:tc>
          <w:tcPr>
            <w:tcW w:w="1681"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B544A1">
            <w:pPr>
              <w:pStyle w:val="afffa"/>
              <w:spacing w:line="257" w:lineRule="auto"/>
              <w:rPr>
                <w:b/>
              </w:rPr>
            </w:pPr>
            <w:r>
              <w:rPr>
                <w:b/>
              </w:rPr>
              <w:t>Поле</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B544A1">
            <w:pPr>
              <w:pStyle w:val="afffa"/>
              <w:spacing w:line="257" w:lineRule="auto"/>
              <w:rPr>
                <w:b/>
              </w:rPr>
            </w:pPr>
            <w:r>
              <w:rPr>
                <w:b/>
              </w:rPr>
              <w:t>Биты</w:t>
            </w:r>
          </w:p>
        </w:tc>
        <w:tc>
          <w:tcPr>
            <w:tcW w:w="6411"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B544A1">
            <w:pPr>
              <w:pStyle w:val="afffa"/>
              <w:spacing w:line="257" w:lineRule="auto"/>
              <w:rPr>
                <w:b/>
              </w:rPr>
            </w:pPr>
            <w:r>
              <w:rPr>
                <w:b/>
              </w:rPr>
              <w:t>Описание</w:t>
            </w:r>
          </w:p>
        </w:tc>
      </w:tr>
      <w:tr w:rsidR="00D312F9" w:rsidTr="00D312F9">
        <w:trPr>
          <w:cantSplit/>
          <w:jc w:val="center"/>
        </w:trPr>
        <w:tc>
          <w:tcPr>
            <w:tcW w:w="10036"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сновная часть</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ownership</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3] / [127]</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доступности дескриптора для MDMA</w:t>
            </w:r>
          </w:p>
          <w:p w:rsidR="00D312F9" w:rsidRDefault="00D312F9" w:rsidP="009D5909">
            <w:pPr>
              <w:pStyle w:val="afffa"/>
              <w:keepNext w:val="0"/>
              <w:spacing w:line="256" w:lineRule="auto"/>
            </w:pPr>
            <w:r>
              <w:t>0 – дескриптор доступен</w:t>
            </w:r>
          </w:p>
          <w:p w:rsidR="00D312F9" w:rsidRDefault="00D312F9" w:rsidP="009D5909">
            <w:pPr>
              <w:pStyle w:val="afffa"/>
              <w:keepNext w:val="0"/>
              <w:spacing w:line="256" w:lineRule="auto"/>
            </w:pPr>
            <w:r>
              <w:t>1 – дескриптор не доступен</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lastRenderedPageBreak/>
              <w:t>link</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2] / [126]</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Тип дескриптора</w:t>
            </w:r>
          </w:p>
          <w:p w:rsidR="00D312F9" w:rsidRDefault="00D312F9" w:rsidP="009D5909">
            <w:pPr>
              <w:pStyle w:val="afffa"/>
              <w:keepNext w:val="0"/>
              <w:spacing w:line="256" w:lineRule="auto"/>
            </w:pPr>
            <w:r>
              <w:t>0 – дескриптор данных</w:t>
            </w:r>
          </w:p>
          <w:p w:rsidR="00D312F9" w:rsidRDefault="00D312F9" w:rsidP="009D5909">
            <w:pPr>
              <w:pStyle w:val="afffa"/>
              <w:keepNext w:val="0"/>
              <w:spacing w:line="256" w:lineRule="auto"/>
            </w:pPr>
            <w:r>
              <w:t>1 – дескриптор-ссылка</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terrupt</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1] / [125]</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выработки прерывания после выполнения дескриптора</w:t>
            </w:r>
          </w:p>
          <w:p w:rsidR="00D312F9" w:rsidRDefault="00D312F9" w:rsidP="009D5909">
            <w:pPr>
              <w:pStyle w:val="afffa"/>
              <w:keepNext w:val="0"/>
              <w:spacing w:line="256" w:lineRule="auto"/>
            </w:pPr>
            <w:r>
              <w:t>0 – не вырабатывать прерывание</w:t>
            </w:r>
          </w:p>
          <w:p w:rsidR="00D312F9" w:rsidRDefault="00D312F9" w:rsidP="009D5909">
            <w:pPr>
              <w:pStyle w:val="afffa"/>
              <w:keepNext w:val="0"/>
              <w:spacing w:line="256" w:lineRule="auto"/>
            </w:pPr>
            <w:r>
              <w:t>1 – вырабатывать прерывание</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op</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0] / [124]</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остановки после выполнения операций с дескриптором</w:t>
            </w:r>
          </w:p>
          <w:p w:rsidR="00D312F9" w:rsidRDefault="00D312F9" w:rsidP="009D5909">
            <w:pPr>
              <w:pStyle w:val="afffa"/>
              <w:keepNext w:val="0"/>
              <w:spacing w:line="256" w:lineRule="auto"/>
            </w:pPr>
            <w:r>
              <w:t>0 – переход к следующему дескриптору разрешен</w:t>
            </w:r>
          </w:p>
          <w:p w:rsidR="00D312F9" w:rsidRDefault="00D312F9" w:rsidP="009D5909">
            <w:pPr>
              <w:pStyle w:val="afffa"/>
              <w:keepNext w:val="0"/>
              <w:spacing w:line="256" w:lineRule="auto"/>
            </w:pPr>
            <w:r>
              <w:t>1 – канал MDMA-GP остановит свою работу после завершения обработки данного дескриптора</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ncrement</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9] / [123]</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запрета инкрементирования адреса</w:t>
            </w:r>
          </w:p>
          <w:p w:rsidR="00D312F9" w:rsidRDefault="00D312F9" w:rsidP="009D5909">
            <w:pPr>
              <w:pStyle w:val="afffa"/>
              <w:keepNext w:val="0"/>
              <w:spacing w:line="256" w:lineRule="auto"/>
            </w:pPr>
            <w:r>
              <w:t>0 – обращение в фиксированный адрес</w:t>
            </w:r>
          </w:p>
          <w:p w:rsidR="00D312F9" w:rsidRDefault="00D312F9" w:rsidP="009D5909">
            <w:pPr>
              <w:pStyle w:val="afffa"/>
              <w:keepNext w:val="0"/>
              <w:spacing w:line="256" w:lineRule="auto"/>
            </w:pPr>
            <w:r>
              <w:t>1 – инкрементация адреса</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rror</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8]/[122]</w:t>
            </w:r>
          </w:p>
        </w:tc>
        <w:tc>
          <w:tcPr>
            <w:tcW w:w="6411" w:type="dxa"/>
            <w:tcBorders>
              <w:top w:val="single" w:sz="4" w:space="0" w:color="auto"/>
              <w:left w:val="single" w:sz="4" w:space="0" w:color="auto"/>
              <w:bottom w:val="single" w:sz="4" w:space="0" w:color="auto"/>
              <w:right w:val="single" w:sz="4" w:space="0" w:color="auto"/>
            </w:tcBorders>
          </w:tcPr>
          <w:p w:rsidR="00D312F9" w:rsidRDefault="00D312F9" w:rsidP="009D5909">
            <w:pPr>
              <w:pStyle w:val="afffa"/>
              <w:keepNext w:val="0"/>
              <w:spacing w:line="256" w:lineRule="auto"/>
            </w:pP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lang w:val="en-US"/>
              </w:rPr>
              <w:t>custom/length</w:t>
            </w:r>
            <w:r w:rsidRPr="00D27488">
              <w:rPr>
                <w:b/>
                <w:vertAlign w:val="superscript"/>
              </w:rPr>
              <w:t>1)</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lang w:val="en-US"/>
              </w:rPr>
              <w:t>[57:46]</w:t>
            </w:r>
            <w:r>
              <w:t>/[121:110]</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Дополнительные флаги в дескрипторе для работы канала </w:t>
            </w:r>
            <w:r>
              <w:rPr>
                <w:lang w:val="en-US"/>
              </w:rPr>
              <w:t>MDMA</w:t>
            </w:r>
            <w:r>
              <w:t>-</w:t>
            </w:r>
            <w:r>
              <w:rPr>
                <w:lang w:val="en-US"/>
              </w:rPr>
              <w:t>GP</w:t>
            </w:r>
            <w:r>
              <w:t xml:space="preserve"> </w:t>
            </w:r>
            <w:r w:rsidR="00774473">
              <w:t xml:space="preserve">       </w:t>
            </w:r>
            <w:r>
              <w:t xml:space="preserve">в составе других блоков / старшая часть поля </w:t>
            </w:r>
            <w:r>
              <w:rPr>
                <w:lang w:val="en-US"/>
              </w:rPr>
              <w:t>length</w:t>
            </w:r>
            <w:r>
              <w:t>, если дополнительные флаги</w:t>
            </w:r>
            <w:r w:rsidR="00774473">
              <w:t xml:space="preserve"> не нужны</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rPr>
                <w:lang w:val="en-US"/>
              </w:rPr>
              <w:t>length</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5:32] / [1</w:t>
            </w:r>
            <w:r>
              <w:rPr>
                <w:lang w:val="en-US"/>
              </w:rPr>
              <w:t>09</w:t>
            </w:r>
            <w:r>
              <w:t>:96]</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Длина области данных (в байтах) для </w:t>
            </w:r>
            <w:r>
              <w:rPr>
                <w:lang w:val="en-US"/>
              </w:rPr>
              <w:t>normal</w:t>
            </w:r>
            <w:r>
              <w:t xml:space="preserve">-дескриптора  / Количество строк для </w:t>
            </w:r>
            <w:r>
              <w:rPr>
                <w:lang w:val="en-US"/>
              </w:rPr>
              <w:t>pitch</w:t>
            </w:r>
            <w:r>
              <w:t xml:space="preserve">-дескриптора </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address</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0] / [95:64]</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Адрес области данных дескриптора (data) или адрес перехода (link)</w:t>
            </w:r>
          </w:p>
        </w:tc>
      </w:tr>
      <w:tr w:rsidR="00D312F9" w:rsidTr="00D312F9">
        <w:trPr>
          <w:cantSplit/>
          <w:jc w:val="center"/>
        </w:trPr>
        <w:tc>
          <w:tcPr>
            <w:tcW w:w="10036" w:type="dxa"/>
            <w:gridSpan w:val="3"/>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Дополнительная часть</w:t>
            </w:r>
            <w:r w:rsidRPr="00D27488">
              <w:rPr>
                <w:b/>
                <w:vertAlign w:val="superscript"/>
              </w:rPr>
              <w:t>2)</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pitch</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3:48]</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сстояние между строками для pitch-операций</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tring length</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7:32]</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лина строки данных для pitch-операций</w:t>
            </w:r>
          </w:p>
        </w:tc>
      </w:tr>
      <w:tr w:rsidR="00D312F9" w:rsidTr="00D312F9">
        <w:trPr>
          <w:cantSplit/>
          <w:jc w:val="center"/>
        </w:trPr>
        <w:tc>
          <w:tcPr>
            <w:tcW w:w="16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reserve</w:t>
            </w:r>
          </w:p>
        </w:tc>
        <w:tc>
          <w:tcPr>
            <w:tcW w:w="194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0]</w:t>
            </w:r>
          </w:p>
        </w:tc>
        <w:tc>
          <w:tcPr>
            <w:tcW w:w="64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r>
      <w:tr w:rsidR="00D27488" w:rsidTr="00592077">
        <w:trPr>
          <w:cantSplit/>
          <w:jc w:val="center"/>
        </w:trPr>
        <w:tc>
          <w:tcPr>
            <w:tcW w:w="10036" w:type="dxa"/>
            <w:gridSpan w:val="3"/>
            <w:tcBorders>
              <w:top w:val="single" w:sz="4" w:space="0" w:color="auto"/>
              <w:left w:val="single" w:sz="4" w:space="0" w:color="auto"/>
              <w:bottom w:val="single" w:sz="4" w:space="0" w:color="auto"/>
              <w:right w:val="single" w:sz="4" w:space="0" w:color="auto"/>
            </w:tcBorders>
          </w:tcPr>
          <w:p w:rsidR="00D27488" w:rsidRDefault="00D27488" w:rsidP="00D27488">
            <w:pPr>
              <w:ind w:left="567" w:firstLine="0"/>
              <w:jc w:val="left"/>
              <w:rPr>
                <w:b/>
                <w:vertAlign w:val="superscript"/>
              </w:rPr>
            </w:pPr>
            <w:r>
              <w:rPr>
                <w:b/>
                <w:vertAlign w:val="superscript"/>
              </w:rPr>
              <w:t>______________________________</w:t>
            </w:r>
          </w:p>
          <w:p w:rsidR="00D27488" w:rsidRPr="00D27488" w:rsidRDefault="00D27488" w:rsidP="00D27488">
            <w:pPr>
              <w:ind w:left="567" w:firstLine="0"/>
              <w:jc w:val="left"/>
            </w:pPr>
            <w:r w:rsidRPr="00D27488">
              <w:rPr>
                <w:b/>
                <w:vertAlign w:val="superscript"/>
              </w:rPr>
              <w:t>1)</w:t>
            </w:r>
            <w:r w:rsidRPr="00D27488">
              <w:t xml:space="preserve"> При работе </w:t>
            </w:r>
            <w:r w:rsidRPr="00D27488">
              <w:rPr>
                <w:lang w:val="en-US"/>
              </w:rPr>
              <w:t>MDMA</w:t>
            </w:r>
            <w:r w:rsidRPr="00D27488">
              <w:t>-</w:t>
            </w:r>
            <w:r w:rsidRPr="00D27488">
              <w:rPr>
                <w:lang w:val="en-US"/>
              </w:rPr>
              <w:t>GP</w:t>
            </w:r>
            <w:r w:rsidRPr="00D27488">
              <w:t xml:space="preserve"> как отдельного устройства поле </w:t>
            </w:r>
            <w:r w:rsidRPr="00D27488">
              <w:rPr>
                <w:lang w:val="en-US"/>
              </w:rPr>
              <w:t>custom</w:t>
            </w:r>
            <w:r w:rsidRPr="00D27488">
              <w:t xml:space="preserve"> не используется, поэтому поле </w:t>
            </w:r>
            <w:r w:rsidRPr="00D27488">
              <w:rPr>
                <w:lang w:val="en-US"/>
              </w:rPr>
              <w:t>length</w:t>
            </w:r>
            <w:r w:rsidRPr="00D27488">
              <w:t xml:space="preserve"> имеет длину 26 бит - [121:96].</w:t>
            </w:r>
          </w:p>
          <w:p w:rsidR="00D27488" w:rsidRPr="00D27488" w:rsidRDefault="00D27488" w:rsidP="00D27488">
            <w:pPr>
              <w:ind w:left="567" w:firstLine="0"/>
              <w:jc w:val="left"/>
            </w:pPr>
            <w:r w:rsidRPr="00D27488">
              <w:rPr>
                <w:b/>
                <w:vertAlign w:val="superscript"/>
              </w:rPr>
              <w:t>2)</w:t>
            </w:r>
            <w:r w:rsidRPr="00D27488">
              <w:t xml:space="preserve"> При использовании канала </w:t>
            </w:r>
            <w:r w:rsidRPr="00D27488">
              <w:rPr>
                <w:lang w:val="en-US"/>
              </w:rPr>
              <w:t>MDMA</w:t>
            </w:r>
            <w:r w:rsidRPr="00D27488">
              <w:t>-</w:t>
            </w:r>
            <w:r w:rsidRPr="00D27488">
              <w:rPr>
                <w:lang w:val="en-US"/>
              </w:rPr>
              <w:t>GP</w:t>
            </w:r>
            <w:r w:rsidRPr="00D27488">
              <w:t xml:space="preserve"> в составе других блоков дополнительная часть может быть использована для передачи какой-либо информации блоку и/или передачи информации от блока при модификации дескриптора. </w:t>
            </w:r>
          </w:p>
          <w:p w:rsidR="00D27488" w:rsidRDefault="00D27488" w:rsidP="009D5909">
            <w:pPr>
              <w:pStyle w:val="afffa"/>
              <w:keepNext w:val="0"/>
              <w:spacing w:line="256" w:lineRule="auto"/>
            </w:pPr>
          </w:p>
        </w:tc>
      </w:tr>
    </w:tbl>
    <w:p w:rsidR="00D312F9" w:rsidRDefault="00D312F9" w:rsidP="00CF0178">
      <w:pPr>
        <w:pStyle w:val="7"/>
        <w:rPr>
          <w:lang w:val="ru-RU"/>
        </w:rPr>
      </w:pPr>
      <w:bookmarkStart w:id="1967" w:name="_Toc5962435"/>
      <w:r>
        <w:rPr>
          <w:lang w:val="ru-RU"/>
        </w:rPr>
        <w:t xml:space="preserve">Работа с дескрипторами </w:t>
      </w:r>
      <w:r>
        <w:rPr>
          <w:lang w:val="en-US"/>
        </w:rPr>
        <w:t>MDMA</w:t>
      </w:r>
      <w:r>
        <w:rPr>
          <w:lang w:val="ru-RU"/>
        </w:rPr>
        <w:t>-</w:t>
      </w:r>
      <w:r>
        <w:rPr>
          <w:lang w:val="en-US"/>
        </w:rPr>
        <w:t>GP</w:t>
      </w:r>
      <w:bookmarkEnd w:id="1967"/>
    </w:p>
    <w:p w:rsidR="00D312F9" w:rsidRDefault="00D312F9" w:rsidP="009D5909">
      <w:pPr>
        <w:pStyle w:val="af3"/>
      </w:pPr>
      <w:r>
        <w:t xml:space="preserve">Дескрипторы выполняются в том порядке, в котором они расположены в памяти, единственное условие, при котором данный порядок нарушается – появление </w:t>
      </w:r>
      <w:r w:rsidR="00774473">
        <w:t xml:space="preserve">                           </w:t>
      </w:r>
      <w:r>
        <w:t>дескриптора-ссылки.</w:t>
      </w:r>
    </w:p>
    <w:p w:rsidR="00D312F9" w:rsidRDefault="00D312F9" w:rsidP="009D5909">
      <w:pPr>
        <w:pStyle w:val="af3"/>
      </w:pPr>
      <w:r>
        <w:t xml:space="preserve">Дескриптор в памяти </w:t>
      </w:r>
      <w:r w:rsidR="00774473">
        <w:t>не должен пересекать границу 4 К</w:t>
      </w:r>
      <w:r>
        <w:t>байта.</w:t>
      </w:r>
    </w:p>
    <w:p w:rsidR="00D312F9" w:rsidRDefault="00D312F9" w:rsidP="009D5909">
      <w:pPr>
        <w:pStyle w:val="af3"/>
      </w:pPr>
      <w:r>
        <w:t>Для минимизации задержек при переходе от одного дескриптора к другому каждый канал MDMA-GP осуществляет предвыборку дескрипторов, т.</w:t>
      </w:r>
      <w:r w:rsidR="00774473">
        <w:t xml:space="preserve"> </w:t>
      </w:r>
      <w:r>
        <w:t>е. в каждый момент времени канал MDMA-GP может работать с несколькими дескрипторами, при этом выполняются следующие ограничения:</w:t>
      </w:r>
    </w:p>
    <w:p w:rsidR="00D312F9" w:rsidRDefault="00D312F9" w:rsidP="00931A64">
      <w:pPr>
        <w:pStyle w:val="aa"/>
        <w:numPr>
          <w:ilvl w:val="0"/>
          <w:numId w:val="105"/>
        </w:numPr>
        <w:ind w:left="1460" w:right="170"/>
      </w:pPr>
      <w:r>
        <w:t xml:space="preserve">Во внутреннем буфере канала MDMA-GP может одновременно находиться не более </w:t>
      </w:r>
      <w:r w:rsidR="00774473">
        <w:t>четырех</w:t>
      </w:r>
      <w:r>
        <w:t xml:space="preserve"> дескрипторов, из них не более </w:t>
      </w:r>
      <w:r w:rsidR="00774473">
        <w:t>трех</w:t>
      </w:r>
      <w:r>
        <w:t xml:space="preserve"> дескрипторов данных (не более </w:t>
      </w:r>
      <w:r w:rsidR="00774473">
        <w:t>двух</w:t>
      </w:r>
      <w:r>
        <w:t xml:space="preserve"> дескрипторов данных в очереди ожидания и ещё один дескриптор может находиться в процессе модификации, т.</w:t>
      </w:r>
      <w:r w:rsidR="00774473">
        <w:t xml:space="preserve"> </w:t>
      </w:r>
      <w:r>
        <w:t>е. транзакция записи этого дескриптора по AXI</w:t>
      </w:r>
      <w:r w:rsidR="00774473">
        <w:t xml:space="preserve"> началась, но ещё не завершена);</w:t>
      </w:r>
    </w:p>
    <w:p w:rsidR="00D312F9" w:rsidRDefault="00D312F9" w:rsidP="00931A64">
      <w:pPr>
        <w:pStyle w:val="aa"/>
        <w:numPr>
          <w:ilvl w:val="0"/>
          <w:numId w:val="101"/>
        </w:numPr>
        <w:ind w:left="1460" w:right="170"/>
      </w:pPr>
      <w:r>
        <w:t>В каждый момент времени канал MDMA-GP генерирует адрес</w:t>
      </w:r>
      <w:r w:rsidR="00774473">
        <w:t>а только для одного дескриптора;</w:t>
      </w:r>
    </w:p>
    <w:p w:rsidR="00D312F9" w:rsidRDefault="00D312F9" w:rsidP="00931A64">
      <w:pPr>
        <w:pStyle w:val="aa"/>
        <w:numPr>
          <w:ilvl w:val="0"/>
          <w:numId w:val="101"/>
        </w:numPr>
        <w:ind w:left="1460" w:right="170"/>
      </w:pPr>
      <w:r>
        <w:t>Порядок модификации дескрипторов соответствует порядку зачитывания.</w:t>
      </w:r>
    </w:p>
    <w:p w:rsidR="00774473" w:rsidRDefault="00774473" w:rsidP="00487D0F">
      <w:pPr>
        <w:pStyle w:val="aa"/>
        <w:numPr>
          <w:ilvl w:val="0"/>
          <w:numId w:val="0"/>
        </w:numPr>
        <w:ind w:left="1460" w:right="170" w:hanging="360"/>
      </w:pPr>
    </w:p>
    <w:p w:rsidR="00774473" w:rsidRDefault="00774473" w:rsidP="00774473">
      <w:pPr>
        <w:pStyle w:val="aa"/>
        <w:numPr>
          <w:ilvl w:val="0"/>
          <w:numId w:val="0"/>
        </w:numPr>
        <w:ind w:left="1429" w:right="170" w:hanging="360"/>
      </w:pPr>
    </w:p>
    <w:p w:rsidR="00774473" w:rsidRDefault="00774473" w:rsidP="00774473">
      <w:pPr>
        <w:pStyle w:val="aa"/>
        <w:numPr>
          <w:ilvl w:val="0"/>
          <w:numId w:val="0"/>
        </w:numPr>
        <w:ind w:left="1429" w:right="170" w:hanging="360"/>
      </w:pPr>
    </w:p>
    <w:p w:rsidR="00D312F9" w:rsidRDefault="00D312F9" w:rsidP="009D5909"/>
    <w:p w:rsidR="00D312F9" w:rsidRDefault="00D312F9" w:rsidP="00CF0178">
      <w:pPr>
        <w:pStyle w:val="7"/>
        <w:rPr>
          <w:lang w:val="ru-RU"/>
        </w:rPr>
      </w:pPr>
      <w:bookmarkStart w:id="1968" w:name="_Toc5962436"/>
      <w:bookmarkStart w:id="1969" w:name="_Ref4667071"/>
      <w:r>
        <w:rPr>
          <w:lang w:val="ru-RU"/>
        </w:rPr>
        <w:lastRenderedPageBreak/>
        <w:t xml:space="preserve">Последовательность операций с дескриптором при работе </w:t>
      </w:r>
      <w:r>
        <w:rPr>
          <w:lang w:val="en-US"/>
        </w:rPr>
        <w:t>MDMA</w:t>
      </w:r>
      <w:bookmarkEnd w:id="1968"/>
      <w:bookmarkEnd w:id="1969"/>
    </w:p>
    <w:p w:rsidR="00D312F9" w:rsidRDefault="00D312F9" w:rsidP="00CF0178">
      <w:pPr>
        <w:pStyle w:val="8"/>
      </w:pPr>
      <w:bookmarkStart w:id="1970" w:name="_Toc5962437"/>
      <w:r>
        <w:t>Общая последовательность операций с дескриптором</w:t>
      </w:r>
      <w:bookmarkEnd w:id="1970"/>
    </w:p>
    <w:p w:rsidR="00D312F9" w:rsidRDefault="00D312F9" w:rsidP="009D5909">
      <w:pPr>
        <w:pStyle w:val="af3"/>
      </w:pPr>
      <w:r>
        <w:t xml:space="preserve">При работе канала </w:t>
      </w:r>
      <w:r>
        <w:rPr>
          <w:lang w:val="en-US"/>
        </w:rPr>
        <w:t>MDMA</w:t>
      </w:r>
      <w:r>
        <w:t>-</w:t>
      </w:r>
      <w:r>
        <w:rPr>
          <w:lang w:val="en-US"/>
        </w:rPr>
        <w:t>GP</w:t>
      </w:r>
      <w:r w:rsidRPr="00AB593C">
        <w:t xml:space="preserve"> </w:t>
      </w:r>
      <w:r>
        <w:t>над каждым дескриптором выполняется несколько операций:</w:t>
      </w:r>
    </w:p>
    <w:p w:rsidR="00D312F9" w:rsidRDefault="00D312F9" w:rsidP="00931A64">
      <w:pPr>
        <w:pStyle w:val="aa"/>
        <w:numPr>
          <w:ilvl w:val="0"/>
          <w:numId w:val="106"/>
        </w:numPr>
        <w:ind w:left="1460" w:right="170"/>
      </w:pPr>
      <w:r>
        <w:t>Чтение дескриптора.</w:t>
      </w:r>
    </w:p>
    <w:p w:rsidR="00D312F9" w:rsidRDefault="00D312F9" w:rsidP="00931A64">
      <w:pPr>
        <w:pStyle w:val="aa"/>
        <w:numPr>
          <w:ilvl w:val="0"/>
          <w:numId w:val="101"/>
        </w:numPr>
        <w:ind w:left="1460" w:right="170"/>
      </w:pPr>
      <w:r>
        <w:t>Анализ дескриптора.</w:t>
      </w:r>
    </w:p>
    <w:p w:rsidR="00D312F9" w:rsidRDefault="00D312F9" w:rsidP="00931A64">
      <w:pPr>
        <w:pStyle w:val="aa"/>
        <w:numPr>
          <w:ilvl w:val="0"/>
          <w:numId w:val="101"/>
        </w:numPr>
        <w:ind w:left="1460" w:right="170"/>
      </w:pPr>
      <w:r>
        <w:t>Передача параметров дескриптора в ядро блока (эта операция не выполняется для дескрипторов-ссылок, дескрипторов нулевой длины или дескрипторов, недоступных для канала MDMA-GP).</w:t>
      </w:r>
    </w:p>
    <w:p w:rsidR="00D312F9" w:rsidRDefault="00D312F9" w:rsidP="00931A64">
      <w:pPr>
        <w:pStyle w:val="aa"/>
        <w:numPr>
          <w:ilvl w:val="0"/>
          <w:numId w:val="101"/>
        </w:numPr>
        <w:ind w:left="1460" w:right="170"/>
      </w:pPr>
      <w:r>
        <w:t>Выполнение операций, в соответствии с дескриптором:</w:t>
      </w:r>
    </w:p>
    <w:p w:rsidR="00D312F9" w:rsidRDefault="00D312F9" w:rsidP="00931A64">
      <w:pPr>
        <w:pStyle w:val="aa"/>
        <w:numPr>
          <w:ilvl w:val="1"/>
          <w:numId w:val="208"/>
        </w:numPr>
        <w:ind w:right="170"/>
      </w:pPr>
      <w:r>
        <w:t>для дескриптора данных – генерация адресов и обращения в память;</w:t>
      </w:r>
    </w:p>
    <w:p w:rsidR="00D312F9" w:rsidRDefault="00D312F9" w:rsidP="00931A64">
      <w:pPr>
        <w:pStyle w:val="aa"/>
        <w:numPr>
          <w:ilvl w:val="1"/>
          <w:numId w:val="208"/>
        </w:numPr>
        <w:ind w:right="170"/>
      </w:pPr>
      <w:r>
        <w:t>для дескриптора-ссылки – генерация адреса следующего дескриптора.</w:t>
      </w:r>
    </w:p>
    <w:p w:rsidR="00D312F9" w:rsidRDefault="00D312F9" w:rsidP="00931A64">
      <w:pPr>
        <w:pStyle w:val="aa"/>
        <w:numPr>
          <w:ilvl w:val="0"/>
          <w:numId w:val="101"/>
        </w:numPr>
        <w:ind w:left="1460" w:right="170"/>
      </w:pPr>
      <w:r>
        <w:t>Модификация дескриптора.</w:t>
      </w:r>
    </w:p>
    <w:p w:rsidR="00D312F9" w:rsidRDefault="00D312F9" w:rsidP="00931A64">
      <w:pPr>
        <w:pStyle w:val="aa"/>
        <w:numPr>
          <w:ilvl w:val="0"/>
          <w:numId w:val="101"/>
        </w:numPr>
        <w:ind w:left="1460" w:right="170"/>
      </w:pPr>
      <w:r>
        <w:t>Перезапись дескриптора.</w:t>
      </w:r>
    </w:p>
    <w:p w:rsidR="00D312F9" w:rsidRDefault="00D312F9" w:rsidP="00931A64">
      <w:pPr>
        <w:pStyle w:val="aa"/>
        <w:numPr>
          <w:ilvl w:val="1"/>
          <w:numId w:val="209"/>
        </w:numPr>
        <w:ind w:right="170"/>
      </w:pPr>
      <w:r>
        <w:t xml:space="preserve">в случае если в поле interrupt дескриптора установлено значение 1, одновременно с завершением перезаписи дескриптора вырабатывается прерывание desc_int (завершено выполнение </w:t>
      </w:r>
      <w:r w:rsidR="00363A6F">
        <w:t>дескриптора с флагом interrupt);</w:t>
      </w:r>
    </w:p>
    <w:p w:rsidR="00D312F9" w:rsidRDefault="00D312F9" w:rsidP="00931A64">
      <w:pPr>
        <w:pStyle w:val="aa"/>
        <w:numPr>
          <w:ilvl w:val="1"/>
          <w:numId w:val="209"/>
        </w:numPr>
        <w:ind w:right="170"/>
      </w:pPr>
      <w:r>
        <w:t>в случае если в поле stop дескриптора установлено значение 1, одновременно с завершением перезаписи дескриптора вырабатывается прерывание desc_stop (завершено выполнение дескриптора с флагом stop). Дальнейшего чтения дескрипторов не производится и канал MDMA-GP выключается.</w:t>
      </w:r>
    </w:p>
    <w:p w:rsidR="00D312F9" w:rsidRDefault="00D312F9" w:rsidP="00931A64">
      <w:pPr>
        <w:pStyle w:val="aa"/>
        <w:numPr>
          <w:ilvl w:val="0"/>
          <w:numId w:val="101"/>
        </w:numPr>
        <w:ind w:left="1460" w:right="170"/>
      </w:pPr>
      <w:r>
        <w:t>Переход к следующему дескриптору:</w:t>
      </w:r>
    </w:p>
    <w:p w:rsidR="00D312F9" w:rsidRDefault="00D312F9" w:rsidP="00931A64">
      <w:pPr>
        <w:pStyle w:val="aa"/>
        <w:numPr>
          <w:ilvl w:val="1"/>
          <w:numId w:val="210"/>
        </w:numPr>
        <w:ind w:right="170"/>
      </w:pPr>
      <w:r>
        <w:t>для дескриптора данных – смещение адреса дескриптора на desc_gap (смещение в байтах между началом текущего и началом следующего дескриптора для одного канала);</w:t>
      </w:r>
    </w:p>
    <w:p w:rsidR="00D312F9" w:rsidRDefault="00D312F9" w:rsidP="00931A64">
      <w:pPr>
        <w:pStyle w:val="aa"/>
        <w:numPr>
          <w:ilvl w:val="1"/>
          <w:numId w:val="210"/>
        </w:numPr>
        <w:ind w:right="170"/>
      </w:pPr>
      <w:r>
        <w:t>для дескриптора-ссылки – в качестве адреса следующего дескриптора используется значение поля address.</w:t>
      </w:r>
    </w:p>
    <w:p w:rsidR="00D312F9" w:rsidRDefault="00D312F9" w:rsidP="009D5909">
      <w:pPr>
        <w:pStyle w:val="af3"/>
      </w:pPr>
    </w:p>
    <w:p w:rsidR="00D312F9" w:rsidRDefault="00D312F9" w:rsidP="009D5909">
      <w:pPr>
        <w:pStyle w:val="af3"/>
      </w:pPr>
      <w:r>
        <w:t>Дескриптор считается записанным, а работа с н</w:t>
      </w:r>
      <w:r w:rsidR="00363A6F">
        <w:t>им, соответственно, завершённой</w:t>
      </w:r>
      <w:r>
        <w:t xml:space="preserve"> только после получения подтверждения завершения операции записи по AXI.</w:t>
      </w:r>
    </w:p>
    <w:p w:rsidR="00D312F9" w:rsidRDefault="00D312F9" w:rsidP="009D5909">
      <w:pPr>
        <w:pStyle w:val="af3"/>
      </w:pPr>
      <w:r>
        <w:t xml:space="preserve">Дескриптор считается </w:t>
      </w:r>
      <w:r>
        <w:rPr>
          <w:i/>
        </w:rPr>
        <w:t>активным</w:t>
      </w:r>
      <w:r>
        <w:t xml:space="preserve"> с момента начала анализа дескриптора до завершения всех транзакций пересылки данных дескриптора. Считаный дескриптор, анализ которого ещё не проведён и дескриптор, находящийся в очереди на модификацию, считаются </w:t>
      </w:r>
      <w:r>
        <w:rPr>
          <w:i/>
        </w:rPr>
        <w:t>неактивными</w:t>
      </w:r>
      <w:r>
        <w:t>.</w:t>
      </w:r>
    </w:p>
    <w:p w:rsidR="00D312F9" w:rsidRDefault="00D312F9" w:rsidP="009D5909">
      <w:pPr>
        <w:pStyle w:val="af3"/>
      </w:pPr>
      <w:r>
        <w:t>Ниже приведены диаграммы работы с дескрипторов в различных ситуациях.</w:t>
      </w:r>
    </w:p>
    <w:p w:rsidR="00D312F9" w:rsidRDefault="00D312F9" w:rsidP="00CF0178">
      <w:pPr>
        <w:pStyle w:val="8"/>
      </w:pPr>
      <w:bookmarkStart w:id="1971" w:name="_Toc5962438"/>
      <w:r>
        <w:t>Работа с дескрипторами данных</w:t>
      </w:r>
      <w:bookmarkEnd w:id="1971"/>
    </w:p>
    <w:p w:rsidR="00D312F9" w:rsidRDefault="00D312F9" w:rsidP="009D5909">
      <w:pPr>
        <w:ind w:firstLine="0"/>
      </w:pPr>
      <w:r>
        <w:object w:dxaOrig="9645" w:dyaOrig="1875">
          <v:shape id="_x0000_i1068" type="#_x0000_t75" style="width:483pt;height:93pt" o:ole="">
            <v:imagedata r:id="rId107" o:title=""/>
          </v:shape>
          <o:OLEObject Type="Embed" ProgID="Visio.Drawing.11" ShapeID="_x0000_i1068" DrawAspect="Content" ObjectID="_1633434563" r:id="rId108"/>
        </w:object>
      </w:r>
    </w:p>
    <w:p w:rsidR="00D312F9" w:rsidRDefault="00D312F9" w:rsidP="00BD0359">
      <w:pPr>
        <w:pStyle w:val="aff9"/>
      </w:pPr>
      <w:bookmarkStart w:id="1972" w:name="_Ref4665763"/>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51</w:t>
      </w:r>
      <w:r w:rsidR="00BF6B65">
        <w:rPr>
          <w:noProof/>
        </w:rPr>
        <w:fldChar w:fldCharType="end"/>
      </w:r>
      <w:bookmarkEnd w:id="1972"/>
      <w:r>
        <w:t xml:space="preserve"> – Последовательность операций при работе с дескрипторами данных</w:t>
      </w:r>
    </w:p>
    <w:p w:rsidR="00363A6F" w:rsidRPr="00363A6F" w:rsidRDefault="00363A6F" w:rsidP="00363A6F">
      <w:pPr>
        <w:pStyle w:val="af3"/>
      </w:pPr>
    </w:p>
    <w:p w:rsidR="00D312F9" w:rsidRDefault="00D312F9" w:rsidP="009D5909"/>
    <w:p w:rsidR="00D312F9" w:rsidRDefault="00BF6B65" w:rsidP="009D5909">
      <w:pPr>
        <w:pStyle w:val="af3"/>
      </w:pPr>
      <w:r>
        <w:lastRenderedPageBreak/>
        <w:fldChar w:fldCharType="begin"/>
      </w:r>
      <w:r w:rsidR="00D312F9">
        <w:instrText xml:space="preserve"> REF _Ref4665763 \h </w:instrText>
      </w:r>
      <w:r>
        <w:fldChar w:fldCharType="separate"/>
      </w:r>
      <w:r w:rsidR="006422AE">
        <w:t xml:space="preserve">Рисунок </w:t>
      </w:r>
      <w:r w:rsidR="006422AE">
        <w:rPr>
          <w:noProof/>
        </w:rPr>
        <w:t>51</w:t>
      </w:r>
      <w:r>
        <w:fldChar w:fldCharType="end"/>
      </w:r>
      <w:r w:rsidR="00D312F9">
        <w:t xml:space="preserve"> иллюстрирует последовательность операций при работе с дескрипторами данных:</w:t>
      </w:r>
    </w:p>
    <w:p w:rsidR="00D312F9" w:rsidRDefault="00D312F9" w:rsidP="00931A64">
      <w:pPr>
        <w:pStyle w:val="af3"/>
        <w:numPr>
          <w:ilvl w:val="0"/>
          <w:numId w:val="211"/>
        </w:numPr>
        <w:ind w:left="1460"/>
      </w:pPr>
      <w:r>
        <w:t>В момент времени A происходит включение канала MDMA-GP</w:t>
      </w:r>
      <w:r w:rsidR="00363A6F">
        <w:t xml:space="preserve"> (запись 1 в регистр ENABLE_R(W</w:t>
      </w:r>
      <w:r>
        <w:t>). После этого канал MDMA-GP зачитывает дескриптор и производит его анализ.</w:t>
      </w:r>
    </w:p>
    <w:p w:rsidR="00D312F9" w:rsidRDefault="00D312F9" w:rsidP="00931A64">
      <w:pPr>
        <w:pStyle w:val="af3"/>
        <w:numPr>
          <w:ilvl w:val="0"/>
          <w:numId w:val="211"/>
        </w:numPr>
        <w:ind w:left="1460"/>
      </w:pPr>
      <w:r>
        <w:t>В момент времени B происходит зачитывание следующего дескриптора (при условии, чт</w:t>
      </w:r>
      <w:r w:rsidR="00363A6F">
        <w:t>о первый зачитанный дескриптор</w:t>
      </w:r>
      <w:r>
        <w:t xml:space="preserve"> доступен для канала MDMA-GP). </w:t>
      </w:r>
      <w:r w:rsidR="00D27488">
        <w:t xml:space="preserve">                  </w:t>
      </w:r>
      <w:r>
        <w:t>В этот же момент времени канал MDMA-GP передаёт ядру блока параметры дескриптора и готов генерировать адреса для чтения или записи данных.</w:t>
      </w:r>
    </w:p>
    <w:p w:rsidR="00D312F9" w:rsidRDefault="00D312F9" w:rsidP="00931A64">
      <w:pPr>
        <w:pStyle w:val="af3"/>
        <w:numPr>
          <w:ilvl w:val="0"/>
          <w:numId w:val="211"/>
        </w:numPr>
        <w:ind w:left="1460"/>
      </w:pPr>
      <w:r>
        <w:t>Между моментами времени B и D не выполняется запросов новых дескрипторов</w:t>
      </w:r>
      <w:r w:rsidR="00363A6F">
        <w:t>,</w:t>
      </w:r>
      <w:r>
        <w:t xml:space="preserve"> </w:t>
      </w:r>
      <w:r w:rsidR="00363A6F">
        <w:t xml:space="preserve">                       </w:t>
      </w:r>
      <w:r>
        <w:t>т.</w:t>
      </w:r>
      <w:r w:rsidR="00363A6F">
        <w:t xml:space="preserve"> </w:t>
      </w:r>
      <w:r>
        <w:t>к. внутренний буфер канала MDMA-GP содержит два дескриптора данных.</w:t>
      </w:r>
    </w:p>
    <w:p w:rsidR="00D312F9" w:rsidRDefault="00D312F9" w:rsidP="00931A64">
      <w:pPr>
        <w:pStyle w:val="af3"/>
        <w:numPr>
          <w:ilvl w:val="0"/>
          <w:numId w:val="211"/>
        </w:numPr>
        <w:ind w:left="1460"/>
      </w:pPr>
      <w:r>
        <w:t>В момент времени C канал MDMA-GP завершает генерацию адресов для первого дескриптора, передаёт ядру параметры второго дескриптора и готов генерировать адреса для чтения или записи данных второго дескриптора.</w:t>
      </w:r>
    </w:p>
    <w:p w:rsidR="00D312F9" w:rsidRDefault="00D312F9" w:rsidP="00931A64">
      <w:pPr>
        <w:pStyle w:val="af3"/>
        <w:numPr>
          <w:ilvl w:val="0"/>
          <w:numId w:val="211"/>
        </w:numPr>
        <w:ind w:left="1460"/>
      </w:pPr>
      <w:r>
        <w:t>В момент времени D канал MDMA-GP завершает внутренние операции по модификации дескриптора и начинает транзакцию перезаписи дескриптора в память. В этот момент времени во внутреннем буфере канала MDMA-GP остаётся один дескриптор данных, поэтому выполняется запрос следующего дескриптора.</w:t>
      </w:r>
    </w:p>
    <w:p w:rsidR="00D312F9" w:rsidRDefault="00D312F9" w:rsidP="009D5909">
      <w:pPr>
        <w:pStyle w:val="af3"/>
      </w:pPr>
      <w:r>
        <w:t>И так далее.</w:t>
      </w:r>
    </w:p>
    <w:p w:rsidR="00D312F9" w:rsidRDefault="00D312F9" w:rsidP="009D5909"/>
    <w:p w:rsidR="00D312F9" w:rsidRDefault="00D312F9" w:rsidP="00CF0178">
      <w:pPr>
        <w:pStyle w:val="8"/>
      </w:pPr>
      <w:bookmarkStart w:id="1973" w:name="_Toc5962439"/>
      <w:r>
        <w:t>Работа с дескрипторами-ссылками</w:t>
      </w:r>
      <w:bookmarkEnd w:id="1973"/>
    </w:p>
    <w:p w:rsidR="00D312F9" w:rsidRDefault="00D312F9" w:rsidP="009D5909">
      <w:r>
        <w:object w:dxaOrig="8055" w:dyaOrig="2730">
          <v:shape id="_x0000_i1069" type="#_x0000_t75" style="width:405pt;height:136.5pt" o:ole="">
            <v:imagedata r:id="rId109" o:title=""/>
          </v:shape>
          <o:OLEObject Type="Embed" ProgID="Visio.Drawing.15" ShapeID="_x0000_i1069" DrawAspect="Content" ObjectID="_1633434564" r:id="rId110"/>
        </w:object>
      </w:r>
    </w:p>
    <w:p w:rsidR="00D312F9" w:rsidRDefault="00D312F9" w:rsidP="00BD0359">
      <w:pPr>
        <w:pStyle w:val="aff9"/>
      </w:pPr>
      <w:bookmarkStart w:id="1974" w:name="_Ref1186030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2</w:t>
      </w:r>
      <w:r w:rsidR="00BF6B65">
        <w:rPr>
          <w:noProof/>
        </w:rPr>
        <w:fldChar w:fldCharType="end"/>
      </w:r>
      <w:bookmarkEnd w:id="1974"/>
      <w:r>
        <w:t xml:space="preserve"> – Работа с одним дескриптором-ссылкой</w:t>
      </w:r>
    </w:p>
    <w:p w:rsidR="00D312F9" w:rsidRDefault="00BF6B65" w:rsidP="009D5909">
      <w:pPr>
        <w:pStyle w:val="af3"/>
      </w:pPr>
      <w:r>
        <w:fldChar w:fldCharType="begin"/>
      </w:r>
      <w:r w:rsidR="00D312F9">
        <w:instrText xml:space="preserve"> REF _Ref11860306 \h </w:instrText>
      </w:r>
      <w:r>
        <w:fldChar w:fldCharType="separate"/>
      </w:r>
      <w:r w:rsidR="006422AE">
        <w:t xml:space="preserve">Рисунок </w:t>
      </w:r>
      <w:r w:rsidR="006422AE">
        <w:rPr>
          <w:noProof/>
        </w:rPr>
        <w:t>52</w:t>
      </w:r>
      <w:r>
        <w:fldChar w:fldCharType="end"/>
      </w:r>
      <w:r w:rsidR="00D312F9">
        <w:t xml:space="preserve"> иллюстрирует переход по дескриптору-ссылке.</w:t>
      </w:r>
    </w:p>
    <w:p w:rsidR="00D312F9" w:rsidRDefault="00D312F9" w:rsidP="009D5909">
      <w:pPr>
        <w:pStyle w:val="af3"/>
      </w:pPr>
      <w:r>
        <w:t>В момент времени A происходит включение канала MDMA-GP</w:t>
      </w:r>
      <w:r w:rsidR="00363A6F">
        <w:t xml:space="preserve"> (запись 1 в регистр ENABLE_R(W</w:t>
      </w:r>
      <w:r>
        <w:t>). После этого канал MDMA-GP зачитывает дескриптор и производит его анализ. Так как первый дескриптор – ссылка, в момент времени B происходит зачитывание следующего дескриптора. Параметры дескриптора ссылки ядру не передаются.</w:t>
      </w:r>
    </w:p>
    <w:p w:rsidR="00D312F9" w:rsidRDefault="00D312F9" w:rsidP="009D5909">
      <w:pPr>
        <w:pStyle w:val="af3"/>
      </w:pPr>
      <w:r>
        <w:t>Дальнейшая работа идёт по алгоритму, описанному ранее для дескрипторов данных.</w:t>
      </w:r>
    </w:p>
    <w:p w:rsidR="00D312F9" w:rsidRDefault="00D312F9" w:rsidP="009D5909"/>
    <w:p w:rsidR="00D312F9" w:rsidRDefault="00D312F9" w:rsidP="009D5909">
      <w:r>
        <w:t xml:space="preserve"> </w:t>
      </w:r>
      <w:r>
        <w:object w:dxaOrig="7920" w:dyaOrig="2010">
          <v:shape id="_x0000_i1070" type="#_x0000_t75" style="width:396.75pt;height:100.5pt" o:ole="">
            <v:imagedata r:id="rId111" o:title=""/>
          </v:shape>
          <o:OLEObject Type="Embed" ProgID="Visio.Drawing.15" ShapeID="_x0000_i1070" DrawAspect="Content" ObjectID="_1633434565" r:id="rId112"/>
        </w:object>
      </w:r>
    </w:p>
    <w:p w:rsidR="00D312F9" w:rsidRDefault="00D312F9" w:rsidP="00BD0359">
      <w:pPr>
        <w:pStyle w:val="aff9"/>
      </w:pPr>
      <w:bookmarkStart w:id="1975" w:name="_Ref1186044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3</w:t>
      </w:r>
      <w:r w:rsidR="00BF6B65">
        <w:rPr>
          <w:noProof/>
        </w:rPr>
        <w:fldChar w:fldCharType="end"/>
      </w:r>
      <w:bookmarkEnd w:id="1975"/>
      <w:r>
        <w:t xml:space="preserve"> – Работа с двумя дескрипторами-ссылками, идущими подряд</w:t>
      </w:r>
    </w:p>
    <w:p w:rsidR="00D312F9" w:rsidRDefault="00D312F9" w:rsidP="009D5909"/>
    <w:p w:rsidR="00D312F9" w:rsidRDefault="00D312F9" w:rsidP="009D5909">
      <w:pPr>
        <w:pStyle w:val="af3"/>
      </w:pPr>
      <w:r>
        <w:lastRenderedPageBreak/>
        <w:t xml:space="preserve">Если по дескриптору-ссылке происходит переход на новый дескриптор-ссылку, новый дескриптор анализируется, не дожидаясь перезаписи предыдущего (см. рисунок </w:t>
      </w:r>
      <w:r w:rsidR="00762C7C">
        <w:fldChar w:fldCharType="begin"/>
      </w:r>
      <w:r w:rsidR="00762C7C">
        <w:instrText xml:space="preserve"> REF _Ref11860449 \h  \* MERGEFORMAT </w:instrText>
      </w:r>
      <w:r w:rsidR="00762C7C">
        <w:fldChar w:fldCharType="separate"/>
      </w:r>
      <w:r w:rsidR="006422AE" w:rsidRPr="006422AE">
        <w:rPr>
          <w:vanish/>
        </w:rPr>
        <w:t xml:space="preserve">Рисунок </w:t>
      </w:r>
      <w:r w:rsidR="006422AE">
        <w:rPr>
          <w:noProof/>
        </w:rPr>
        <w:t>53</w:t>
      </w:r>
      <w:r w:rsidR="00762C7C">
        <w:fldChar w:fldCharType="end"/>
      </w:r>
      <w:r>
        <w:t>).</w:t>
      </w:r>
    </w:p>
    <w:p w:rsidR="00D312F9" w:rsidRDefault="00D312F9" w:rsidP="009D5909">
      <w:pPr>
        <w:ind w:firstLine="0"/>
      </w:pPr>
      <w:r>
        <w:object w:dxaOrig="9645" w:dyaOrig="2310">
          <v:shape id="_x0000_i1071" type="#_x0000_t75" style="width:483pt;height:115.5pt" o:ole="">
            <v:imagedata r:id="rId113" o:title=""/>
          </v:shape>
          <o:OLEObject Type="Embed" ProgID="Visio.Drawing.15" ShapeID="_x0000_i1071" DrawAspect="Content" ObjectID="_1633434566" r:id="rId114"/>
        </w:object>
      </w:r>
    </w:p>
    <w:p w:rsidR="00D312F9" w:rsidRDefault="00D312F9" w:rsidP="00BD0359">
      <w:pPr>
        <w:pStyle w:val="aff9"/>
      </w:pPr>
      <w:bookmarkStart w:id="1976" w:name="_Ref1186045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4</w:t>
      </w:r>
      <w:r w:rsidR="00BF6B65">
        <w:rPr>
          <w:noProof/>
        </w:rPr>
        <w:fldChar w:fldCharType="end"/>
      </w:r>
      <w:bookmarkEnd w:id="1976"/>
      <w:r w:rsidRPr="00BD0359">
        <w:t xml:space="preserve"> – Работа при заполнении внутреннего буфера канала MDMA-GP</w:t>
      </w:r>
    </w:p>
    <w:p w:rsidR="00D312F9" w:rsidRDefault="00BF6B65" w:rsidP="009D5909">
      <w:pPr>
        <w:pStyle w:val="af3"/>
        <w:rPr>
          <w:rFonts w:cstheme="minorHAnsi"/>
        </w:rPr>
      </w:pPr>
      <w:r>
        <w:rPr>
          <w:rFonts w:cstheme="minorHAnsi"/>
        </w:rPr>
        <w:fldChar w:fldCharType="begin"/>
      </w:r>
      <w:r w:rsidR="00D312F9">
        <w:rPr>
          <w:rFonts w:cstheme="minorHAnsi"/>
        </w:rPr>
        <w:instrText xml:space="preserve"> REF _Ref11860459 \h </w:instrText>
      </w:r>
      <w:r>
        <w:rPr>
          <w:rFonts w:cstheme="minorHAnsi"/>
        </w:rPr>
      </w:r>
      <w:r>
        <w:rPr>
          <w:rFonts w:cstheme="minorHAnsi"/>
        </w:rPr>
        <w:fldChar w:fldCharType="separate"/>
      </w:r>
      <w:r w:rsidR="006422AE">
        <w:t xml:space="preserve">Рисунок </w:t>
      </w:r>
      <w:r w:rsidR="006422AE">
        <w:rPr>
          <w:noProof/>
        </w:rPr>
        <w:t>54</w:t>
      </w:r>
      <w:r>
        <w:rPr>
          <w:rFonts w:cstheme="minorHAnsi"/>
        </w:rPr>
        <w:fldChar w:fldCharType="end"/>
      </w:r>
      <w:r w:rsidR="00D312F9">
        <w:rPr>
          <w:rFonts w:cstheme="minorHAnsi"/>
        </w:rPr>
        <w:t xml:space="preserve"> иллюстрирует заполнение внутреннего буфера канала MDMA-GP: </w:t>
      </w:r>
    </w:p>
    <w:p w:rsidR="00D312F9" w:rsidRDefault="00D312F9" w:rsidP="00931A64">
      <w:pPr>
        <w:pStyle w:val="af3"/>
        <w:numPr>
          <w:ilvl w:val="0"/>
          <w:numId w:val="213"/>
        </w:numPr>
        <w:rPr>
          <w:rFonts w:cstheme="minorHAnsi"/>
        </w:rPr>
      </w:pPr>
      <w:r>
        <w:rPr>
          <w:rFonts w:cstheme="minorHAnsi"/>
        </w:rPr>
        <w:t xml:space="preserve">В момент времени D считывается четвёртый дескриптор, на этом место во внутреннем буфере канала MDMA-GP заканчивается. </w:t>
      </w:r>
    </w:p>
    <w:p w:rsidR="00D312F9" w:rsidRDefault="00D312F9" w:rsidP="00931A64">
      <w:pPr>
        <w:pStyle w:val="af3"/>
        <w:numPr>
          <w:ilvl w:val="0"/>
          <w:numId w:val="213"/>
        </w:numPr>
        <w:rPr>
          <w:rFonts w:cstheme="minorHAnsi"/>
        </w:rPr>
      </w:pPr>
      <w:r>
        <w:rPr>
          <w:rFonts w:cstheme="minorHAnsi"/>
        </w:rPr>
        <w:t xml:space="preserve">В момент времени F начинается перезапись дескриптора 1, место во внутреннем буфере канала MDMA-GP освобождается и происходит запрос нового дескриптора. </w:t>
      </w:r>
    </w:p>
    <w:p w:rsidR="00D312F9" w:rsidRDefault="00D312F9" w:rsidP="00931A64">
      <w:pPr>
        <w:pStyle w:val="af3"/>
        <w:numPr>
          <w:ilvl w:val="0"/>
          <w:numId w:val="213"/>
        </w:numPr>
        <w:rPr>
          <w:rFonts w:cstheme="minorHAnsi"/>
        </w:rPr>
      </w:pPr>
      <w:r>
        <w:rPr>
          <w:rFonts w:cstheme="minorHAnsi"/>
        </w:rPr>
        <w:t>Момент времени G иллюстрирует разницу в работе канала MDMA-GP в зависимости от типа дескриптора 5:</w:t>
      </w:r>
    </w:p>
    <w:p w:rsidR="00D312F9" w:rsidRDefault="00D312F9" w:rsidP="00931A64">
      <w:pPr>
        <w:pStyle w:val="af3"/>
        <w:numPr>
          <w:ilvl w:val="1"/>
          <w:numId w:val="212"/>
        </w:numPr>
        <w:rPr>
          <w:rFonts w:cstheme="minorHAnsi"/>
        </w:rPr>
      </w:pPr>
      <w:r>
        <w:rPr>
          <w:rFonts w:cstheme="minorHAnsi"/>
        </w:rPr>
        <w:t>если дескриптор 5 – дескриптор д</w:t>
      </w:r>
      <w:r w:rsidR="00B544A1">
        <w:rPr>
          <w:rFonts w:cstheme="minorHAnsi"/>
        </w:rPr>
        <w:t xml:space="preserve">анных, то выполняется условие </w:t>
      </w:r>
      <w:r w:rsidR="00363A6F">
        <w:rPr>
          <w:rFonts w:cstheme="minorHAnsi"/>
        </w:rPr>
        <w:t xml:space="preserve">                         </w:t>
      </w:r>
      <w:r w:rsidR="00B544A1">
        <w:rPr>
          <w:rFonts w:cstheme="minorHAnsi"/>
        </w:rPr>
        <w:t>«два</w:t>
      </w:r>
      <w:r>
        <w:rPr>
          <w:rFonts w:cstheme="minorHAnsi"/>
        </w:rPr>
        <w:t xml:space="preserve"> дескриптора данных во внутреннем буфере», и дальнейшего считывания дескрипторов не происходит;</w:t>
      </w:r>
    </w:p>
    <w:p w:rsidR="00D312F9" w:rsidRDefault="00D312F9" w:rsidP="00931A64">
      <w:pPr>
        <w:pStyle w:val="af3"/>
        <w:numPr>
          <w:ilvl w:val="1"/>
          <w:numId w:val="212"/>
        </w:numPr>
        <w:rPr>
          <w:rFonts w:cstheme="minorHAnsi"/>
        </w:rPr>
      </w:pPr>
      <w:r>
        <w:rPr>
          <w:rFonts w:cstheme="minorHAnsi"/>
        </w:rPr>
        <w:t>если дескриптор 5 – дескриптор-ссылка, то происходит считывание дескриптора 6, т.</w:t>
      </w:r>
      <w:r w:rsidR="00363A6F">
        <w:rPr>
          <w:rFonts w:cstheme="minorHAnsi"/>
        </w:rPr>
        <w:t xml:space="preserve"> </w:t>
      </w:r>
      <w:r>
        <w:rPr>
          <w:rFonts w:cstheme="minorHAnsi"/>
        </w:rPr>
        <w:t xml:space="preserve">к. началась перезапись дескриптора 2 и во внутреннем буфере меньше </w:t>
      </w:r>
      <w:r w:rsidR="00B544A1">
        <w:rPr>
          <w:rFonts w:cstheme="minorHAnsi"/>
        </w:rPr>
        <w:t>четырёх</w:t>
      </w:r>
      <w:r>
        <w:rPr>
          <w:rFonts w:cstheme="minorHAnsi"/>
        </w:rPr>
        <w:t xml:space="preserve"> дескрипторов.</w:t>
      </w:r>
    </w:p>
    <w:p w:rsidR="00D312F9" w:rsidRDefault="00D312F9" w:rsidP="00CF0178">
      <w:pPr>
        <w:pStyle w:val="8"/>
      </w:pPr>
      <w:bookmarkStart w:id="1977" w:name="_Toc5962440"/>
      <w:r>
        <w:t>Работа с pitch-дескриптором</w:t>
      </w:r>
      <w:bookmarkEnd w:id="1977"/>
    </w:p>
    <w:p w:rsidR="00D312F9" w:rsidRDefault="00D312F9" w:rsidP="009D5909">
      <w:pPr>
        <w:pStyle w:val="af3"/>
        <w:rPr>
          <w:rFonts w:cstheme="minorHAnsi"/>
          <w:b/>
        </w:rPr>
      </w:pPr>
      <w:r>
        <w:rPr>
          <w:rFonts w:cstheme="minorHAnsi"/>
        </w:rPr>
        <w:t xml:space="preserve">Pitch-дескриптор – дескриптор длиной 128 бит – расширяет функционал MDMA-GP, добавляя возможность вырезать из памяти прямоугольные области (см. рисунки </w:t>
      </w:r>
      <w:r w:rsidR="00762C7C">
        <w:fldChar w:fldCharType="begin"/>
      </w:r>
      <w:r w:rsidR="00762C7C">
        <w:instrText xml:space="preserve"> REF _Ref11861062 \h  \* MERGEFORMAT </w:instrText>
      </w:r>
      <w:r w:rsidR="00762C7C">
        <w:fldChar w:fldCharType="separate"/>
      </w:r>
      <w:r w:rsidR="006422AE" w:rsidRPr="006422AE">
        <w:rPr>
          <w:vanish/>
        </w:rPr>
        <w:t xml:space="preserve">Рисунок </w:t>
      </w:r>
      <w:r w:rsidR="006422AE">
        <w:rPr>
          <w:noProof/>
        </w:rPr>
        <w:t>55</w:t>
      </w:r>
      <w:r w:rsidR="00762C7C">
        <w:fldChar w:fldCharType="end"/>
      </w:r>
      <w:r>
        <w:rPr>
          <w:rFonts w:cstheme="minorHAnsi"/>
        </w:rPr>
        <w:t xml:space="preserve"> и </w:t>
      </w:r>
      <w:r w:rsidR="00762C7C">
        <w:fldChar w:fldCharType="begin"/>
      </w:r>
      <w:r w:rsidR="00762C7C">
        <w:instrText xml:space="preserve"> REF _Ref11861068 \h  \* MERGEFORMAT </w:instrText>
      </w:r>
      <w:r w:rsidR="00762C7C">
        <w:fldChar w:fldCharType="separate"/>
      </w:r>
      <w:r w:rsidR="006422AE" w:rsidRPr="006422AE">
        <w:rPr>
          <w:vanish/>
        </w:rPr>
        <w:t xml:space="preserve">Рисунок </w:t>
      </w:r>
      <w:r w:rsidR="006422AE">
        <w:rPr>
          <w:noProof/>
        </w:rPr>
        <w:t>56</w:t>
      </w:r>
      <w:r w:rsidR="00762C7C">
        <w:fldChar w:fldCharType="end"/>
      </w:r>
      <w:r>
        <w:rPr>
          <w:rFonts w:cstheme="minorHAnsi"/>
        </w:rPr>
        <w:t xml:space="preserve">) или обращаться к FIFO произвольной ширины (подробнее работа с FIFO описана </w:t>
      </w:r>
      <w:r w:rsidR="00363A6F">
        <w:rPr>
          <w:rFonts w:cstheme="minorHAnsi"/>
        </w:rPr>
        <w:t xml:space="preserve">                                             </w:t>
      </w:r>
      <w:r>
        <w:rPr>
          <w:rFonts w:cstheme="minorHAnsi"/>
        </w:rPr>
        <w:t xml:space="preserve">в </w:t>
      </w:r>
      <w:r w:rsidR="00363A6F">
        <w:rPr>
          <w:rFonts w:cstheme="minorHAnsi"/>
        </w:rPr>
        <w:t>п.</w:t>
      </w:r>
      <w:r>
        <w:rPr>
          <w:rFonts w:cstheme="minorHAnsi"/>
        </w:rPr>
        <w:t xml:space="preserve"> </w:t>
      </w:r>
      <w:r w:rsidR="00BF6B65">
        <w:rPr>
          <w:rFonts w:cstheme="minorHAnsi"/>
        </w:rPr>
        <w:fldChar w:fldCharType="begin"/>
      </w:r>
      <w:r>
        <w:rPr>
          <w:rFonts w:cstheme="minorHAnsi"/>
        </w:rPr>
        <w:instrText xml:space="preserve"> REF _Ref11861132 \r \h </w:instrText>
      </w:r>
      <w:r w:rsidR="00BF6B65">
        <w:rPr>
          <w:rFonts w:cstheme="minorHAnsi"/>
        </w:rPr>
      </w:r>
      <w:r w:rsidR="00BF6B65">
        <w:rPr>
          <w:rFonts w:cstheme="minorHAnsi"/>
        </w:rPr>
        <w:fldChar w:fldCharType="separate"/>
      </w:r>
      <w:r w:rsidR="006422AE">
        <w:rPr>
          <w:rFonts w:cstheme="minorHAnsi"/>
        </w:rPr>
        <w:t>1.4.1.6.6.3.4.8</w:t>
      </w:r>
      <w:r w:rsidR="00BF6B65">
        <w:rPr>
          <w:rFonts w:cstheme="minorHAnsi"/>
        </w:rPr>
        <w:fldChar w:fldCharType="end"/>
      </w:r>
      <w:r>
        <w:rPr>
          <w:rFonts w:cstheme="minorHAnsi"/>
        </w:rPr>
        <w:t xml:space="preserve">). </w:t>
      </w:r>
      <w:r>
        <w:rPr>
          <w:rFonts w:cstheme="minorHAnsi"/>
          <w:b/>
        </w:rPr>
        <w:t>Для pitch-дескриптора в поле length указывается количество строк. Максимальное значение поля length для pitch-дескриптора – 0xFFFF.</w:t>
      </w:r>
    </w:p>
    <w:p w:rsidR="00D312F9" w:rsidRDefault="00D312F9" w:rsidP="009D5909"/>
    <w:p w:rsidR="00D312F9" w:rsidRDefault="00D312F9" w:rsidP="009D5909">
      <w:pPr>
        <w:jc w:val="center"/>
      </w:pPr>
      <w:r>
        <w:object w:dxaOrig="2595" w:dyaOrig="3315">
          <v:shape id="_x0000_i1072" type="#_x0000_t75" style="width:129pt;height:165pt" o:ole="">
            <v:imagedata r:id="rId115" o:title=""/>
          </v:shape>
          <o:OLEObject Type="Embed" ProgID="Visio.Drawing.11" ShapeID="_x0000_i1072" DrawAspect="Content" ObjectID="_1633434567" r:id="rId116"/>
        </w:object>
      </w:r>
    </w:p>
    <w:p w:rsidR="00D312F9" w:rsidRDefault="00D312F9" w:rsidP="00BD0359">
      <w:pPr>
        <w:pStyle w:val="aff9"/>
      </w:pPr>
      <w:bookmarkStart w:id="1978" w:name="_Ref1186106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5</w:t>
      </w:r>
      <w:r w:rsidR="00BF6B65">
        <w:rPr>
          <w:noProof/>
        </w:rPr>
        <w:fldChar w:fldCharType="end"/>
      </w:r>
      <w:bookmarkEnd w:id="1978"/>
      <w:r>
        <w:t xml:space="preserve"> – Pitch-операция</w:t>
      </w:r>
    </w:p>
    <w:p w:rsidR="00D312F9" w:rsidRDefault="00D312F9" w:rsidP="009D5909"/>
    <w:p w:rsidR="00D312F9" w:rsidRDefault="00D312F9" w:rsidP="009D5909">
      <w:pPr>
        <w:jc w:val="center"/>
      </w:pPr>
      <w:r>
        <w:object w:dxaOrig="6915" w:dyaOrig="1290">
          <v:shape id="_x0000_i1073" type="#_x0000_t75" style="width:345.75pt;height:65.25pt" o:ole="">
            <v:imagedata r:id="rId117" o:title=""/>
          </v:shape>
          <o:OLEObject Type="Embed" ProgID="Visio.Drawing.11" ShapeID="_x0000_i1073" DrawAspect="Content" ObjectID="_1633434568" r:id="rId118"/>
        </w:object>
      </w:r>
    </w:p>
    <w:p w:rsidR="00D312F9" w:rsidRDefault="00D312F9" w:rsidP="00BD0359">
      <w:pPr>
        <w:pStyle w:val="aff9"/>
      </w:pPr>
      <w:bookmarkStart w:id="1979" w:name="_Ref11861068"/>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6</w:t>
      </w:r>
      <w:r w:rsidR="00BF6B65">
        <w:rPr>
          <w:noProof/>
        </w:rPr>
        <w:fldChar w:fldCharType="end"/>
      </w:r>
      <w:bookmarkEnd w:id="1979"/>
      <w:r>
        <w:t xml:space="preserve"> – </w:t>
      </w:r>
      <w:r>
        <w:rPr>
          <w:lang w:val="en-US"/>
        </w:rPr>
        <w:t>Pitch</w:t>
      </w:r>
      <w:r>
        <w:t>-операция в линейном представлении памяти</w:t>
      </w:r>
    </w:p>
    <w:p w:rsidR="00D312F9" w:rsidRDefault="00D312F9" w:rsidP="009D5909"/>
    <w:p w:rsidR="00D312F9" w:rsidRDefault="00D312F9" w:rsidP="009D5909">
      <w:pPr>
        <w:pStyle w:val="af3"/>
        <w:rPr>
          <w:rFonts w:cstheme="minorHAnsi"/>
        </w:rPr>
      </w:pPr>
      <w:r>
        <w:rPr>
          <w:rFonts w:cstheme="minorHAnsi"/>
        </w:rPr>
        <w:t>В случае если канал MDMA-GP настроен на работу с pitch-дескрипторами, но выполнение pitch-операций для данного дескриптора не нужно, необходимо задать следующие значения полей:</w:t>
      </w:r>
    </w:p>
    <w:p w:rsidR="00D312F9" w:rsidRDefault="00D312F9" w:rsidP="00931A64">
      <w:pPr>
        <w:pStyle w:val="af3"/>
        <w:numPr>
          <w:ilvl w:val="0"/>
          <w:numId w:val="214"/>
        </w:numPr>
        <w:rPr>
          <w:rFonts w:cstheme="minorHAnsi"/>
        </w:rPr>
      </w:pPr>
      <w:r>
        <w:rPr>
          <w:rFonts w:cstheme="minorHAnsi"/>
        </w:rPr>
        <w:t>length = 1;</w:t>
      </w:r>
    </w:p>
    <w:p w:rsidR="00D312F9" w:rsidRDefault="00D312F9" w:rsidP="00931A64">
      <w:pPr>
        <w:pStyle w:val="af3"/>
        <w:numPr>
          <w:ilvl w:val="0"/>
          <w:numId w:val="214"/>
        </w:numPr>
        <w:rPr>
          <w:rFonts w:cstheme="minorHAnsi"/>
        </w:rPr>
      </w:pPr>
      <w:r>
        <w:rPr>
          <w:rFonts w:cstheme="minorHAnsi"/>
        </w:rPr>
        <w:t>pitch = 0;</w:t>
      </w:r>
    </w:p>
    <w:p w:rsidR="00D312F9" w:rsidRDefault="00D312F9" w:rsidP="00931A64">
      <w:pPr>
        <w:pStyle w:val="af3"/>
        <w:numPr>
          <w:ilvl w:val="0"/>
          <w:numId w:val="214"/>
        </w:numPr>
        <w:rPr>
          <w:rFonts w:cstheme="minorHAnsi"/>
        </w:rPr>
      </w:pPr>
      <w:r>
        <w:rPr>
          <w:rFonts w:cstheme="minorHAnsi"/>
        </w:rPr>
        <w:t>string_length – необходимый размер области памяти.</w:t>
      </w:r>
    </w:p>
    <w:p w:rsidR="00D312F9" w:rsidRDefault="00D312F9" w:rsidP="009D5909">
      <w:pPr>
        <w:pStyle w:val="af3"/>
        <w:rPr>
          <w:rFonts w:cstheme="minorHAnsi"/>
        </w:rPr>
      </w:pPr>
      <w:r>
        <w:rPr>
          <w:rFonts w:cstheme="minorHAnsi"/>
        </w:rPr>
        <w:t>При этом максимальный размер адресуем</w:t>
      </w:r>
      <w:r w:rsidR="00B81514">
        <w:rPr>
          <w:rFonts w:cstheme="minorHAnsi"/>
        </w:rPr>
        <w:t>ой области память ограничен 64 К</w:t>
      </w:r>
      <w:r>
        <w:rPr>
          <w:rFonts w:cstheme="minorHAnsi"/>
        </w:rPr>
        <w:t>байт – 1.</w:t>
      </w:r>
    </w:p>
    <w:p w:rsidR="00D312F9" w:rsidRPr="0032696B" w:rsidRDefault="00D312F9" w:rsidP="00CF0178">
      <w:pPr>
        <w:pStyle w:val="8"/>
        <w:rPr>
          <w:lang w:val="ru-RU"/>
        </w:rPr>
      </w:pPr>
      <w:bookmarkStart w:id="1980" w:name="_Toc5962441"/>
      <w:r w:rsidRPr="0032696B">
        <w:rPr>
          <w:lang w:val="ru-RU"/>
        </w:rPr>
        <w:t>Работа с дескриптором</w:t>
      </w:r>
      <w:r w:rsidR="00B81514">
        <w:rPr>
          <w:lang w:val="ru-RU"/>
        </w:rPr>
        <w:t>,</w:t>
      </w:r>
      <w:r w:rsidRPr="0032696B">
        <w:rPr>
          <w:lang w:val="ru-RU"/>
        </w:rPr>
        <w:t xml:space="preserve"> недоступным для </w:t>
      </w:r>
      <w:r>
        <w:t>MDMA</w:t>
      </w:r>
      <w:r w:rsidRPr="0032696B">
        <w:rPr>
          <w:lang w:val="ru-RU"/>
        </w:rPr>
        <w:t>-</w:t>
      </w:r>
      <w:r>
        <w:t>GP</w:t>
      </w:r>
      <w:bookmarkEnd w:id="1980"/>
    </w:p>
    <w:p w:rsidR="00D312F9" w:rsidRDefault="00D312F9" w:rsidP="009D5909">
      <w:pPr>
        <w:pStyle w:val="af3"/>
      </w:pPr>
      <w:r>
        <w:t xml:space="preserve">В случае если </w:t>
      </w:r>
      <w:r>
        <w:rPr>
          <w:lang w:val="en-US"/>
        </w:rPr>
        <w:t>MDMA</w:t>
      </w:r>
      <w:r>
        <w:t>-</w:t>
      </w:r>
      <w:r>
        <w:rPr>
          <w:lang w:val="en-US"/>
        </w:rPr>
        <w:t>GP</w:t>
      </w:r>
      <w:r w:rsidRPr="00AB593C">
        <w:t xml:space="preserve"> </w:t>
      </w:r>
      <w:r>
        <w:t xml:space="preserve">при переходе к следующему дескриптору считывает дескриптор с 1 в поле </w:t>
      </w:r>
      <w:r>
        <w:rPr>
          <w:i/>
          <w:lang w:val="en-US"/>
        </w:rPr>
        <w:t>ownership</w:t>
      </w:r>
      <w:r>
        <w:t xml:space="preserve">, </w:t>
      </w:r>
      <w:r>
        <w:rPr>
          <w:lang w:val="en-US"/>
        </w:rPr>
        <w:t>MDMA</w:t>
      </w:r>
      <w:r>
        <w:t>-</w:t>
      </w:r>
      <w:r>
        <w:rPr>
          <w:lang w:val="en-US"/>
        </w:rPr>
        <w:t>GP</w:t>
      </w:r>
      <w:r w:rsidRPr="00AB593C">
        <w:t xml:space="preserve"> </w:t>
      </w:r>
      <w:r>
        <w:t xml:space="preserve">останавливает свою работу и выдаёт прерывание </w:t>
      </w:r>
      <w:r>
        <w:rPr>
          <w:i/>
          <w:lang w:val="en-US"/>
        </w:rPr>
        <w:t>desc</w:t>
      </w:r>
      <w:r>
        <w:rPr>
          <w:i/>
        </w:rPr>
        <w:t>_</w:t>
      </w:r>
      <w:r>
        <w:rPr>
          <w:i/>
          <w:lang w:val="en-US"/>
        </w:rPr>
        <w:t>end</w:t>
      </w:r>
      <w:r>
        <w:t xml:space="preserve"> (с</w:t>
      </w:r>
      <w:r>
        <w:rPr>
          <w:rFonts w:cstheme="minorHAnsi"/>
        </w:rPr>
        <w:t>читан дескриптор</w:t>
      </w:r>
      <w:r w:rsidR="00B81514">
        <w:rPr>
          <w:rFonts w:cstheme="minorHAnsi"/>
        </w:rPr>
        <w:t>,</w:t>
      </w:r>
      <w:r>
        <w:rPr>
          <w:rFonts w:cstheme="minorHAnsi"/>
        </w:rPr>
        <w:t xml:space="preserve"> недоступный для </w:t>
      </w:r>
      <w:r>
        <w:rPr>
          <w:rFonts w:cstheme="minorHAnsi"/>
          <w:lang w:val="en-US"/>
        </w:rPr>
        <w:t>MDMA</w:t>
      </w:r>
      <w:r>
        <w:rPr>
          <w:rFonts w:cstheme="minorHAnsi"/>
        </w:rPr>
        <w:t>-</w:t>
      </w:r>
      <w:r>
        <w:rPr>
          <w:rFonts w:cstheme="minorHAnsi"/>
          <w:lang w:val="en-US"/>
        </w:rPr>
        <w:t>GP</w:t>
      </w:r>
      <w:r>
        <w:t xml:space="preserve">). В регистре </w:t>
      </w:r>
      <w:r>
        <w:rPr>
          <w:lang w:val="en-US"/>
        </w:rPr>
        <w:t>CUR</w:t>
      </w:r>
      <w:r>
        <w:t>_</w:t>
      </w:r>
      <w:r>
        <w:rPr>
          <w:lang w:val="en-US"/>
        </w:rPr>
        <w:t>DESC</w:t>
      </w:r>
      <w:r>
        <w:t>_</w:t>
      </w:r>
      <w:r>
        <w:rPr>
          <w:lang w:val="en-US"/>
        </w:rPr>
        <w:t>ADDR</w:t>
      </w:r>
      <w:r>
        <w:t>_</w:t>
      </w:r>
      <w:r>
        <w:rPr>
          <w:lang w:val="en-US"/>
        </w:rPr>
        <w:t>R</w:t>
      </w:r>
      <w:r>
        <w:t>(</w:t>
      </w:r>
      <w:r>
        <w:rPr>
          <w:lang w:val="en-US"/>
        </w:rPr>
        <w:t>W</w:t>
      </w:r>
      <w:r>
        <w:t>) отображается адрес дескриптора</w:t>
      </w:r>
      <w:r w:rsidR="00B81514">
        <w:t>,</w:t>
      </w:r>
      <w:r>
        <w:t xml:space="preserve"> недоступного для </w:t>
      </w:r>
      <w:r>
        <w:rPr>
          <w:lang w:val="en-US"/>
        </w:rPr>
        <w:t>MDMA</w:t>
      </w:r>
      <w:r>
        <w:t>-</w:t>
      </w:r>
      <w:r>
        <w:rPr>
          <w:lang w:val="en-US"/>
        </w:rPr>
        <w:t>GP</w:t>
      </w:r>
      <w:r>
        <w:t>.</w:t>
      </w:r>
    </w:p>
    <w:p w:rsidR="00D312F9" w:rsidRDefault="00D312F9" w:rsidP="009D5909"/>
    <w:p w:rsidR="00D312F9" w:rsidRDefault="00D312F9" w:rsidP="00CF0178">
      <w:pPr>
        <w:pStyle w:val="8"/>
      </w:pPr>
      <w:bookmarkStart w:id="1981" w:name="_Toc5962442"/>
      <w:r>
        <w:t>Возникновение ошибки при чтении дескриптора</w:t>
      </w:r>
      <w:bookmarkEnd w:id="1981"/>
    </w:p>
    <w:p w:rsidR="00D312F9" w:rsidRDefault="00D312F9" w:rsidP="009D5909">
      <w:pPr>
        <w:pStyle w:val="af3"/>
        <w:rPr>
          <w:rFonts w:cstheme="minorHAnsi"/>
        </w:rPr>
      </w:pPr>
      <w:r>
        <w:t xml:space="preserve">В случае возникновения ошибки на шине </w:t>
      </w:r>
      <w:r>
        <w:rPr>
          <w:lang w:val="en-US"/>
        </w:rPr>
        <w:t>AXI</w:t>
      </w:r>
      <w:r w:rsidR="00152ED7">
        <w:t xml:space="preserve"> при чтении дескриптора</w:t>
      </w:r>
      <w:r>
        <w:t xml:space="preserve"> дескриптор считается недоступным для </w:t>
      </w:r>
      <w:r>
        <w:rPr>
          <w:rFonts w:cstheme="minorHAnsi"/>
          <w:lang w:val="en-US"/>
        </w:rPr>
        <w:t>MDMA</w:t>
      </w:r>
      <w:r>
        <w:rPr>
          <w:rFonts w:cstheme="minorHAnsi"/>
        </w:rPr>
        <w:t>-</w:t>
      </w:r>
      <w:r>
        <w:rPr>
          <w:rFonts w:cstheme="minorHAnsi"/>
          <w:lang w:val="en-US"/>
        </w:rPr>
        <w:t>GP</w:t>
      </w:r>
      <w:r>
        <w:rPr>
          <w:rFonts w:cstheme="minorHAnsi"/>
        </w:rPr>
        <w:t xml:space="preserve">. </w:t>
      </w:r>
      <w:r>
        <w:rPr>
          <w:lang w:val="en-US"/>
        </w:rPr>
        <w:t>MDMA</w:t>
      </w:r>
      <w:r>
        <w:t>-</w:t>
      </w:r>
      <w:r>
        <w:rPr>
          <w:lang w:val="en-US"/>
        </w:rPr>
        <w:t>GP</w:t>
      </w:r>
      <w:r w:rsidRPr="00AB593C">
        <w:t xml:space="preserve"> </w:t>
      </w:r>
      <w:r>
        <w:t xml:space="preserve">останавливает свою работу и выдаёт прерывание </w:t>
      </w:r>
      <w:r>
        <w:rPr>
          <w:i/>
          <w:lang w:val="en-US"/>
        </w:rPr>
        <w:t>discard</w:t>
      </w:r>
      <w:r>
        <w:rPr>
          <w:i/>
        </w:rPr>
        <w:t>_</w:t>
      </w:r>
      <w:r>
        <w:rPr>
          <w:i/>
          <w:lang w:val="en-US"/>
        </w:rPr>
        <w:t>desc</w:t>
      </w:r>
      <w:r>
        <w:t xml:space="preserve"> (</w:t>
      </w:r>
      <w:r w:rsidR="00152ED7">
        <w:rPr>
          <w:rFonts w:cstheme="minorHAnsi"/>
        </w:rPr>
        <w:t>дескриптор отброшен</w:t>
      </w:r>
      <w:r>
        <w:rPr>
          <w:rFonts w:cstheme="minorHAnsi"/>
        </w:rPr>
        <w:t xml:space="preserve"> как недоступный для </w:t>
      </w:r>
      <w:r>
        <w:rPr>
          <w:rFonts w:cstheme="minorHAnsi"/>
          <w:lang w:val="en-US"/>
        </w:rPr>
        <w:t>MDMA</w:t>
      </w:r>
      <w:r>
        <w:rPr>
          <w:rFonts w:cstheme="minorHAnsi"/>
        </w:rPr>
        <w:t>-</w:t>
      </w:r>
      <w:r>
        <w:rPr>
          <w:rFonts w:cstheme="minorHAnsi"/>
          <w:lang w:val="en-US"/>
        </w:rPr>
        <w:t>GP</w:t>
      </w:r>
      <w:r>
        <w:t xml:space="preserve">). В регистре </w:t>
      </w:r>
      <w:r>
        <w:rPr>
          <w:lang w:val="en-US"/>
        </w:rPr>
        <w:t>CUR</w:t>
      </w:r>
      <w:r>
        <w:t>_</w:t>
      </w:r>
      <w:r>
        <w:rPr>
          <w:lang w:val="en-US"/>
        </w:rPr>
        <w:t>DESC</w:t>
      </w:r>
      <w:r>
        <w:t>_</w:t>
      </w:r>
      <w:r>
        <w:rPr>
          <w:lang w:val="en-US"/>
        </w:rPr>
        <w:t>ADDR</w:t>
      </w:r>
      <w:r>
        <w:t>_</w:t>
      </w:r>
      <w:r>
        <w:rPr>
          <w:lang w:val="en-US"/>
        </w:rPr>
        <w:t>R</w:t>
      </w:r>
      <w:r>
        <w:t>(</w:t>
      </w:r>
      <w:r>
        <w:rPr>
          <w:lang w:val="en-US"/>
        </w:rPr>
        <w:t>W</w:t>
      </w:r>
      <w:r>
        <w:t xml:space="preserve">) отображается адрес дескриптора, обращение к которому вызвало ошибку шины </w:t>
      </w:r>
      <w:r>
        <w:rPr>
          <w:lang w:val="en-US"/>
        </w:rPr>
        <w:t>AXI</w:t>
      </w:r>
      <w:r>
        <w:t>.</w:t>
      </w:r>
    </w:p>
    <w:p w:rsidR="00D312F9" w:rsidRDefault="00D312F9" w:rsidP="009D5909"/>
    <w:p w:rsidR="00D312F9" w:rsidRPr="0032696B" w:rsidRDefault="00D312F9" w:rsidP="00CF0178">
      <w:pPr>
        <w:pStyle w:val="8"/>
        <w:rPr>
          <w:lang w:val="ru-RU"/>
        </w:rPr>
      </w:pPr>
      <w:bookmarkStart w:id="1982" w:name="_Toc5962443"/>
      <w:r w:rsidRPr="0032696B">
        <w:rPr>
          <w:lang w:val="ru-RU"/>
        </w:rPr>
        <w:t xml:space="preserve">Работа с дескриптором с флагом </w:t>
      </w:r>
      <w:r>
        <w:t>stop</w:t>
      </w:r>
      <w:r w:rsidRPr="0032696B">
        <w:rPr>
          <w:lang w:val="ru-RU"/>
        </w:rPr>
        <w:t>.</w:t>
      </w:r>
      <w:bookmarkEnd w:id="1982"/>
    </w:p>
    <w:p w:rsidR="00D312F9" w:rsidRDefault="00D312F9" w:rsidP="009D5909">
      <w:pPr>
        <w:pStyle w:val="af3"/>
      </w:pPr>
      <w:r>
        <w:t xml:space="preserve">В случае если в поле </w:t>
      </w:r>
      <w:r>
        <w:rPr>
          <w:i/>
          <w:lang w:val="en-US"/>
        </w:rPr>
        <w:t>stop</w:t>
      </w:r>
      <w:r>
        <w:t xml:space="preserve"> текущего дескриптора канала </w:t>
      </w:r>
      <w:r>
        <w:rPr>
          <w:lang w:val="en-US"/>
        </w:rPr>
        <w:t>MDMA</w:t>
      </w:r>
      <w:r>
        <w:t>-</w:t>
      </w:r>
      <w:r>
        <w:rPr>
          <w:lang w:val="en-US"/>
        </w:rPr>
        <w:t>GP</w:t>
      </w:r>
      <w:r>
        <w:t xml:space="preserve"> установлено </w:t>
      </w:r>
      <w:r w:rsidR="00B81514">
        <w:t xml:space="preserve">                     </w:t>
      </w:r>
      <w:r>
        <w:t xml:space="preserve">значение 1, канал </w:t>
      </w:r>
      <w:r>
        <w:rPr>
          <w:lang w:val="en-US"/>
        </w:rPr>
        <w:t>MDMA</w:t>
      </w:r>
      <w:r>
        <w:t>-</w:t>
      </w:r>
      <w:r>
        <w:rPr>
          <w:lang w:val="en-US"/>
        </w:rPr>
        <w:t>GP</w:t>
      </w:r>
      <w:r w:rsidRPr="00AB593C">
        <w:t xml:space="preserve"> </w:t>
      </w:r>
      <w:r>
        <w:t xml:space="preserve">завершит все операции с текущим дескриптором и остановит свою работу (по завершении операций с дескриптором будет выработано прерывание </w:t>
      </w:r>
      <w:r>
        <w:rPr>
          <w:i/>
          <w:lang w:val="en-US"/>
        </w:rPr>
        <w:t>desc</w:t>
      </w:r>
      <w:r>
        <w:rPr>
          <w:i/>
        </w:rPr>
        <w:t>_</w:t>
      </w:r>
      <w:r>
        <w:rPr>
          <w:i/>
          <w:lang w:val="en-US"/>
        </w:rPr>
        <w:t>stop</w:t>
      </w:r>
      <w:r>
        <w:t xml:space="preserve">). При этом в поле </w:t>
      </w:r>
      <w:r>
        <w:rPr>
          <w:i/>
          <w:lang w:val="en-US"/>
        </w:rPr>
        <w:t>enable</w:t>
      </w:r>
      <w:r w:rsidRPr="00AB593C">
        <w:t xml:space="preserve"> </w:t>
      </w:r>
      <w:r>
        <w:t xml:space="preserve">регистра </w:t>
      </w:r>
      <w:r>
        <w:rPr>
          <w:lang w:val="en-US"/>
        </w:rPr>
        <w:t>ENABLE</w:t>
      </w:r>
      <w:r>
        <w:t>_</w:t>
      </w:r>
      <w:r>
        <w:rPr>
          <w:lang w:val="en-US"/>
        </w:rPr>
        <w:t>R</w:t>
      </w:r>
      <w:r>
        <w:t>(</w:t>
      </w:r>
      <w:r>
        <w:rPr>
          <w:lang w:val="en-US"/>
        </w:rPr>
        <w:t>W</w:t>
      </w:r>
      <w:r>
        <w:t xml:space="preserve">) будет автоматически установлено значение 0, в регистре </w:t>
      </w:r>
      <w:r>
        <w:rPr>
          <w:color w:val="000000"/>
          <w:lang w:val="en-US"/>
        </w:rPr>
        <w:t>CUR</w:t>
      </w:r>
      <w:r>
        <w:rPr>
          <w:color w:val="000000"/>
        </w:rPr>
        <w:t>_</w:t>
      </w:r>
      <w:r>
        <w:rPr>
          <w:color w:val="000000"/>
          <w:lang w:val="en-US"/>
        </w:rPr>
        <w:t>DESC</w:t>
      </w:r>
      <w:r>
        <w:rPr>
          <w:color w:val="000000"/>
        </w:rPr>
        <w:t>_</w:t>
      </w:r>
      <w:r>
        <w:rPr>
          <w:color w:val="000000"/>
          <w:lang w:val="en-US"/>
        </w:rPr>
        <w:t>ADDR</w:t>
      </w:r>
      <w:r>
        <w:rPr>
          <w:color w:val="000000"/>
        </w:rPr>
        <w:t>_</w:t>
      </w:r>
      <w:r>
        <w:rPr>
          <w:color w:val="000000"/>
          <w:lang w:val="en-US"/>
        </w:rPr>
        <w:t>R</w:t>
      </w:r>
      <w:r>
        <w:rPr>
          <w:color w:val="000000"/>
        </w:rPr>
        <w:t>(</w:t>
      </w:r>
      <w:r>
        <w:rPr>
          <w:color w:val="000000"/>
          <w:lang w:val="en-US"/>
        </w:rPr>
        <w:t>W</w:t>
      </w:r>
      <w:r>
        <w:rPr>
          <w:color w:val="000000"/>
        </w:rPr>
        <w:t xml:space="preserve">) будет содержаться адрес последнего выполненного дескриптора (дескриптора с флагом </w:t>
      </w:r>
      <w:r>
        <w:rPr>
          <w:i/>
          <w:color w:val="000000"/>
          <w:lang w:val="en-US"/>
        </w:rPr>
        <w:t>stop</w:t>
      </w:r>
      <w:r>
        <w:rPr>
          <w:color w:val="000000"/>
        </w:rPr>
        <w:t>).</w:t>
      </w:r>
    </w:p>
    <w:p w:rsidR="00D312F9" w:rsidRPr="0032696B" w:rsidRDefault="00D312F9" w:rsidP="00CF0178">
      <w:pPr>
        <w:pStyle w:val="8"/>
        <w:rPr>
          <w:lang w:val="ru-RU"/>
        </w:rPr>
      </w:pPr>
      <w:bookmarkStart w:id="1983" w:name="_Ref11861132"/>
      <w:bookmarkStart w:id="1984" w:name="_Ref11861124"/>
      <w:bookmarkStart w:id="1985" w:name="_Toc5962444"/>
      <w:r w:rsidRPr="0032696B">
        <w:rPr>
          <w:lang w:val="ru-RU"/>
        </w:rPr>
        <w:t>Обращения к единственному адресу в памяти</w:t>
      </w:r>
      <w:bookmarkEnd w:id="1983"/>
      <w:bookmarkEnd w:id="1984"/>
      <w:bookmarkEnd w:id="1985"/>
    </w:p>
    <w:p w:rsidR="00D312F9" w:rsidRDefault="00D312F9" w:rsidP="009D5909">
      <w:pPr>
        <w:pStyle w:val="af3"/>
      </w:pPr>
      <w:r>
        <w:t>Для обращения к единственному адресу в памяти (работа с FIFO) предусмотрено два варианта действий:</w:t>
      </w:r>
    </w:p>
    <w:p w:rsidR="00D312F9" w:rsidRDefault="00D312F9" w:rsidP="00931A64">
      <w:pPr>
        <w:pStyle w:val="aa"/>
        <w:numPr>
          <w:ilvl w:val="0"/>
          <w:numId w:val="107"/>
        </w:numPr>
        <w:ind w:right="170"/>
      </w:pPr>
      <w:r>
        <w:t>Установить в поле increment дескриптора значение 0 – запрет инкремента адреса (действует для любого norm</w:t>
      </w:r>
      <w:r w:rsidR="00B81514">
        <w:t>al- и long-дескрипторов данных);</w:t>
      </w:r>
    </w:p>
    <w:p w:rsidR="00D312F9" w:rsidRDefault="00D312F9" w:rsidP="00931A64">
      <w:pPr>
        <w:pStyle w:val="aa"/>
        <w:numPr>
          <w:ilvl w:val="0"/>
          <w:numId w:val="101"/>
        </w:numPr>
        <w:ind w:right="170"/>
      </w:pPr>
      <w:r>
        <w:t>Установить в поле pitch значение 0 – нулевое смещение pitch-операций.</w:t>
      </w:r>
    </w:p>
    <w:p w:rsidR="00D312F9" w:rsidRDefault="00D312F9" w:rsidP="009D5909">
      <w:pPr>
        <w:pStyle w:val="af3"/>
      </w:pPr>
    </w:p>
    <w:p w:rsidR="00D312F9" w:rsidRDefault="00D312F9" w:rsidP="00BD0359">
      <w:pPr>
        <w:pStyle w:val="af3"/>
      </w:pPr>
      <w:r>
        <w:t>Данные варианты взаимоисключающие.</w:t>
      </w:r>
    </w:p>
    <w:p w:rsidR="00D312F9" w:rsidRDefault="00D312F9" w:rsidP="009D5909">
      <w:pPr>
        <w:ind w:left="709" w:firstLine="0"/>
      </w:pPr>
    </w:p>
    <w:p w:rsidR="00D312F9" w:rsidRDefault="00D312F9" w:rsidP="00CF0178">
      <w:pPr>
        <w:pStyle w:val="8"/>
      </w:pPr>
      <w:bookmarkStart w:id="1986" w:name="_Toc5962445"/>
      <w:r>
        <w:t>Запрет инкрементации адреса</w:t>
      </w:r>
      <w:bookmarkEnd w:id="1986"/>
    </w:p>
    <w:p w:rsidR="00D312F9" w:rsidRDefault="00D312F9" w:rsidP="009D5909">
      <w:pPr>
        <w:pStyle w:val="af3"/>
      </w:pPr>
      <w:r>
        <w:t>Запрет инкремента адреса допустим только для адресов, выравненных по ширине шины AXI (по 8 байт для 64-разрядной шины). Данные будут читаться/записываться только словами длиной</w:t>
      </w:r>
      <w:r w:rsidR="00257443">
        <w:t>,</w:t>
      </w:r>
      <w:r>
        <w:t xml:space="preserve"> равной ширине шины AXI.</w:t>
      </w:r>
    </w:p>
    <w:p w:rsidR="00D312F9" w:rsidRDefault="00D312F9" w:rsidP="009D5909">
      <w:pPr>
        <w:pStyle w:val="af3"/>
      </w:pPr>
      <w:r>
        <w:lastRenderedPageBreak/>
        <w:t>Если в поле increment дескриптора установлено значение 1, то MDMA-GP не будет изменять адрес при генерации адресов, и дополнительно на линии ARBURST_o для канала чтения или AWBURST_o будет установлено значение FIXED, указывая, таким образом, на то, что все слова в транзакции AXI относятся к одному и тому же адресу.</w:t>
      </w:r>
    </w:p>
    <w:p w:rsidR="00D312F9" w:rsidRDefault="00D312F9" w:rsidP="009D5909">
      <w:pPr>
        <w:pStyle w:val="af3"/>
      </w:pPr>
      <w:r>
        <w:t>А случае запрета инкрементации для MDMA-GP</w:t>
      </w:r>
      <w:r w:rsidR="00257443">
        <w:t>,</w:t>
      </w:r>
      <w:r>
        <w:t xml:space="preserve"> работающего на 64-разрядную шину</w:t>
      </w:r>
      <w:r w:rsidR="00257443">
        <w:t>,</w:t>
      </w:r>
      <w:r>
        <w:t xml:space="preserve"> необходимо учитывать следующую особенность работы коммутационной среды AXI: </w:t>
      </w:r>
      <w:r w:rsidR="00257443">
        <w:t xml:space="preserve">                         </w:t>
      </w:r>
      <w:r>
        <w:t xml:space="preserve">64-разрядная транзакция по фиксированному адресу при переходе на 32-разрядную шину будет представлена обращением по двум соседним адресам. Например, при записи 0x01234567 и 0x89ABCDEF по фиксированному адресу 0x8 при переходе на 32-разрядную шину получится следующая последовательность записей: 0x0123 запишется по адресу 0x8, </w:t>
      </w:r>
      <w:r w:rsidR="00257443">
        <w:t xml:space="preserve">                                             </w:t>
      </w:r>
      <w:r>
        <w:t xml:space="preserve">0x4567 – по адресу 0xC, </w:t>
      </w:r>
      <w:r w:rsidR="00257443">
        <w:t xml:space="preserve"> </w:t>
      </w:r>
      <w:r>
        <w:t xml:space="preserve">0x89AB – по адресу 0x8, </w:t>
      </w:r>
      <w:r w:rsidR="00257443">
        <w:t xml:space="preserve"> </w:t>
      </w:r>
      <w:r>
        <w:t>0xCDEF – по адресу 0xC.</w:t>
      </w:r>
    </w:p>
    <w:p w:rsidR="00D312F9" w:rsidRDefault="00D312F9" w:rsidP="00CF0178">
      <w:pPr>
        <w:pStyle w:val="8"/>
      </w:pPr>
      <w:bookmarkStart w:id="1987" w:name="_Toc5962446"/>
      <w:r>
        <w:t>Нулевое смещение pitch-операций</w:t>
      </w:r>
      <w:bookmarkEnd w:id="1987"/>
    </w:p>
    <w:p w:rsidR="00D312F9" w:rsidRDefault="00D312F9" w:rsidP="009D5909">
      <w:pPr>
        <w:pStyle w:val="af3"/>
      </w:pPr>
      <w:r>
        <w:t>В случае необходимости более сложной настройки чтения или записи по фиксированным адресам необходимо использоваться pitch-дескрипторы. Настройка в этом случае следующая:</w:t>
      </w:r>
    </w:p>
    <w:p w:rsidR="00D312F9" w:rsidRDefault="00D312F9" w:rsidP="00931A64">
      <w:pPr>
        <w:pStyle w:val="af3"/>
        <w:numPr>
          <w:ilvl w:val="0"/>
          <w:numId w:val="215"/>
        </w:numPr>
      </w:pPr>
      <w:r>
        <w:t>В поле pitch дескриптора нужно записать значение 0 (это запрет изменения адреса при переходе к новой строке)</w:t>
      </w:r>
      <w:r w:rsidR="00257443">
        <w:t>;</w:t>
      </w:r>
    </w:p>
    <w:p w:rsidR="00D312F9" w:rsidRDefault="00D312F9" w:rsidP="00931A64">
      <w:pPr>
        <w:pStyle w:val="af3"/>
        <w:numPr>
          <w:ilvl w:val="0"/>
          <w:numId w:val="215"/>
        </w:numPr>
      </w:pPr>
      <w:r>
        <w:t>В поле string_length устан</w:t>
      </w:r>
      <w:r w:rsidR="00257443">
        <w:t>овить необходимую ширину данных;</w:t>
      </w:r>
    </w:p>
    <w:p w:rsidR="00D312F9" w:rsidRDefault="00D312F9" w:rsidP="00931A64">
      <w:pPr>
        <w:pStyle w:val="af3"/>
        <w:numPr>
          <w:ilvl w:val="0"/>
          <w:numId w:val="215"/>
        </w:numPr>
      </w:pPr>
      <w:r>
        <w:t>В поле increment установить 0.</w:t>
      </w:r>
    </w:p>
    <w:p w:rsidR="00D312F9" w:rsidRDefault="00D312F9" w:rsidP="009D5909"/>
    <w:p w:rsidR="00D312F9" w:rsidRDefault="00D312F9" w:rsidP="00CF0178">
      <w:pPr>
        <w:pStyle w:val="8"/>
      </w:pPr>
      <w:bookmarkStart w:id="1988" w:name="_Toc5962447"/>
      <w:r>
        <w:t>Работа с дескриптором нулевой длины</w:t>
      </w:r>
      <w:bookmarkEnd w:id="1988"/>
    </w:p>
    <w:p w:rsidR="00D312F9" w:rsidRDefault="00D312F9" w:rsidP="009D5909">
      <w:pPr>
        <w:pStyle w:val="af3"/>
      </w:pPr>
      <w:r>
        <w:rPr>
          <w:lang w:val="en-US"/>
        </w:rPr>
        <w:t>MDMA</w:t>
      </w:r>
      <w:r>
        <w:t>-</w:t>
      </w:r>
      <w:r>
        <w:rPr>
          <w:lang w:val="en-US"/>
        </w:rPr>
        <w:t>GP</w:t>
      </w:r>
      <w:r>
        <w:t xml:space="preserve"> допускает установку значения 0 в поле </w:t>
      </w:r>
      <w:r>
        <w:rPr>
          <w:i/>
          <w:lang w:val="en-US"/>
        </w:rPr>
        <w:t>length</w:t>
      </w:r>
      <w:r>
        <w:t xml:space="preserve"> (нулевой дескриптор). В этом случае дескриптор будет считан и сразу отправится в очередь на модификацию. Все операции, связанные с флагами дескриптора (остановка (</w:t>
      </w:r>
      <w:r>
        <w:rPr>
          <w:i/>
          <w:lang w:val="en-US"/>
        </w:rPr>
        <w:t>stop</w:t>
      </w:r>
      <w:r>
        <w:t>) и выработка прерывания (</w:t>
      </w:r>
      <w:r>
        <w:rPr>
          <w:i/>
          <w:lang w:val="en-US"/>
        </w:rPr>
        <w:t>interrupt</w:t>
      </w:r>
      <w:r>
        <w:t>), выполняются так</w:t>
      </w:r>
      <w:r w:rsidR="00257443">
        <w:t xml:space="preserve"> </w:t>
      </w:r>
      <w:r>
        <w:t xml:space="preserve">же, как и для дескрипторов ненулевой длины. Для дескрипторов-ссылок значение поля </w:t>
      </w:r>
      <w:r>
        <w:rPr>
          <w:i/>
          <w:lang w:val="en-US"/>
        </w:rPr>
        <w:t>length</w:t>
      </w:r>
      <w:r>
        <w:t xml:space="preserve"> не анализируется.</w:t>
      </w:r>
    </w:p>
    <w:p w:rsidR="00D312F9" w:rsidRDefault="00D312F9" w:rsidP="009D5909"/>
    <w:p w:rsidR="00D312F9" w:rsidRDefault="00D312F9" w:rsidP="00CF0178">
      <w:pPr>
        <w:pStyle w:val="7"/>
      </w:pPr>
      <w:bookmarkStart w:id="1989" w:name="_Toc5962448"/>
      <w:r>
        <w:t xml:space="preserve">Настройка </w:t>
      </w:r>
      <w:r>
        <w:rPr>
          <w:lang w:val="en-US"/>
        </w:rPr>
        <w:t>MDMA-GP</w:t>
      </w:r>
      <w:bookmarkEnd w:id="1989"/>
    </w:p>
    <w:p w:rsidR="00D312F9" w:rsidRDefault="00D312F9" w:rsidP="009D5909">
      <w:pPr>
        <w:pStyle w:val="af3"/>
      </w:pPr>
      <w:r>
        <w:t>Перед началом работы MDMA-GP необходимо сформировать набор дескрипторов в соответствии с описанным форматом и выполнить настройку MDMA-GP.</w:t>
      </w:r>
    </w:p>
    <w:p w:rsidR="00D312F9" w:rsidRDefault="00D312F9" w:rsidP="009D5909">
      <w:pPr>
        <w:pStyle w:val="af3"/>
      </w:pPr>
      <w:r>
        <w:t>При настройке MDMA-GP необходимо выполнить следующие операции для каждого канала:</w:t>
      </w:r>
    </w:p>
    <w:p w:rsidR="00D312F9" w:rsidRDefault="00D312F9" w:rsidP="00931A64">
      <w:pPr>
        <w:pStyle w:val="aa"/>
        <w:numPr>
          <w:ilvl w:val="0"/>
          <w:numId w:val="108"/>
        </w:numPr>
        <w:ind w:left="1460" w:right="170"/>
      </w:pPr>
      <w:r>
        <w:t xml:space="preserve">Задать маску прерываний канала (регистр </w:t>
      </w:r>
      <w:r w:rsidR="00257443">
        <w:rPr>
          <w:lang w:eastAsia="ru-RU"/>
        </w:rPr>
        <w:t>IRQ_MASK_R(W</w:t>
      </w:r>
      <w:r w:rsidR="00257443">
        <w:t>);</w:t>
      </w:r>
    </w:p>
    <w:p w:rsidR="00D312F9" w:rsidRDefault="00D312F9" w:rsidP="00931A64">
      <w:pPr>
        <w:pStyle w:val="aa"/>
        <w:numPr>
          <w:ilvl w:val="0"/>
          <w:numId w:val="101"/>
        </w:numPr>
        <w:ind w:left="1460" w:right="170"/>
      </w:pPr>
      <w:r>
        <w:t>Определить формат дескриптора для канала (поле desc_type регистра SETTINGS</w:t>
      </w:r>
      <w:r w:rsidR="00257443">
        <w:rPr>
          <w:lang w:eastAsia="ru-RU"/>
        </w:rPr>
        <w:t>_R(W</w:t>
      </w:r>
      <w:r w:rsidR="00257443">
        <w:t>);</w:t>
      </w:r>
    </w:p>
    <w:p w:rsidR="00D312F9" w:rsidRDefault="00D312F9" w:rsidP="00931A64">
      <w:pPr>
        <w:pStyle w:val="aa"/>
        <w:numPr>
          <w:ilvl w:val="0"/>
          <w:numId w:val="101"/>
        </w:numPr>
        <w:ind w:left="1460" w:right="170"/>
      </w:pPr>
      <w:r>
        <w:t>Задать интервал между дескрипторами канала (поле desc_gap регистра SETTINGS</w:t>
      </w:r>
      <w:r>
        <w:rPr>
          <w:lang w:eastAsia="ru-RU"/>
        </w:rPr>
        <w:t>_R(W)</w:t>
      </w:r>
      <w:r w:rsidR="00257443">
        <w:t>;</w:t>
      </w:r>
    </w:p>
    <w:p w:rsidR="00D312F9" w:rsidRDefault="00D312F9" w:rsidP="00931A64">
      <w:pPr>
        <w:pStyle w:val="aa"/>
        <w:numPr>
          <w:ilvl w:val="0"/>
          <w:numId w:val="101"/>
        </w:numPr>
        <w:ind w:left="1460" w:right="170"/>
      </w:pPr>
      <w:r>
        <w:t>Задать адрес дескриптора, с которого начнётся работа канала (регистр DESC_ADDR</w:t>
      </w:r>
      <w:r>
        <w:rPr>
          <w:lang w:eastAsia="ru-RU"/>
        </w:rPr>
        <w:t>_R(W)</w:t>
      </w:r>
      <w:r w:rsidR="00257443">
        <w:t>;</w:t>
      </w:r>
    </w:p>
    <w:p w:rsidR="00D312F9" w:rsidRDefault="00D312F9" w:rsidP="00931A64">
      <w:pPr>
        <w:pStyle w:val="aa"/>
        <w:numPr>
          <w:ilvl w:val="0"/>
          <w:numId w:val="101"/>
        </w:numPr>
        <w:ind w:left="1460" w:right="170"/>
      </w:pPr>
      <w:r>
        <w:t>При необходимости задать схемы перестановок для данных и/или для дескрипторов.</w:t>
      </w:r>
    </w:p>
    <w:p w:rsidR="00D312F9" w:rsidRDefault="00D312F9" w:rsidP="009D5909">
      <w:pPr>
        <w:pStyle w:val="af3"/>
      </w:pPr>
      <w:r>
        <w:t xml:space="preserve">Дополнительные настройки для запуска MDMA-GP по событию или по цепочке описаны ниже в соответствующих </w:t>
      </w:r>
      <w:r w:rsidR="00257443">
        <w:t>пунктах</w:t>
      </w:r>
      <w:r>
        <w:t>.</w:t>
      </w:r>
    </w:p>
    <w:p w:rsidR="00D312F9" w:rsidRDefault="00D312F9" w:rsidP="009D5909"/>
    <w:p w:rsidR="00D312F9" w:rsidRDefault="00D312F9" w:rsidP="00CF0178">
      <w:pPr>
        <w:pStyle w:val="7"/>
      </w:pPr>
      <w:bookmarkStart w:id="1990" w:name="_Toc5962449"/>
      <w:r>
        <w:t xml:space="preserve">Запуск </w:t>
      </w:r>
      <w:r>
        <w:rPr>
          <w:lang w:val="ru-RU"/>
        </w:rPr>
        <w:t xml:space="preserve">канала </w:t>
      </w:r>
      <w:bookmarkEnd w:id="1990"/>
      <w:r>
        <w:rPr>
          <w:lang w:val="en-US"/>
        </w:rPr>
        <w:t>M</w:t>
      </w:r>
      <w:r>
        <w:t>DMA-</w:t>
      </w:r>
      <w:r>
        <w:rPr>
          <w:lang w:val="en-US"/>
        </w:rPr>
        <w:t>GP</w:t>
      </w:r>
    </w:p>
    <w:p w:rsidR="00D312F9" w:rsidRDefault="00D312F9" w:rsidP="009D5909">
      <w:pPr>
        <w:pStyle w:val="af3"/>
      </w:pPr>
      <w:r>
        <w:t>Канал MDMA-</w:t>
      </w:r>
      <w:r>
        <w:rPr>
          <w:lang w:val="en-US"/>
        </w:rPr>
        <w:t>GP</w:t>
      </w:r>
      <w:r w:rsidRPr="00AB593C">
        <w:t xml:space="preserve"> </w:t>
      </w:r>
      <w:r>
        <w:t xml:space="preserve">запускается либо программно, либо по событию. После запуска канала </w:t>
      </w:r>
      <w:r>
        <w:rPr>
          <w:lang w:val="en-US"/>
        </w:rPr>
        <w:t>MDMA</w:t>
      </w:r>
      <w:r>
        <w:t>-</w:t>
      </w:r>
      <w:r>
        <w:rPr>
          <w:lang w:val="en-US"/>
        </w:rPr>
        <w:t>GP</w:t>
      </w:r>
      <w:r w:rsidRPr="00AB593C">
        <w:t xml:space="preserve"> </w:t>
      </w:r>
      <w:r>
        <w:t xml:space="preserve">продолжает работу до тех пор, пока не будет остановлен или не считает дескриптор, недоступный для </w:t>
      </w:r>
      <w:r>
        <w:rPr>
          <w:lang w:val="en-US"/>
        </w:rPr>
        <w:t>MDMA</w:t>
      </w:r>
      <w:r>
        <w:t>-</w:t>
      </w:r>
      <w:r>
        <w:rPr>
          <w:lang w:val="en-US"/>
        </w:rPr>
        <w:t>GP</w:t>
      </w:r>
      <w:r w:rsidR="00257443">
        <w:t>,</w:t>
      </w:r>
      <w:r>
        <w:t xml:space="preserve"> или дескриптор с флагом </w:t>
      </w:r>
      <w:r>
        <w:rPr>
          <w:i/>
          <w:lang w:val="en-US"/>
        </w:rPr>
        <w:t>stop</w:t>
      </w:r>
      <w:r>
        <w:t>.</w:t>
      </w:r>
    </w:p>
    <w:p w:rsidR="00D312F9" w:rsidRDefault="00D312F9" w:rsidP="00CF0178">
      <w:pPr>
        <w:pStyle w:val="8"/>
      </w:pPr>
      <w:bookmarkStart w:id="1991" w:name="_Toc5962450"/>
      <w:r>
        <w:lastRenderedPageBreak/>
        <w:t>Программный запуск</w:t>
      </w:r>
      <w:bookmarkEnd w:id="1991"/>
    </w:p>
    <w:p w:rsidR="00D312F9" w:rsidRDefault="00D312F9" w:rsidP="009D5909">
      <w:pPr>
        <w:pStyle w:val="af3"/>
      </w:pPr>
      <w:r>
        <w:t>Для программного запуска канала MDMA-GP необходимо записать 1 в регистр ENABLE_R(W).</w:t>
      </w:r>
    </w:p>
    <w:p w:rsidR="00D312F9" w:rsidRDefault="00D312F9" w:rsidP="009D5909">
      <w:pPr>
        <w:pStyle w:val="af3"/>
      </w:pPr>
      <w:r>
        <w:t>После запуска всё время</w:t>
      </w:r>
      <w:r w:rsidR="00257443">
        <w:t>,</w:t>
      </w:r>
      <w:r>
        <w:t xml:space="preserve"> пока канал включен</w:t>
      </w:r>
      <w:r w:rsidR="00257443">
        <w:t>,</w:t>
      </w:r>
      <w:r>
        <w:t xml:space="preserve"> в регистре ENABLE_R(W) содержится значение 1.</w:t>
      </w:r>
    </w:p>
    <w:p w:rsidR="00D312F9" w:rsidRDefault="00D312F9" w:rsidP="009D5909">
      <w:pPr>
        <w:pStyle w:val="af3"/>
      </w:pPr>
      <w:r>
        <w:t>В случае если канал MDMA-GP не был предварительно настроен, MDMA-GP обратится по адресу 0x0 и считает строку длиной 64 бита (расценив её как дескриптор), далее будут применены все правила работы с дескриптором.</w:t>
      </w:r>
    </w:p>
    <w:p w:rsidR="00D312F9" w:rsidRDefault="00D312F9" w:rsidP="009D5909">
      <w:pPr>
        <w:pStyle w:val="af3"/>
      </w:pPr>
      <w:r>
        <w:t xml:space="preserve">Канал MDMA-GP не может быть остановлен записью 0 в регистр ENABLE_R(W). Способы остановки канала MDMA-GP описаны в </w:t>
      </w:r>
      <w:r w:rsidR="00257443">
        <w:t>п.</w:t>
      </w:r>
      <w:r>
        <w:t xml:space="preserve"> </w:t>
      </w:r>
      <w:r w:rsidR="00762C7C">
        <w:fldChar w:fldCharType="begin"/>
      </w:r>
      <w:r w:rsidR="00762C7C">
        <w:instrText xml:space="preserve"> REF _Ref4058809 \r \h  \* MERGEFORMAT </w:instrText>
      </w:r>
      <w:r w:rsidR="00762C7C">
        <w:fldChar w:fldCharType="separate"/>
      </w:r>
      <w:r w:rsidR="006422AE">
        <w:t>1.4.1.6.6.3.7</w:t>
      </w:r>
      <w:r w:rsidR="00762C7C">
        <w:fldChar w:fldCharType="end"/>
      </w:r>
      <w:r>
        <w:t>.</w:t>
      </w:r>
    </w:p>
    <w:p w:rsidR="00D312F9" w:rsidRDefault="00D312F9" w:rsidP="009D5909">
      <w:r>
        <w:t xml:space="preserve"> </w:t>
      </w:r>
    </w:p>
    <w:p w:rsidR="00D312F9" w:rsidRPr="00257443" w:rsidRDefault="00D312F9" w:rsidP="00CF0178">
      <w:pPr>
        <w:pStyle w:val="8"/>
        <w:rPr>
          <w:lang w:val="ru-RU"/>
        </w:rPr>
      </w:pPr>
      <w:bookmarkStart w:id="1992" w:name="_Toc5962451"/>
      <w:r w:rsidRPr="00257443">
        <w:rPr>
          <w:lang w:val="ru-RU"/>
        </w:rPr>
        <w:t>Запуск по событию</w:t>
      </w:r>
      <w:bookmarkEnd w:id="1992"/>
    </w:p>
    <w:p w:rsidR="00D312F9" w:rsidRDefault="00D312F9" w:rsidP="009D5909">
      <w:pPr>
        <w:pStyle w:val="af3"/>
      </w:pPr>
      <w:r>
        <w:t>Для запуска канала MDMA-GP по событию необходимо в регистре SENSE_LIST_R(W) выставить 1, в поле</w:t>
      </w:r>
      <w:r w:rsidR="00257443">
        <w:t>, соответствующем</w:t>
      </w:r>
      <w:r>
        <w:t xml:space="preserve"> нужному событию</w:t>
      </w:r>
      <w:r w:rsidR="00257443">
        <w:t>,</w:t>
      </w:r>
      <w:r>
        <w:t xml:space="preserve"> разрешить запуск по этому событию.</w:t>
      </w:r>
    </w:p>
    <w:p w:rsidR="00D312F9" w:rsidRDefault="00D312F9" w:rsidP="009D5909">
      <w:pPr>
        <w:pStyle w:val="af3"/>
      </w:pPr>
      <w:r>
        <w:t xml:space="preserve">Допускается разрешение запуска по нескольким событиям, тогда запуск произойдёт при наступлении любого из них. </w:t>
      </w:r>
    </w:p>
    <w:p w:rsidR="00D312F9" w:rsidRDefault="00D312F9" w:rsidP="009D5909">
      <w:pPr>
        <w:pStyle w:val="af3"/>
      </w:pPr>
      <w:r>
        <w:t>Если канал уже работает (в поле enable регистра ENABLE_R(W) значение 1), то информация о возникновении события запуска ставится в список ожидания зап</w:t>
      </w:r>
      <w:r w:rsidR="00257443">
        <w:t>уска (регистр ACTIV_EVENTS_R(W)</w:t>
      </w:r>
      <w:r>
        <w:t>.</w:t>
      </w:r>
    </w:p>
    <w:p w:rsidR="00D312F9" w:rsidRDefault="00D312F9" w:rsidP="009D5909">
      <w:pPr>
        <w:pStyle w:val="af3"/>
      </w:pPr>
      <w:r>
        <w:t>Регистры EVENTS_PRIOR_H_R(W) и EVENTS_PRIOR_L_R(W) задают приоритет запуска по событиям в случае одновремен</w:t>
      </w:r>
      <w:r w:rsidR="00152ED7">
        <w:t>ного прихода нескольких событий</w:t>
      </w:r>
      <w:r>
        <w:t xml:space="preserve"> или если список ожидания запуска</w:t>
      </w:r>
      <w:r w:rsidR="00257443">
        <w:t xml:space="preserve"> содержит несколько позиций (см.</w:t>
      </w:r>
      <w:r>
        <w:t xml:space="preserve"> таблицу </w:t>
      </w:r>
      <w:r w:rsidR="00762C7C">
        <w:fldChar w:fldCharType="begin"/>
      </w:r>
      <w:r w:rsidR="00762C7C">
        <w:instrText xml:space="preserve"> REF _Ref12295304 \h  \* MERGEFORMAT </w:instrText>
      </w:r>
      <w:r w:rsidR="00762C7C">
        <w:fldChar w:fldCharType="separate"/>
      </w:r>
      <w:r w:rsidR="006422AE" w:rsidRPr="006422AE">
        <w:rPr>
          <w:vanish/>
        </w:rPr>
        <w:t xml:space="preserve">Таблица </w:t>
      </w:r>
      <w:r w:rsidR="006422AE">
        <w:rPr>
          <w:noProof/>
        </w:rPr>
        <w:t>388</w:t>
      </w:r>
      <w:r w:rsidR="00762C7C">
        <w:fldChar w:fldCharType="end"/>
      </w:r>
      <w:r>
        <w:t>). Приоритет события задаётся числом от 0 до 15. Максимальным считается приоритет 0. Запуск канала MDMA-GP могут инициировать только события с приоритетом от 0 до 7.</w:t>
      </w:r>
    </w:p>
    <w:p w:rsidR="00D312F9" w:rsidRDefault="00D312F9" w:rsidP="009D5909">
      <w:pPr>
        <w:rPr>
          <w:color w:val="000000"/>
          <w:lang w:eastAsia="ru-RU"/>
        </w:rPr>
      </w:pPr>
    </w:p>
    <w:p w:rsidR="00D312F9" w:rsidRDefault="00D312F9" w:rsidP="002815D9">
      <w:pPr>
        <w:pStyle w:val="aff8"/>
      </w:pPr>
      <w:bookmarkStart w:id="1993" w:name="_Ref12295304"/>
      <w:r>
        <w:t xml:space="preserve">Таблица </w:t>
      </w:r>
      <w:r w:rsidR="00BF6B65">
        <w:fldChar w:fldCharType="begin"/>
      </w:r>
      <w:r>
        <w:rPr>
          <w:noProof/>
        </w:rPr>
        <w:instrText xml:space="preserve"> SEQ Таблица \* ARABIC \s 1 </w:instrText>
      </w:r>
      <w:r w:rsidR="00BF6B65">
        <w:fldChar w:fldCharType="separate"/>
      </w:r>
      <w:r w:rsidR="006422AE">
        <w:rPr>
          <w:noProof/>
        </w:rPr>
        <w:t>388</w:t>
      </w:r>
      <w:r w:rsidR="00BF6B65">
        <w:fldChar w:fldCharType="end"/>
      </w:r>
      <w:bookmarkEnd w:id="1993"/>
      <w:r>
        <w:t xml:space="preserve"> – Приоритет событий запуска</w:t>
      </w:r>
    </w:p>
    <w:tbl>
      <w:tblPr>
        <w:tblStyle w:val="afffff1"/>
        <w:tblW w:w="0" w:type="auto"/>
        <w:tblInd w:w="250" w:type="dxa"/>
        <w:tblLayout w:type="fixed"/>
        <w:tblLook w:val="04A0" w:firstRow="1" w:lastRow="0" w:firstColumn="1" w:lastColumn="0" w:noHBand="0" w:noVBand="1"/>
      </w:tblPr>
      <w:tblGrid>
        <w:gridCol w:w="1276"/>
        <w:gridCol w:w="567"/>
        <w:gridCol w:w="567"/>
        <w:gridCol w:w="567"/>
        <w:gridCol w:w="511"/>
        <w:gridCol w:w="481"/>
        <w:gridCol w:w="567"/>
        <w:gridCol w:w="567"/>
        <w:gridCol w:w="502"/>
        <w:gridCol w:w="490"/>
        <w:gridCol w:w="567"/>
        <w:gridCol w:w="567"/>
        <w:gridCol w:w="567"/>
        <w:gridCol w:w="567"/>
        <w:gridCol w:w="567"/>
        <w:gridCol w:w="567"/>
        <w:gridCol w:w="595"/>
      </w:tblGrid>
      <w:tr w:rsidR="00D312F9" w:rsidRPr="002C4D97" w:rsidTr="00D312F9">
        <w:tc>
          <w:tcPr>
            <w:tcW w:w="1276" w:type="dxa"/>
            <w:tcBorders>
              <w:top w:val="single" w:sz="4" w:space="0" w:color="auto"/>
              <w:left w:val="single" w:sz="4" w:space="0" w:color="auto"/>
              <w:bottom w:val="single" w:sz="4" w:space="0" w:color="auto"/>
              <w:right w:val="single" w:sz="4" w:space="0" w:color="auto"/>
            </w:tcBorders>
          </w:tcPr>
          <w:p w:rsidR="00D312F9" w:rsidRDefault="00D312F9" w:rsidP="00491B72">
            <w:pPr>
              <w:pStyle w:val="afffa"/>
            </w:pPr>
          </w:p>
        </w:tc>
        <w:tc>
          <w:tcPr>
            <w:tcW w:w="4329" w:type="dxa"/>
            <w:gridSpan w:val="8"/>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rPr>
                <w:lang w:val="en-US"/>
              </w:rPr>
            </w:pPr>
            <w:r>
              <w:rPr>
                <w:lang w:val="en-US"/>
              </w:rPr>
              <w:t>EVENTS_PRIOR_H_R(W)</w:t>
            </w:r>
          </w:p>
        </w:tc>
        <w:tc>
          <w:tcPr>
            <w:tcW w:w="4484" w:type="dxa"/>
            <w:gridSpan w:val="8"/>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rPr>
                <w:lang w:val="en-US"/>
              </w:rPr>
            </w:pPr>
            <w:r>
              <w:rPr>
                <w:lang w:val="en-US"/>
              </w:rPr>
              <w:t>EVENTS_PRIOR_L_R(W)</w:t>
            </w:r>
          </w:p>
        </w:tc>
      </w:tr>
      <w:tr w:rsidR="00D312F9" w:rsidTr="00D312F9">
        <w:tc>
          <w:tcPr>
            <w:tcW w:w="1276" w:type="dxa"/>
            <w:tcBorders>
              <w:top w:val="single" w:sz="4" w:space="0" w:color="auto"/>
              <w:left w:val="single" w:sz="4" w:space="0" w:color="auto"/>
              <w:bottom w:val="single" w:sz="4" w:space="0" w:color="auto"/>
              <w:right w:val="single" w:sz="4" w:space="0" w:color="auto"/>
            </w:tcBorders>
          </w:tcPr>
          <w:p w:rsidR="00D312F9" w:rsidRDefault="00D312F9" w:rsidP="00491B72">
            <w:pPr>
              <w:pStyle w:val="afffa"/>
              <w:rPr>
                <w:lang w:val="en-US"/>
              </w:rPr>
            </w:pP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31:28</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27:2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23:20</w:t>
            </w:r>
          </w:p>
        </w:tc>
        <w:tc>
          <w:tcPr>
            <w:tcW w:w="511"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9:16</w:t>
            </w:r>
          </w:p>
        </w:tc>
        <w:tc>
          <w:tcPr>
            <w:tcW w:w="481"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5:12</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1:8</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7:</w:t>
            </w:r>
          </w:p>
          <w:p w:rsidR="00D312F9" w:rsidRDefault="00D312F9" w:rsidP="00491B72">
            <w:pPr>
              <w:pStyle w:val="afffa"/>
            </w:pPr>
            <w:r>
              <w:t>4</w:t>
            </w:r>
          </w:p>
        </w:tc>
        <w:tc>
          <w:tcPr>
            <w:tcW w:w="502"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3:</w:t>
            </w:r>
          </w:p>
          <w:p w:rsidR="00D312F9" w:rsidRDefault="00D312F9" w:rsidP="00491B72">
            <w:pPr>
              <w:pStyle w:val="afffa"/>
            </w:pPr>
            <w:r>
              <w:t>0</w:t>
            </w:r>
          </w:p>
        </w:tc>
        <w:tc>
          <w:tcPr>
            <w:tcW w:w="490"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31:28</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27:2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23:20</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9:16</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5:12</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1:8</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7:</w:t>
            </w:r>
          </w:p>
          <w:p w:rsidR="00D312F9" w:rsidRDefault="00D312F9" w:rsidP="00491B72">
            <w:pPr>
              <w:pStyle w:val="afffa"/>
            </w:pPr>
            <w:r>
              <w:t>4</w:t>
            </w:r>
          </w:p>
        </w:tc>
        <w:tc>
          <w:tcPr>
            <w:tcW w:w="595"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3:</w:t>
            </w:r>
          </w:p>
          <w:p w:rsidR="00D312F9" w:rsidRDefault="00D312F9" w:rsidP="00491B72">
            <w:pPr>
              <w:pStyle w:val="afffa"/>
            </w:pPr>
            <w:r>
              <w:t>0</w:t>
            </w:r>
          </w:p>
        </w:tc>
      </w:tr>
      <w:tr w:rsidR="00D312F9" w:rsidTr="00D312F9">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Номер события</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5</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3</w:t>
            </w:r>
          </w:p>
        </w:tc>
        <w:tc>
          <w:tcPr>
            <w:tcW w:w="511"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2</w:t>
            </w:r>
          </w:p>
        </w:tc>
        <w:tc>
          <w:tcPr>
            <w:tcW w:w="481"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1</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0</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9</w:t>
            </w:r>
          </w:p>
        </w:tc>
        <w:tc>
          <w:tcPr>
            <w:tcW w:w="502"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8</w:t>
            </w:r>
          </w:p>
        </w:tc>
        <w:tc>
          <w:tcPr>
            <w:tcW w:w="490"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7</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6</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5</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3</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2</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1</w:t>
            </w:r>
          </w:p>
        </w:tc>
        <w:tc>
          <w:tcPr>
            <w:tcW w:w="595" w:type="dxa"/>
            <w:tcBorders>
              <w:top w:val="single" w:sz="4" w:space="0" w:color="auto"/>
              <w:left w:val="single" w:sz="4" w:space="0" w:color="auto"/>
              <w:bottom w:val="single" w:sz="4" w:space="0" w:color="auto"/>
              <w:right w:val="single" w:sz="4" w:space="0" w:color="auto"/>
            </w:tcBorders>
            <w:hideMark/>
          </w:tcPr>
          <w:p w:rsidR="00D312F9" w:rsidRDefault="00D312F9" w:rsidP="00491B72">
            <w:pPr>
              <w:pStyle w:val="afffa"/>
            </w:pPr>
            <w:r>
              <w:t>0</w:t>
            </w:r>
          </w:p>
        </w:tc>
      </w:tr>
      <w:tr w:rsidR="00D312F9" w:rsidTr="00D312F9">
        <w:tc>
          <w:tcPr>
            <w:tcW w:w="127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Приоритет</w:t>
            </w:r>
          </w:p>
          <w:p w:rsidR="00D312F9" w:rsidRDefault="00257443" w:rsidP="009D5909">
            <w:pPr>
              <w:pStyle w:val="afffa"/>
              <w:keepNext w:val="0"/>
            </w:pPr>
            <w:r>
              <w:t>п</w:t>
            </w:r>
            <w:r w:rsidR="00D312F9">
              <w:t>о умолчанию</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5</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3</w:t>
            </w:r>
          </w:p>
        </w:tc>
        <w:tc>
          <w:tcPr>
            <w:tcW w:w="51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2</w:t>
            </w:r>
          </w:p>
        </w:tc>
        <w:tc>
          <w:tcPr>
            <w:tcW w:w="48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1</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0</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9</w:t>
            </w:r>
          </w:p>
        </w:tc>
        <w:tc>
          <w:tcPr>
            <w:tcW w:w="50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8</w:t>
            </w:r>
          </w:p>
        </w:tc>
        <w:tc>
          <w:tcPr>
            <w:tcW w:w="49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7</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6</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5</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4</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3</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2</w:t>
            </w:r>
          </w:p>
        </w:tc>
        <w:tc>
          <w:tcPr>
            <w:tcW w:w="56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w:t>
            </w:r>
          </w:p>
        </w:tc>
        <w:tc>
          <w:tcPr>
            <w:tcW w:w="595"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0</w:t>
            </w:r>
          </w:p>
        </w:tc>
      </w:tr>
    </w:tbl>
    <w:p w:rsidR="00D312F9" w:rsidRDefault="00D312F9" w:rsidP="009D5909">
      <w:pPr>
        <w:rPr>
          <w:color w:val="000000"/>
          <w:lang w:eastAsia="ru-RU"/>
        </w:rPr>
      </w:pPr>
    </w:p>
    <w:p w:rsidR="00D312F9" w:rsidRDefault="00D312F9" w:rsidP="009D5909">
      <w:pPr>
        <w:pStyle w:val="af3"/>
      </w:pPr>
      <w:r>
        <w:t>В случае повторного прихода события запуска, информация о котором уже содержится в списке ожидания запуска, это событие будет проигнорировано. При этом будет выработано прерывание ignore_event. Флаг проигнорированного события отображается в регистре IGNORE_EVENTS_R(W).</w:t>
      </w:r>
    </w:p>
    <w:p w:rsidR="00D312F9" w:rsidRDefault="00D312F9" w:rsidP="009D5909">
      <w:pPr>
        <w:pStyle w:val="af3"/>
      </w:pPr>
      <w:r>
        <w:t xml:space="preserve">При запуске по событию, для каждого события задаётся свой адрес таблицы </w:t>
      </w:r>
      <w:r w:rsidR="00152ED7">
        <w:t xml:space="preserve">                     </w:t>
      </w:r>
      <w:r>
        <w:t>дескрипторов – регистры EVENT_x_DESC_ADDR_R(W), где x – номер от 0 до 7, соответствующий приоритету события.</w:t>
      </w:r>
    </w:p>
    <w:p w:rsidR="00D312F9" w:rsidRDefault="00D312F9" w:rsidP="009D5909">
      <w:pPr>
        <w:pStyle w:val="af3"/>
      </w:pPr>
      <w:r>
        <w:t>Запуск по событию доступен только для MDMA-GP как отдельного устройства, соответственно пересылка возможна только с задействованием как канала чтения, так и канала записи, причём события запуска и таблицы приоритетов событий у этих каналов должны быть синхронизированы. Для синхронизации каналов используются регистры SYNCH_EVENTS_R(W). Для канала, который будет определять запуск по событию</w:t>
      </w:r>
      <w:r w:rsidR="00491B72">
        <w:t>,</w:t>
      </w:r>
      <w:r>
        <w:t xml:space="preserve"> в регистр SYNCH_EVENTS_R(W) необходимо записать значение 0x100, для канала, который будет подстраиваться</w:t>
      </w:r>
      <w:r w:rsidR="00A94758">
        <w:t>,</w:t>
      </w:r>
      <w:r>
        <w:t xml:space="preserve"> – значение 0x001.</w:t>
      </w:r>
    </w:p>
    <w:p w:rsidR="00A94758" w:rsidRDefault="00A94758" w:rsidP="009D5909">
      <w:pPr>
        <w:pStyle w:val="af3"/>
      </w:pPr>
    </w:p>
    <w:p w:rsidR="00A94758" w:rsidRDefault="00A94758" w:rsidP="009D5909">
      <w:pPr>
        <w:pStyle w:val="af3"/>
      </w:pPr>
    </w:p>
    <w:p w:rsidR="00A94758" w:rsidRDefault="00A94758" w:rsidP="009D5909">
      <w:pPr>
        <w:pStyle w:val="af3"/>
      </w:pPr>
    </w:p>
    <w:p w:rsidR="00D312F9" w:rsidRDefault="00D312F9" w:rsidP="00CF0178">
      <w:pPr>
        <w:pStyle w:val="9"/>
      </w:pPr>
      <w:bookmarkStart w:id="1994" w:name="_Toc5962452"/>
      <w:r>
        <w:lastRenderedPageBreak/>
        <w:t>Запуск по событию</w:t>
      </w:r>
      <w:bookmarkEnd w:id="1994"/>
    </w:p>
    <w:p w:rsidR="00D312F9" w:rsidRDefault="00D312F9" w:rsidP="009D5909">
      <w:pPr>
        <w:pStyle w:val="af3"/>
      </w:pPr>
      <w:r>
        <w:t>Для запуска по событию от какого-либо устройства необходимо:</w:t>
      </w:r>
    </w:p>
    <w:p w:rsidR="00D312F9" w:rsidRDefault="00D312F9" w:rsidP="00931A64">
      <w:pPr>
        <w:pStyle w:val="aa"/>
        <w:numPr>
          <w:ilvl w:val="0"/>
          <w:numId w:val="109"/>
        </w:numPr>
        <w:ind w:left="1460" w:right="170"/>
      </w:pPr>
      <w:r>
        <w:t>При интеграции MDMA-GP в систему подключить необходимые сигналы событий к шине start_event</w:t>
      </w:r>
      <w:r w:rsidR="00A94758">
        <w:t>s_i[15:0] MDMA-GP;</w:t>
      </w:r>
    </w:p>
    <w:p w:rsidR="00D312F9" w:rsidRDefault="00D312F9" w:rsidP="00931A64">
      <w:pPr>
        <w:pStyle w:val="aa"/>
        <w:numPr>
          <w:ilvl w:val="0"/>
          <w:numId w:val="101"/>
        </w:numPr>
        <w:ind w:left="1460" w:right="170"/>
      </w:pPr>
      <w:r>
        <w:t>Задать маску событий, по которым может происходить запуск канала (регистр SENSE_LIST</w:t>
      </w:r>
      <w:r w:rsidR="00A94758">
        <w:rPr>
          <w:lang w:eastAsia="ru-RU"/>
        </w:rPr>
        <w:t>_R(W</w:t>
      </w:r>
      <w:r w:rsidR="00A94758">
        <w:t>);</w:t>
      </w:r>
    </w:p>
    <w:p w:rsidR="00D312F9" w:rsidRDefault="00D312F9" w:rsidP="00931A64">
      <w:pPr>
        <w:pStyle w:val="aa"/>
        <w:numPr>
          <w:ilvl w:val="0"/>
          <w:numId w:val="101"/>
        </w:numPr>
        <w:ind w:left="1460" w:right="170"/>
      </w:pPr>
      <w:r>
        <w:t>Задать приоритет обработки событий запуска канала (регистры EVENTS_PR</w:t>
      </w:r>
      <w:r w:rsidR="00A94758">
        <w:t>IOR_H_R(W) и EVENTS_PRIOR_L_R(W);</w:t>
      </w:r>
    </w:p>
    <w:p w:rsidR="00D312F9" w:rsidRDefault="00D312F9" w:rsidP="00931A64">
      <w:pPr>
        <w:pStyle w:val="aa"/>
        <w:numPr>
          <w:ilvl w:val="0"/>
          <w:numId w:val="101"/>
        </w:numPr>
        <w:ind w:left="1460" w:right="170"/>
      </w:pPr>
      <w:r>
        <w:t xml:space="preserve">Задать адреса дескрипторов, с которых начнётся работа при возникновении события (EVENT_x_DESC_ADDR_R(W), </w:t>
      </w:r>
      <w:r w:rsidR="00A94758">
        <w:t xml:space="preserve"> </w:t>
      </w:r>
      <w:r>
        <w:t>где x – число от 0 до 7).</w:t>
      </w:r>
    </w:p>
    <w:p w:rsidR="00D312F9" w:rsidRDefault="00D312F9" w:rsidP="00A94758">
      <w:pPr>
        <w:pStyle w:val="af3"/>
      </w:pPr>
    </w:p>
    <w:p w:rsidR="00D312F9" w:rsidRDefault="00D312F9" w:rsidP="00BD0359">
      <w:pPr>
        <w:pStyle w:val="af3"/>
      </w:pPr>
      <w:r>
        <w:t>Далее, при возникновении нужного события канал MDMA-GP будет запущен.</w:t>
      </w:r>
    </w:p>
    <w:p w:rsidR="00D312F9" w:rsidRDefault="00D312F9" w:rsidP="00A94758">
      <w:pPr>
        <w:ind w:right="170"/>
      </w:pPr>
    </w:p>
    <w:p w:rsidR="00D312F9" w:rsidRDefault="00D312F9" w:rsidP="00CF0178">
      <w:pPr>
        <w:pStyle w:val="9"/>
        <w:ind w:right="170"/>
      </w:pPr>
      <w:bookmarkStart w:id="1995" w:name="_Toc5962453"/>
      <w:r>
        <w:t>Запуск каналов по цепочке</w:t>
      </w:r>
      <w:bookmarkEnd w:id="1995"/>
    </w:p>
    <w:p w:rsidR="00D312F9" w:rsidRDefault="00D312F9" w:rsidP="00A94758">
      <w:pPr>
        <w:pStyle w:val="af3"/>
      </w:pPr>
      <w:r>
        <w:t>Для организации запуска каналов по цепочке необходимо при сборке MDMA-GP подключить выход finish_o одного MDMA-GP к шине start_events_i другого MDMA-GP и выполнить дополнительные настройки:</w:t>
      </w:r>
    </w:p>
    <w:p w:rsidR="00D312F9" w:rsidRDefault="00D312F9" w:rsidP="00931A64">
      <w:pPr>
        <w:pStyle w:val="aa"/>
        <w:numPr>
          <w:ilvl w:val="0"/>
          <w:numId w:val="110"/>
        </w:numPr>
        <w:ind w:left="1460" w:right="170"/>
      </w:pPr>
      <w:r>
        <w:t>Задать канал (чтения или записи), сигн</w:t>
      </w:r>
      <w:r w:rsidR="00A94758">
        <w:t>ал о завершении работы которого</w:t>
      </w:r>
      <w:r>
        <w:t xml:space="preserve"> будет использоваться для выработки сигнала запуска (регистр MDM</w:t>
      </w:r>
      <w:r w:rsidR="00A94758">
        <w:t>A_GP_EVENT_SENSE_CH);</w:t>
      </w:r>
    </w:p>
    <w:p w:rsidR="00D312F9" w:rsidRDefault="00D312F9" w:rsidP="00931A64">
      <w:pPr>
        <w:pStyle w:val="aa"/>
        <w:numPr>
          <w:ilvl w:val="0"/>
          <w:numId w:val="101"/>
        </w:numPr>
        <w:ind w:left="1460" w:right="170"/>
      </w:pPr>
      <w:r>
        <w:t>Задать длительность с</w:t>
      </w:r>
      <w:r w:rsidR="00A94758">
        <w:t>игнала запуска (SIGNAL_TIME_R(W</w:t>
      </w:r>
      <w:r>
        <w:t>).</w:t>
      </w:r>
    </w:p>
    <w:p w:rsidR="00D312F9" w:rsidRDefault="00D312F9" w:rsidP="00A94758">
      <w:pPr>
        <w:pStyle w:val="af3"/>
      </w:pPr>
      <w:r>
        <w:t>С точки зрения программного обеспечения, запуск по цепочке идентичен запуску по событию.</w:t>
      </w:r>
    </w:p>
    <w:p w:rsidR="00D312F9" w:rsidRDefault="00D312F9" w:rsidP="00CF0178">
      <w:pPr>
        <w:pStyle w:val="9"/>
        <w:rPr>
          <w:lang w:val="ru-RU"/>
        </w:rPr>
      </w:pPr>
      <w:bookmarkStart w:id="1996" w:name="_Toc5962454"/>
      <w:r>
        <w:rPr>
          <w:lang w:val="ru-RU"/>
        </w:rPr>
        <w:t>Приоритеты программного запуска и запуска по событию</w:t>
      </w:r>
      <w:bookmarkEnd w:id="1996"/>
    </w:p>
    <w:p w:rsidR="00D312F9" w:rsidRDefault="00D312F9" w:rsidP="009D5909">
      <w:pPr>
        <w:pStyle w:val="af3"/>
      </w:pPr>
      <w:r>
        <w:t xml:space="preserve">Программный запуск канала </w:t>
      </w:r>
      <w:r>
        <w:rPr>
          <w:lang w:val="en-US"/>
        </w:rPr>
        <w:t>MDMA</w:t>
      </w:r>
      <w:r>
        <w:t>-</w:t>
      </w:r>
      <w:r>
        <w:rPr>
          <w:lang w:val="en-US"/>
        </w:rPr>
        <w:t>GP</w:t>
      </w:r>
      <w:r w:rsidRPr="00AB593C">
        <w:t xml:space="preserve"> </w:t>
      </w:r>
      <w:r>
        <w:t xml:space="preserve">имеет приоритет над запуском по событию. </w:t>
      </w:r>
      <w:r w:rsidR="00A94758">
        <w:t xml:space="preserve">                  </w:t>
      </w:r>
      <w:r>
        <w:t>Т</w:t>
      </w:r>
      <w:r w:rsidR="00A94758">
        <w:t>о есть</w:t>
      </w:r>
      <w:r>
        <w:t xml:space="preserve"> любой канал </w:t>
      </w:r>
      <w:r>
        <w:rPr>
          <w:lang w:val="en-US"/>
        </w:rPr>
        <w:t>MDMA</w:t>
      </w:r>
      <w:r>
        <w:t>-</w:t>
      </w:r>
      <w:r>
        <w:rPr>
          <w:lang w:val="en-US"/>
        </w:rPr>
        <w:t>GP</w:t>
      </w:r>
      <w:r w:rsidRPr="00AB593C">
        <w:t xml:space="preserve"> </w:t>
      </w:r>
      <w:r>
        <w:t xml:space="preserve">может быть запущен программно вне зависимости от настройки в регистре </w:t>
      </w:r>
      <w:r>
        <w:rPr>
          <w:lang w:val="en-US"/>
        </w:rPr>
        <w:t>SENSE</w:t>
      </w:r>
      <w:r>
        <w:t>_</w:t>
      </w:r>
      <w:r>
        <w:rPr>
          <w:lang w:val="en-US"/>
        </w:rPr>
        <w:t>LIST</w:t>
      </w:r>
      <w:r>
        <w:t>_</w:t>
      </w:r>
      <w:r>
        <w:rPr>
          <w:lang w:val="en-US"/>
        </w:rPr>
        <w:t>R</w:t>
      </w:r>
      <w:r>
        <w:t>(</w:t>
      </w:r>
      <w:r>
        <w:rPr>
          <w:lang w:val="en-US"/>
        </w:rPr>
        <w:t>W</w:t>
      </w:r>
      <w:r>
        <w:t>) и от того, произошло ли какое-либо из событий аппаратного запуска.</w:t>
      </w:r>
    </w:p>
    <w:p w:rsidR="00D312F9" w:rsidRPr="0032696B" w:rsidRDefault="00D312F9" w:rsidP="00CF0178">
      <w:pPr>
        <w:pStyle w:val="8"/>
        <w:rPr>
          <w:lang w:val="ru-RU"/>
        </w:rPr>
      </w:pPr>
      <w:bookmarkStart w:id="1997" w:name="_Toc5962455"/>
      <w:r w:rsidRPr="0032696B">
        <w:rPr>
          <w:lang w:val="ru-RU"/>
        </w:rPr>
        <w:t>Запуск после обращения к недоступному дескриптору</w:t>
      </w:r>
      <w:bookmarkEnd w:id="1997"/>
    </w:p>
    <w:p w:rsidR="00D312F9" w:rsidRDefault="00D312F9" w:rsidP="009D5909">
      <w:pPr>
        <w:pStyle w:val="af3"/>
      </w:pPr>
      <w:r>
        <w:t>После обращения к дескриптору, недоступному для MDMA-GP (флаг ownership равен 1), указатель на дескриптор не изменяется, поэтому допустимо заменить дескриптор на доступный для MDMA-GP и запустить MDMA-GP, не производя настройки. При этом дескриптор, бывший недоступным, будет считан повторно, и работа продолжится в штатном режиме.</w:t>
      </w:r>
    </w:p>
    <w:p w:rsidR="00D312F9" w:rsidRDefault="00D312F9" w:rsidP="009D5909">
      <w:pPr>
        <w:pStyle w:val="af3"/>
      </w:pPr>
      <w:r>
        <w:t>Если обращение к дескриптору вызвало ошибку на шине AXI, значит в качестве адреса дескриптора указан либо несуществующий адрес, либо адрес, к которому у MDMA-GP нет доступа. В этом случае описанная выше процедура запуска без дополнительной настройки не допустима.</w:t>
      </w:r>
    </w:p>
    <w:p w:rsidR="00D312F9" w:rsidRPr="0032696B" w:rsidRDefault="00D312F9" w:rsidP="00CF0178">
      <w:pPr>
        <w:pStyle w:val="8"/>
        <w:rPr>
          <w:lang w:val="ru-RU"/>
        </w:rPr>
      </w:pPr>
      <w:bookmarkStart w:id="1998" w:name="_Toc5962456"/>
      <w:r w:rsidRPr="0032696B">
        <w:rPr>
          <w:lang w:val="ru-RU"/>
        </w:rPr>
        <w:t xml:space="preserve">Запуск после обращения к дескриптору с флагом </w:t>
      </w:r>
      <w:r>
        <w:t>stop</w:t>
      </w:r>
      <w:r w:rsidRPr="0032696B">
        <w:rPr>
          <w:lang w:val="ru-RU"/>
        </w:rPr>
        <w:t>.</w:t>
      </w:r>
      <w:bookmarkEnd w:id="1998"/>
    </w:p>
    <w:p w:rsidR="00D312F9" w:rsidRDefault="00D312F9" w:rsidP="009D5909">
      <w:pPr>
        <w:pStyle w:val="af3"/>
      </w:pPr>
      <w:r>
        <w:t xml:space="preserve">После завершения операций с дескриптором с флагом </w:t>
      </w:r>
      <w:r>
        <w:rPr>
          <w:lang w:val="en-US"/>
        </w:rPr>
        <w:t>stop</w:t>
      </w:r>
      <w:r w:rsidRPr="00AB593C">
        <w:t xml:space="preserve"> </w:t>
      </w:r>
      <w:r>
        <w:rPr>
          <w:lang w:val="en-US"/>
        </w:rPr>
        <w:t>MDMA</w:t>
      </w:r>
      <w:r>
        <w:t>-</w:t>
      </w:r>
      <w:r>
        <w:rPr>
          <w:lang w:val="en-US"/>
        </w:rPr>
        <w:t>GP</w:t>
      </w:r>
      <w:r>
        <w:t xml:space="preserve"> останавливает свою работу. При последующем запуске без дополнительной настройки будет считан дескриптор, следующий за дескриптором, вызвавшим остановку, и работа продолжится в штатном режиме.</w:t>
      </w:r>
    </w:p>
    <w:p w:rsidR="00D312F9" w:rsidRDefault="00D312F9" w:rsidP="009D5909"/>
    <w:p w:rsidR="00D312F9" w:rsidRDefault="00D312F9" w:rsidP="00CF0178">
      <w:pPr>
        <w:pStyle w:val="7"/>
      </w:pPr>
      <w:bookmarkStart w:id="1999" w:name="_Toc5962457"/>
      <w:bookmarkStart w:id="2000" w:name="_Ref4058809"/>
      <w:r>
        <w:t xml:space="preserve">Остановка и возобновление работы </w:t>
      </w:r>
      <w:r>
        <w:rPr>
          <w:lang w:val="en-US"/>
        </w:rPr>
        <w:t>MDMA</w:t>
      </w:r>
      <w:bookmarkEnd w:id="1999"/>
      <w:bookmarkEnd w:id="2000"/>
    </w:p>
    <w:p w:rsidR="00D312F9" w:rsidRDefault="00D312F9" w:rsidP="009D5909">
      <w:pPr>
        <w:pStyle w:val="af3"/>
      </w:pPr>
      <w:r>
        <w:t>MDMA-GP поддерживает несколько способов остановки работы:</w:t>
      </w:r>
    </w:p>
    <w:p w:rsidR="00D312F9" w:rsidRDefault="00D312F9" w:rsidP="00931A64">
      <w:pPr>
        <w:pStyle w:val="af3"/>
        <w:numPr>
          <w:ilvl w:val="0"/>
          <w:numId w:val="216"/>
        </w:numPr>
      </w:pPr>
      <w:r>
        <w:t>Программный сброс, при этом все регистры MDMA-GP устанавливаются в начальное состояние, для дальнейшей работы необходимо повторно выполнить нас</w:t>
      </w:r>
      <w:r w:rsidR="00A94758">
        <w:t>тройку MDMA-GP (software reset);</w:t>
      </w:r>
    </w:p>
    <w:p w:rsidR="00D312F9" w:rsidRDefault="00D312F9" w:rsidP="00931A64">
      <w:pPr>
        <w:pStyle w:val="af3"/>
        <w:numPr>
          <w:ilvl w:val="0"/>
          <w:numId w:val="216"/>
        </w:numPr>
      </w:pPr>
      <w:r>
        <w:lastRenderedPageBreak/>
        <w:t>Приостановка работы с точность</w:t>
      </w:r>
      <w:r w:rsidR="00A94758">
        <w:t>ю</w:t>
      </w:r>
      <w:r>
        <w:t xml:space="preserve"> до транзакции систем</w:t>
      </w:r>
      <w:r w:rsidR="00A94758">
        <w:t>ной шины AMBA 3.0 AXI (suspend);</w:t>
      </w:r>
    </w:p>
    <w:p w:rsidR="00D312F9" w:rsidRDefault="00D312F9" w:rsidP="00931A64">
      <w:pPr>
        <w:pStyle w:val="af3"/>
        <w:numPr>
          <w:ilvl w:val="0"/>
          <w:numId w:val="216"/>
        </w:numPr>
      </w:pPr>
      <w:r>
        <w:t>Остановка работы с завершением операций с активным на момент подачи команды дескриптором (cancel).</w:t>
      </w:r>
    </w:p>
    <w:p w:rsidR="00D312F9" w:rsidRPr="00BD0359" w:rsidRDefault="00D312F9" w:rsidP="00BD0359">
      <w:pPr>
        <w:pStyle w:val="af3"/>
        <w:rPr>
          <w:b/>
        </w:rPr>
      </w:pPr>
      <w:r w:rsidRPr="00BD0359">
        <w:rPr>
          <w:b/>
        </w:rPr>
        <w:t>Остановка канала MDMA-GP записью 0 в регистр EANBLE_R(W) недопустима.</w:t>
      </w:r>
    </w:p>
    <w:p w:rsidR="00D312F9" w:rsidRPr="00BD0359" w:rsidRDefault="00D312F9" w:rsidP="00BD0359">
      <w:pPr>
        <w:pStyle w:val="af3"/>
        <w:rPr>
          <w:b/>
        </w:rPr>
      </w:pPr>
      <w:r w:rsidRPr="00BD0359">
        <w:rPr>
          <w:b/>
        </w:rPr>
        <w:t>Не следует одновременно использовать операции suspend и cancel.</w:t>
      </w:r>
    </w:p>
    <w:p w:rsidR="00D312F9" w:rsidRDefault="00D312F9" w:rsidP="009D5909">
      <w:pPr>
        <w:pStyle w:val="af3"/>
      </w:pPr>
      <w:r>
        <w:t>Программный сброс доступен в любое время.</w:t>
      </w:r>
    </w:p>
    <w:p w:rsidR="00D312F9" w:rsidRDefault="00D312F9" w:rsidP="00CF0178">
      <w:pPr>
        <w:pStyle w:val="8"/>
      </w:pPr>
      <w:bookmarkStart w:id="2001" w:name="_Toc5962458"/>
      <w:bookmarkStart w:id="2002" w:name="_Ref479937646"/>
      <w:r>
        <w:t>Программный сброс</w:t>
      </w:r>
      <w:bookmarkEnd w:id="2001"/>
      <w:bookmarkEnd w:id="2002"/>
    </w:p>
    <w:p w:rsidR="00D312F9" w:rsidRDefault="00D312F9" w:rsidP="009D5909">
      <w:pPr>
        <w:pStyle w:val="af3"/>
      </w:pPr>
      <w:r>
        <w:t>Для выполнения программного сброса канала MDMA-GP необходимо записать 1 в регистр SW_RST_R(W). После завершения программного сброса регистр SW_RST_R(W) будет содержать значение 0. Также после завершения программного сброса регистр ENABLE_R(W) будет содержать значение 0.</w:t>
      </w:r>
    </w:p>
    <w:p w:rsidR="00D312F9" w:rsidRDefault="00D312F9" w:rsidP="009D5909">
      <w:pPr>
        <w:pStyle w:val="af3"/>
      </w:pPr>
      <w:r>
        <w:t>Т</w:t>
      </w:r>
      <w:r w:rsidR="00A94758">
        <w:t>ак как внезапный обрыв (не</w:t>
      </w:r>
      <w:r>
        <w:t>завершение) транзакции на шине AXI приведёт к зависанию коммутационной среды СнК, в которой установлен блок MDMA-GP, программный сброс не может быть выполнен мгновенно. Т</w:t>
      </w:r>
      <w:r w:rsidR="00516D02">
        <w:t>о есть</w:t>
      </w:r>
      <w:r>
        <w:t xml:space="preserve"> при записи 1 в регистр SW_RST_R(W) это значение будет содержаться в регистре до тех пор, пока не завершатся все активные транзакции по шине AXI, после этого в регистре SW_RST_R(W) автоматически установится значение 0.</w:t>
      </w:r>
    </w:p>
    <w:p w:rsidR="00D312F9" w:rsidRDefault="00D312F9" w:rsidP="009D5909">
      <w:pPr>
        <w:pStyle w:val="af3"/>
      </w:pPr>
      <w:r>
        <w:t>После программного сброса во всех регистрах канала MDMA-GP устанавливается значение по умолчанию.</w:t>
      </w:r>
    </w:p>
    <w:p w:rsidR="00D312F9" w:rsidRDefault="00D312F9" w:rsidP="009D5909"/>
    <w:p w:rsidR="00D312F9" w:rsidRDefault="00D312F9" w:rsidP="009D5909">
      <w:pPr>
        <w:pStyle w:val="af3"/>
      </w:pPr>
      <w:r>
        <w:t>Пример:</w:t>
      </w:r>
    </w:p>
    <w:p w:rsidR="00D312F9" w:rsidRDefault="00D312F9" w:rsidP="009D5909"/>
    <w:p w:rsidR="00D312F9" w:rsidRDefault="00D312F9" w:rsidP="009D5909">
      <w:pPr>
        <w:rPr>
          <w:rFonts w:ascii="Courier New" w:hAnsi="Courier New" w:cs="Courier New"/>
        </w:rPr>
      </w:pPr>
      <w:r>
        <w:rPr>
          <w:rFonts w:ascii="Courier New" w:hAnsi="Courier New" w:cs="Courier New"/>
          <w:lang w:val="en-US"/>
        </w:rPr>
        <w:t>int</w:t>
      </w:r>
      <w:r w:rsidRPr="00AB593C">
        <w:rPr>
          <w:rFonts w:ascii="Courier New" w:hAnsi="Courier New" w:cs="Courier New"/>
        </w:rPr>
        <w:t xml:space="preserve"> </w:t>
      </w:r>
      <w:r>
        <w:rPr>
          <w:rFonts w:ascii="Courier New" w:hAnsi="Courier New" w:cs="Courier New"/>
          <w:lang w:val="en-US"/>
        </w:rPr>
        <w:t>tmp</w:t>
      </w:r>
      <w:r>
        <w:rPr>
          <w:rFonts w:ascii="Courier New" w:hAnsi="Courier New" w:cs="Courier New"/>
        </w:rPr>
        <w:t xml:space="preserve"> = 1;</w:t>
      </w:r>
    </w:p>
    <w:p w:rsidR="00D312F9" w:rsidRDefault="00D312F9" w:rsidP="009D5909">
      <w:pPr>
        <w:rPr>
          <w:rFonts w:ascii="Courier New" w:hAnsi="Courier New" w:cs="Courier New"/>
        </w:rPr>
      </w:pPr>
      <w:r>
        <w:rPr>
          <w:rFonts w:ascii="Courier New" w:hAnsi="Courier New" w:cs="Courier New"/>
          <w:lang w:val="en-US"/>
        </w:rPr>
        <w:t>write</w:t>
      </w:r>
      <w:r>
        <w:rPr>
          <w:rFonts w:ascii="Courier New" w:hAnsi="Courier New" w:cs="Courier New"/>
        </w:rPr>
        <w:t xml:space="preserve"> (</w:t>
      </w:r>
      <w:r>
        <w:rPr>
          <w:rFonts w:ascii="Courier New" w:hAnsi="Courier New" w:cs="Courier New"/>
          <w:lang w:val="en-US"/>
        </w:rPr>
        <w:t>SW</w:t>
      </w:r>
      <w:r>
        <w:rPr>
          <w:rFonts w:ascii="Courier New" w:hAnsi="Courier New" w:cs="Courier New"/>
        </w:rPr>
        <w:t>_</w:t>
      </w:r>
      <w:r>
        <w:rPr>
          <w:rFonts w:ascii="Courier New" w:hAnsi="Courier New" w:cs="Courier New"/>
          <w:lang w:val="en-US"/>
        </w:rPr>
        <w:t>RST</w:t>
      </w:r>
      <w:r>
        <w:rPr>
          <w:rFonts w:ascii="Courier New" w:hAnsi="Courier New" w:cs="Courier New"/>
        </w:rPr>
        <w:t>_</w:t>
      </w:r>
      <w:r>
        <w:rPr>
          <w:rFonts w:ascii="Courier New" w:hAnsi="Courier New" w:cs="Courier New"/>
          <w:lang w:val="en-US"/>
        </w:rPr>
        <w:t>R</w:t>
      </w:r>
      <w:r>
        <w:rPr>
          <w:rFonts w:ascii="Courier New" w:hAnsi="Courier New" w:cs="Courier New"/>
        </w:rPr>
        <w:t>, 0</w:t>
      </w:r>
      <w:r>
        <w:rPr>
          <w:rFonts w:ascii="Courier New" w:hAnsi="Courier New" w:cs="Courier New"/>
          <w:lang w:val="en-US"/>
        </w:rPr>
        <w:t>x</w:t>
      </w:r>
      <w:r>
        <w:rPr>
          <w:rFonts w:ascii="Courier New" w:hAnsi="Courier New" w:cs="Courier New"/>
        </w:rPr>
        <w:t>1);</w:t>
      </w:r>
      <w:r>
        <w:rPr>
          <w:rFonts w:ascii="Courier New" w:hAnsi="Courier New" w:cs="Courier New"/>
        </w:rPr>
        <w:tab/>
      </w:r>
      <w:r>
        <w:rPr>
          <w:rFonts w:ascii="Courier New" w:hAnsi="Courier New" w:cs="Courier New"/>
        </w:rPr>
        <w:tab/>
        <w:t>// Команда программного сброса</w:t>
      </w:r>
    </w:p>
    <w:p w:rsidR="00D312F9" w:rsidRDefault="00D312F9" w:rsidP="009D5909">
      <w:pPr>
        <w:rPr>
          <w:rFonts w:ascii="Courier New" w:hAnsi="Courier New" w:cs="Courier New"/>
        </w:rPr>
      </w:pPr>
      <w:r>
        <w:rPr>
          <w:rFonts w:ascii="Courier New" w:hAnsi="Courier New" w:cs="Courier New"/>
          <w:lang w:val="en-US"/>
        </w:rPr>
        <w:t>while</w:t>
      </w:r>
      <w:r>
        <w:rPr>
          <w:rFonts w:ascii="Courier New" w:hAnsi="Courier New" w:cs="Courier New"/>
        </w:rPr>
        <w:t xml:space="preserve"> (</w:t>
      </w:r>
      <w:r>
        <w:rPr>
          <w:rFonts w:ascii="Courier New" w:hAnsi="Courier New" w:cs="Courier New"/>
          <w:lang w:val="en-US"/>
        </w:rPr>
        <w:t>tmp</w:t>
      </w:r>
      <w:r>
        <w:rPr>
          <w:rFonts w:ascii="Courier New" w:hAnsi="Courier New" w:cs="Courier New"/>
        </w:rPr>
        <w:t xml:space="preserve"> != 0)</w:t>
      </w:r>
      <w:r>
        <w:rPr>
          <w:rFonts w:ascii="Courier New" w:hAnsi="Courier New" w:cs="Courier New"/>
        </w:rPr>
        <w:tab/>
      </w:r>
      <w:r>
        <w:rPr>
          <w:rFonts w:ascii="Courier New" w:hAnsi="Courier New" w:cs="Courier New"/>
        </w:rPr>
        <w:tab/>
      </w:r>
      <w:r>
        <w:rPr>
          <w:rFonts w:ascii="Courier New" w:hAnsi="Courier New" w:cs="Courier New"/>
        </w:rPr>
        <w:tab/>
        <w:t>// Условие завершения программного сброса</w:t>
      </w:r>
    </w:p>
    <w:p w:rsidR="00D312F9" w:rsidRDefault="00D312F9" w:rsidP="009D5909">
      <w:pPr>
        <w:rPr>
          <w:rFonts w:ascii="Courier New" w:hAnsi="Courier New" w:cs="Courier New"/>
        </w:rPr>
      </w:pPr>
      <w:r>
        <w:rPr>
          <w:rFonts w:ascii="Courier New" w:hAnsi="Courier New" w:cs="Courier New"/>
          <w:lang w:val="en-US"/>
        </w:rPr>
        <w:t>read</w:t>
      </w:r>
      <w:r>
        <w:rPr>
          <w:rFonts w:ascii="Courier New" w:hAnsi="Courier New" w:cs="Courier New"/>
        </w:rPr>
        <w:t xml:space="preserve"> (</w:t>
      </w:r>
      <w:r>
        <w:rPr>
          <w:rFonts w:ascii="Courier New" w:hAnsi="Courier New" w:cs="Courier New"/>
          <w:lang w:val="en-US"/>
        </w:rPr>
        <w:t>SW</w:t>
      </w:r>
      <w:r>
        <w:rPr>
          <w:rFonts w:ascii="Courier New" w:hAnsi="Courier New" w:cs="Courier New"/>
        </w:rPr>
        <w:t>_</w:t>
      </w:r>
      <w:r>
        <w:rPr>
          <w:rFonts w:ascii="Courier New" w:hAnsi="Courier New" w:cs="Courier New"/>
          <w:lang w:val="en-US"/>
        </w:rPr>
        <w:t>RST</w:t>
      </w:r>
      <w:r>
        <w:rPr>
          <w:rFonts w:ascii="Courier New" w:hAnsi="Courier New" w:cs="Courier New"/>
        </w:rPr>
        <w:t>_</w:t>
      </w:r>
      <w:r>
        <w:rPr>
          <w:rFonts w:ascii="Courier New" w:hAnsi="Courier New" w:cs="Courier New"/>
          <w:lang w:val="en-US"/>
        </w:rPr>
        <w:t>R</w:t>
      </w:r>
      <w:r>
        <w:rPr>
          <w:rFonts w:ascii="Courier New" w:hAnsi="Courier New" w:cs="Courier New"/>
        </w:rPr>
        <w:t xml:space="preserve">, </w:t>
      </w:r>
      <w:r>
        <w:rPr>
          <w:rFonts w:ascii="Courier New" w:hAnsi="Courier New" w:cs="Courier New"/>
          <w:lang w:val="en-US"/>
        </w:rPr>
        <w:t>tmp</w:t>
      </w:r>
      <w:r>
        <w:rPr>
          <w:rFonts w:ascii="Courier New" w:hAnsi="Courier New" w:cs="Courier New"/>
        </w:rPr>
        <w:t>);</w:t>
      </w:r>
      <w:r>
        <w:rPr>
          <w:rFonts w:ascii="Courier New" w:hAnsi="Courier New" w:cs="Courier New"/>
        </w:rPr>
        <w:tab/>
      </w:r>
      <w:r>
        <w:rPr>
          <w:rFonts w:ascii="Courier New" w:hAnsi="Courier New" w:cs="Courier New"/>
        </w:rPr>
        <w:tab/>
        <w:t xml:space="preserve">// Опрос регистра </w:t>
      </w:r>
      <w:r>
        <w:rPr>
          <w:rFonts w:ascii="Courier New" w:hAnsi="Courier New" w:cs="Courier New"/>
          <w:lang w:val="en-US"/>
        </w:rPr>
        <w:t>SW</w:t>
      </w:r>
      <w:r>
        <w:rPr>
          <w:rFonts w:ascii="Courier New" w:hAnsi="Courier New" w:cs="Courier New"/>
        </w:rPr>
        <w:t>_</w:t>
      </w:r>
      <w:r>
        <w:rPr>
          <w:rFonts w:ascii="Courier New" w:hAnsi="Courier New" w:cs="Courier New"/>
          <w:lang w:val="en-US"/>
        </w:rPr>
        <w:t>RST</w:t>
      </w:r>
      <w:r>
        <w:rPr>
          <w:rFonts w:ascii="Courier New" w:hAnsi="Courier New" w:cs="Courier New"/>
        </w:rPr>
        <w:t>_</w:t>
      </w:r>
      <w:r>
        <w:rPr>
          <w:rFonts w:ascii="Courier New" w:hAnsi="Courier New" w:cs="Courier New"/>
          <w:lang w:val="en-US"/>
        </w:rPr>
        <w:t>R</w:t>
      </w:r>
    </w:p>
    <w:p w:rsidR="00D312F9" w:rsidRDefault="00D312F9" w:rsidP="009D5909">
      <w:pPr>
        <w:rPr>
          <w:rFonts w:ascii="Courier New" w:hAnsi="Courier New" w:cs="Courier New"/>
        </w:rPr>
      </w:pPr>
    </w:p>
    <w:p w:rsidR="00D312F9" w:rsidRDefault="00D312F9" w:rsidP="00CF0178">
      <w:pPr>
        <w:pStyle w:val="8"/>
      </w:pPr>
      <w:bookmarkStart w:id="2003" w:name="_Toc5962459"/>
      <w:r>
        <w:t>Приостановка работы</w:t>
      </w:r>
      <w:bookmarkEnd w:id="2003"/>
    </w:p>
    <w:p w:rsidR="00D312F9" w:rsidRDefault="00D312F9" w:rsidP="009D5909">
      <w:pPr>
        <w:pStyle w:val="af3"/>
      </w:pPr>
      <w:r>
        <w:t xml:space="preserve">Приостановка работы канала MDMA-GP выполняется с точностью до транзакции AXI по причинам, описанным в </w:t>
      </w:r>
      <w:r w:rsidR="00516D02">
        <w:t>п.</w:t>
      </w:r>
      <w:r>
        <w:t xml:space="preserve"> </w:t>
      </w:r>
      <w:r w:rsidR="00762C7C">
        <w:fldChar w:fldCharType="begin"/>
      </w:r>
      <w:r w:rsidR="00762C7C">
        <w:instrText xml:space="preserve"> REF _Ref479937646 \r \h  \* MERGEFORMAT </w:instrText>
      </w:r>
      <w:r w:rsidR="00762C7C">
        <w:fldChar w:fldCharType="separate"/>
      </w:r>
      <w:r w:rsidR="006422AE">
        <w:t>1.4.1.6.6.3.7.1</w:t>
      </w:r>
      <w:r w:rsidR="00762C7C">
        <w:fldChar w:fldCharType="end"/>
      </w:r>
      <w:r>
        <w:t>.</w:t>
      </w:r>
    </w:p>
    <w:p w:rsidR="00D312F9" w:rsidRDefault="00D312F9" w:rsidP="009D5909">
      <w:pPr>
        <w:pStyle w:val="af3"/>
      </w:pPr>
      <w:r>
        <w:t xml:space="preserve">Для выполнения приостановки работы канала необходимо записать 1 в регистр SUSPEND_R(W).  После завершения приостановки будет выработано прерывание suspend_done. В регистре ENABLE_R(W) по-прежнему будет содержаться 1. Для возобновления работы необходимо записать 0 в регистр SUSPEND_R(W). </w:t>
      </w:r>
      <w:r>
        <w:rPr>
          <w:b/>
        </w:rPr>
        <w:t>Недопустимо возобновление приостановленной работы канала MDMA-GP записью 0 в регистр SUSPEND_R(W) до завершения приостановки (получения прерывания suspend_done)</w:t>
      </w:r>
      <w:r>
        <w:t>.</w:t>
      </w:r>
    </w:p>
    <w:p w:rsidR="00D312F9" w:rsidRDefault="00D312F9" w:rsidP="009D5909">
      <w:pPr>
        <w:pStyle w:val="af3"/>
      </w:pPr>
      <w:r>
        <w:t xml:space="preserve">При использовании канала </w:t>
      </w:r>
      <w:r w:rsidR="00516D02">
        <w:t xml:space="preserve">MDMA-GP в составе другого блока </w:t>
      </w:r>
      <w:r>
        <w:t xml:space="preserve"> информация о приостановке работы ядру блока не передаётся, т.</w:t>
      </w:r>
      <w:r w:rsidR="00516D02">
        <w:t xml:space="preserve"> </w:t>
      </w:r>
      <w:r>
        <w:t xml:space="preserve">к. это может вызвать ошибки при приёме при работе интерфейсов со сложной протокольной структурой, например, контроллера Ethernet. Также следует с осторожностью использовать приостановку работы для передачи данных, </w:t>
      </w:r>
      <w:r w:rsidR="00516D02">
        <w:t xml:space="preserve">                        </w:t>
      </w:r>
      <w:r>
        <w:t>т.</w:t>
      </w:r>
      <w:r w:rsidR="00516D02">
        <w:t xml:space="preserve"> </w:t>
      </w:r>
      <w:r>
        <w:t>к. некоторые интерфейсы не допускают задержек при передаче пакета (например, MGETH предварительно полностью буферизирует пакет, поэтому приостановка работы канала передачи данных не приведёт к потере пакета).</w:t>
      </w:r>
    </w:p>
    <w:p w:rsidR="00D312F9" w:rsidRDefault="00D312F9" w:rsidP="00CF0178">
      <w:pPr>
        <w:pStyle w:val="8"/>
      </w:pPr>
      <w:bookmarkStart w:id="2004" w:name="_Toc5962460"/>
      <w:r>
        <w:t>Остановка работы</w:t>
      </w:r>
      <w:bookmarkEnd w:id="2004"/>
    </w:p>
    <w:p w:rsidR="00D312F9" w:rsidRDefault="00D312F9" w:rsidP="009D5909">
      <w:pPr>
        <w:pStyle w:val="af3"/>
      </w:pPr>
      <w:r>
        <w:t>Для выполнения остановки канала MDMA-GP необходимо записать 1 в регистр CANCEL_R(W). После завершения работы канала будет выработано прерывание cans_done, а регистр CANCEL_R(W) будет содержать значени</w:t>
      </w:r>
      <w:r w:rsidR="00516D02">
        <w:t>е 0. В регистре ENABLE_R(W) так</w:t>
      </w:r>
      <w:r>
        <w:t>же будет 0, что означает остановку канала MDMA-GP.</w:t>
      </w:r>
    </w:p>
    <w:p w:rsidR="00D312F9" w:rsidRDefault="00D312F9" w:rsidP="009D5909">
      <w:pPr>
        <w:pStyle w:val="af3"/>
      </w:pPr>
      <w:r>
        <w:t>Остановка работы канала MDMA-GP выполняется с точностью до дескриптора, т.</w:t>
      </w:r>
      <w:r w:rsidR="00516D02">
        <w:t xml:space="preserve"> </w:t>
      </w:r>
      <w:r>
        <w:t>е. при подаче команды приостановки будут завершены все операции с дескриптором (в том числе и модификация дескриптора), который был активен на момент подачи команды.</w:t>
      </w:r>
    </w:p>
    <w:p w:rsidR="00D312F9" w:rsidRDefault="00D312F9" w:rsidP="009D5909">
      <w:pPr>
        <w:pStyle w:val="af3"/>
      </w:pPr>
      <w:r>
        <w:lastRenderedPageBreak/>
        <w:t xml:space="preserve">После подачи команды остановки работы новые дескрипторы не зачитываются, а очередь предзачитанных дескрипторов очищается. </w:t>
      </w:r>
    </w:p>
    <w:p w:rsidR="00D312F9" w:rsidRDefault="00D312F9" w:rsidP="009D5909">
      <w:pPr>
        <w:pStyle w:val="af3"/>
      </w:pPr>
      <w:r>
        <w:t xml:space="preserve">Выполнение операции </w:t>
      </w:r>
      <w:r>
        <w:rPr>
          <w:lang w:val="en-US"/>
        </w:rPr>
        <w:t>cancel</w:t>
      </w:r>
      <w:r w:rsidRPr="00AB593C">
        <w:t xml:space="preserve"> </w:t>
      </w:r>
      <w:r>
        <w:t>для дескриптора-ссылки проиллюстрировано на рисунк</w:t>
      </w:r>
      <w:r w:rsidR="00516D02">
        <w:t>е</w:t>
      </w:r>
      <w:r>
        <w:t xml:space="preserve"> </w:t>
      </w:r>
      <w:r w:rsidR="00762C7C">
        <w:fldChar w:fldCharType="begin"/>
      </w:r>
      <w:r w:rsidR="00762C7C">
        <w:instrText xml:space="preserve"> REF _Ref12295711 \h  \* MERGEFORMAT </w:instrText>
      </w:r>
      <w:r w:rsidR="00762C7C">
        <w:fldChar w:fldCharType="separate"/>
      </w:r>
      <w:r w:rsidR="006422AE" w:rsidRPr="006422AE">
        <w:rPr>
          <w:vanish/>
        </w:rPr>
        <w:t xml:space="preserve">Рисунок </w:t>
      </w:r>
      <w:r w:rsidR="006422AE">
        <w:rPr>
          <w:noProof/>
        </w:rPr>
        <w:t>57</w:t>
      </w:r>
      <w:r w:rsidR="00762C7C">
        <w:fldChar w:fldCharType="end"/>
      </w:r>
      <w:r>
        <w:t xml:space="preserve">, для двух дескрипторов – на рисунке </w:t>
      </w:r>
      <w:r w:rsidR="00762C7C">
        <w:fldChar w:fldCharType="begin"/>
      </w:r>
      <w:r w:rsidR="00762C7C">
        <w:instrText xml:space="preserve"> REF _Ref12295723 \h  \* MERGEFORMAT </w:instrText>
      </w:r>
      <w:r w:rsidR="00762C7C">
        <w:fldChar w:fldCharType="separate"/>
      </w:r>
      <w:r w:rsidR="006422AE" w:rsidRPr="006422AE">
        <w:rPr>
          <w:vanish/>
        </w:rPr>
        <w:t xml:space="preserve">Рисунок </w:t>
      </w:r>
      <w:r w:rsidR="006422AE">
        <w:rPr>
          <w:noProof/>
        </w:rPr>
        <w:t>58</w:t>
      </w:r>
      <w:r w:rsidR="00762C7C">
        <w:fldChar w:fldCharType="end"/>
      </w:r>
      <w:r>
        <w:t>.</w:t>
      </w:r>
    </w:p>
    <w:p w:rsidR="00D312F9" w:rsidRDefault="00D312F9" w:rsidP="009D5909"/>
    <w:p w:rsidR="00D312F9" w:rsidRDefault="00D312F9" w:rsidP="009D5909">
      <w:pPr>
        <w:pStyle w:val="af3"/>
      </w:pPr>
      <w:r>
        <w:t>Пример 1 (работа по прерыванию):</w:t>
      </w:r>
    </w:p>
    <w:p w:rsidR="00D312F9" w:rsidRDefault="00D312F9" w:rsidP="009D5909"/>
    <w:p w:rsidR="00D312F9" w:rsidRDefault="00D312F9" w:rsidP="009D5909">
      <w:pPr>
        <w:rPr>
          <w:rFonts w:ascii="Courier New" w:hAnsi="Courier New" w:cs="Courier New"/>
        </w:rPr>
      </w:pPr>
      <w:r>
        <w:rPr>
          <w:rFonts w:ascii="Courier New" w:hAnsi="Courier New" w:cs="Courier New"/>
          <w:lang w:val="en-US"/>
        </w:rPr>
        <w:t>int</w:t>
      </w:r>
      <w:r w:rsidRPr="00AB593C">
        <w:rPr>
          <w:rFonts w:ascii="Courier New" w:hAnsi="Courier New" w:cs="Courier New"/>
        </w:rPr>
        <w:t xml:space="preserve"> </w:t>
      </w:r>
      <w:r>
        <w:rPr>
          <w:rFonts w:ascii="Courier New" w:hAnsi="Courier New" w:cs="Courier New"/>
          <w:lang w:val="en-US"/>
        </w:rPr>
        <w:t>tmp</w:t>
      </w:r>
      <w:r>
        <w:rPr>
          <w:rFonts w:ascii="Courier New" w:hAnsi="Courier New" w:cs="Courier New"/>
        </w:rPr>
        <w:t xml:space="preserve"> = 0;</w:t>
      </w:r>
    </w:p>
    <w:p w:rsidR="00D312F9" w:rsidRDefault="00D312F9" w:rsidP="009D5909">
      <w:pPr>
        <w:rPr>
          <w:rFonts w:ascii="Courier New" w:hAnsi="Courier New" w:cs="Courier New"/>
        </w:rPr>
      </w:pPr>
      <w:r>
        <w:rPr>
          <w:rFonts w:ascii="Courier New" w:hAnsi="Courier New" w:cs="Courier New"/>
          <w:lang w:val="en-US"/>
        </w:rPr>
        <w:t>write</w:t>
      </w:r>
      <w:r>
        <w:rPr>
          <w:rFonts w:ascii="Courier New" w:hAnsi="Courier New" w:cs="Courier New"/>
        </w:rPr>
        <w:t xml:space="preserve"> (</w:t>
      </w:r>
      <w:r>
        <w:rPr>
          <w:rFonts w:ascii="Courier New" w:hAnsi="Courier New" w:cs="Courier New"/>
          <w:lang w:val="en-US"/>
        </w:rPr>
        <w:t>IRQ</w:t>
      </w:r>
      <w:r>
        <w:rPr>
          <w:rFonts w:ascii="Courier New" w:hAnsi="Courier New" w:cs="Courier New"/>
        </w:rPr>
        <w:t>_</w:t>
      </w:r>
      <w:r>
        <w:rPr>
          <w:rFonts w:ascii="Courier New" w:hAnsi="Courier New" w:cs="Courier New"/>
          <w:lang w:val="en-US"/>
        </w:rPr>
        <w:t>MASK</w:t>
      </w:r>
      <w:r>
        <w:rPr>
          <w:rFonts w:ascii="Courier New" w:hAnsi="Courier New" w:cs="Courier New"/>
        </w:rPr>
        <w:t>_</w:t>
      </w:r>
      <w:r>
        <w:rPr>
          <w:rFonts w:ascii="Courier New" w:hAnsi="Courier New" w:cs="Courier New"/>
          <w:lang w:val="en-US"/>
        </w:rPr>
        <w:t>R</w:t>
      </w:r>
      <w:r>
        <w:rPr>
          <w:rFonts w:ascii="Courier New" w:hAnsi="Courier New" w:cs="Courier New"/>
        </w:rPr>
        <w:t>, 0</w:t>
      </w:r>
      <w:r>
        <w:rPr>
          <w:rFonts w:ascii="Courier New" w:hAnsi="Courier New" w:cs="Courier New"/>
          <w:lang w:val="en-US"/>
        </w:rPr>
        <w:t>x</w:t>
      </w:r>
      <w:r>
        <w:rPr>
          <w:rFonts w:ascii="Courier New" w:hAnsi="Courier New" w:cs="Courier New"/>
        </w:rPr>
        <w:t>4);</w:t>
      </w:r>
      <w:r>
        <w:rPr>
          <w:rFonts w:ascii="Courier New" w:hAnsi="Courier New" w:cs="Courier New"/>
        </w:rPr>
        <w:tab/>
        <w:t>// Задание маски прерываний канала чтения</w:t>
      </w:r>
    </w:p>
    <w:p w:rsidR="00D312F9" w:rsidRDefault="00D312F9" w:rsidP="009D5909">
      <w:pPr>
        <w:rPr>
          <w:rFonts w:ascii="Courier New" w:hAnsi="Courier New" w:cs="Courier New"/>
        </w:rPr>
      </w:pPr>
      <w:r>
        <w:rPr>
          <w:rFonts w:ascii="Courier New" w:hAnsi="Courier New" w:cs="Courier New"/>
          <w:lang w:val="en-US"/>
        </w:rPr>
        <w:t>write</w:t>
      </w:r>
      <w:r>
        <w:rPr>
          <w:rFonts w:ascii="Courier New" w:hAnsi="Courier New" w:cs="Courier New"/>
        </w:rPr>
        <w:t xml:space="preserve"> (</w:t>
      </w:r>
      <w:r>
        <w:rPr>
          <w:rFonts w:ascii="Courier New" w:hAnsi="Courier New" w:cs="Courier New"/>
          <w:lang w:val="en-US"/>
        </w:rPr>
        <w:t>CANCEL</w:t>
      </w:r>
      <w:r>
        <w:rPr>
          <w:rFonts w:ascii="Courier New" w:hAnsi="Courier New" w:cs="Courier New"/>
        </w:rPr>
        <w:t>_</w:t>
      </w:r>
      <w:r>
        <w:rPr>
          <w:rFonts w:ascii="Courier New" w:hAnsi="Courier New" w:cs="Courier New"/>
          <w:lang w:val="en-US"/>
        </w:rPr>
        <w:t>R</w:t>
      </w:r>
      <w:r>
        <w:rPr>
          <w:rFonts w:ascii="Courier New" w:hAnsi="Courier New" w:cs="Courier New"/>
        </w:rPr>
        <w:t>, 0</w:t>
      </w:r>
      <w:r>
        <w:rPr>
          <w:rFonts w:ascii="Courier New" w:hAnsi="Courier New" w:cs="Courier New"/>
          <w:lang w:val="en-US"/>
        </w:rPr>
        <w:t>x</w:t>
      </w:r>
      <w:r>
        <w:rPr>
          <w:rFonts w:ascii="Courier New" w:hAnsi="Courier New" w:cs="Courier New"/>
        </w:rPr>
        <w:t>1);</w:t>
      </w:r>
      <w:r>
        <w:rPr>
          <w:rFonts w:ascii="Courier New" w:hAnsi="Courier New" w:cs="Courier New"/>
        </w:rPr>
        <w:tab/>
      </w:r>
      <w:r>
        <w:rPr>
          <w:rFonts w:ascii="Courier New" w:hAnsi="Courier New" w:cs="Courier New"/>
        </w:rPr>
        <w:tab/>
        <w:t>// Команда остановки (</w:t>
      </w:r>
      <w:r>
        <w:rPr>
          <w:rFonts w:ascii="Courier New" w:hAnsi="Courier New" w:cs="Courier New"/>
          <w:lang w:val="en-US"/>
        </w:rPr>
        <w:t>cancel</w:t>
      </w:r>
      <w:r>
        <w:rPr>
          <w:rFonts w:ascii="Courier New" w:hAnsi="Courier New" w:cs="Courier New"/>
        </w:rPr>
        <w:t>)</w:t>
      </w:r>
    </w:p>
    <w:p w:rsidR="00D312F9" w:rsidRDefault="00D312F9" w:rsidP="009D5909">
      <w:pPr>
        <w:rPr>
          <w:rFonts w:ascii="Courier New" w:hAnsi="Courier New" w:cs="Courier New"/>
        </w:rPr>
      </w:pPr>
      <w:r>
        <w:rPr>
          <w:rFonts w:ascii="Courier New" w:hAnsi="Courier New" w:cs="Courier New"/>
          <w:lang w:val="en-US"/>
        </w:rPr>
        <w:t>wait</w:t>
      </w:r>
      <w:r>
        <w:rPr>
          <w:rFonts w:ascii="Courier New" w:hAnsi="Courier New" w:cs="Courier New"/>
        </w:rPr>
        <w:t xml:space="preserve"> (</w:t>
      </w:r>
      <w:r>
        <w:rPr>
          <w:rFonts w:ascii="Courier New" w:hAnsi="Courier New" w:cs="Courier New"/>
          <w:lang w:val="en-US"/>
        </w:rPr>
        <w:t>irq</w:t>
      </w:r>
      <w:r>
        <w:rPr>
          <w:rFonts w:ascii="Courier New" w:hAnsi="Courier New" w:cs="Courier New"/>
        </w:rPr>
        <w:t>);</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Ожидание прерывания</w:t>
      </w:r>
    </w:p>
    <w:p w:rsidR="00D312F9" w:rsidRDefault="00D312F9" w:rsidP="009D5909">
      <w:pPr>
        <w:rPr>
          <w:rFonts w:ascii="Courier New" w:hAnsi="Courier New" w:cs="Courier New"/>
          <w:lang w:val="en-US"/>
        </w:rPr>
      </w:pPr>
      <w:r>
        <w:rPr>
          <w:rFonts w:ascii="Courier New" w:hAnsi="Courier New" w:cs="Courier New"/>
          <w:lang w:val="en-US"/>
        </w:rPr>
        <w:t>read (GP_STATUS_R, tmp);</w:t>
      </w:r>
      <w:r>
        <w:rPr>
          <w:rFonts w:ascii="Courier New" w:hAnsi="Courier New" w:cs="Courier New"/>
          <w:lang w:val="en-US"/>
        </w:rPr>
        <w:tab/>
        <w:t xml:space="preserve">// </w:t>
      </w:r>
      <w:r>
        <w:rPr>
          <w:rFonts w:ascii="Courier New" w:hAnsi="Courier New" w:cs="Courier New"/>
        </w:rPr>
        <w:t>Чтение</w:t>
      </w:r>
      <w:r>
        <w:rPr>
          <w:rFonts w:ascii="Courier New" w:hAnsi="Courier New" w:cs="Courier New"/>
          <w:lang w:val="en-US"/>
        </w:rPr>
        <w:t xml:space="preserve"> </w:t>
      </w:r>
      <w:r>
        <w:rPr>
          <w:rFonts w:ascii="Courier New" w:hAnsi="Courier New" w:cs="Courier New"/>
        </w:rPr>
        <w:t>статуса</w:t>
      </w:r>
      <w:r>
        <w:rPr>
          <w:rFonts w:ascii="Courier New" w:hAnsi="Courier New" w:cs="Courier New"/>
          <w:lang w:val="en-US"/>
        </w:rPr>
        <w:t xml:space="preserve"> MDMA-GP</w:t>
      </w:r>
    </w:p>
    <w:p w:rsidR="00D312F9" w:rsidRDefault="00D312F9" w:rsidP="009D5909">
      <w:pPr>
        <w:rPr>
          <w:rFonts w:ascii="Courier New" w:hAnsi="Courier New" w:cs="Courier New"/>
        </w:rPr>
      </w:pPr>
      <w:r>
        <w:rPr>
          <w:rFonts w:ascii="Courier New" w:hAnsi="Courier New" w:cs="Courier New"/>
          <w:lang w:val="en-US"/>
        </w:rPr>
        <w:t>if</w:t>
      </w:r>
      <w:r>
        <w:rPr>
          <w:rFonts w:ascii="Courier New" w:hAnsi="Courier New" w:cs="Courier New"/>
        </w:rPr>
        <w:t xml:space="preserve"> (</w:t>
      </w:r>
      <w:r>
        <w:rPr>
          <w:rFonts w:ascii="Courier New" w:hAnsi="Courier New" w:cs="Courier New"/>
          <w:lang w:val="en-US"/>
        </w:rPr>
        <w:t>tmp</w:t>
      </w:r>
      <w:r w:rsidRPr="00AB593C">
        <w:rPr>
          <w:rFonts w:ascii="Courier New" w:hAnsi="Courier New" w:cs="Courier New"/>
        </w:rPr>
        <w:t xml:space="preserve"> </w:t>
      </w:r>
      <w:r>
        <w:rPr>
          <w:rFonts w:ascii="Courier New" w:hAnsi="Courier New" w:cs="Courier New"/>
        </w:rPr>
        <w:t>&amp; 0</w:t>
      </w:r>
      <w:r>
        <w:rPr>
          <w:rFonts w:ascii="Courier New" w:hAnsi="Courier New" w:cs="Courier New"/>
          <w:lang w:val="en-US"/>
        </w:rPr>
        <w:t>x</w:t>
      </w:r>
      <w:r>
        <w:rPr>
          <w:rFonts w:ascii="Courier New" w:hAnsi="Courier New" w:cs="Courier New"/>
        </w:rPr>
        <w:t>1)</w:t>
      </w:r>
      <w:r>
        <w:rPr>
          <w:rFonts w:ascii="Courier New" w:hAnsi="Courier New" w:cs="Courier New"/>
        </w:rPr>
        <w:tab/>
      </w:r>
      <w:r>
        <w:rPr>
          <w:rFonts w:ascii="Courier New" w:hAnsi="Courier New" w:cs="Courier New"/>
        </w:rPr>
        <w:tab/>
      </w:r>
      <w:r>
        <w:rPr>
          <w:rFonts w:ascii="Courier New" w:hAnsi="Courier New" w:cs="Courier New"/>
        </w:rPr>
        <w:tab/>
        <w:t>// Если прерывание от канала чтения</w:t>
      </w:r>
    </w:p>
    <w:p w:rsidR="00D312F9" w:rsidRDefault="00D312F9" w:rsidP="009D5909">
      <w:pPr>
        <w:rPr>
          <w:rFonts w:ascii="Courier New" w:hAnsi="Courier New" w:cs="Courier New"/>
        </w:rPr>
      </w:pPr>
      <w:r>
        <w:rPr>
          <w:rFonts w:ascii="Courier New" w:hAnsi="Courier New" w:cs="Courier New"/>
        </w:rPr>
        <w:tab/>
      </w:r>
      <w:r>
        <w:rPr>
          <w:rFonts w:ascii="Courier New" w:hAnsi="Courier New" w:cs="Courier New"/>
          <w:lang w:val="en-US"/>
        </w:rPr>
        <w:t>read</w:t>
      </w:r>
      <w:r>
        <w:rPr>
          <w:rFonts w:ascii="Courier New" w:hAnsi="Courier New" w:cs="Courier New"/>
        </w:rPr>
        <w:t>(</w:t>
      </w:r>
      <w:r>
        <w:rPr>
          <w:rFonts w:ascii="Courier New" w:hAnsi="Courier New" w:cs="Courier New"/>
          <w:lang w:val="en-US"/>
        </w:rPr>
        <w:t>STATUS</w:t>
      </w:r>
      <w:r>
        <w:rPr>
          <w:rFonts w:ascii="Courier New" w:hAnsi="Courier New" w:cs="Courier New"/>
        </w:rPr>
        <w:t>_</w:t>
      </w:r>
      <w:r>
        <w:rPr>
          <w:rFonts w:ascii="Courier New" w:hAnsi="Courier New" w:cs="Courier New"/>
          <w:lang w:val="en-US"/>
        </w:rPr>
        <w:t>R</w:t>
      </w:r>
      <w:r>
        <w:rPr>
          <w:rFonts w:ascii="Courier New" w:hAnsi="Courier New" w:cs="Courier New"/>
        </w:rPr>
        <w:t xml:space="preserve">, </w:t>
      </w:r>
      <w:r>
        <w:rPr>
          <w:rFonts w:ascii="Courier New" w:hAnsi="Courier New" w:cs="Courier New"/>
          <w:lang w:val="en-US"/>
        </w:rPr>
        <w:t>tmp</w:t>
      </w:r>
      <w:r>
        <w:rPr>
          <w:rFonts w:ascii="Courier New" w:hAnsi="Courier New" w:cs="Courier New"/>
        </w:rPr>
        <w:t>);</w:t>
      </w:r>
      <w:r>
        <w:rPr>
          <w:rFonts w:ascii="Courier New" w:hAnsi="Courier New" w:cs="Courier New"/>
        </w:rPr>
        <w:tab/>
        <w:t>// Чтение статуса канала чтения</w:t>
      </w:r>
    </w:p>
    <w:p w:rsidR="00D312F9" w:rsidRDefault="00D312F9" w:rsidP="009D5909">
      <w:pPr>
        <w:rPr>
          <w:rFonts w:ascii="Courier New" w:hAnsi="Courier New" w:cs="Courier New"/>
          <w:lang w:val="en-US"/>
        </w:rPr>
      </w:pPr>
      <w:r>
        <w:rPr>
          <w:rFonts w:ascii="Courier New" w:hAnsi="Courier New" w:cs="Courier New"/>
        </w:rPr>
        <w:tab/>
      </w:r>
      <w:r>
        <w:rPr>
          <w:rFonts w:ascii="Courier New" w:hAnsi="Courier New" w:cs="Courier New"/>
          <w:lang w:val="en-US"/>
        </w:rPr>
        <w:t>if (tmp &amp; 0x4)</w:t>
      </w:r>
      <w:r>
        <w:rPr>
          <w:rFonts w:ascii="Courier New" w:hAnsi="Courier New" w:cs="Courier New"/>
          <w:lang w:val="en-US"/>
        </w:rPr>
        <w:tab/>
      </w:r>
      <w:r>
        <w:rPr>
          <w:rFonts w:ascii="Courier New" w:hAnsi="Courier New" w:cs="Courier New"/>
          <w:lang w:val="en-US"/>
        </w:rPr>
        <w:tab/>
        <w:t xml:space="preserve">// </w:t>
      </w:r>
      <w:r>
        <w:rPr>
          <w:rFonts w:ascii="Courier New" w:hAnsi="Courier New" w:cs="Courier New"/>
        </w:rPr>
        <w:t>Если</w:t>
      </w:r>
      <w:r>
        <w:rPr>
          <w:rFonts w:ascii="Courier New" w:hAnsi="Courier New" w:cs="Courier New"/>
          <w:lang w:val="en-US"/>
        </w:rPr>
        <w:t xml:space="preserve"> </w:t>
      </w:r>
      <w:r>
        <w:rPr>
          <w:rFonts w:ascii="Courier New" w:hAnsi="Courier New" w:cs="Courier New"/>
        </w:rPr>
        <w:t>прерывание</w:t>
      </w:r>
      <w:r>
        <w:rPr>
          <w:rFonts w:ascii="Courier New" w:hAnsi="Courier New" w:cs="Courier New"/>
          <w:lang w:val="en-US"/>
        </w:rPr>
        <w:t xml:space="preserve"> cans_done </w:t>
      </w:r>
    </w:p>
    <w:p w:rsidR="00D312F9" w:rsidRDefault="00D312F9" w:rsidP="009D5909">
      <w:pPr>
        <w:rPr>
          <w:rFonts w:ascii="Courier New" w:hAnsi="Courier New" w:cs="Courier New"/>
        </w:rPr>
      </w:pPr>
      <w:r>
        <w:rPr>
          <w:rFonts w:ascii="Courier New" w:hAnsi="Courier New" w:cs="Courier New"/>
          <w:lang w:val="en-US"/>
        </w:rPr>
        <w:tab/>
      </w:r>
      <w:r>
        <w:rPr>
          <w:rFonts w:ascii="Courier New" w:hAnsi="Courier New" w:cs="Courier New"/>
          <w:lang w:val="en-US"/>
        </w:rPr>
        <w:tab/>
      </w:r>
      <w:r>
        <w:rPr>
          <w:rFonts w:ascii="Courier New" w:hAnsi="Courier New" w:cs="Courier New"/>
        </w:rPr>
        <w:t>...</w:t>
      </w:r>
    </w:p>
    <w:p w:rsidR="00D312F9" w:rsidRDefault="00D312F9" w:rsidP="009D5909"/>
    <w:p w:rsidR="00D312F9" w:rsidRDefault="00D312F9" w:rsidP="009D5909">
      <w:pPr>
        <w:pStyle w:val="af3"/>
      </w:pPr>
      <w:r>
        <w:t>Пример 2 (работа по опросу):</w:t>
      </w:r>
    </w:p>
    <w:p w:rsidR="00D312F9" w:rsidRDefault="00D312F9" w:rsidP="009D5909"/>
    <w:p w:rsidR="00D312F9" w:rsidRDefault="00D312F9" w:rsidP="009D5909">
      <w:pPr>
        <w:rPr>
          <w:rFonts w:ascii="Courier New" w:hAnsi="Courier New" w:cs="Courier New"/>
        </w:rPr>
      </w:pPr>
      <w:r>
        <w:rPr>
          <w:rFonts w:ascii="Courier New" w:hAnsi="Courier New" w:cs="Courier New"/>
          <w:lang w:val="en-US"/>
        </w:rPr>
        <w:t>int</w:t>
      </w:r>
      <w:r w:rsidRPr="00AB593C">
        <w:rPr>
          <w:rFonts w:ascii="Courier New" w:hAnsi="Courier New" w:cs="Courier New"/>
        </w:rPr>
        <w:t xml:space="preserve"> </w:t>
      </w:r>
      <w:r>
        <w:rPr>
          <w:rFonts w:ascii="Courier New" w:hAnsi="Courier New" w:cs="Courier New"/>
          <w:lang w:val="en-US"/>
        </w:rPr>
        <w:t>tmp</w:t>
      </w:r>
      <w:r>
        <w:rPr>
          <w:rFonts w:ascii="Courier New" w:hAnsi="Courier New" w:cs="Courier New"/>
        </w:rPr>
        <w:t xml:space="preserve"> = 1;</w:t>
      </w:r>
    </w:p>
    <w:p w:rsidR="00D312F9" w:rsidRDefault="00D312F9" w:rsidP="009D5909">
      <w:pPr>
        <w:rPr>
          <w:rFonts w:ascii="Courier New" w:hAnsi="Courier New" w:cs="Courier New"/>
          <w:lang w:val="en-US"/>
        </w:rPr>
      </w:pPr>
      <w:r>
        <w:rPr>
          <w:rFonts w:ascii="Courier New" w:hAnsi="Courier New" w:cs="Courier New"/>
          <w:lang w:val="en-US"/>
        </w:rPr>
        <w:t>write (CANCEL_R, 0x1);</w:t>
      </w:r>
      <w:r>
        <w:rPr>
          <w:rFonts w:ascii="Courier New" w:hAnsi="Courier New" w:cs="Courier New"/>
          <w:lang w:val="en-US"/>
        </w:rPr>
        <w:tab/>
      </w:r>
      <w:r>
        <w:rPr>
          <w:rFonts w:ascii="Courier New" w:hAnsi="Courier New" w:cs="Courier New"/>
          <w:lang w:val="en-US"/>
        </w:rPr>
        <w:tab/>
        <w:t xml:space="preserve">// </w:t>
      </w:r>
      <w:r>
        <w:rPr>
          <w:rFonts w:ascii="Courier New" w:hAnsi="Courier New" w:cs="Courier New"/>
        </w:rPr>
        <w:t>Команда</w:t>
      </w:r>
      <w:r>
        <w:rPr>
          <w:rFonts w:ascii="Courier New" w:hAnsi="Courier New" w:cs="Courier New"/>
          <w:lang w:val="en-US"/>
        </w:rPr>
        <w:t xml:space="preserve"> </w:t>
      </w:r>
      <w:r>
        <w:rPr>
          <w:rFonts w:ascii="Courier New" w:hAnsi="Courier New" w:cs="Courier New"/>
        </w:rPr>
        <w:t>остановки</w:t>
      </w:r>
      <w:r>
        <w:rPr>
          <w:rFonts w:ascii="Courier New" w:hAnsi="Courier New" w:cs="Courier New"/>
          <w:lang w:val="en-US"/>
        </w:rPr>
        <w:t xml:space="preserve"> (cancel)</w:t>
      </w:r>
    </w:p>
    <w:p w:rsidR="00D312F9" w:rsidRDefault="00D312F9" w:rsidP="009D5909">
      <w:pPr>
        <w:rPr>
          <w:rFonts w:ascii="Courier New" w:hAnsi="Courier New" w:cs="Courier New"/>
          <w:lang w:val="en-US"/>
        </w:rPr>
      </w:pPr>
      <w:r>
        <w:rPr>
          <w:rFonts w:ascii="Courier New" w:hAnsi="Courier New" w:cs="Courier New"/>
          <w:lang w:val="en-US"/>
        </w:rPr>
        <w:t>while (tmp != 0)</w:t>
      </w:r>
    </w:p>
    <w:p w:rsidR="00D312F9" w:rsidRDefault="00D312F9" w:rsidP="009D5909">
      <w:pPr>
        <w:rPr>
          <w:rFonts w:ascii="Courier New" w:hAnsi="Courier New" w:cs="Courier New"/>
          <w:lang w:val="en-US"/>
        </w:rPr>
      </w:pPr>
      <w:r>
        <w:rPr>
          <w:rFonts w:ascii="Courier New" w:hAnsi="Courier New" w:cs="Courier New"/>
          <w:lang w:val="en-US"/>
        </w:rPr>
        <w:tab/>
        <w:t>read (CANCEL_R, tmp);</w:t>
      </w:r>
      <w:r>
        <w:rPr>
          <w:rFonts w:ascii="Courier New" w:hAnsi="Courier New" w:cs="Courier New"/>
          <w:lang w:val="en-US"/>
        </w:rPr>
        <w:tab/>
        <w:t xml:space="preserve">// </w:t>
      </w:r>
      <w:r>
        <w:rPr>
          <w:rFonts w:ascii="Courier New" w:hAnsi="Courier New" w:cs="Courier New"/>
        </w:rPr>
        <w:t>Чтение</w:t>
      </w:r>
      <w:r>
        <w:rPr>
          <w:rFonts w:ascii="Courier New" w:hAnsi="Courier New" w:cs="Courier New"/>
          <w:lang w:val="en-US"/>
        </w:rPr>
        <w:t xml:space="preserve"> </w:t>
      </w:r>
      <w:r>
        <w:rPr>
          <w:rFonts w:ascii="Courier New" w:hAnsi="Courier New" w:cs="Courier New"/>
        </w:rPr>
        <w:t>регистра</w:t>
      </w:r>
      <w:r>
        <w:rPr>
          <w:rFonts w:ascii="Courier New" w:hAnsi="Courier New" w:cs="Courier New"/>
          <w:lang w:val="en-US"/>
        </w:rPr>
        <w:t xml:space="preserve"> CANCEL</w:t>
      </w:r>
    </w:p>
    <w:p w:rsidR="00D312F9" w:rsidRDefault="00D312F9" w:rsidP="009D5909">
      <w:pPr>
        <w:rPr>
          <w:lang w:val="en-US"/>
        </w:rPr>
      </w:pPr>
    </w:p>
    <w:p w:rsidR="00D312F9" w:rsidRDefault="00D312F9" w:rsidP="009D5909">
      <w:pPr>
        <w:ind w:firstLine="0"/>
        <w:jc w:val="center"/>
      </w:pPr>
      <w:r>
        <w:object w:dxaOrig="9630" w:dyaOrig="3015">
          <v:shape id="_x0000_i1074" type="#_x0000_t75" style="width:482.25pt;height:151.5pt" o:ole="">
            <v:imagedata r:id="rId119" o:title=""/>
          </v:shape>
          <o:OLEObject Type="Embed" ProgID="Visio.Drawing.11" ShapeID="_x0000_i1074" DrawAspect="Content" ObjectID="_1633434569" r:id="rId120"/>
        </w:object>
      </w:r>
    </w:p>
    <w:p w:rsidR="00D312F9" w:rsidRDefault="00D312F9" w:rsidP="00BD0359">
      <w:pPr>
        <w:pStyle w:val="aff9"/>
      </w:pPr>
      <w:bookmarkStart w:id="2005" w:name="_Ref12295711"/>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7</w:t>
      </w:r>
      <w:r w:rsidR="00BF6B65">
        <w:rPr>
          <w:noProof/>
        </w:rPr>
        <w:fldChar w:fldCharType="end"/>
      </w:r>
      <w:bookmarkEnd w:id="2005"/>
      <w:r>
        <w:t xml:space="preserve"> – Выполнение операции </w:t>
      </w:r>
      <w:r>
        <w:rPr>
          <w:lang w:val="en-US"/>
        </w:rPr>
        <w:t>cancel</w:t>
      </w:r>
      <w:r w:rsidRPr="00AB593C">
        <w:t xml:space="preserve"> </w:t>
      </w:r>
      <w:r>
        <w:t>для дескриптора-ссылки</w:t>
      </w:r>
    </w:p>
    <w:p w:rsidR="00D312F9" w:rsidRDefault="00D312F9" w:rsidP="009D5909">
      <w:pPr>
        <w:ind w:firstLine="0"/>
        <w:jc w:val="center"/>
      </w:pPr>
      <w:r>
        <w:object w:dxaOrig="9645" w:dyaOrig="2280">
          <v:shape id="_x0000_i1075" type="#_x0000_t75" style="width:483pt;height:115.5pt" o:ole="">
            <v:imagedata r:id="rId121" o:title=""/>
          </v:shape>
          <o:OLEObject Type="Embed" ProgID="Visio.Drawing.11" ShapeID="_x0000_i1075" DrawAspect="Content" ObjectID="_1633434570" r:id="rId122"/>
        </w:object>
      </w:r>
    </w:p>
    <w:p w:rsidR="00D312F9" w:rsidRDefault="00D312F9" w:rsidP="00BD0359">
      <w:pPr>
        <w:pStyle w:val="aff9"/>
      </w:pPr>
      <w:bookmarkStart w:id="2006" w:name="_Ref1229572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8</w:t>
      </w:r>
      <w:r w:rsidR="00BF6B65">
        <w:rPr>
          <w:noProof/>
        </w:rPr>
        <w:fldChar w:fldCharType="end"/>
      </w:r>
      <w:bookmarkEnd w:id="2006"/>
      <w:r>
        <w:t xml:space="preserve"> – Выполнение операции </w:t>
      </w:r>
      <w:r>
        <w:rPr>
          <w:lang w:val="en-US"/>
        </w:rPr>
        <w:t>cancel</w:t>
      </w:r>
      <w:r w:rsidRPr="00AB593C">
        <w:t xml:space="preserve"> </w:t>
      </w:r>
      <w:r>
        <w:t>для двух дескрипторов</w:t>
      </w:r>
    </w:p>
    <w:p w:rsidR="00D312F9" w:rsidRDefault="00D312F9" w:rsidP="00CF0178">
      <w:pPr>
        <w:pStyle w:val="8"/>
      </w:pPr>
      <w:bookmarkStart w:id="2007" w:name="_Toc5962461"/>
      <w:r>
        <w:t>Возобновление работы</w:t>
      </w:r>
      <w:bookmarkEnd w:id="2007"/>
    </w:p>
    <w:p w:rsidR="00D312F9" w:rsidRDefault="00D312F9" w:rsidP="009D5909">
      <w:pPr>
        <w:pStyle w:val="af3"/>
      </w:pPr>
      <w:r>
        <w:t>После остановки или завершения операций с дескриптором с флагом stop работа канала MDMA-GP может быть продолжена. Для этого необходимо запустить канал, т.</w:t>
      </w:r>
      <w:r w:rsidR="00516D02">
        <w:t xml:space="preserve"> </w:t>
      </w:r>
      <w:r>
        <w:t xml:space="preserve">е. либо </w:t>
      </w:r>
      <w:r w:rsidR="00516D02">
        <w:t xml:space="preserve">                     </w:t>
      </w:r>
      <w:r>
        <w:t>записать 1 в регистр ENABLE_R(W), либо дождаться события запуска.</w:t>
      </w:r>
    </w:p>
    <w:p w:rsidR="00D312F9" w:rsidRDefault="00D312F9" w:rsidP="009D5909">
      <w:pPr>
        <w:pStyle w:val="af3"/>
      </w:pPr>
      <w:r>
        <w:t>Для возобновления работы после приостановки необходимо записать 0 в регистр SUSPEND_R(W).</w:t>
      </w:r>
    </w:p>
    <w:p w:rsidR="00D312F9" w:rsidRDefault="00D312F9" w:rsidP="009D5909">
      <w:pPr>
        <w:pStyle w:val="af3"/>
      </w:pPr>
      <w:r>
        <w:lastRenderedPageBreak/>
        <w:t>После возобновления работы канал MDMA-GP продолжит работу так же, как работал бы, если бы не был остановлен, т.</w:t>
      </w:r>
      <w:r w:rsidR="00516D02">
        <w:t xml:space="preserve"> </w:t>
      </w:r>
      <w:r>
        <w:t>е. продолжи</w:t>
      </w:r>
      <w:r w:rsidR="00516D02">
        <w:t>т генерировать адреса в случае</w:t>
      </w:r>
      <w:r>
        <w:t xml:space="preserve"> если была приостановка, или перейдёт к с</w:t>
      </w:r>
      <w:r w:rsidR="002F32CE">
        <w:t>ледующему дескриптору</w:t>
      </w:r>
      <w:r w:rsidR="00516D02">
        <w:t xml:space="preserve"> в случае</w:t>
      </w:r>
      <w:r>
        <w:t xml:space="preserve"> если была остановка работы.</w:t>
      </w:r>
    </w:p>
    <w:p w:rsidR="00D312F9" w:rsidRDefault="00D312F9" w:rsidP="00CF0178">
      <w:pPr>
        <w:pStyle w:val="7"/>
      </w:pPr>
      <w:bookmarkStart w:id="2008" w:name="_Toc5962462"/>
      <w:r>
        <w:t>Очередь дескрипторов</w:t>
      </w:r>
      <w:bookmarkEnd w:id="2008"/>
    </w:p>
    <w:p w:rsidR="00D312F9" w:rsidRDefault="00D312F9" w:rsidP="009D5909">
      <w:pPr>
        <w:pStyle w:val="af3"/>
      </w:pPr>
      <w:r>
        <w:t>Совокупность дескрипторов для канала MDMA-GP образует очередь, по которой перемещается указатель на дескриптор. Началом очереди является первый дескриптор, адрес которого указывается в регистре DESC_ADDR_R(W). В конце очереди обязательно должен стоять дескриптор с флагом stop или дескриптор, недоступный для MDMA-GP (ownership = 1), это гарантирует, что MDMA-GP не обратится в случайную область памяти.</w:t>
      </w:r>
    </w:p>
    <w:p w:rsidR="00D312F9" w:rsidRDefault="00D312F9" w:rsidP="009D5909">
      <w:pPr>
        <w:pStyle w:val="af3"/>
      </w:pPr>
      <w:r>
        <w:t>В случае необходимости добавления дескриптора или нескольких дескрипторов в уже сформированную и работающую очередь возможны два варианта:</w:t>
      </w:r>
    </w:p>
    <w:p w:rsidR="00D312F9" w:rsidRDefault="00D312F9" w:rsidP="00931A64">
      <w:pPr>
        <w:pStyle w:val="aa"/>
        <w:numPr>
          <w:ilvl w:val="0"/>
          <w:numId w:val="111"/>
        </w:numPr>
        <w:ind w:left="1460"/>
      </w:pPr>
      <w:r>
        <w:t>добавление дескриптора в конец очереди;</w:t>
      </w:r>
    </w:p>
    <w:p w:rsidR="00D312F9" w:rsidRDefault="00D312F9" w:rsidP="00931A64">
      <w:pPr>
        <w:pStyle w:val="aa"/>
        <w:numPr>
          <w:ilvl w:val="0"/>
          <w:numId w:val="101"/>
        </w:numPr>
        <w:ind w:left="1460"/>
      </w:pPr>
      <w:r>
        <w:t>добавление дескриптора в середину очереди.</w:t>
      </w:r>
    </w:p>
    <w:p w:rsidR="00D312F9" w:rsidRDefault="00D312F9" w:rsidP="009D5909">
      <w:pPr>
        <w:pStyle w:val="af3"/>
      </w:pPr>
      <w:r>
        <w:t>Ниже приведен порядок действий для выполнения этих операций.</w:t>
      </w:r>
    </w:p>
    <w:p w:rsidR="00D312F9" w:rsidRDefault="00D312F9" w:rsidP="00CF0178">
      <w:pPr>
        <w:pStyle w:val="8"/>
      </w:pPr>
      <w:bookmarkStart w:id="2009" w:name="_Toc5962463"/>
      <w:r>
        <w:t>Кольцевой буфер</w:t>
      </w:r>
      <w:bookmarkEnd w:id="2009"/>
    </w:p>
    <w:p w:rsidR="00D312F9" w:rsidRDefault="00BF6B65" w:rsidP="009D5909">
      <w:pPr>
        <w:pStyle w:val="af3"/>
      </w:pPr>
      <w:r>
        <w:fldChar w:fldCharType="begin"/>
      </w:r>
      <w:r w:rsidR="00D312F9">
        <w:instrText xml:space="preserve"> REF _Ref4666392 \h </w:instrText>
      </w:r>
      <w:r>
        <w:fldChar w:fldCharType="separate"/>
      </w:r>
      <w:r w:rsidR="006422AE">
        <w:t xml:space="preserve">Рисунок </w:t>
      </w:r>
      <w:r w:rsidR="006422AE">
        <w:rPr>
          <w:noProof/>
        </w:rPr>
        <w:t>49</w:t>
      </w:r>
      <w:r>
        <w:fldChar w:fldCharType="end"/>
      </w:r>
      <w:r w:rsidR="002F32CE">
        <w:t>,</w:t>
      </w:r>
      <w:r w:rsidR="00D312F9">
        <w:t xml:space="preserve"> приведенный в </w:t>
      </w:r>
      <w:r w:rsidR="002F32CE">
        <w:t>п.</w:t>
      </w:r>
      <w:r w:rsidR="00D312F9">
        <w:t xml:space="preserve"> </w:t>
      </w:r>
      <w:r>
        <w:fldChar w:fldCharType="begin"/>
      </w:r>
      <w:r w:rsidR="00D312F9">
        <w:instrText xml:space="preserve"> REF _Ref11861466 \r \h </w:instrText>
      </w:r>
      <w:r>
        <w:fldChar w:fldCharType="separate"/>
      </w:r>
      <w:r w:rsidR="006422AE">
        <w:t>1.4.1.6.6.3.1</w:t>
      </w:r>
      <w:r>
        <w:fldChar w:fldCharType="end"/>
      </w:r>
      <w:r w:rsidR="00D312F9">
        <w:t xml:space="preserve">, иллюстрирует организацию кольцевого буфера с помощью дескриптора-ссылки. При построении кольцевого буфера необходимо учесть механизм предзачитывания дескрипторов, описанный </w:t>
      </w:r>
      <w:r w:rsidR="00E10D13">
        <w:t xml:space="preserve">в п. </w:t>
      </w:r>
      <w:r w:rsidR="00D312F9">
        <w:t xml:space="preserve"> </w:t>
      </w:r>
      <w:r w:rsidR="00762C7C">
        <w:fldChar w:fldCharType="begin"/>
      </w:r>
      <w:r w:rsidR="00762C7C">
        <w:instrText xml:space="preserve"> REF _Ref4667071 \r \h  \* MERGEFORMAT </w:instrText>
      </w:r>
      <w:r w:rsidR="00762C7C">
        <w:fldChar w:fldCharType="separate"/>
      </w:r>
      <w:r w:rsidR="006422AE">
        <w:t>1.4.1.6.6.3.4</w:t>
      </w:r>
      <w:r w:rsidR="00762C7C">
        <w:fldChar w:fldCharType="end"/>
      </w:r>
      <w:r w:rsidR="00D312F9">
        <w:t xml:space="preserve">. </w:t>
      </w:r>
    </w:p>
    <w:p w:rsidR="00D312F9" w:rsidRDefault="00D312F9" w:rsidP="00931A64">
      <w:pPr>
        <w:pStyle w:val="af3"/>
        <w:numPr>
          <w:ilvl w:val="0"/>
          <w:numId w:val="217"/>
        </w:numPr>
        <w:ind w:left="1460"/>
      </w:pPr>
      <w:r>
        <w:t xml:space="preserve">Кольцевой буфер из </w:t>
      </w:r>
      <w:r w:rsidR="00E10D13">
        <w:t>двух</w:t>
      </w:r>
      <w:r>
        <w:t xml:space="preserve"> дескрипторов данных (если среди них нет дескриптора с флагом stop) неработоспособен, т.</w:t>
      </w:r>
      <w:r w:rsidR="00E10D13">
        <w:t xml:space="preserve"> </w:t>
      </w:r>
      <w:r>
        <w:t xml:space="preserve">к. при первом же переходе в начало по дескриптору-ссылке будет совершен переход </w:t>
      </w:r>
      <w:r w:rsidR="00E10D13">
        <w:t>на</w:t>
      </w:r>
      <w:r w:rsidRPr="00E10D13">
        <w:t xml:space="preserve"> первый</w:t>
      </w:r>
      <w:r>
        <w:t xml:space="preserve"> дескриптор, который ещё не был перезаписан.</w:t>
      </w:r>
    </w:p>
    <w:p w:rsidR="00D312F9" w:rsidRDefault="00D312F9" w:rsidP="00931A64">
      <w:pPr>
        <w:pStyle w:val="af3"/>
        <w:numPr>
          <w:ilvl w:val="0"/>
          <w:numId w:val="217"/>
        </w:numPr>
        <w:ind w:left="1460"/>
      </w:pPr>
      <w:r>
        <w:t xml:space="preserve">Кольцевой буфер из </w:t>
      </w:r>
      <w:r w:rsidR="00E10D13">
        <w:t>трех</w:t>
      </w:r>
      <w:r>
        <w:t xml:space="preserve"> дескрипторов данных (если среди них нет дескриптора с флагом stop) вероятнее всего завершит свою работу после первого же перехода в начало по дескриптору-ссылке, т.</w:t>
      </w:r>
      <w:r w:rsidR="00E10D13">
        <w:t xml:space="preserve"> </w:t>
      </w:r>
      <w:r>
        <w:t>к. первый дескриптор будет п</w:t>
      </w:r>
      <w:r w:rsidR="00E10D13">
        <w:t>ерезаписан (и станет недоступным</w:t>
      </w:r>
      <w:r>
        <w:t xml:space="preserve"> для MDMA-GP), но</w:t>
      </w:r>
      <w:r w:rsidR="00E10D13">
        <w:t>,</w:t>
      </w:r>
      <w:r>
        <w:t xml:space="preserve"> вероятнее всего</w:t>
      </w:r>
      <w:r w:rsidR="00E10D13">
        <w:t>,</w:t>
      </w:r>
      <w:r>
        <w:t xml:space="preserve"> не будет проанализирован ПО (будет оставаться недоступным для MDMA-GP).</w:t>
      </w:r>
    </w:p>
    <w:p w:rsidR="00D312F9" w:rsidRDefault="00D312F9" w:rsidP="00931A64">
      <w:pPr>
        <w:pStyle w:val="af3"/>
        <w:numPr>
          <w:ilvl w:val="0"/>
          <w:numId w:val="217"/>
        </w:numPr>
        <w:ind w:left="1460"/>
      </w:pPr>
      <w:r>
        <w:t xml:space="preserve">Кольцевой буфер из </w:t>
      </w:r>
      <w:r w:rsidR="00E10D13">
        <w:t>четырех</w:t>
      </w:r>
      <w:r>
        <w:t xml:space="preserve"> и более дескрипторов предоставляет большее время на программный анализ таблицы дескрипторов и должен обеспечивать стабильную непрерывную работу.</w:t>
      </w:r>
    </w:p>
    <w:p w:rsidR="00D312F9" w:rsidRDefault="00D312F9" w:rsidP="00CF0178">
      <w:pPr>
        <w:pStyle w:val="8"/>
      </w:pPr>
      <w:bookmarkStart w:id="2010" w:name="_Toc5962464"/>
      <w:r>
        <w:t>Добавление дескриптора в конец очереди</w:t>
      </w:r>
      <w:bookmarkEnd w:id="2010"/>
    </w:p>
    <w:p w:rsidR="00D312F9" w:rsidRDefault="00D312F9" w:rsidP="009D5909">
      <w:pPr>
        <w:pStyle w:val="af3"/>
      </w:pPr>
      <w:r>
        <w:t>Добавление дескриптора в конец очереди – очень распространённая операция. Для её выполнения необходим следующий порядок действий:</w:t>
      </w:r>
    </w:p>
    <w:p w:rsidR="00D312F9" w:rsidRDefault="00D312F9" w:rsidP="00931A64">
      <w:pPr>
        <w:pStyle w:val="aa"/>
        <w:numPr>
          <w:ilvl w:val="0"/>
          <w:numId w:val="112"/>
        </w:numPr>
        <w:ind w:left="1460" w:right="170"/>
      </w:pPr>
      <w:r>
        <w:t>Добавить дескриптор (или группу дескрипторов) в конец очереди (заменить дескриптор</w:t>
      </w:r>
      <w:r w:rsidR="00E10D13">
        <w:t>,</w:t>
      </w:r>
      <w:r>
        <w:t xml:space="preserve"> недоступный для MDM</w:t>
      </w:r>
      <w:r w:rsidR="00E10D13">
        <w:t>A-GP, если такой использовался);</w:t>
      </w:r>
    </w:p>
    <w:p w:rsidR="00D312F9" w:rsidRDefault="00D312F9" w:rsidP="00931A64">
      <w:pPr>
        <w:pStyle w:val="aa"/>
        <w:numPr>
          <w:ilvl w:val="0"/>
          <w:numId w:val="101"/>
        </w:numPr>
        <w:ind w:left="1460" w:right="170"/>
      </w:pPr>
      <w:r>
        <w:t>Запустить канал MDMA-GP.</w:t>
      </w:r>
    </w:p>
    <w:p w:rsidR="00D312F9" w:rsidRDefault="00D312F9" w:rsidP="00E10D13">
      <w:pPr>
        <w:pStyle w:val="af3"/>
      </w:pPr>
      <w:r>
        <w:t>При выполнении данной операции возможны следующие сценарии:</w:t>
      </w:r>
    </w:p>
    <w:p w:rsidR="00D312F9" w:rsidRDefault="00D312F9" w:rsidP="00931A64">
      <w:pPr>
        <w:pStyle w:val="aa"/>
        <w:numPr>
          <w:ilvl w:val="0"/>
          <w:numId w:val="113"/>
        </w:numPr>
        <w:ind w:left="1460" w:right="170"/>
      </w:pPr>
      <w:r>
        <w:t>Последний (недоступный или с флагом stop) дескриптор не был считан – тогда канал MDMA-GP продолжит работу, как если бы очередь изначально была длиннее.</w:t>
      </w:r>
    </w:p>
    <w:p w:rsidR="00D312F9" w:rsidRDefault="00D312F9" w:rsidP="00931A64">
      <w:pPr>
        <w:pStyle w:val="aa"/>
        <w:numPr>
          <w:ilvl w:val="0"/>
          <w:numId w:val="101"/>
        </w:numPr>
        <w:ind w:left="1460" w:right="170"/>
      </w:pPr>
      <w:r>
        <w:t>Последний (недоступный) дескриптор был считан – тогда MDMA-GP сгенерирует прерывание desc_end или desc_stop, которое может быть проигнорировано, получит команду запуска и повторно обратится к адресу дескриптора, который был недоступен.</w:t>
      </w:r>
    </w:p>
    <w:p w:rsidR="00D312F9" w:rsidRDefault="00D312F9" w:rsidP="00931A64">
      <w:pPr>
        <w:pStyle w:val="aa"/>
        <w:numPr>
          <w:ilvl w:val="0"/>
          <w:numId w:val="101"/>
        </w:numPr>
        <w:ind w:left="1460" w:right="170"/>
      </w:pPr>
      <w:r>
        <w:t>Последний дескриптор с флагом stop был считан – тогда MDMA-GP остановится (будет сгенерировано прерывание desc_stop, которое может быть проигнорировано), получит команду запуска и обратится к адресу дескриптора, следующего за дескриптором с флагом stop.</w:t>
      </w:r>
    </w:p>
    <w:p w:rsidR="00D312F9" w:rsidRDefault="00D312F9" w:rsidP="009D5909">
      <w:pPr>
        <w:pStyle w:val="affd"/>
        <w:ind w:left="1429" w:firstLine="0"/>
      </w:pPr>
    </w:p>
    <w:p w:rsidR="00D312F9" w:rsidRDefault="00D312F9" w:rsidP="00CF0178">
      <w:pPr>
        <w:pStyle w:val="8"/>
      </w:pPr>
      <w:bookmarkStart w:id="2011" w:name="_Toc5962465"/>
      <w:r>
        <w:t>Добавление дескриптора в середину очереди</w:t>
      </w:r>
      <w:bookmarkEnd w:id="2011"/>
    </w:p>
    <w:p w:rsidR="00D312F9" w:rsidRDefault="00D312F9" w:rsidP="009D5909">
      <w:pPr>
        <w:pStyle w:val="af3"/>
      </w:pPr>
      <w:r>
        <w:t>Добавление дескриптора в середину очереди позволяет реализовать очередь сообщений с различным приоритетом средствами одного канала. Для выполнения этой операции необходим следующий порядок действий:</w:t>
      </w:r>
    </w:p>
    <w:p w:rsidR="00D312F9" w:rsidRDefault="00D312F9" w:rsidP="00931A64">
      <w:pPr>
        <w:pStyle w:val="aa"/>
        <w:numPr>
          <w:ilvl w:val="0"/>
          <w:numId w:val="114"/>
        </w:numPr>
        <w:ind w:left="1460" w:right="170"/>
      </w:pPr>
      <w:r>
        <w:t>Сформировать дескриптор или группу дескрипторов</w:t>
      </w:r>
      <w:r w:rsidR="00E10D13">
        <w:t>, которые должны быть добавлены;</w:t>
      </w:r>
    </w:p>
    <w:p w:rsidR="00D312F9" w:rsidRDefault="00D312F9" w:rsidP="00931A64">
      <w:pPr>
        <w:pStyle w:val="aa"/>
        <w:numPr>
          <w:ilvl w:val="0"/>
          <w:numId w:val="101"/>
        </w:numPr>
        <w:ind w:left="1460" w:right="170"/>
      </w:pPr>
      <w:r>
        <w:t>Подать команду остановки канала MDMA-GP (з</w:t>
      </w:r>
      <w:r w:rsidR="00E10D13">
        <w:t>аписать 1 в регистр CANCEL_R(W)</w:t>
      </w:r>
      <w:r>
        <w:t xml:space="preserve"> – это гарантирует, что не будет считан следующий дескриптор, а очередь предзачита</w:t>
      </w:r>
      <w:r w:rsidR="00E10D13">
        <w:t>нных дескрипторов будет очищена;</w:t>
      </w:r>
    </w:p>
    <w:p w:rsidR="00D312F9" w:rsidRDefault="00D312F9" w:rsidP="00931A64">
      <w:pPr>
        <w:pStyle w:val="aa"/>
        <w:numPr>
          <w:ilvl w:val="0"/>
          <w:numId w:val="101"/>
        </w:numPr>
        <w:ind w:left="1460" w:right="170"/>
      </w:pPr>
      <w:r>
        <w:t>Считать адрес текущего дескрип</w:t>
      </w:r>
      <w:r w:rsidR="00E10D13">
        <w:t>тора (регистр CUR_DESC_ADDR_R(W</w:t>
      </w:r>
      <w:r>
        <w:t>) – чтобы определить то</w:t>
      </w:r>
      <w:r w:rsidR="00E10D13">
        <w:t>чку возврата в очередь;</w:t>
      </w:r>
    </w:p>
    <w:p w:rsidR="00D312F9" w:rsidRDefault="00D312F9" w:rsidP="00931A64">
      <w:pPr>
        <w:pStyle w:val="aa"/>
        <w:numPr>
          <w:ilvl w:val="0"/>
          <w:numId w:val="101"/>
        </w:numPr>
        <w:ind w:left="1460" w:right="170"/>
      </w:pPr>
      <w:r>
        <w:t>Считать активный дескрипт</w:t>
      </w:r>
      <w:r w:rsidR="00E10D13">
        <w:t>ор по адресу CUR_DESC_ADDR_R(W):</w:t>
      </w:r>
    </w:p>
    <w:p w:rsidR="00D312F9" w:rsidRDefault="00D312F9" w:rsidP="00931A64">
      <w:pPr>
        <w:pStyle w:val="aa"/>
        <w:numPr>
          <w:ilvl w:val="1"/>
          <w:numId w:val="218"/>
        </w:numPr>
        <w:ind w:left="1777" w:right="170"/>
      </w:pPr>
      <w:r>
        <w:t>если это дескриптор данных, то добавить в конец группы новых дескрипторов дескриптор-ссылку на дескриптор</w:t>
      </w:r>
      <w:r w:rsidR="00E10D13">
        <w:t>,</w:t>
      </w:r>
      <w:r>
        <w:t xml:space="preserve"> следующий за последним активным </w:t>
      </w:r>
      <w:r w:rsidR="002E1264">
        <w:t xml:space="preserve">                            </w:t>
      </w:r>
      <w:r>
        <w:t>(т.</w:t>
      </w:r>
      <w:r w:rsidR="00E10D13">
        <w:t xml:space="preserve"> </w:t>
      </w:r>
      <w:r>
        <w:t>е. адрес CUR_DESC_ADDR_R(W) + desc_gap);</w:t>
      </w:r>
    </w:p>
    <w:p w:rsidR="00D312F9" w:rsidRDefault="00D312F9" w:rsidP="00931A64">
      <w:pPr>
        <w:pStyle w:val="aa"/>
        <w:numPr>
          <w:ilvl w:val="1"/>
          <w:numId w:val="218"/>
        </w:numPr>
        <w:ind w:left="1777" w:right="170"/>
      </w:pPr>
      <w:r>
        <w:t>если это дескриптор ссылка, то добавить в конец группы новых дескрипторов дескриптор-ссылку с таким же адресом, как и у п</w:t>
      </w:r>
      <w:r w:rsidR="00E10D13">
        <w:t>оследнего активного дескриптора;</w:t>
      </w:r>
    </w:p>
    <w:p w:rsidR="00D312F9" w:rsidRDefault="00D312F9" w:rsidP="00931A64">
      <w:pPr>
        <w:pStyle w:val="aa"/>
        <w:numPr>
          <w:ilvl w:val="0"/>
          <w:numId w:val="101"/>
        </w:numPr>
        <w:ind w:left="1460" w:right="170"/>
      </w:pPr>
      <w:r>
        <w:t>Записать в регистр DESC_ADDR_R(W) адрес перв</w:t>
      </w:r>
      <w:r w:rsidR="00E10D13">
        <w:t>ого дескриптора из группы новых;</w:t>
      </w:r>
    </w:p>
    <w:p w:rsidR="00D312F9" w:rsidRDefault="00D312F9" w:rsidP="00931A64">
      <w:pPr>
        <w:pStyle w:val="aa"/>
        <w:numPr>
          <w:ilvl w:val="0"/>
          <w:numId w:val="101"/>
        </w:numPr>
        <w:ind w:left="1460" w:right="170"/>
      </w:pPr>
      <w:r>
        <w:t>Запустить канал MDMA-GP.</w:t>
      </w:r>
    </w:p>
    <w:p w:rsidR="00D312F9" w:rsidRDefault="00D312F9" w:rsidP="009D5909">
      <w:pPr>
        <w:pStyle w:val="af3"/>
      </w:pPr>
      <w:r>
        <w:t>При выполнении данной операции возможны два сценария:</w:t>
      </w:r>
    </w:p>
    <w:p w:rsidR="00D312F9" w:rsidRDefault="00D312F9" w:rsidP="00931A64">
      <w:pPr>
        <w:pStyle w:val="af3"/>
        <w:numPr>
          <w:ilvl w:val="0"/>
          <w:numId w:val="219"/>
        </w:numPr>
        <w:ind w:left="1460"/>
      </w:pPr>
      <w:r>
        <w:t xml:space="preserve">Работа с активным дескриптором не была завершена до запуска – тогда канал </w:t>
      </w:r>
      <w:r w:rsidR="00E10D13">
        <w:t xml:space="preserve">   </w:t>
      </w:r>
      <w:r>
        <w:t>MDMA-GP продолжит работу, не останавливаясь, и после завершения работы с активным на момент подачи команды остановки дескриптором перейдёт на дескриптор по адресу, указанному в регистре DESC_ADDR_R(W).</w:t>
      </w:r>
    </w:p>
    <w:p w:rsidR="00D312F9" w:rsidRDefault="00D312F9" w:rsidP="00931A64">
      <w:pPr>
        <w:pStyle w:val="af3"/>
        <w:numPr>
          <w:ilvl w:val="0"/>
          <w:numId w:val="219"/>
        </w:numPr>
        <w:ind w:left="1460"/>
      </w:pPr>
      <w:r>
        <w:t>Работа с последним активным дескриптором была завершена – тогда MDMA-GP сгенерирует прерывание cans_done, которое может быть проигнорировано, получит команду запуска и обратится к адресу дескриптора, который указан в регистре DESC_ADDR_R(W).</w:t>
      </w:r>
    </w:p>
    <w:p w:rsidR="00D312F9" w:rsidRDefault="00D312F9" w:rsidP="009D5909"/>
    <w:p w:rsidR="00D312F9" w:rsidRDefault="00D312F9" w:rsidP="00CF0178">
      <w:pPr>
        <w:pStyle w:val="7"/>
      </w:pPr>
      <w:bookmarkStart w:id="2012" w:name="_Toc5962466"/>
      <w:r>
        <w:t xml:space="preserve">Определение текущего состояния </w:t>
      </w:r>
      <w:r>
        <w:rPr>
          <w:lang w:val="en-US"/>
        </w:rPr>
        <w:t>MDMA</w:t>
      </w:r>
      <w:r>
        <w:t>-</w:t>
      </w:r>
      <w:r>
        <w:rPr>
          <w:lang w:val="en-US"/>
        </w:rPr>
        <w:t>GP</w:t>
      </w:r>
      <w:bookmarkEnd w:id="2012"/>
    </w:p>
    <w:p w:rsidR="00D312F9" w:rsidRDefault="00D312F9" w:rsidP="009D5909">
      <w:pPr>
        <w:pStyle w:val="af3"/>
      </w:pPr>
      <w:r>
        <w:t xml:space="preserve">Для точного определения, с каким дескриптором в данный момент работает канал </w:t>
      </w:r>
      <w:r w:rsidR="00764A9A">
        <w:t xml:space="preserve">                 </w:t>
      </w:r>
      <w:r>
        <w:t>MDMA-GP и по какому адресу совершается обращение, либо определения состояния MDMA-GP после остановки используются регистры CUR_DESC_ADDR_R(W) и CUR_ADDR_R(W).</w:t>
      </w:r>
    </w:p>
    <w:p w:rsidR="00D312F9" w:rsidRDefault="00D312F9" w:rsidP="009D5909">
      <w:pPr>
        <w:pStyle w:val="af3"/>
      </w:pPr>
      <w:r>
        <w:t>В регистре CUR_DESC_ADDR_R(W) отображается адрес дескриптора, с которым на момент прочтения работает данный канал MDMA-GP.</w:t>
      </w:r>
    </w:p>
    <w:p w:rsidR="00D312F9" w:rsidRDefault="00764A9A" w:rsidP="009D5909">
      <w:pPr>
        <w:pStyle w:val="af3"/>
      </w:pPr>
      <w:r>
        <w:t xml:space="preserve">В случае </w:t>
      </w:r>
      <w:r w:rsidR="00D312F9">
        <w:t xml:space="preserve"> если канал MDMA-GP не был остановлен (ENABLE_R(W) = 1 или CANCEL_R(W)[cancel] = 1), значение, считанное из регистра CUR_DESC_ADDR_R(W), может отличаться от реального, т.</w:t>
      </w:r>
      <w:r>
        <w:t xml:space="preserve"> </w:t>
      </w:r>
      <w:r w:rsidR="00D312F9">
        <w:t>к. переход к следующему дескриптору может произойти раньше, чем транзакция чтения дойдёт до своего источника.</w:t>
      </w:r>
    </w:p>
    <w:p w:rsidR="00D312F9" w:rsidRDefault="00D312F9" w:rsidP="009D5909">
      <w:pPr>
        <w:pStyle w:val="af3"/>
      </w:pPr>
      <w:r>
        <w:t>В регистре CUR_ADDR_R(W) отображается адрес активной в момент прочтения регистра транзакции канала MDMA-GP.</w:t>
      </w:r>
    </w:p>
    <w:p w:rsidR="00D312F9" w:rsidRDefault="00D312F9" w:rsidP="009D5909"/>
    <w:p w:rsidR="00D312F9" w:rsidRDefault="00D312F9" w:rsidP="00CF0178">
      <w:pPr>
        <w:pStyle w:val="7"/>
      </w:pPr>
      <w:bookmarkStart w:id="2013" w:name="_Toc5962467"/>
      <w:r>
        <w:t>Механизм перестановки байт</w:t>
      </w:r>
      <w:bookmarkEnd w:id="2013"/>
    </w:p>
    <w:p w:rsidR="002E1264" w:rsidRPr="002E1264" w:rsidRDefault="002E1264" w:rsidP="002E1264">
      <w:pPr>
        <w:pStyle w:val="af3"/>
        <w:rPr>
          <w:lang w:eastAsia="en-US"/>
        </w:rPr>
      </w:pPr>
      <w:r>
        <w:t>СФ-блок MDMA-GP позволяет   выполнять  перестановку  байт  в  64-разрядных словах по</w:t>
      </w:r>
    </w:p>
    <w:p w:rsidR="00D312F9" w:rsidRDefault="00D312F9" w:rsidP="002E1264">
      <w:pPr>
        <w:pStyle w:val="af3"/>
        <w:ind w:firstLine="0"/>
      </w:pPr>
      <w:r>
        <w:lastRenderedPageBreak/>
        <w:t xml:space="preserve">заданной при настройке MDMA-GP схеме: каждые </w:t>
      </w:r>
      <w:r w:rsidR="00764A9A">
        <w:t>четыре</w:t>
      </w:r>
      <w:r>
        <w:t xml:space="preserve"> разряда кодируют номер положения бита или байта в новом слове (см. таблицу </w:t>
      </w:r>
      <w:r w:rsidR="00762C7C">
        <w:fldChar w:fldCharType="begin"/>
      </w:r>
      <w:r w:rsidR="00762C7C">
        <w:instrText xml:space="preserve"> REF _Ref12296220 \h  \* MERGEFORMAT </w:instrText>
      </w:r>
      <w:r w:rsidR="00762C7C">
        <w:fldChar w:fldCharType="separate"/>
      </w:r>
      <w:r w:rsidR="006422AE" w:rsidRPr="006422AE">
        <w:rPr>
          <w:vanish/>
        </w:rPr>
        <w:t xml:space="preserve">Таблица </w:t>
      </w:r>
      <w:r w:rsidR="006422AE">
        <w:rPr>
          <w:noProof/>
        </w:rPr>
        <w:t>389</w:t>
      </w:r>
      <w:r w:rsidR="00762C7C">
        <w:fldChar w:fldCharType="end"/>
      </w:r>
      <w:r>
        <w:t xml:space="preserve">). </w:t>
      </w:r>
    </w:p>
    <w:p w:rsidR="00D312F9" w:rsidRDefault="00D312F9" w:rsidP="009D5909">
      <w:pPr>
        <w:ind w:firstLine="708"/>
      </w:pPr>
    </w:p>
    <w:p w:rsidR="00D312F9" w:rsidRDefault="00D312F9" w:rsidP="002815D9">
      <w:pPr>
        <w:pStyle w:val="aff8"/>
      </w:pPr>
      <w:bookmarkStart w:id="2014" w:name="_Ref1229622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89</w:t>
      </w:r>
      <w:r w:rsidR="00BF6B65">
        <w:rPr>
          <w:noProof/>
        </w:rPr>
        <w:fldChar w:fldCharType="end"/>
      </w:r>
      <w:bookmarkEnd w:id="2014"/>
      <w:r>
        <w:t xml:space="preserve"> – Механизм перестановки байт</w:t>
      </w:r>
    </w:p>
    <w:tbl>
      <w:tblPr>
        <w:tblStyle w:val="afffff1"/>
        <w:tblW w:w="0" w:type="auto"/>
        <w:tblInd w:w="250" w:type="dxa"/>
        <w:tblLook w:val="04A0" w:firstRow="1" w:lastRow="0" w:firstColumn="1" w:lastColumn="0" w:noHBand="0" w:noVBand="1"/>
      </w:tblPr>
      <w:tblGrid>
        <w:gridCol w:w="2552"/>
        <w:gridCol w:w="850"/>
        <w:gridCol w:w="851"/>
        <w:gridCol w:w="850"/>
        <w:gridCol w:w="851"/>
        <w:gridCol w:w="850"/>
        <w:gridCol w:w="851"/>
        <w:gridCol w:w="850"/>
        <w:gridCol w:w="816"/>
      </w:tblGrid>
      <w:tr w:rsidR="00D312F9" w:rsidTr="00D312F9">
        <w:tc>
          <w:tcPr>
            <w:tcW w:w="9321" w:type="dxa"/>
            <w:gridSpan w:val="9"/>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jc w:val="center"/>
              <w:rPr>
                <w:b/>
              </w:rPr>
            </w:pPr>
            <w:r>
              <w:rPr>
                <w:b/>
              </w:rPr>
              <w:t>Исходный порядок байтов / битов</w:t>
            </w:r>
          </w:p>
        </w:tc>
      </w:tr>
      <w:tr w:rsidR="00D312F9" w:rsidTr="00D312F9">
        <w:tc>
          <w:tcPr>
            <w:tcW w:w="2552"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Номера байтов/битов</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7</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6</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5</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4</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3</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2</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1</w:t>
            </w:r>
          </w:p>
        </w:tc>
        <w:tc>
          <w:tcPr>
            <w:tcW w:w="816" w:type="dxa"/>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pPr>
            <w:r>
              <w:t>0</w:t>
            </w:r>
          </w:p>
        </w:tc>
      </w:tr>
      <w:tr w:rsidR="00D312F9" w:rsidTr="00D312F9">
        <w:tc>
          <w:tcPr>
            <w:tcW w:w="9321" w:type="dxa"/>
            <w:gridSpan w:val="9"/>
            <w:tcBorders>
              <w:top w:val="single" w:sz="4" w:space="0" w:color="auto"/>
              <w:left w:val="single" w:sz="4" w:space="0" w:color="auto"/>
              <w:bottom w:val="single" w:sz="4" w:space="0" w:color="auto"/>
              <w:right w:val="single" w:sz="4" w:space="0" w:color="auto"/>
            </w:tcBorders>
            <w:hideMark/>
          </w:tcPr>
          <w:p w:rsidR="00D312F9" w:rsidRDefault="00D312F9" w:rsidP="006D777C">
            <w:pPr>
              <w:pStyle w:val="afffa"/>
              <w:jc w:val="center"/>
              <w:rPr>
                <w:b/>
              </w:rPr>
            </w:pPr>
            <w:r>
              <w:rPr>
                <w:b/>
              </w:rPr>
              <w:t>Порядок после перестановки</w:t>
            </w:r>
          </w:p>
        </w:tc>
      </w:tr>
      <w:tr w:rsidR="00D312F9" w:rsidTr="00D312F9">
        <w:tc>
          <w:tcPr>
            <w:tcW w:w="255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Разряды, кодирующие номер байта/бита</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31:28]</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27:24]</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23:20]</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9:16]</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5:12]</w:t>
            </w:r>
          </w:p>
        </w:tc>
        <w:tc>
          <w:tcPr>
            <w:tcW w:w="851"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11: 8]</w:t>
            </w:r>
          </w:p>
        </w:tc>
        <w:tc>
          <w:tcPr>
            <w:tcW w:w="8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 7: 4]</w:t>
            </w:r>
          </w:p>
        </w:tc>
        <w:tc>
          <w:tcPr>
            <w:tcW w:w="816"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pPr>
            <w:r>
              <w:t>[ 3: 0]</w:t>
            </w:r>
          </w:p>
        </w:tc>
      </w:tr>
    </w:tbl>
    <w:p w:rsidR="00D312F9" w:rsidRDefault="00D312F9" w:rsidP="009D5909"/>
    <w:p w:rsidR="00D312F9" w:rsidRDefault="00D312F9" w:rsidP="009D5909">
      <w:pPr>
        <w:pStyle w:val="af3"/>
      </w:pPr>
      <w:r>
        <w:t>Пример (перестановка байтов):</w:t>
      </w:r>
    </w:p>
    <w:p w:rsidR="00D312F9" w:rsidRDefault="00D312F9" w:rsidP="009D5909">
      <w:pPr>
        <w:ind w:left="708" w:firstLine="708"/>
        <w:rPr>
          <w:rFonts w:ascii="Courier New" w:hAnsi="Courier New" w:cs="Courier New"/>
        </w:rPr>
      </w:pPr>
      <w:r>
        <w:rPr>
          <w:rFonts w:ascii="Courier New" w:hAnsi="Courier New" w:cs="Courier New"/>
        </w:rPr>
        <w:t>Таблица перестановки: 0</w:t>
      </w:r>
      <w:r>
        <w:rPr>
          <w:rFonts w:ascii="Courier New" w:hAnsi="Courier New" w:cs="Courier New"/>
          <w:lang w:val="en-US"/>
        </w:rPr>
        <w:t>x</w:t>
      </w:r>
      <w:r>
        <w:rPr>
          <w:rFonts w:ascii="Courier New" w:hAnsi="Courier New" w:cs="Courier New"/>
        </w:rPr>
        <w:t>01234567</w:t>
      </w:r>
    </w:p>
    <w:p w:rsidR="00D312F9" w:rsidRDefault="00D312F9" w:rsidP="009D5909">
      <w:pPr>
        <w:ind w:left="708" w:firstLine="708"/>
        <w:rPr>
          <w:rFonts w:ascii="Courier New" w:hAnsi="Courier New" w:cs="Courier New"/>
        </w:rPr>
      </w:pPr>
      <w:r>
        <w:rPr>
          <w:rFonts w:ascii="Courier New" w:hAnsi="Courier New" w:cs="Courier New"/>
        </w:rPr>
        <w:t>Исходное слово:       0</w:t>
      </w:r>
      <w:r>
        <w:rPr>
          <w:rFonts w:ascii="Courier New" w:hAnsi="Courier New" w:cs="Courier New"/>
          <w:lang w:val="en-US"/>
        </w:rPr>
        <w:t>x</w:t>
      </w:r>
      <w:r>
        <w:rPr>
          <w:rFonts w:ascii="Courier New" w:hAnsi="Courier New" w:cs="Courier New"/>
        </w:rPr>
        <w:t>0001020304050607</w:t>
      </w:r>
    </w:p>
    <w:p w:rsidR="00D312F9" w:rsidRDefault="00D312F9" w:rsidP="009D5909">
      <w:pPr>
        <w:ind w:left="708" w:firstLine="708"/>
        <w:rPr>
          <w:rFonts w:ascii="Courier New" w:hAnsi="Courier New" w:cs="Courier New"/>
          <w:lang w:val="en-US"/>
        </w:rPr>
      </w:pPr>
      <w:r>
        <w:rPr>
          <w:rFonts w:ascii="Courier New" w:hAnsi="Courier New" w:cs="Courier New"/>
        </w:rPr>
        <w:t>Результат:            0</w:t>
      </w:r>
      <w:r>
        <w:rPr>
          <w:rFonts w:ascii="Courier New" w:hAnsi="Courier New" w:cs="Courier New"/>
          <w:lang w:val="en-US"/>
        </w:rPr>
        <w:t>x</w:t>
      </w:r>
      <w:r>
        <w:rPr>
          <w:rFonts w:ascii="Courier New" w:hAnsi="Courier New" w:cs="Courier New"/>
        </w:rPr>
        <w:t>0706050403020100</w:t>
      </w:r>
    </w:p>
    <w:p w:rsidR="00D312F9" w:rsidRDefault="00D312F9" w:rsidP="009D5909"/>
    <w:p w:rsidR="00D312F9" w:rsidRDefault="00D312F9" w:rsidP="009D5909">
      <w:pPr>
        <w:pStyle w:val="af3"/>
      </w:pPr>
      <w:r>
        <w:t>Перестановка байт допустима только для данных кратных 8 байт, т.</w:t>
      </w:r>
      <w:r w:rsidR="00764A9A">
        <w:t xml:space="preserve"> </w:t>
      </w:r>
      <w:r>
        <w:t>е. состоящих из целых слов. Перестановка байт в неполном слове (меньше 8 байт) может привести к некорректному результату.</w:t>
      </w:r>
    </w:p>
    <w:p w:rsidR="00D312F9" w:rsidRDefault="00D312F9" w:rsidP="009D5909"/>
    <w:p w:rsidR="00D312F9" w:rsidRDefault="00D312F9" w:rsidP="00CF0178">
      <w:pPr>
        <w:pStyle w:val="7"/>
      </w:pPr>
      <w:bookmarkStart w:id="2015" w:name="_Toc5962468"/>
      <w:r>
        <w:t xml:space="preserve">Настройка параметров шины </w:t>
      </w:r>
      <w:r>
        <w:rPr>
          <w:lang w:val="en-US"/>
        </w:rPr>
        <w:t>AXI</w:t>
      </w:r>
      <w:bookmarkEnd w:id="2015"/>
    </w:p>
    <w:p w:rsidR="00D312F9" w:rsidRDefault="00D312F9" w:rsidP="009D5909">
      <w:pPr>
        <w:pStyle w:val="af3"/>
      </w:pPr>
      <w:r>
        <w:t xml:space="preserve">Для каждого канала MDMA-GP доступна отдельная гибкая настройка параметров шины AXI. Шина для чтения/записи дескрипторов канала MDMA-GP и основная шина канала </w:t>
      </w:r>
      <w:r w:rsidR="00764A9A">
        <w:t xml:space="preserve">    </w:t>
      </w:r>
      <w:r>
        <w:t>MDMA-GP (шина чтения/записи данных для каналов чтения/записи соответственно) настраиваются также независимо друг от друга.</w:t>
      </w:r>
    </w:p>
    <w:p w:rsidR="00D312F9" w:rsidRDefault="00D312F9" w:rsidP="009D5909">
      <w:pPr>
        <w:pStyle w:val="af3"/>
      </w:pPr>
      <w:r>
        <w:t>Имена регистров настройки соответствуют названиям сигналов в спецификации AXI.</w:t>
      </w:r>
    </w:p>
    <w:p w:rsidR="00D312F9" w:rsidRDefault="00D312F9" w:rsidP="009D5909">
      <w:pPr>
        <w:pStyle w:val="af3"/>
      </w:pPr>
      <w:r>
        <w:t>Шина AXI предполагает блочную адресацию, при которой одному запросу адреса соответствует блок данных размером от 1 до 16 слов. Длину блока данных регулирует параметр AR(W)LEN (для шины чтения/записи дескрипторов применяется термин AXLEN, указывающий, что настройка каналов чтения и записи выполняется одинаково). Размер блока данных равен AR(W)LEN + 1, т.</w:t>
      </w:r>
      <w:r w:rsidR="00764A9A">
        <w:t xml:space="preserve"> е. при AR(W)LEN = 0</w:t>
      </w:r>
      <w:r>
        <w:t xml:space="preserve"> каждому адресу на шине AXI будет соответствовать только одно слово, а при AR(W)LEN = 15 (м</w:t>
      </w:r>
      <w:r w:rsidR="00764A9A">
        <w:t>аксимально допустимое значение)</w:t>
      </w:r>
      <w:r>
        <w:t xml:space="preserve"> на один выставленный адрес будет приходится блок из 16 слов. Для увеличения пропускной способности рекомендуется выставлять максимальной значение AR(W)LEN. Для шины чтения/записи дескрипторов недопустимо выставлять значение AXLEN так, чтобы получившийся блок данных был больше размера дескриптора. Например, для </w:t>
      </w:r>
      <w:r w:rsidR="00764A9A">
        <w:t xml:space="preserve">                                   </w:t>
      </w:r>
      <w:r>
        <w:t xml:space="preserve">norm-дескрипторов MDMA-GP (64-разрядная шина данных) AXLEN = 0, для pitch-дескрипторов MDMA_GP AXLEN = 1, для pitch-дескрипторов MDMA в составе контроллера </w:t>
      </w:r>
      <w:r w:rsidR="00764A9A">
        <w:t xml:space="preserve">                               </w:t>
      </w:r>
      <w:r>
        <w:t>MGETH AXLEN = 3 (т.</w:t>
      </w:r>
      <w:r w:rsidR="00764A9A">
        <w:t xml:space="preserve"> </w:t>
      </w:r>
      <w:r>
        <w:t xml:space="preserve">е. </w:t>
      </w:r>
      <w:r w:rsidR="00764A9A">
        <w:t>четыре</w:t>
      </w:r>
      <w:r>
        <w:t xml:space="preserve"> слова под один адрес).</w:t>
      </w:r>
    </w:p>
    <w:p w:rsidR="00D312F9" w:rsidRDefault="00D312F9" w:rsidP="009D5909">
      <w:pPr>
        <w:pStyle w:val="af3"/>
      </w:pPr>
      <w:r>
        <w:t>Каналы чтения и записи данных MDMA-GP поддерживают конвейеризацию запросов адреса. Использование конвейеризации позволяет повысить пропускную способность интерфейса в случае большой задержки доступа от MDMA-GP до контроллера памяти. Число ступеней конвейера задаётся в регистре R(W)_MAX_TRANS. Допустимые значения R(W)_MAX_TRANS от 1 до 15 (</w:t>
      </w:r>
      <w:r>
        <w:rPr>
          <w:b/>
        </w:rPr>
        <w:t>0 – некорректное значение!</w:t>
      </w:r>
      <w:r>
        <w:t>).</w:t>
      </w:r>
    </w:p>
    <w:p w:rsidR="00D312F9" w:rsidRDefault="00D312F9" w:rsidP="009D5909">
      <w:pPr>
        <w:pStyle w:val="af3"/>
      </w:pPr>
      <w:r>
        <w:t xml:space="preserve">Рисунки </w:t>
      </w:r>
      <w:r w:rsidR="00762C7C">
        <w:fldChar w:fldCharType="begin"/>
      </w:r>
      <w:r w:rsidR="00762C7C">
        <w:instrText xml:space="preserve"> REF _Ref11861583 \h  \* MERGEFORMAT </w:instrText>
      </w:r>
      <w:r w:rsidR="00762C7C">
        <w:fldChar w:fldCharType="separate"/>
      </w:r>
      <w:r w:rsidR="006422AE" w:rsidRPr="006422AE">
        <w:rPr>
          <w:vanish/>
        </w:rPr>
        <w:t xml:space="preserve">Рисунок </w:t>
      </w:r>
      <w:r w:rsidR="006422AE">
        <w:rPr>
          <w:noProof/>
        </w:rPr>
        <w:t>59</w:t>
      </w:r>
      <w:r w:rsidR="00762C7C">
        <w:fldChar w:fldCharType="end"/>
      </w:r>
      <w:r w:rsidR="006D777C">
        <w:t xml:space="preserve"> и </w:t>
      </w:r>
      <w:r w:rsidR="00762C7C">
        <w:fldChar w:fldCharType="begin"/>
      </w:r>
      <w:r w:rsidR="00762C7C">
        <w:instrText xml:space="preserve"> REF _Ref11861673 \h  \* MERGEFORMAT </w:instrText>
      </w:r>
      <w:r w:rsidR="00762C7C">
        <w:fldChar w:fldCharType="separate"/>
      </w:r>
      <w:r w:rsidR="006422AE" w:rsidRPr="006422AE">
        <w:rPr>
          <w:vanish/>
        </w:rPr>
        <w:t xml:space="preserve">Рисунок </w:t>
      </w:r>
      <w:r w:rsidR="006422AE">
        <w:rPr>
          <w:noProof/>
        </w:rPr>
        <w:t>60</w:t>
      </w:r>
      <w:r w:rsidR="00762C7C">
        <w:fldChar w:fldCharType="end"/>
      </w:r>
      <w:r w:rsidR="006D777C">
        <w:t xml:space="preserve"> </w:t>
      </w:r>
      <w:r>
        <w:t>иллюстрируют конвейеризацию запросов.</w:t>
      </w:r>
    </w:p>
    <w:p w:rsidR="00D312F9" w:rsidRDefault="00D312F9" w:rsidP="009D5909">
      <w:pPr>
        <w:ind w:firstLine="0"/>
        <w:jc w:val="center"/>
      </w:pPr>
      <w:r>
        <w:object w:dxaOrig="9660" w:dyaOrig="1155">
          <v:shape id="_x0000_i1076" type="#_x0000_t75" style="width:482.25pt;height:57.75pt" o:ole="">
            <v:imagedata r:id="rId123" o:title=""/>
          </v:shape>
          <o:OLEObject Type="Embed" ProgID="Visio.Drawing.15" ShapeID="_x0000_i1076" DrawAspect="Content" ObjectID="_1633434571" r:id="rId124"/>
        </w:object>
      </w:r>
    </w:p>
    <w:p w:rsidR="00D312F9" w:rsidRDefault="00D312F9" w:rsidP="00BD0359">
      <w:pPr>
        <w:pStyle w:val="aff9"/>
      </w:pPr>
      <w:bookmarkStart w:id="2016" w:name="_Ref1186158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59</w:t>
      </w:r>
      <w:r w:rsidR="00BF6B65">
        <w:rPr>
          <w:noProof/>
        </w:rPr>
        <w:fldChar w:fldCharType="end"/>
      </w:r>
      <w:bookmarkEnd w:id="2016"/>
      <w:r>
        <w:t xml:space="preserve"> – Конвейеризация чтения по шине </w:t>
      </w:r>
      <w:r>
        <w:rPr>
          <w:lang w:val="en-US"/>
        </w:rPr>
        <w:t>AXI</w:t>
      </w:r>
    </w:p>
    <w:p w:rsidR="002E1264" w:rsidRDefault="002E1264" w:rsidP="009D5909">
      <w:pPr>
        <w:pStyle w:val="af3"/>
      </w:pPr>
    </w:p>
    <w:p w:rsidR="00D312F9" w:rsidRDefault="00D312F9" w:rsidP="009D5909">
      <w:pPr>
        <w:pStyle w:val="af3"/>
      </w:pPr>
      <w:r>
        <w:lastRenderedPageBreak/>
        <w:t xml:space="preserve">В общем случае последовательность операций на шине AXI при конвейеризации выглядит следующим образом R_MAX_TRANS = N (см. рисунок </w:t>
      </w:r>
      <w:r w:rsidR="00762C7C">
        <w:fldChar w:fldCharType="begin"/>
      </w:r>
      <w:r w:rsidR="00762C7C">
        <w:instrText xml:space="preserve"> REF _Ref11861583 \h  \* MERGEFORMAT </w:instrText>
      </w:r>
      <w:r w:rsidR="00762C7C">
        <w:fldChar w:fldCharType="separate"/>
      </w:r>
      <w:r w:rsidR="006422AE" w:rsidRPr="006422AE">
        <w:rPr>
          <w:vanish/>
        </w:rPr>
        <w:t xml:space="preserve">Рисунок </w:t>
      </w:r>
      <w:r w:rsidR="006422AE">
        <w:rPr>
          <w:noProof/>
        </w:rPr>
        <w:t>59</w:t>
      </w:r>
      <w:r w:rsidR="00762C7C">
        <w:fldChar w:fldCharType="end"/>
      </w:r>
      <w:r>
        <w:t>)</w:t>
      </w:r>
      <w:r w:rsidR="007E3102">
        <w:t>:</w:t>
      </w:r>
    </w:p>
    <w:p w:rsidR="00D312F9" w:rsidRDefault="00D312F9" w:rsidP="00931A64">
      <w:pPr>
        <w:pStyle w:val="af3"/>
        <w:numPr>
          <w:ilvl w:val="0"/>
          <w:numId w:val="220"/>
        </w:numPr>
      </w:pPr>
      <w:r>
        <w:t>В момент времени A на шину выставляется первый адрес.</w:t>
      </w:r>
    </w:p>
    <w:p w:rsidR="00D312F9" w:rsidRDefault="00D312F9" w:rsidP="00931A64">
      <w:pPr>
        <w:pStyle w:val="af3"/>
        <w:numPr>
          <w:ilvl w:val="0"/>
          <w:numId w:val="220"/>
        </w:numPr>
      </w:pPr>
      <w:r>
        <w:t>Сразу после подтверждения приёма первого адреса на шину выставляется второй адрес и т.</w:t>
      </w:r>
      <w:r w:rsidR="007E3102">
        <w:t xml:space="preserve"> </w:t>
      </w:r>
      <w:r>
        <w:t>д.</w:t>
      </w:r>
    </w:p>
    <w:p w:rsidR="00D312F9" w:rsidRDefault="00D312F9" w:rsidP="00931A64">
      <w:pPr>
        <w:pStyle w:val="af3"/>
        <w:numPr>
          <w:ilvl w:val="0"/>
          <w:numId w:val="220"/>
        </w:numPr>
      </w:pPr>
      <w:r>
        <w:t>В момент времени B начинают приходит данные, запрошенные по первому адресу. Под п</w:t>
      </w:r>
      <w:r w:rsidR="007E3102">
        <w:t>ервый адрес придёт ARLEN+1 слов:</w:t>
      </w:r>
      <w:r>
        <w:t xml:space="preserve"> </w:t>
      </w:r>
    </w:p>
    <w:p w:rsidR="00D312F9" w:rsidRDefault="00D312F9" w:rsidP="00931A64">
      <w:pPr>
        <w:pStyle w:val="af3"/>
        <w:numPr>
          <w:ilvl w:val="1"/>
          <w:numId w:val="221"/>
        </w:numPr>
      </w:pPr>
      <w:r>
        <w:t xml:space="preserve">Если в поле increment дескриптора установлено значение 0, то слова будут приходить по последовательным адресам: Read_Addr_1, Read_Addr_1+8 (длина слова в байтах), Read_Addr_1+16 </w:t>
      </w:r>
      <w:r w:rsidR="007E3102">
        <w:t xml:space="preserve"> </w:t>
      </w:r>
      <w:r>
        <w:t>и т.</w:t>
      </w:r>
      <w:r w:rsidR="007E3102">
        <w:t xml:space="preserve"> д.);</w:t>
      </w:r>
    </w:p>
    <w:p w:rsidR="00D312F9" w:rsidRDefault="00D312F9" w:rsidP="00931A64">
      <w:pPr>
        <w:pStyle w:val="af3"/>
        <w:numPr>
          <w:ilvl w:val="1"/>
          <w:numId w:val="221"/>
        </w:numPr>
      </w:pPr>
      <w:r>
        <w:t>Если в поле increment дескриптора установлено значение 1, то слова будут приходить с одного и того же адреса: Read_Addr_1, Read_Addr_1, Read_Addr_1+16 и т.</w:t>
      </w:r>
      <w:r w:rsidR="007E3102">
        <w:t xml:space="preserve"> </w:t>
      </w:r>
      <w:r>
        <w:t>д., как при чтении из FIFO.</w:t>
      </w:r>
    </w:p>
    <w:p w:rsidR="00D312F9" w:rsidRDefault="00D312F9" w:rsidP="00931A64">
      <w:pPr>
        <w:pStyle w:val="af3"/>
        <w:numPr>
          <w:ilvl w:val="0"/>
          <w:numId w:val="220"/>
        </w:numPr>
      </w:pPr>
      <w:r>
        <w:t>В момент времени C подтвержден приём N-го адреса, т.</w:t>
      </w:r>
      <w:r w:rsidR="007E3102">
        <w:t xml:space="preserve"> </w:t>
      </w:r>
      <w:r>
        <w:t>е. достигнуто максимальное число ступеней конвейера, после этого запросы адреса приостанавливаются.</w:t>
      </w:r>
    </w:p>
    <w:p w:rsidR="00D312F9" w:rsidRDefault="00D312F9" w:rsidP="00931A64">
      <w:pPr>
        <w:pStyle w:val="af3"/>
        <w:numPr>
          <w:ilvl w:val="0"/>
          <w:numId w:val="220"/>
        </w:numPr>
      </w:pPr>
      <w:r>
        <w:t xml:space="preserve">В момент времени D завершён приём данных, запрошенных по первому адресу, соответственно на шину можно выставить запрос </w:t>
      </w:r>
      <w:r w:rsidR="007E3102">
        <w:t>(</w:t>
      </w:r>
      <w:r>
        <w:t>N+1</w:t>
      </w:r>
      <w:r w:rsidR="007E3102">
        <w:t>)</w:t>
      </w:r>
      <w:r>
        <w:t xml:space="preserve"> адреса.</w:t>
      </w:r>
    </w:p>
    <w:p w:rsidR="00D312F9" w:rsidRDefault="00D312F9" w:rsidP="00931A64">
      <w:pPr>
        <w:pStyle w:val="af3"/>
        <w:numPr>
          <w:ilvl w:val="0"/>
          <w:numId w:val="220"/>
        </w:numPr>
      </w:pPr>
      <w:r>
        <w:t>В момент времени E завершен приём данных по N-му адресу.</w:t>
      </w:r>
    </w:p>
    <w:p w:rsidR="00D312F9" w:rsidRDefault="00BF6B65" w:rsidP="009D5909">
      <w:pPr>
        <w:pStyle w:val="af3"/>
      </w:pPr>
      <w:r>
        <w:fldChar w:fldCharType="begin"/>
      </w:r>
      <w:r w:rsidR="00D312F9">
        <w:instrText xml:space="preserve"> REF _Ref11861583 \h </w:instrText>
      </w:r>
      <w:r>
        <w:fldChar w:fldCharType="separate"/>
      </w:r>
      <w:r w:rsidR="006422AE">
        <w:t xml:space="preserve">Рисунок </w:t>
      </w:r>
      <w:r w:rsidR="006422AE">
        <w:rPr>
          <w:noProof/>
        </w:rPr>
        <w:t>59</w:t>
      </w:r>
      <w:r>
        <w:fldChar w:fldCharType="end"/>
      </w:r>
      <w:r w:rsidR="00D312F9">
        <w:t xml:space="preserve"> иллюстрирует эффективность конвейеризации адреса. На рисунке </w:t>
      </w:r>
      <w:r w:rsidR="00762C7C">
        <w:fldChar w:fldCharType="begin"/>
      </w:r>
      <w:r w:rsidR="00762C7C">
        <w:instrText xml:space="preserve"> REF _Ref11861673 \h  \* MERGEFORMAT </w:instrText>
      </w:r>
      <w:r w:rsidR="00762C7C">
        <w:fldChar w:fldCharType="separate"/>
      </w:r>
      <w:r w:rsidR="006422AE" w:rsidRPr="006422AE">
        <w:rPr>
          <w:vanish/>
        </w:rPr>
        <w:t xml:space="preserve">Рисунок </w:t>
      </w:r>
      <w:r w:rsidR="006422AE">
        <w:rPr>
          <w:noProof/>
        </w:rPr>
        <w:t>60</w:t>
      </w:r>
      <w:r w:rsidR="00762C7C">
        <w:fldChar w:fldCharType="end"/>
      </w:r>
      <w:r w:rsidR="00D312F9">
        <w:t xml:space="preserve"> представлен вариант работы шины при R_MAX_TRANS = 1, как видно</w:t>
      </w:r>
      <w:r w:rsidR="007E3102">
        <w:t>,</w:t>
      </w:r>
      <w:r w:rsidR="00D312F9">
        <w:t xml:space="preserve"> такая настройка не обеспечивает эффективного использования шины данных.</w:t>
      </w:r>
    </w:p>
    <w:p w:rsidR="00D312F9" w:rsidRDefault="00D312F9" w:rsidP="009D5909">
      <w:pPr>
        <w:ind w:firstLine="0"/>
      </w:pPr>
    </w:p>
    <w:p w:rsidR="00D312F9" w:rsidRDefault="00D312F9" w:rsidP="009D5909">
      <w:pPr>
        <w:ind w:firstLine="0"/>
        <w:jc w:val="center"/>
      </w:pPr>
      <w:r>
        <w:object w:dxaOrig="8925" w:dyaOrig="1590">
          <v:shape id="_x0000_i1077" type="#_x0000_t75" style="width:447pt;height:78.75pt" o:ole="">
            <v:imagedata r:id="rId125" o:title=""/>
          </v:shape>
          <o:OLEObject Type="Embed" ProgID="Visio.Drawing.15" ShapeID="_x0000_i1077" DrawAspect="Content" ObjectID="_1633434572" r:id="rId126"/>
        </w:object>
      </w:r>
    </w:p>
    <w:p w:rsidR="00D312F9" w:rsidRDefault="00D312F9" w:rsidP="00BD0359">
      <w:pPr>
        <w:pStyle w:val="aff9"/>
      </w:pPr>
      <w:bookmarkStart w:id="2017" w:name="_Ref1186167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60</w:t>
      </w:r>
      <w:r w:rsidR="00BF6B65">
        <w:rPr>
          <w:noProof/>
        </w:rPr>
        <w:fldChar w:fldCharType="end"/>
      </w:r>
      <w:bookmarkEnd w:id="2017"/>
      <w:r>
        <w:t xml:space="preserve"> – Чтение по шине </w:t>
      </w:r>
      <w:r>
        <w:rPr>
          <w:lang w:val="en-US"/>
        </w:rPr>
        <w:t>AXI</w:t>
      </w:r>
      <w:r>
        <w:t xml:space="preserve"> при </w:t>
      </w:r>
      <w:r>
        <w:rPr>
          <w:color w:val="000000"/>
          <w:lang w:val="en-US"/>
        </w:rPr>
        <w:t>R</w:t>
      </w:r>
      <w:r>
        <w:rPr>
          <w:color w:val="000000"/>
        </w:rPr>
        <w:t>_</w:t>
      </w:r>
      <w:r>
        <w:rPr>
          <w:color w:val="000000"/>
          <w:lang w:val="en-US"/>
        </w:rPr>
        <w:t>MAX</w:t>
      </w:r>
      <w:r>
        <w:rPr>
          <w:color w:val="000000"/>
        </w:rPr>
        <w:t>_</w:t>
      </w:r>
      <w:r>
        <w:rPr>
          <w:color w:val="000000"/>
          <w:lang w:val="en-US"/>
        </w:rPr>
        <w:t>TRANS</w:t>
      </w:r>
      <w:r>
        <w:rPr>
          <w:color w:val="000000"/>
        </w:rPr>
        <w:t xml:space="preserve"> = 1</w:t>
      </w:r>
    </w:p>
    <w:p w:rsidR="00D312F9" w:rsidRDefault="00D312F9" w:rsidP="009D5909">
      <w:pPr>
        <w:pStyle w:val="af3"/>
      </w:pPr>
      <w:r>
        <w:t>Следует с осторожностью применять максимально возможные значения R(W)_MAX_TRANS, т.</w:t>
      </w:r>
      <w:r w:rsidR="007E3102">
        <w:t xml:space="preserve"> </w:t>
      </w:r>
      <w:r>
        <w:t xml:space="preserve">к. коммутационная среда СБИС МИ БИУС и оконечные устройства (например, контроллеры памяти) имеют ограничения по конвейеризации запросов. </w:t>
      </w:r>
    </w:p>
    <w:p w:rsidR="00D312F9" w:rsidRDefault="00D312F9" w:rsidP="009D5909">
      <w:pPr>
        <w:pStyle w:val="af3"/>
      </w:pPr>
      <w:r>
        <w:t xml:space="preserve">Пример 1: контроллер оперативной памяти DDR3 поддерживает конвейеризацию </w:t>
      </w:r>
      <w:r w:rsidR="007E3102">
        <w:t xml:space="preserve">                          </w:t>
      </w:r>
      <w:r>
        <w:t xml:space="preserve">16 запросов адреса, при R(W)_MAX_TRANS = 15, и расположении дескрипторов тоже в оперативной памяти DDR3 (что даст ещё один запрос адреса), MDMA-GP может заблокировать доступ к оперативной памяти DDR3 со стороны других блоков. </w:t>
      </w:r>
    </w:p>
    <w:p w:rsidR="00D312F9" w:rsidRDefault="00D312F9" w:rsidP="009D5909">
      <w:pPr>
        <w:pStyle w:val="af3"/>
      </w:pPr>
      <w:r>
        <w:t>Пример 2: порт системного коммутатора, к которому подключен контроллер MGETH поддерживает конвейеризацию 16 запросов адреса, при выставлении R(W)_MAX_TRANS = 15 для одной очереди, эта очередь может заблокировать доступ очередей с меньшим приоритетом к коммутатору.</w:t>
      </w:r>
    </w:p>
    <w:p w:rsidR="00D312F9" w:rsidRDefault="00D312F9" w:rsidP="00CF0178">
      <w:pPr>
        <w:pStyle w:val="7"/>
        <w:rPr>
          <w:lang w:val="ru-RU"/>
        </w:rPr>
      </w:pPr>
      <w:bookmarkStart w:id="2018" w:name="_Toc5962469"/>
      <w:r>
        <w:rPr>
          <w:lang w:val="ru-RU"/>
        </w:rPr>
        <w:t xml:space="preserve">Работа в случае ошибки при обращении по шине </w:t>
      </w:r>
      <w:r>
        <w:rPr>
          <w:lang w:val="en-US"/>
        </w:rPr>
        <w:t>AXI</w:t>
      </w:r>
      <w:bookmarkEnd w:id="2018"/>
    </w:p>
    <w:p w:rsidR="00D312F9" w:rsidRDefault="00D312F9" w:rsidP="009D5909">
      <w:pPr>
        <w:pStyle w:val="af3"/>
      </w:pPr>
      <w:r>
        <w:t>В случае ошибки при обращении по шине AXI канал MDMA-GP генерирует прерывание axi_err, однако продолжает работу до завершения дескриптора.</w:t>
      </w:r>
    </w:p>
    <w:p w:rsidR="00D312F9" w:rsidRDefault="00D312F9" w:rsidP="009D5909">
      <w:pPr>
        <w:pStyle w:val="af3"/>
      </w:pPr>
      <w:r>
        <w:t>Для диагностики ошибки можно использовать регистры RRESP_R(W), RAXI_ERR_ADDR_R(W), BRESP_R(W), WAXI_ERR_ADDR_R(W), RRESP, RAXI_ERR_ADDR, BRESP, WAXI_ERR_ADDR.</w:t>
      </w:r>
    </w:p>
    <w:p w:rsidR="00D312F9" w:rsidRDefault="00060F26" w:rsidP="009D5909">
      <w:pPr>
        <w:pStyle w:val="af3"/>
      </w:pPr>
      <w:r>
        <w:t xml:space="preserve">В регистрах RRESP_R(W), BRESP_R(W), RRESP, BRESP, WAXI_ERR_ADDR </w:t>
      </w:r>
      <w:r w:rsidR="00D312F9">
        <w:t xml:space="preserve">фиксируется состояние соответствующей линии шины AXI в момент ошибки. Если после ошибочной транзакции были прошедшие корректно или другие ошибочные транзакции </w:t>
      </w:r>
      <w:r w:rsidR="007E3102">
        <w:t xml:space="preserve">                      </w:t>
      </w:r>
      <w:r w:rsidR="00D312F9">
        <w:lastRenderedPageBreak/>
        <w:t>(т.</w:t>
      </w:r>
      <w:r w:rsidR="007E3102">
        <w:t xml:space="preserve"> </w:t>
      </w:r>
      <w:r w:rsidR="00D312F9">
        <w:t>к. необходимо завершить все активные транзакции, чтобы не завесить шину AXI), информация о них не сохраняется.</w:t>
      </w:r>
    </w:p>
    <w:p w:rsidR="00D312F9" w:rsidRDefault="00D312F9" w:rsidP="009D5909">
      <w:pPr>
        <w:pStyle w:val="af3"/>
      </w:pPr>
      <w:r>
        <w:t xml:space="preserve">В регистрах </w:t>
      </w:r>
      <w:r w:rsidR="00060F26">
        <w:t>RAXI_ERR_ADDR_R(W), WAXI_ERR_ADDR_R(W), RAXI_ERR_ADDR, WAXI_ERR_ADDR</w:t>
      </w:r>
      <w:r>
        <w:t xml:space="preserve"> фиксируется адрес первой ошибочной транзакции.</w:t>
      </w:r>
    </w:p>
    <w:p w:rsidR="00D312F9" w:rsidRDefault="00D312F9" w:rsidP="009D5909">
      <w:pPr>
        <w:pStyle w:val="af3"/>
      </w:pPr>
      <w:r>
        <w:t>Предполагается, что ошибки на шине AXI могут возникать только при отладке программного обеспечения, т.</w:t>
      </w:r>
      <w:r w:rsidR="007E3102">
        <w:t xml:space="preserve"> </w:t>
      </w:r>
      <w:r>
        <w:t>к. к ошибкам приводят обращения в несуществующие или недоступные области памяти.</w:t>
      </w:r>
    </w:p>
    <w:p w:rsidR="00D312F9" w:rsidRDefault="00D312F9" w:rsidP="00CF0178">
      <w:pPr>
        <w:pStyle w:val="7"/>
      </w:pPr>
      <w:bookmarkStart w:id="2019" w:name="_Toc5962470"/>
      <w:r>
        <w:t>Работа с прерываниями</w:t>
      </w:r>
      <w:bookmarkEnd w:id="2019"/>
    </w:p>
    <w:p w:rsidR="00D312F9" w:rsidRDefault="00D312F9" w:rsidP="009D5909">
      <w:pPr>
        <w:pStyle w:val="af3"/>
      </w:pPr>
      <w:r>
        <w:t>MDMA-GP поддерживает маскируемые прерывания. Маска прерываний для канала MDMA-GP задаётся в регистре IRQ_MASK_R(W). Информация о событиях, приводящих к возникновению прерывания, отображается в регистре STATUS_R(W). В регистре MDMA_GP_STATUS указывается</w:t>
      </w:r>
      <w:r w:rsidR="007E3102">
        <w:t>,</w:t>
      </w:r>
      <w:r>
        <w:t xml:space="preserve"> какому каналу (чтения или записи) соответствует возникшее прерывание. Содержимое регистров статуса канала MDMA-GP STATUS_R(W) автоматически сбрасывается после чтения. Информация о запросе прерывания от канала автоматически удаляется из регистра MDMA_GP_STATUS после чтения соответствующего регистра статуса канала MDMA-GP.</w:t>
      </w:r>
    </w:p>
    <w:p w:rsidR="00D312F9" w:rsidRDefault="00D312F9" w:rsidP="009D5909">
      <w:pPr>
        <w:pStyle w:val="af3"/>
      </w:pPr>
      <w:r>
        <w:t>По умолчанию (после сброса) все прерывания замаскированы, т.</w:t>
      </w:r>
      <w:r w:rsidR="006E5100">
        <w:t xml:space="preserve"> </w:t>
      </w:r>
      <w:r>
        <w:t>е. сигнал запроса пре</w:t>
      </w:r>
      <w:r w:rsidR="006E5100">
        <w:t>рывания вырабатываться не будет</w:t>
      </w:r>
      <w:r>
        <w:t xml:space="preserve"> даже при возникновении события, приводящего к прерыванию. </w:t>
      </w:r>
    </w:p>
    <w:p w:rsidR="00D312F9" w:rsidRDefault="00D312F9" w:rsidP="009D5909">
      <w:pPr>
        <w:pStyle w:val="af3"/>
      </w:pPr>
      <w:r>
        <w:t>Для разрешения генерации сигнала запроса прерывания по определённому событию необходимо записать 1 в соответствующее поле регистра IRQ_MASK_R(W).</w:t>
      </w:r>
    </w:p>
    <w:p w:rsidR="00D312F9" w:rsidRDefault="00D312F9" w:rsidP="009D5909">
      <w:pPr>
        <w:pStyle w:val="af3"/>
      </w:pPr>
      <w:r>
        <w:t xml:space="preserve">Информация о событиях, приводящих к возникновению прерывания, отображается в регистре STATUS_R(W) всегда и не зависит от установленных масок прерываний. </w:t>
      </w:r>
    </w:p>
    <w:p w:rsidR="00D312F9" w:rsidRDefault="00D312F9" w:rsidP="009D5909">
      <w:pPr>
        <w:pStyle w:val="af3"/>
      </w:pPr>
      <w:r>
        <w:t>Сигнал запроса прерывания может быть сгенерирован сразу после разрешения прерывания в регистре IRQ_MASK_R(W), если соответствующее событие произошло ранее и зафиксировано в регистре STATUS_R(W) (т.</w:t>
      </w:r>
      <w:r w:rsidR="006E5100">
        <w:t xml:space="preserve"> </w:t>
      </w:r>
      <w:r>
        <w:t>е. STATUS_R(W) не был прочитан после возникновения события).</w:t>
      </w:r>
    </w:p>
    <w:p w:rsidR="00D312F9" w:rsidRDefault="00D312F9" w:rsidP="009D5909"/>
    <w:p w:rsidR="00D312F9" w:rsidRDefault="00D312F9" w:rsidP="00CF0178">
      <w:pPr>
        <w:pStyle w:val="6"/>
      </w:pPr>
      <w:bookmarkStart w:id="2020" w:name="_Toc493757389"/>
      <w:bookmarkStart w:id="2021" w:name="_Toc493677654"/>
      <w:bookmarkStart w:id="2022" w:name="_Toc493677328"/>
      <w:bookmarkStart w:id="2023" w:name="_Toc17300252"/>
      <w:r>
        <w:t>Описание регистров</w:t>
      </w:r>
      <w:bookmarkEnd w:id="2020"/>
      <w:bookmarkEnd w:id="2021"/>
      <w:bookmarkEnd w:id="2022"/>
      <w:r>
        <w:t xml:space="preserve"> </w:t>
      </w:r>
      <w:r>
        <w:rPr>
          <w:lang w:val="en-US"/>
        </w:rPr>
        <w:t>M</w:t>
      </w:r>
      <w:r>
        <w:t>DMA-</w:t>
      </w:r>
      <w:r>
        <w:rPr>
          <w:lang w:val="en-US"/>
        </w:rPr>
        <w:t>GP</w:t>
      </w:r>
      <w:bookmarkEnd w:id="2023"/>
    </w:p>
    <w:p w:rsidR="00D312F9" w:rsidRDefault="00D312F9" w:rsidP="00CF0178">
      <w:pPr>
        <w:pStyle w:val="7"/>
      </w:pPr>
      <w:bookmarkStart w:id="2024" w:name="_Toc493757390"/>
      <w:bookmarkStart w:id="2025" w:name="_Toc493677655"/>
      <w:bookmarkStart w:id="2026" w:name="_Toc493677329"/>
      <w:r>
        <w:t>Карта регистров</w:t>
      </w:r>
      <w:bookmarkEnd w:id="2024"/>
      <w:bookmarkEnd w:id="2025"/>
      <w:bookmarkEnd w:id="2026"/>
      <w:r>
        <w:rPr>
          <w:lang w:val="en-US"/>
        </w:rPr>
        <w:t xml:space="preserve"> M</w:t>
      </w:r>
      <w:r>
        <w:t>DMA-</w:t>
      </w:r>
      <w:r>
        <w:rPr>
          <w:lang w:val="en-US"/>
        </w:rPr>
        <w:t>GP</w:t>
      </w:r>
    </w:p>
    <w:p w:rsidR="00D312F9" w:rsidRDefault="00D312F9" w:rsidP="009D5909">
      <w:pPr>
        <w:pStyle w:val="af3"/>
      </w:pPr>
      <w:bookmarkStart w:id="2027" w:name="_Ref466660558"/>
      <w:bookmarkStart w:id="2028" w:name="_Ref466660563"/>
      <w:r>
        <w:t xml:space="preserve">Задание конфигурационных параметров и отображение текущего состояния MDMA-GP ведется через регистры. Доступ к регистрам осуществляется посредством системного интерфейса управления (интерфейс APB slave). Каждое обращение к регистрам имеет выравнивание до 32-х разрядов. Карта регистров приведена в таблице </w:t>
      </w:r>
      <w:r w:rsidR="00762C7C">
        <w:fldChar w:fldCharType="begin"/>
      </w:r>
      <w:r w:rsidR="00762C7C">
        <w:instrText xml:space="preserve"> REF _Ref12296347 \h  \* MERGEFORMAT </w:instrText>
      </w:r>
      <w:r w:rsidR="00762C7C">
        <w:fldChar w:fldCharType="separate"/>
      </w:r>
      <w:r w:rsidR="006422AE" w:rsidRPr="006422AE">
        <w:rPr>
          <w:vanish/>
        </w:rPr>
        <w:t xml:space="preserve">Таблица </w:t>
      </w:r>
      <w:r w:rsidR="006422AE">
        <w:rPr>
          <w:noProof/>
        </w:rPr>
        <w:t>390</w:t>
      </w:r>
      <w:r w:rsidR="00762C7C">
        <w:fldChar w:fldCharType="end"/>
      </w:r>
      <w:r>
        <w:t>.</w:t>
      </w:r>
    </w:p>
    <w:p w:rsidR="00D312F9" w:rsidRDefault="00D312F9" w:rsidP="009D5909">
      <w:pPr>
        <w:pStyle w:val="af3"/>
      </w:pPr>
      <w:r>
        <w:t>При обращении к регистрам СФ-блока по зарезервированным адресам никаких ошибок не возникает. При этом операции записи игнорируются, операции чтения возвращают значение 0xe7707ad7.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D312F9" w:rsidRDefault="00D312F9" w:rsidP="009D5909">
      <w:pPr>
        <w:pStyle w:val="af3"/>
      </w:pPr>
      <w:r>
        <w:t>При дальнейшем описании отдельных полей регистров используется следующее обозначение режимов доступа пользователя к полям:</w:t>
      </w:r>
    </w:p>
    <w:p w:rsidR="00D312F9" w:rsidRDefault="00D312F9" w:rsidP="00931A64">
      <w:pPr>
        <w:pStyle w:val="af3"/>
        <w:numPr>
          <w:ilvl w:val="0"/>
          <w:numId w:val="222"/>
        </w:numPr>
      </w:pPr>
      <w:r>
        <w:t>RO – поле доступно только для чтения. Запись данных в поле игнорируется;</w:t>
      </w:r>
    </w:p>
    <w:p w:rsidR="00D312F9" w:rsidRDefault="00D312F9" w:rsidP="00931A64">
      <w:pPr>
        <w:pStyle w:val="af3"/>
        <w:numPr>
          <w:ilvl w:val="0"/>
          <w:numId w:val="222"/>
        </w:numPr>
      </w:pPr>
      <w:r>
        <w:t>WO – поле доступно только для записи. Чтение возвращает значение 0;</w:t>
      </w:r>
    </w:p>
    <w:p w:rsidR="00D312F9" w:rsidRDefault="00D312F9" w:rsidP="00931A64">
      <w:pPr>
        <w:pStyle w:val="af3"/>
        <w:numPr>
          <w:ilvl w:val="0"/>
          <w:numId w:val="222"/>
        </w:numPr>
      </w:pPr>
      <w:r>
        <w:t>RW – поле доступно как для записи, так и для чтения.</w:t>
      </w:r>
    </w:p>
    <w:p w:rsidR="00D312F9" w:rsidRDefault="00D312F9" w:rsidP="009D5909">
      <w:pPr>
        <w:pStyle w:val="af3"/>
      </w:pPr>
      <w:r>
        <w:t xml:space="preserve">Символом «*» </w:t>
      </w:r>
      <w:r w:rsidR="006E5100">
        <w:t xml:space="preserve">в таблице  389 </w:t>
      </w:r>
      <w:r>
        <w:t>отмечены регистры, для которых после таблицы присутствует дополнительное описание.</w:t>
      </w:r>
    </w:p>
    <w:p w:rsidR="00D312F9" w:rsidRDefault="00D312F9" w:rsidP="009D5909">
      <w:pPr>
        <w:pStyle w:val="af3"/>
      </w:pPr>
    </w:p>
    <w:p w:rsidR="00D312F9" w:rsidRDefault="00D312F9" w:rsidP="009D5909">
      <w:pPr>
        <w:pStyle w:val="af3"/>
      </w:pPr>
      <w:r>
        <w:t xml:space="preserve">Все регистры делятся </w:t>
      </w:r>
      <w:r w:rsidR="006E5100">
        <w:t xml:space="preserve">на </w:t>
      </w:r>
      <w:r>
        <w:t>регистры общие для всего MDMA-GP, регистры канала чтения и регистры канала записи. Набор регистров канала чтения и канала записи идентичен. Для удобства имя каждого регистра настройки DMA канала содержит суффикс, указывающий тип канала (чтение – R, запись – W), а регистры, отвечающие за настройку шины AXI, именуются в соответствии с названием сигналов в спецификации AXI, например, ARLEN и AWLEN.</w:t>
      </w:r>
    </w:p>
    <w:p w:rsidR="00880724" w:rsidRPr="00880724" w:rsidRDefault="00D312F9" w:rsidP="002815D9">
      <w:pPr>
        <w:pStyle w:val="aff8"/>
      </w:pPr>
      <w:bookmarkStart w:id="2029" w:name="_Ref12296347"/>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0</w:t>
      </w:r>
      <w:r w:rsidR="00BF6B65">
        <w:rPr>
          <w:noProof/>
        </w:rPr>
        <w:fldChar w:fldCharType="end"/>
      </w:r>
      <w:bookmarkEnd w:id="2029"/>
      <w:r>
        <w:t xml:space="preserve"> – </w:t>
      </w:r>
      <w:r w:rsidRPr="00503AAF">
        <w:t>Карта</w:t>
      </w:r>
      <w:r>
        <w:t xml:space="preserve"> регистров </w:t>
      </w:r>
      <w:r>
        <w:rPr>
          <w:lang w:val="en-US"/>
        </w:rPr>
        <w:t>MDMA</w:t>
      </w:r>
      <w:r>
        <w:t>-</w:t>
      </w:r>
      <w:r>
        <w:rPr>
          <w:lang w:val="en-US"/>
        </w:rPr>
        <w:t>GP</w:t>
      </w:r>
    </w:p>
    <w:tbl>
      <w:tblPr>
        <w:tblW w:w="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28" w:type="dxa"/>
        </w:tblCellMar>
        <w:tblLook w:val="04A0" w:firstRow="1" w:lastRow="0" w:firstColumn="1" w:lastColumn="0" w:noHBand="0" w:noVBand="1"/>
      </w:tblPr>
      <w:tblGrid>
        <w:gridCol w:w="992"/>
        <w:gridCol w:w="2694"/>
        <w:gridCol w:w="992"/>
        <w:gridCol w:w="1417"/>
        <w:gridCol w:w="3969"/>
      </w:tblGrid>
      <w:tr w:rsidR="00D312F9" w:rsidTr="00D312F9">
        <w:trPr>
          <w:tblHeader/>
        </w:trPr>
        <w:tc>
          <w:tcPr>
            <w:tcW w:w="992"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rPr>
                <w:b/>
              </w:rPr>
            </w:pPr>
            <w:r>
              <w:rPr>
                <w:b/>
              </w:rPr>
              <w:t>Адрес</w:t>
            </w:r>
          </w:p>
        </w:tc>
        <w:tc>
          <w:tcPr>
            <w:tcW w:w="2694"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rPr>
                <w:b/>
              </w:rPr>
            </w:pPr>
            <w:r>
              <w:rPr>
                <w:b/>
              </w:rPr>
              <w:t>Название</w:t>
            </w:r>
          </w:p>
        </w:tc>
        <w:tc>
          <w:tcPr>
            <w:tcW w:w="992"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rPr>
                <w:b/>
              </w:rPr>
            </w:pPr>
            <w:r>
              <w:rPr>
                <w:b/>
              </w:rPr>
              <w:t>Доступ</w:t>
            </w:r>
          </w:p>
        </w:tc>
        <w:tc>
          <w:tcPr>
            <w:tcW w:w="1417"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rPr>
                <w:b/>
              </w:rPr>
            </w:pPr>
            <w:r>
              <w:rPr>
                <w:b/>
              </w:rPr>
              <w:t>Значение после сброса</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rPr>
                <w:b/>
              </w:rPr>
            </w:pPr>
            <w:r>
              <w:rPr>
                <w:b/>
              </w:rPr>
              <w:t>Описание</w:t>
            </w:r>
          </w:p>
        </w:tc>
      </w:tr>
      <w:tr w:rsidR="00D312F9" w:rsidTr="00D312F9">
        <w:trPr>
          <w:trHeight w:val="60"/>
        </w:trPr>
        <w:tc>
          <w:tcPr>
            <w:tcW w:w="10064" w:type="dxa"/>
            <w:gridSpan w:val="5"/>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pPr>
            <w:r>
              <w:t>Общие регистры MDMA-GP</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0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MDMA_GP_ID</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616D644D</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Идентификатор устройств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0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MDMA_GP_VE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0000101</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Номер версии устройства и конфигурация</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0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MDMA_GP_SOFT_RS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Программный сброс</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0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1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MDMA_GP_EVENT_</w:t>
            </w:r>
          </w:p>
          <w:p w:rsidR="00D312F9" w:rsidRDefault="00D312F9" w:rsidP="009D5909">
            <w:pPr>
              <w:pStyle w:val="afffa"/>
              <w:keepNext w:val="0"/>
              <w:spacing w:line="256" w:lineRule="auto"/>
              <w:rPr>
                <w:lang w:val="en-US"/>
              </w:rPr>
            </w:pPr>
            <w:r>
              <w:rPr>
                <w:lang w:val="en-US"/>
              </w:rPr>
              <w:t>SENSE_CH</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1</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Маркер канала для генерации сигнала finish_o (запуска других устройств)</w:t>
            </w:r>
          </w:p>
          <w:p w:rsidR="00D312F9" w:rsidRDefault="00D312F9" w:rsidP="009D5909">
            <w:pPr>
              <w:pStyle w:val="afffa"/>
              <w:keepNext w:val="0"/>
              <w:spacing w:line="256" w:lineRule="auto"/>
            </w:pPr>
            <w:r>
              <w:t>0 – канал чтения</w:t>
            </w:r>
          </w:p>
          <w:p w:rsidR="00D312F9" w:rsidRDefault="00D312F9" w:rsidP="009D5909">
            <w:pPr>
              <w:pStyle w:val="afffa"/>
              <w:keepNext w:val="0"/>
              <w:spacing w:line="256" w:lineRule="auto"/>
            </w:pPr>
            <w:r>
              <w:t>1 – канал записи</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1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1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MDMA_GP_STATUS</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Общий регистр статуса для всех каналов MDMA. В нём отражается и</w:t>
            </w:r>
            <w:r w:rsidR="00880724">
              <w:t>нформация о прерываниях канало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1C</w:t>
            </w:r>
          </w:p>
          <w:p w:rsidR="00D312F9" w:rsidRDefault="00D312F9" w:rsidP="009D5909">
            <w:pPr>
              <w:pStyle w:val="afffa"/>
              <w:keepNext w:val="0"/>
              <w:spacing w:line="256" w:lineRule="auto"/>
            </w:pPr>
            <w:r>
              <w:t xml:space="preserve"> – 0x0FF</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10064" w:type="dxa"/>
            <w:gridSpan w:val="5"/>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pPr>
            <w:r>
              <w:t>Регистры настройки DMA канала чтения из памяти</w:t>
            </w:r>
          </w:p>
          <w:p w:rsidR="00D312F9" w:rsidRDefault="00D312F9" w:rsidP="009D5909">
            <w:pPr>
              <w:pStyle w:val="afffa"/>
              <w:keepNext w:val="0"/>
              <w:spacing w:line="256" w:lineRule="auto"/>
              <w:jc w:val="center"/>
            </w:pPr>
            <w:r>
              <w:t>(канал передачи данных при использовании в составе другого блока),</w:t>
            </w:r>
          </w:p>
          <w:p w:rsidR="00D312F9" w:rsidRDefault="00D312F9" w:rsidP="009D5909">
            <w:pPr>
              <w:pStyle w:val="afffa"/>
              <w:keepNext w:val="0"/>
              <w:spacing w:line="256" w:lineRule="auto"/>
              <w:jc w:val="center"/>
            </w:pPr>
            <w:r>
              <w:t>а также дополнительная настройка и состояние интерфейса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0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NABLE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Включение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0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USPEND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Приостановка работы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0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ANCEL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Остановка работы канала с точностью д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0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1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ETTINGS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Настройка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1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IRQ_MASK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Маска прерываний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1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TATUS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остояние линии прерываний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1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2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первог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2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2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UR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текущег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2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UR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текущей транзакции</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3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MA_STATE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Регистр состояния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34</w:t>
            </w:r>
          </w:p>
          <w:p w:rsidR="00D312F9" w:rsidRDefault="00D312F9" w:rsidP="009D5909">
            <w:pPr>
              <w:pStyle w:val="afffa"/>
              <w:keepNext w:val="0"/>
              <w:spacing w:line="256" w:lineRule="auto"/>
            </w:pPr>
            <w:r>
              <w:t xml:space="preserve"> - 0x13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4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LEN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EN и AWLEN для транзакций по AXI при чтении и модификации дескриптора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4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CACHE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3</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CACHE и AWCACHE для транзакций по AXI при чтении и модификации дескриптора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4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PROT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 xml:space="preserve">Значение ARPROT и AWPROT для транзакций по AXI при чтении и </w:t>
            </w:r>
            <w:r>
              <w:lastRenderedPageBreak/>
              <w:t>модификации дескриптора (значимы только младшие три бита – [2: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lastRenderedPageBreak/>
              <w:t>0x14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LOCK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OCK и AWLOCK для транзакций по AXI при чтении и модификац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5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RRESP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RRESP для транзакций по AXI при чтен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5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DESC_RAXI_ERR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AXI-транзакции чтения дескриптор</w:t>
            </w:r>
            <w:r w:rsidR="00880724">
              <w:t>а, вызвавшей ошибку на шине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5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BRESP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BRESP для транзакций по AXI при модификац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5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DESC_WAXI_ERR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880724">
            <w:pPr>
              <w:pStyle w:val="afffa"/>
              <w:keepNext w:val="0"/>
              <w:spacing w:line="256" w:lineRule="auto"/>
            </w:pPr>
            <w:r>
              <w:t>Адрес AXI-транзакции записи при модификации дескриптор</w:t>
            </w:r>
            <w:r w:rsidR="00880724">
              <w:t>а, вызвавшей ошибку на шине AXI</w:t>
            </w:r>
            <w:r>
              <w:t xml:space="preserve"> </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6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PERMUT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хема перестановки байт при чтении и записи дескрипторов по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64</w:t>
            </w:r>
          </w:p>
          <w:p w:rsidR="00D312F9" w:rsidRDefault="00D312F9" w:rsidP="009D5909">
            <w:pPr>
              <w:pStyle w:val="afffa"/>
              <w:keepNext w:val="0"/>
              <w:spacing w:line="256" w:lineRule="auto"/>
            </w:pPr>
            <w:r>
              <w:t xml:space="preserve"> – 0x17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8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_MAX_TRANS</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0xF</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Максимальное число незавершенных транзакций (не более 15)</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8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RLE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F</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EN для транзакций по AXI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8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RCACH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3</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CACHE для транзакций по AXI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8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RPRO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PROT для транзакций по AXI (значимы только младшие три бита – [2: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RLOCK</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OCK для транзакций по AXI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RESP</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RRESP для транзакций по AXI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AXI_ERR_ADD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AXI-транзакции чтени</w:t>
            </w:r>
            <w:r w:rsidR="00880724">
              <w:t>я, вызвавшей ошибку на шине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A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AXI_STAT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остояние канала чтения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A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_AVAILABLE_SPAC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80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Число доступных байт в буфере яд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A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_PERMUTATIO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хема перестановки байт при чтении данных по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AC</w:t>
            </w:r>
          </w:p>
          <w:p w:rsidR="00D312F9" w:rsidRDefault="00D312F9" w:rsidP="009D5909">
            <w:pPr>
              <w:pStyle w:val="afffa"/>
              <w:keepNext w:val="0"/>
              <w:spacing w:line="256" w:lineRule="auto"/>
            </w:pPr>
            <w:r>
              <w:t xml:space="preserve"> – 0x1BF</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C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ENSE_LIST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Маска событий, по которым может производиться запуск канала чтения MDMA</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lastRenderedPageBreak/>
              <w:t>0x1C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IGNAL_TIME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Продолжительность сигнала запуска в тактах</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C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S_PRIOR_L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гистр приоритета событий, младшая часть [3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C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S_PRIOR_H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FEDCBA98</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гистр приоритета событий, старшая часть [63:32]</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D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CTIV_EVENTS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Статус активности событий запуск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D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IGNORE_EVENTS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 xml:space="preserve">Список событий запуска, пришедших во время активной работы канала </w:t>
            </w:r>
            <w:r w:rsidR="00880724">
              <w:t>MDMA, запущенного этим событием</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D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YNCH_EVENTS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Приоритет канала чтения при запуске по событию</w:t>
            </w:r>
          </w:p>
          <w:p w:rsidR="00D312F9" w:rsidRDefault="00D312F9" w:rsidP="009D5909">
            <w:pPr>
              <w:pStyle w:val="afffa"/>
              <w:keepNext w:val="0"/>
              <w:spacing w:line="256" w:lineRule="auto"/>
            </w:pPr>
            <w:r>
              <w:t>0x100 – канала чтения задаёт приоритет событий запуска.</w:t>
            </w:r>
          </w:p>
          <w:p w:rsidR="00D312F9" w:rsidRDefault="00D312F9" w:rsidP="009D5909">
            <w:pPr>
              <w:pStyle w:val="afffa"/>
              <w:keepNext w:val="0"/>
              <w:spacing w:line="256" w:lineRule="auto"/>
            </w:pPr>
            <w:r>
              <w:t>0x001 – канал чтения подстраивается под кана</w:t>
            </w:r>
            <w:r w:rsidR="00880724">
              <w:t>л записи при запуске по событию</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D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E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0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0 (максимальным)</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E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1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1</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E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2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2</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E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3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3</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F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4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4</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F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5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5</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F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6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6</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F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7_DESC_ADDR_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7</w:t>
            </w:r>
          </w:p>
        </w:tc>
      </w:tr>
      <w:tr w:rsidR="00D312F9" w:rsidTr="00D312F9">
        <w:trPr>
          <w:trHeight w:val="60"/>
        </w:trPr>
        <w:tc>
          <w:tcPr>
            <w:tcW w:w="10064" w:type="dxa"/>
            <w:gridSpan w:val="5"/>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jc w:val="center"/>
            </w:pPr>
            <w:r>
              <w:t>Регистры настройки DMA канала записи в память</w:t>
            </w:r>
          </w:p>
          <w:p w:rsidR="00D312F9" w:rsidRDefault="00D312F9" w:rsidP="009D5909">
            <w:pPr>
              <w:pStyle w:val="afffa"/>
              <w:keepNext w:val="0"/>
              <w:spacing w:line="256" w:lineRule="auto"/>
              <w:jc w:val="center"/>
            </w:pPr>
            <w:r>
              <w:t>(канал приёма данных при использовании в составе другого блока),</w:t>
            </w:r>
          </w:p>
          <w:p w:rsidR="00D312F9" w:rsidRDefault="00D312F9" w:rsidP="009D5909">
            <w:pPr>
              <w:pStyle w:val="afffa"/>
              <w:keepNext w:val="0"/>
              <w:spacing w:line="256" w:lineRule="auto"/>
              <w:jc w:val="center"/>
            </w:pPr>
            <w:r>
              <w:t>а также дополнительная настройка и состояние интерфейса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0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NABLE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Включение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0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USPEND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Приостановка работы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0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ANCEL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Остановка работы канала с точностью д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0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1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ETTINGS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Настройка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1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IRQ_MASK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Маска прерываний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1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TATUS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остояние линии прерываний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1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2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первог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lastRenderedPageBreak/>
              <w:t>0x22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2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UR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текущего дескрипто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2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CUR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текущей транзакции</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3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MA_STATE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Регистр состояния канал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34</w:t>
            </w:r>
          </w:p>
          <w:p w:rsidR="00D312F9" w:rsidRDefault="00D312F9" w:rsidP="009D5909">
            <w:pPr>
              <w:pStyle w:val="afffa"/>
              <w:keepNext w:val="0"/>
              <w:spacing w:line="256" w:lineRule="auto"/>
            </w:pPr>
            <w:r>
              <w:t xml:space="preserve"> - 0x23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4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LEN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EN и AWLEN для транзакций по AXI при чтении и модификации дескриптора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4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CACHE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3</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CACHE и AWCACHE для транзакций по AXI при чтении и модификации дескриптора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4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PROT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PROT и AWPROT для транзакций по AXI при чтении и модификации дескриптора (значимы только младшие три бита – [2: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4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AXLOCK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RLOCK и AWLOCK для транзакций по AXI при чтении и модификац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5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RRESP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RRESP для транзакций по AXI при чтен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5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DESC_RAXI_ERR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AXI-транзакции чтения дескриптор</w:t>
            </w:r>
            <w:r w:rsidR="009D46A7">
              <w:t>а, вызвавшей ошибку на шине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5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BRESP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BRESP для транзакций по AXI при модификации дескриптора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5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rPr>
                <w:lang w:val="en-US"/>
              </w:rPr>
            </w:pPr>
            <w:r>
              <w:rPr>
                <w:lang w:val="en-US"/>
              </w:rPr>
              <w:t>DESC_WAXI_ERR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AXI-транзакции записи при модификации дескриптор</w:t>
            </w:r>
            <w:r w:rsidR="002E1264">
              <w:t>а, вызвавшей ошибку на шине AXI</w:t>
            </w:r>
            <w:r>
              <w:t xml:space="preserve"> </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6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DESC_PERMUT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хема перестановки байт при чтении и записи дескрипторов по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64</w:t>
            </w:r>
          </w:p>
          <w:p w:rsidR="00D312F9" w:rsidRDefault="00D312F9" w:rsidP="009D5909">
            <w:pPr>
              <w:pStyle w:val="afffa"/>
              <w:keepNext w:val="0"/>
              <w:spacing w:line="256" w:lineRule="auto"/>
            </w:pPr>
            <w:r>
              <w:t xml:space="preserve"> – 0x27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8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_MAX_TRANS</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MAX_TRANS_NUM</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Максимальное число незавершенных транзакций (не более 15)</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8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WLE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F</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WLEN для транзакций по AXI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8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WCACH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3</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WCACHE для транзакций по AXI (значимы только младшие четыре бита – [3: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8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WPRO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WPROT для транзакций по AXI (значимы только младшие три бита – [2: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lastRenderedPageBreak/>
              <w:t>0x29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WLOCK</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AWLOCK для транзакций по AXI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9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BRESP</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Значение BRESP для транзакций по AXI (значимы только младшие два бита – [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9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AXI_ERR_ADDR</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х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Адрес AXI-транзакции чтени</w:t>
            </w:r>
            <w:r w:rsidR="009D46A7">
              <w:t>я, вызвавшей ошибку на шине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9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A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AXI_STAT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остояние канала чтения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A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_AVAILABLE_SPACE</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Число доступных байт в буфере ядр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A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_PERMUTATIO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hideMark/>
          </w:tcPr>
          <w:p w:rsidR="00D312F9" w:rsidRDefault="00D312F9" w:rsidP="009D5909">
            <w:pPr>
              <w:pStyle w:val="afffa"/>
              <w:keepNext w:val="0"/>
              <w:spacing w:line="256" w:lineRule="auto"/>
            </w:pPr>
            <w:r>
              <w:t>Схема перестановки байт при чтении данных по AXI</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AC</w:t>
            </w:r>
          </w:p>
          <w:p w:rsidR="00D312F9" w:rsidRDefault="00D312F9" w:rsidP="009D5909">
            <w:pPr>
              <w:pStyle w:val="afffa"/>
              <w:keepNext w:val="0"/>
              <w:spacing w:line="256" w:lineRule="auto"/>
            </w:pPr>
            <w:r>
              <w:t xml:space="preserve"> – 0x2BF</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C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ENSE_LIST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Маска событий, по которым может производиться запуск канала зписи MDMA</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C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IGNAL_TIME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19</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Продолжительность сигнала запуска в тактах</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C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S_PRIOR_L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7654321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гистр приоритета событий, младшая часть [31:0]</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C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S_PRIOR_H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FEDCBA98</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гистр приоритета событий, старшая часть [63:32]</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D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ACTIV_EVENTS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Статус активности событий запуска</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D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IGNORE_EVENTS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O</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 xml:space="preserve">Список событий запуска, пришедших во время активной работы канала </w:t>
            </w:r>
            <w:r w:rsidR="009D46A7">
              <w:t>MDMA, запущенного этим событием</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D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SYNCH_EVENTS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Приоритет канала записи при запуске по событию</w:t>
            </w:r>
          </w:p>
          <w:p w:rsidR="00D312F9" w:rsidRDefault="00D312F9" w:rsidP="009D5909">
            <w:pPr>
              <w:pStyle w:val="afffa"/>
              <w:keepNext w:val="0"/>
              <w:spacing w:line="256" w:lineRule="auto"/>
            </w:pPr>
            <w:r>
              <w:t>0x100 – канала записи з</w:t>
            </w:r>
            <w:r w:rsidR="009D46A7">
              <w:t>адаёт приоритет событий запуска</w:t>
            </w:r>
          </w:p>
          <w:p w:rsidR="00D312F9" w:rsidRDefault="00D312F9" w:rsidP="009D5909">
            <w:pPr>
              <w:pStyle w:val="afffa"/>
              <w:keepNext w:val="0"/>
              <w:spacing w:line="256" w:lineRule="auto"/>
            </w:pPr>
            <w:r>
              <w:t>0x001 – канал записи подстраивается под канал чтения при зап</w:t>
            </w:r>
            <w:r w:rsidR="009D46A7">
              <w:t>уске по событию</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D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Резерв</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E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0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0 (максимальным)</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E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1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1</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E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2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2</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E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3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3</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F0</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4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4</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F4</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5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5</w:t>
            </w: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2F8</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6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6</w:t>
            </w:r>
          </w:p>
          <w:p w:rsidR="009D46A7" w:rsidRDefault="009D46A7" w:rsidP="009D5909">
            <w:pPr>
              <w:pStyle w:val="afffa"/>
              <w:keepNext w:val="0"/>
              <w:spacing w:line="256" w:lineRule="auto"/>
            </w:pPr>
          </w:p>
        </w:tc>
      </w:tr>
      <w:tr w:rsidR="00D312F9" w:rsidTr="00D312F9">
        <w:trPr>
          <w:trHeight w:val="60"/>
        </w:trPr>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lastRenderedPageBreak/>
              <w:t>0x2FC</w:t>
            </w:r>
          </w:p>
        </w:tc>
        <w:tc>
          <w:tcPr>
            <w:tcW w:w="2694"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EVENT_7_DESC_ADDR_W</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RW</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0x0</w:t>
            </w:r>
          </w:p>
        </w:tc>
        <w:tc>
          <w:tcPr>
            <w:tcW w:w="3969" w:type="dxa"/>
            <w:tcBorders>
              <w:top w:val="single" w:sz="4" w:space="0" w:color="000000"/>
              <w:left w:val="single" w:sz="4" w:space="0" w:color="000000"/>
              <w:bottom w:val="single" w:sz="4" w:space="0" w:color="000000"/>
              <w:right w:val="single" w:sz="4" w:space="0" w:color="000000"/>
            </w:tcBorders>
            <w:vAlign w:val="center"/>
            <w:hideMark/>
          </w:tcPr>
          <w:p w:rsidR="00D312F9" w:rsidRDefault="00D312F9" w:rsidP="009D5909">
            <w:pPr>
              <w:pStyle w:val="afffa"/>
              <w:keepNext w:val="0"/>
              <w:spacing w:line="256" w:lineRule="auto"/>
            </w:pPr>
            <w:r>
              <w:t>Адрес дескриптора для запуска по событию с приоритетом 7</w:t>
            </w:r>
          </w:p>
        </w:tc>
      </w:tr>
      <w:bookmarkEnd w:id="2027"/>
      <w:bookmarkEnd w:id="2028"/>
    </w:tbl>
    <w:p w:rsidR="00D312F9" w:rsidRDefault="00D312F9" w:rsidP="009D5909"/>
    <w:p w:rsidR="00D312F9" w:rsidRDefault="00D312F9" w:rsidP="00CF0178">
      <w:pPr>
        <w:pStyle w:val="7"/>
      </w:pPr>
      <w:bookmarkStart w:id="2030" w:name="_Toc493757391"/>
      <w:bookmarkStart w:id="2031" w:name="_Toc493677656"/>
      <w:bookmarkStart w:id="2032" w:name="_Toc493677330"/>
      <w:r>
        <w:t>Описание полей регистров</w:t>
      </w:r>
      <w:bookmarkEnd w:id="2030"/>
      <w:bookmarkEnd w:id="2031"/>
      <w:bookmarkEnd w:id="2032"/>
      <w:r>
        <w:rPr>
          <w:lang w:val="en-US"/>
        </w:rPr>
        <w:t xml:space="preserve"> M</w:t>
      </w:r>
      <w:r>
        <w:t>DMA-</w:t>
      </w:r>
      <w:r>
        <w:rPr>
          <w:lang w:val="en-US"/>
        </w:rPr>
        <w:t>GP</w:t>
      </w:r>
    </w:p>
    <w:p w:rsidR="00D312F9" w:rsidRDefault="00D312F9" w:rsidP="00CF0178">
      <w:pPr>
        <w:pStyle w:val="8"/>
      </w:pPr>
      <w:bookmarkStart w:id="2033" w:name="_Toc5962474"/>
      <w:r>
        <w:t>MDMA_GP_SOFT_RST (0x008)</w:t>
      </w:r>
      <w:bookmarkEnd w:id="2033"/>
      <w:r>
        <w:t xml:space="preserve"> </w:t>
      </w:r>
    </w:p>
    <w:p w:rsidR="00D312F9" w:rsidRDefault="00D312F9" w:rsidP="009D5909">
      <w:pPr>
        <w:pStyle w:val="af3"/>
        <w:rPr>
          <w:lang w:eastAsia="en-US"/>
        </w:rPr>
      </w:pPr>
      <w:r>
        <w:rPr>
          <w:lang w:eastAsia="en-US"/>
        </w:rPr>
        <w:t xml:space="preserve">Описание полей регистра </w:t>
      </w:r>
      <w:r>
        <w:rPr>
          <w:lang w:val="en-US"/>
        </w:rPr>
        <w:t>MDMA</w:t>
      </w:r>
      <w:r>
        <w:t>_</w:t>
      </w:r>
      <w:r>
        <w:rPr>
          <w:lang w:val="en-US"/>
        </w:rPr>
        <w:t>GP</w:t>
      </w:r>
      <w:r>
        <w:t>_</w:t>
      </w:r>
      <w:r>
        <w:rPr>
          <w:lang w:val="en-US"/>
        </w:rPr>
        <w:t>SOFT</w:t>
      </w:r>
      <w:r>
        <w:t>_</w:t>
      </w:r>
      <w:r>
        <w:rPr>
          <w:lang w:val="en-US"/>
        </w:rPr>
        <w:t>RST</w:t>
      </w:r>
      <w:r w:rsidRPr="00AB593C">
        <w:rPr>
          <w:lang w:eastAsia="en-US"/>
        </w:rPr>
        <w:t xml:space="preserve"> </w:t>
      </w:r>
      <w:r>
        <w:rPr>
          <w:lang w:eastAsia="en-US"/>
        </w:rPr>
        <w:t xml:space="preserve">приведено в таблице </w:t>
      </w:r>
      <w:r w:rsidR="00762C7C">
        <w:fldChar w:fldCharType="begin"/>
      </w:r>
      <w:r w:rsidR="00762C7C">
        <w:instrText xml:space="preserve"> REF _Ref12297465 \h  \* MERGEFORMAT </w:instrText>
      </w:r>
      <w:r w:rsidR="00762C7C">
        <w:fldChar w:fldCharType="separate"/>
      </w:r>
      <w:r w:rsidR="006422AE" w:rsidRPr="006422AE">
        <w:rPr>
          <w:vanish/>
        </w:rPr>
        <w:t xml:space="preserve">Таблица </w:t>
      </w:r>
      <w:r w:rsidR="006422AE">
        <w:rPr>
          <w:noProof/>
        </w:rPr>
        <w:t>391</w:t>
      </w:r>
      <w:r w:rsidR="00762C7C">
        <w:fldChar w:fldCharType="end"/>
      </w:r>
      <w:r>
        <w:rPr>
          <w:lang w:eastAsia="en-US"/>
        </w:rPr>
        <w:t>.</w:t>
      </w:r>
    </w:p>
    <w:p w:rsidR="00D312F9" w:rsidRDefault="00D312F9" w:rsidP="002815D9">
      <w:pPr>
        <w:pStyle w:val="aff8"/>
      </w:pPr>
      <w:bookmarkStart w:id="2034" w:name="_Ref1229746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1</w:t>
      </w:r>
      <w:r w:rsidR="00BF6B65">
        <w:rPr>
          <w:noProof/>
        </w:rPr>
        <w:fldChar w:fldCharType="end"/>
      </w:r>
      <w:bookmarkEnd w:id="2034"/>
      <w:r>
        <w:t xml:space="preserve"> – Поля регистра </w:t>
      </w:r>
      <w:r>
        <w:rPr>
          <w:lang w:val="en-US"/>
        </w:rPr>
        <w:t>MDMA</w:t>
      </w:r>
      <w:r>
        <w:t>_</w:t>
      </w:r>
      <w:r>
        <w:rPr>
          <w:lang w:val="en-US"/>
        </w:rPr>
        <w:t>GP</w:t>
      </w:r>
      <w:r>
        <w:t>_</w:t>
      </w:r>
      <w:r>
        <w:rPr>
          <w:lang w:val="en-US"/>
        </w:rPr>
        <w:t>SOFT</w:t>
      </w:r>
      <w:r>
        <w:t>_</w:t>
      </w:r>
      <w:r>
        <w:rPr>
          <w:lang w:val="en-US"/>
        </w:rPr>
        <w:t>R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F061DC">
        <w:trPr>
          <w:tblHeader/>
        </w:trPr>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F061DC">
            <w:pPr>
              <w:pStyle w:val="afffa"/>
              <w:spacing w:line="257"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F061DC">
            <w:pPr>
              <w:pStyle w:val="afffa"/>
              <w:spacing w:line="257"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F061DC">
            <w:pPr>
              <w:pStyle w:val="afffa"/>
              <w:spacing w:line="257"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w_rs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ограммный сброс</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bookmarkStart w:id="2035" w:name="_Toc5962475"/>
      <w:r>
        <w:t>MDMA_GP_STATUS (0x018)</w:t>
      </w:r>
      <w:bookmarkEnd w:id="2035"/>
    </w:p>
    <w:p w:rsidR="00D312F9" w:rsidRDefault="00D312F9" w:rsidP="009D5909">
      <w:pPr>
        <w:pStyle w:val="af3"/>
        <w:rPr>
          <w:lang w:eastAsia="en-US"/>
        </w:rPr>
      </w:pPr>
      <w:r>
        <w:rPr>
          <w:lang w:eastAsia="en-US"/>
        </w:rPr>
        <w:t xml:space="preserve">Описание полей регистра </w:t>
      </w:r>
      <w:r>
        <w:rPr>
          <w:lang w:val="en-US"/>
        </w:rPr>
        <w:t>MDMA</w:t>
      </w:r>
      <w:r>
        <w:t>_</w:t>
      </w:r>
      <w:r>
        <w:rPr>
          <w:lang w:val="en-US"/>
        </w:rPr>
        <w:t>GP</w:t>
      </w:r>
      <w:r>
        <w:t>_</w:t>
      </w:r>
      <w:r>
        <w:rPr>
          <w:lang w:val="en-US"/>
        </w:rPr>
        <w:t>STATUS</w:t>
      </w:r>
      <w:r w:rsidRPr="00AB593C">
        <w:rPr>
          <w:lang w:eastAsia="en-US"/>
        </w:rPr>
        <w:t xml:space="preserve"> </w:t>
      </w:r>
      <w:r>
        <w:rPr>
          <w:lang w:eastAsia="en-US"/>
        </w:rPr>
        <w:t>приведено в</w:t>
      </w:r>
      <w:r w:rsidR="008A1778">
        <w:rPr>
          <w:lang w:eastAsia="en-US"/>
        </w:rPr>
        <w:t xml:space="preserve"> таблице</w:t>
      </w:r>
      <w:r>
        <w:rPr>
          <w:lang w:eastAsia="en-US"/>
        </w:rPr>
        <w:t xml:space="preserve"> </w:t>
      </w:r>
      <w:r w:rsidR="00762C7C">
        <w:fldChar w:fldCharType="begin"/>
      </w:r>
      <w:r w:rsidR="00762C7C">
        <w:instrText xml:space="preserve"> REF _Ref12297472 \h  \* MERGEFORMAT </w:instrText>
      </w:r>
      <w:r w:rsidR="00762C7C">
        <w:fldChar w:fldCharType="separate"/>
      </w:r>
      <w:r w:rsidR="006422AE" w:rsidRPr="006422AE">
        <w:rPr>
          <w:vanish/>
        </w:rPr>
        <w:t xml:space="preserve">Таблица </w:t>
      </w:r>
      <w:r w:rsidR="006422AE" w:rsidRPr="006422AE">
        <w:rPr>
          <w:noProof/>
        </w:rPr>
        <w:t>392</w:t>
      </w:r>
      <w:r w:rsidR="00762C7C">
        <w:fldChar w:fldCharType="end"/>
      </w:r>
      <w:r>
        <w:rPr>
          <w:lang w:eastAsia="en-US"/>
        </w:rPr>
        <w:t>.</w:t>
      </w:r>
    </w:p>
    <w:p w:rsidR="00D312F9" w:rsidRDefault="00D312F9" w:rsidP="002815D9">
      <w:pPr>
        <w:pStyle w:val="aff8"/>
      </w:pPr>
      <w:bookmarkStart w:id="2036" w:name="_Ref12297472"/>
      <w:r>
        <w:t xml:space="preserve">Таблица </w:t>
      </w:r>
      <w:r w:rsidR="00BF6B65">
        <w:fldChar w:fldCharType="begin"/>
      </w:r>
      <w:r>
        <w:instrText xml:space="preserve"> </w:instrText>
      </w:r>
      <w:r>
        <w:rPr>
          <w:lang w:val="en-US"/>
        </w:rPr>
        <w:instrText>SEQ</w:instrText>
      </w:r>
      <w:r w:rsidRPr="00AB593C">
        <w:instrText xml:space="preserve"> </w:instrText>
      </w:r>
      <w:r>
        <w:instrText xml:space="preserve">Таблица \* </w:instrText>
      </w:r>
      <w:r>
        <w:rPr>
          <w:lang w:val="en-US"/>
        </w:rPr>
        <w:instrText>ARABIC</w:instrText>
      </w:r>
      <w:r w:rsidRPr="00AB593C">
        <w:instrText xml:space="preserve"> </w:instrText>
      </w:r>
      <w:r w:rsidR="00BF6B65">
        <w:fldChar w:fldCharType="separate"/>
      </w:r>
      <w:r w:rsidR="006422AE" w:rsidRPr="006422AE">
        <w:rPr>
          <w:noProof/>
        </w:rPr>
        <w:t>392</w:t>
      </w:r>
      <w:r w:rsidR="00BF6B65">
        <w:fldChar w:fldCharType="end"/>
      </w:r>
      <w:bookmarkEnd w:id="2036"/>
      <w:r>
        <w:t xml:space="preserve"> – Поля регистра </w:t>
      </w:r>
      <w:r>
        <w:rPr>
          <w:lang w:val="en-US"/>
        </w:rPr>
        <w:t>MDMA</w:t>
      </w:r>
      <w:r>
        <w:t>_</w:t>
      </w:r>
      <w:r>
        <w:rPr>
          <w:lang w:val="en-US"/>
        </w:rPr>
        <w:t>GP</w:t>
      </w:r>
      <w:r>
        <w:t>_</w:t>
      </w:r>
      <w:r>
        <w:rPr>
          <w:lang w:val="en-US"/>
        </w:rPr>
        <w:t>STATUS</w:t>
      </w:r>
      <w:r w:rsidRPr="00AB593C">
        <w:t xml:space="preserve">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чтения</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rq_w</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6</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ерывание канала записи</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7</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bookmarkStart w:id="2037" w:name="_Toc5962476"/>
      <w:r>
        <w:t>ENABLE_R(W) (R - 0x100, W - 0x200)</w:t>
      </w:r>
    </w:p>
    <w:p w:rsidR="00D312F9" w:rsidRDefault="00D312F9" w:rsidP="009D5909">
      <w:pPr>
        <w:pStyle w:val="af3"/>
        <w:rPr>
          <w:lang w:eastAsia="en-US"/>
        </w:rPr>
      </w:pPr>
      <w:r>
        <w:rPr>
          <w:lang w:eastAsia="en-US"/>
        </w:rPr>
        <w:t xml:space="preserve">Описание полей регистра </w:t>
      </w:r>
      <w:r>
        <w:rPr>
          <w:lang w:val="en-US"/>
        </w:rPr>
        <w:t>ENABLE</w:t>
      </w:r>
      <w:r>
        <w:t>_</w:t>
      </w:r>
      <w:r>
        <w:rPr>
          <w:lang w:val="en-US"/>
        </w:rPr>
        <w:t>R</w:t>
      </w:r>
      <w:r>
        <w:t>(</w:t>
      </w:r>
      <w:r>
        <w:rPr>
          <w:lang w:val="en-US"/>
        </w:rPr>
        <w:t>W</w:t>
      </w:r>
      <w:r>
        <w:t>)</w:t>
      </w:r>
      <w:r>
        <w:rPr>
          <w:lang w:eastAsia="en-US"/>
        </w:rPr>
        <w:t xml:space="preserve"> приведено </w:t>
      </w:r>
      <w:r w:rsidR="008A1778">
        <w:rPr>
          <w:lang w:eastAsia="en-US"/>
        </w:rPr>
        <w:t>в таблице</w:t>
      </w:r>
      <w:r>
        <w:rPr>
          <w:lang w:eastAsia="en-US"/>
        </w:rPr>
        <w:t xml:space="preserve"> </w:t>
      </w:r>
      <w:r w:rsidR="00762C7C">
        <w:fldChar w:fldCharType="begin"/>
      </w:r>
      <w:r w:rsidR="00762C7C">
        <w:instrText xml:space="preserve"> REF _Ref12297480 \h  \* MERGEFORMAT </w:instrText>
      </w:r>
      <w:r w:rsidR="00762C7C">
        <w:fldChar w:fldCharType="separate"/>
      </w:r>
      <w:r w:rsidR="006422AE" w:rsidRPr="006422AE">
        <w:rPr>
          <w:vanish/>
        </w:rPr>
        <w:t xml:space="preserve">Таблица </w:t>
      </w:r>
      <w:r w:rsidR="006422AE">
        <w:rPr>
          <w:noProof/>
        </w:rPr>
        <w:t>393</w:t>
      </w:r>
      <w:r w:rsidR="00762C7C">
        <w:fldChar w:fldCharType="end"/>
      </w:r>
      <w:r>
        <w:rPr>
          <w:lang w:eastAsia="en-US"/>
        </w:rPr>
        <w:t>.</w:t>
      </w:r>
    </w:p>
    <w:p w:rsidR="00D312F9" w:rsidRDefault="00D312F9" w:rsidP="002815D9">
      <w:pPr>
        <w:pStyle w:val="aff8"/>
      </w:pPr>
      <w:bookmarkStart w:id="2038" w:name="_Ref1229748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3</w:t>
      </w:r>
      <w:r w:rsidR="00BF6B65">
        <w:rPr>
          <w:noProof/>
        </w:rPr>
        <w:fldChar w:fldCharType="end"/>
      </w:r>
      <w:bookmarkEnd w:id="2038"/>
      <w:r>
        <w:t xml:space="preserve"> – Поля регистров </w:t>
      </w:r>
      <w:r>
        <w:rPr>
          <w:lang w:val="en-US"/>
        </w:rPr>
        <w:t>ENABLE</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enabl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Флаг активности канала</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r>
        <w:t>SUSPEND_R(W) (R - 0x104,W - 0x204)</w:t>
      </w:r>
    </w:p>
    <w:p w:rsidR="00D312F9" w:rsidRDefault="00D312F9" w:rsidP="009D5909">
      <w:pPr>
        <w:pStyle w:val="af3"/>
        <w:rPr>
          <w:lang w:eastAsia="en-US"/>
        </w:rPr>
      </w:pPr>
      <w:r>
        <w:rPr>
          <w:lang w:eastAsia="en-US"/>
        </w:rPr>
        <w:t xml:space="preserve">Описание полей регистра </w:t>
      </w:r>
      <w:r>
        <w:rPr>
          <w:lang w:val="en-US"/>
        </w:rPr>
        <w:t>SUSPEND</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567 \h  \* MERGEFORMAT </w:instrText>
      </w:r>
      <w:r w:rsidR="00762C7C">
        <w:fldChar w:fldCharType="separate"/>
      </w:r>
      <w:r w:rsidR="006422AE" w:rsidRPr="006422AE">
        <w:rPr>
          <w:vanish/>
        </w:rPr>
        <w:t xml:space="preserve">Таблица </w:t>
      </w:r>
      <w:r w:rsidR="006422AE">
        <w:rPr>
          <w:noProof/>
        </w:rPr>
        <w:t>394</w:t>
      </w:r>
      <w:r w:rsidR="00762C7C">
        <w:fldChar w:fldCharType="end"/>
      </w:r>
      <w:r>
        <w:rPr>
          <w:lang w:eastAsia="en-US"/>
        </w:rPr>
        <w:t>.</w:t>
      </w:r>
    </w:p>
    <w:p w:rsidR="00D312F9" w:rsidRDefault="00D312F9" w:rsidP="002815D9">
      <w:pPr>
        <w:pStyle w:val="aff8"/>
        <w:rPr>
          <w:b/>
        </w:rPr>
      </w:pPr>
      <w:bookmarkStart w:id="2039" w:name="_Ref1229756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4</w:t>
      </w:r>
      <w:r w:rsidR="00BF6B65">
        <w:rPr>
          <w:noProof/>
        </w:rPr>
        <w:fldChar w:fldCharType="end"/>
      </w:r>
      <w:bookmarkEnd w:id="2039"/>
      <w:r>
        <w:t xml:space="preserve"> – Поля регистров </w:t>
      </w:r>
      <w:r>
        <w:rPr>
          <w:lang w:val="en-US"/>
        </w:rPr>
        <w:t>SUSPEND</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suspend</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иостановка работы</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r>
        <w:t>CANCEL_R(W) (R - 0x108, W - 0x208)</w:t>
      </w:r>
    </w:p>
    <w:p w:rsidR="00D312F9" w:rsidRDefault="00D312F9" w:rsidP="009D5909">
      <w:pPr>
        <w:pStyle w:val="af3"/>
        <w:rPr>
          <w:lang w:eastAsia="en-US"/>
        </w:rPr>
      </w:pPr>
      <w:r>
        <w:rPr>
          <w:lang w:eastAsia="en-US"/>
        </w:rPr>
        <w:t xml:space="preserve">Описание полей регистра </w:t>
      </w:r>
      <w:r>
        <w:rPr>
          <w:lang w:val="en-US"/>
        </w:rPr>
        <w:t>CANCEL</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577 \h  \* MERGEFORMAT </w:instrText>
      </w:r>
      <w:r w:rsidR="00762C7C">
        <w:fldChar w:fldCharType="separate"/>
      </w:r>
      <w:r w:rsidR="006422AE" w:rsidRPr="006422AE">
        <w:rPr>
          <w:vanish/>
        </w:rPr>
        <w:t xml:space="preserve">Таблица </w:t>
      </w:r>
      <w:r w:rsidR="006422AE">
        <w:rPr>
          <w:noProof/>
        </w:rPr>
        <w:t>395</w:t>
      </w:r>
      <w:r w:rsidR="00762C7C">
        <w:fldChar w:fldCharType="end"/>
      </w:r>
      <w:r>
        <w:rPr>
          <w:lang w:eastAsia="en-US"/>
        </w:rPr>
        <w:t>.</w:t>
      </w:r>
    </w:p>
    <w:p w:rsidR="00D312F9" w:rsidRDefault="00D312F9" w:rsidP="002815D9">
      <w:pPr>
        <w:pStyle w:val="aff8"/>
      </w:pPr>
      <w:bookmarkStart w:id="2040" w:name="_Ref1229757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5</w:t>
      </w:r>
      <w:r w:rsidR="00BF6B65">
        <w:rPr>
          <w:noProof/>
        </w:rPr>
        <w:fldChar w:fldCharType="end"/>
      </w:r>
      <w:bookmarkEnd w:id="2040"/>
      <w:r>
        <w:t xml:space="preserve"> – Поля регистров </w:t>
      </w:r>
      <w:r>
        <w:rPr>
          <w:lang w:val="en-US"/>
        </w:rPr>
        <w:t>CANCEL</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cel</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становка канала с завершением дескриптора</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r>
        <w:t>SETTINGS_R(W) (R - 0x110,W - 0x210)</w:t>
      </w:r>
      <w:bookmarkEnd w:id="2037"/>
    </w:p>
    <w:p w:rsidR="00D312F9" w:rsidRDefault="00D312F9" w:rsidP="009D5909">
      <w:pPr>
        <w:pStyle w:val="af3"/>
        <w:rPr>
          <w:lang w:eastAsia="en-US"/>
        </w:rPr>
      </w:pPr>
      <w:r>
        <w:rPr>
          <w:lang w:eastAsia="en-US"/>
        </w:rPr>
        <w:t xml:space="preserve">Описание полей регистра </w:t>
      </w:r>
      <w:r>
        <w:rPr>
          <w:lang w:val="en-US"/>
        </w:rPr>
        <w:t>SETTINGS</w:t>
      </w:r>
      <w:r>
        <w:t>_</w:t>
      </w:r>
      <w:r>
        <w:rPr>
          <w:lang w:val="en-US"/>
        </w:rPr>
        <w:t>R</w:t>
      </w:r>
      <w:r>
        <w:t>(</w:t>
      </w:r>
      <w:r>
        <w:rPr>
          <w:lang w:val="en-US"/>
        </w:rPr>
        <w:t>W</w:t>
      </w:r>
      <w:r>
        <w:t>)</w:t>
      </w:r>
      <w:r>
        <w:rPr>
          <w:lang w:eastAsia="en-US"/>
        </w:rPr>
        <w:t xml:space="preserve"> приведено </w:t>
      </w:r>
      <w:r w:rsidR="008A1778">
        <w:rPr>
          <w:lang w:eastAsia="en-US"/>
        </w:rPr>
        <w:t>в таблице</w:t>
      </w:r>
      <w:r>
        <w:rPr>
          <w:lang w:eastAsia="en-US"/>
        </w:rPr>
        <w:t xml:space="preserve"> </w:t>
      </w:r>
      <w:r w:rsidR="00762C7C">
        <w:fldChar w:fldCharType="begin"/>
      </w:r>
      <w:r w:rsidR="00762C7C">
        <w:instrText xml:space="preserve"> REF _Ref12297585 \h  \* MERGEFORMAT </w:instrText>
      </w:r>
      <w:r w:rsidR="00762C7C">
        <w:fldChar w:fldCharType="separate"/>
      </w:r>
      <w:r w:rsidR="006422AE" w:rsidRPr="006422AE">
        <w:rPr>
          <w:vanish/>
        </w:rPr>
        <w:t xml:space="preserve">Таблица </w:t>
      </w:r>
      <w:r w:rsidR="006422AE">
        <w:rPr>
          <w:noProof/>
        </w:rPr>
        <w:t>396</w:t>
      </w:r>
      <w:r w:rsidR="00762C7C">
        <w:fldChar w:fldCharType="end"/>
      </w:r>
      <w:r>
        <w:rPr>
          <w:lang w:eastAsia="en-US"/>
        </w:rPr>
        <w:t>.</w:t>
      </w:r>
    </w:p>
    <w:p w:rsidR="00D312F9" w:rsidRDefault="00D312F9" w:rsidP="002815D9">
      <w:pPr>
        <w:pStyle w:val="aff8"/>
      </w:pPr>
      <w:bookmarkStart w:id="2041" w:name="_Ref1229758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6</w:t>
      </w:r>
      <w:r w:rsidR="00BF6B65">
        <w:rPr>
          <w:noProof/>
        </w:rPr>
        <w:fldChar w:fldCharType="end"/>
      </w:r>
      <w:bookmarkEnd w:id="2041"/>
      <w:r>
        <w:t xml:space="preserve"> – Поля регистров </w:t>
      </w:r>
      <w:r>
        <w:rPr>
          <w:lang w:val="en-US"/>
        </w:rPr>
        <w:t>SETTINGS</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049"/>
        <w:gridCol w:w="7597"/>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kind</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0</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ид дескриптора для канала</w:t>
            </w:r>
          </w:p>
          <w:p w:rsidR="00D312F9" w:rsidRDefault="00D312F9" w:rsidP="009D5909">
            <w:pPr>
              <w:pStyle w:val="afffa"/>
              <w:keepNext w:val="0"/>
              <w:spacing w:line="256" w:lineRule="auto"/>
            </w:pPr>
            <w:r>
              <w:t>00 – normal-дескриптор (64 бита)</w:t>
            </w:r>
          </w:p>
          <w:p w:rsidR="00D312F9" w:rsidRDefault="00D312F9" w:rsidP="009D5909">
            <w:pPr>
              <w:pStyle w:val="afffa"/>
              <w:keepNext w:val="0"/>
              <w:spacing w:line="256" w:lineRule="auto"/>
            </w:pPr>
            <w:r>
              <w:t>01 – резерв</w:t>
            </w:r>
          </w:p>
          <w:p w:rsidR="00D312F9" w:rsidRDefault="00D312F9" w:rsidP="009D5909">
            <w:pPr>
              <w:pStyle w:val="afffa"/>
              <w:keepNext w:val="0"/>
              <w:spacing w:line="256" w:lineRule="auto"/>
            </w:pPr>
            <w:r>
              <w:t>10– long-дескриптор (128 бит)</w:t>
            </w:r>
          </w:p>
          <w:p w:rsidR="00D312F9" w:rsidRDefault="00D312F9" w:rsidP="009D5909">
            <w:pPr>
              <w:pStyle w:val="afffa"/>
              <w:keepNext w:val="0"/>
              <w:spacing w:line="256" w:lineRule="auto"/>
            </w:pPr>
            <w:r>
              <w:t>11 – pitch-дескриптор (128 бит)</w:t>
            </w:r>
          </w:p>
        </w:tc>
      </w:tr>
    </w:tbl>
    <w:p w:rsidR="00103644" w:rsidRPr="00341D12" w:rsidRDefault="00103644">
      <w:pPr>
        <w:rPr>
          <w:bCs/>
        </w:rPr>
      </w:pPr>
      <w:r>
        <w:rPr>
          <w:bCs/>
        </w:rPr>
        <w:br w:type="page"/>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049"/>
        <w:gridCol w:w="7597"/>
      </w:tblGrid>
      <w:tr w:rsidR="00103644" w:rsidTr="00103644">
        <w:tc>
          <w:tcPr>
            <w:tcW w:w="1418" w:type="dxa"/>
            <w:tcBorders>
              <w:top w:val="single" w:sz="4" w:space="0" w:color="auto"/>
              <w:left w:val="single" w:sz="4" w:space="0" w:color="auto"/>
              <w:bottom w:val="single" w:sz="4" w:space="0" w:color="auto"/>
              <w:right w:val="single" w:sz="4" w:space="0" w:color="auto"/>
            </w:tcBorders>
            <w:vAlign w:val="center"/>
            <w:hideMark/>
          </w:tcPr>
          <w:p w:rsidR="00103644" w:rsidRPr="00103644" w:rsidRDefault="00103644" w:rsidP="00103644">
            <w:pPr>
              <w:pStyle w:val="afffa"/>
              <w:keepNext w:val="0"/>
              <w:spacing w:line="256" w:lineRule="auto"/>
              <w:jc w:val="center"/>
              <w:rPr>
                <w:b/>
              </w:rPr>
            </w:pPr>
            <w:r w:rsidRPr="00103644">
              <w:rPr>
                <w:b/>
              </w:rPr>
              <w:lastRenderedPageBreak/>
              <w:t>Поле</w:t>
            </w:r>
          </w:p>
        </w:tc>
        <w:tc>
          <w:tcPr>
            <w:tcW w:w="1049" w:type="dxa"/>
            <w:tcBorders>
              <w:top w:val="single" w:sz="4" w:space="0" w:color="auto"/>
              <w:left w:val="single" w:sz="4" w:space="0" w:color="auto"/>
              <w:bottom w:val="single" w:sz="4" w:space="0" w:color="auto"/>
              <w:right w:val="single" w:sz="4" w:space="0" w:color="auto"/>
            </w:tcBorders>
            <w:hideMark/>
          </w:tcPr>
          <w:p w:rsidR="00103644" w:rsidRPr="00103644" w:rsidRDefault="00103644" w:rsidP="00103644">
            <w:pPr>
              <w:pStyle w:val="afffa"/>
              <w:keepNext w:val="0"/>
              <w:spacing w:line="256" w:lineRule="auto"/>
              <w:jc w:val="center"/>
              <w:rPr>
                <w:b/>
              </w:rPr>
            </w:pPr>
            <w:r w:rsidRPr="00103644">
              <w:rPr>
                <w:b/>
              </w:rPr>
              <w:t>Биты</w:t>
            </w:r>
          </w:p>
        </w:tc>
        <w:tc>
          <w:tcPr>
            <w:tcW w:w="7597" w:type="dxa"/>
            <w:tcBorders>
              <w:top w:val="single" w:sz="4" w:space="0" w:color="auto"/>
              <w:left w:val="single" w:sz="4" w:space="0" w:color="auto"/>
              <w:bottom w:val="single" w:sz="4" w:space="0" w:color="auto"/>
              <w:right w:val="single" w:sz="4" w:space="0" w:color="auto"/>
            </w:tcBorders>
            <w:hideMark/>
          </w:tcPr>
          <w:p w:rsidR="00103644" w:rsidRPr="00103644" w:rsidRDefault="00103644" w:rsidP="00103644">
            <w:pPr>
              <w:pStyle w:val="afffa"/>
              <w:keepNext w:val="0"/>
              <w:spacing w:line="256" w:lineRule="auto"/>
              <w:jc w:val="center"/>
              <w:rPr>
                <w:b/>
              </w:rPr>
            </w:pPr>
            <w:r w:rsidRPr="00103644">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2</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dd_info</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Для MDMA-GP должен быть 0 </w:t>
            </w:r>
          </w:p>
          <w:p w:rsidR="00D312F9" w:rsidRDefault="00D312F9" w:rsidP="009D5909">
            <w:pPr>
              <w:pStyle w:val="afffa"/>
              <w:keepNext w:val="0"/>
              <w:spacing w:line="256" w:lineRule="auto"/>
            </w:pPr>
            <w:r>
              <w:t>0 – поле custom отсутствует, поле length длиной 26 бит</w:t>
            </w:r>
          </w:p>
          <w:p w:rsidR="00D312F9" w:rsidRDefault="00D312F9" w:rsidP="009D5909">
            <w:pPr>
              <w:pStyle w:val="afffa"/>
              <w:keepNext w:val="0"/>
              <w:spacing w:line="256" w:lineRule="auto"/>
            </w:pPr>
            <w:r>
              <w:t>1 – поле custom присутствует, поле length длиной 14 бит</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5</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gap*</w:t>
            </w:r>
          </w:p>
        </w:tc>
        <w:tc>
          <w:tcPr>
            <w:tcW w:w="104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6</w:t>
            </w:r>
          </w:p>
        </w:tc>
        <w:tc>
          <w:tcPr>
            <w:tcW w:w="7597"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Интервал между дескрипторами (от начала одного до начала следующего)</w:t>
            </w:r>
          </w:p>
        </w:tc>
      </w:tr>
      <w:tr w:rsidR="009D46A7" w:rsidTr="00473C8D">
        <w:tc>
          <w:tcPr>
            <w:tcW w:w="10064" w:type="dxa"/>
            <w:gridSpan w:val="3"/>
            <w:tcBorders>
              <w:top w:val="single" w:sz="4" w:space="0" w:color="auto"/>
              <w:left w:val="single" w:sz="4" w:space="0" w:color="auto"/>
              <w:bottom w:val="single" w:sz="4" w:space="0" w:color="auto"/>
              <w:right w:val="single" w:sz="4" w:space="0" w:color="auto"/>
            </w:tcBorders>
            <w:vAlign w:val="center"/>
          </w:tcPr>
          <w:p w:rsidR="002E1264" w:rsidRDefault="002E1264" w:rsidP="009D46A7">
            <w:pPr>
              <w:pStyle w:val="af3"/>
            </w:pPr>
            <w:r>
              <w:t>_______________</w:t>
            </w:r>
          </w:p>
          <w:p w:rsidR="009D46A7" w:rsidRPr="00D27488" w:rsidRDefault="009D46A7" w:rsidP="002E1264">
            <w:pPr>
              <w:pStyle w:val="af3"/>
              <w:rPr>
                <w:sz w:val="20"/>
              </w:rPr>
            </w:pPr>
            <w:r w:rsidRPr="00D27488">
              <w:rPr>
                <w:sz w:val="20"/>
              </w:rPr>
              <w:t xml:space="preserve">* Поле </w:t>
            </w:r>
            <w:r w:rsidRPr="00D27488">
              <w:rPr>
                <w:sz w:val="20"/>
                <w:lang w:val="en-US"/>
              </w:rPr>
              <w:t>desc</w:t>
            </w:r>
            <w:r w:rsidRPr="00D27488">
              <w:rPr>
                <w:sz w:val="20"/>
              </w:rPr>
              <w:t>_</w:t>
            </w:r>
            <w:r w:rsidRPr="00D27488">
              <w:rPr>
                <w:sz w:val="20"/>
                <w:lang w:val="en-US"/>
              </w:rPr>
              <w:t>gap</w:t>
            </w:r>
            <w:r w:rsidRPr="00D27488">
              <w:rPr>
                <w:sz w:val="20"/>
              </w:rPr>
              <w:t xml:space="preserve"> должно быть выровнено по длине дескриптора (т. е. по 8 байт для </w:t>
            </w:r>
            <w:r w:rsidRPr="00D27488">
              <w:rPr>
                <w:sz w:val="20"/>
                <w:lang w:val="en-US"/>
              </w:rPr>
              <w:t>normal</w:t>
            </w:r>
            <w:r w:rsidRPr="00D27488">
              <w:rPr>
                <w:sz w:val="20"/>
              </w:rPr>
              <w:t xml:space="preserve">-дескрипторов или по 16 байт для </w:t>
            </w:r>
            <w:r w:rsidRPr="00D27488">
              <w:rPr>
                <w:sz w:val="20"/>
                <w:lang w:val="en-US"/>
              </w:rPr>
              <w:t>long</w:t>
            </w:r>
            <w:r w:rsidRPr="00D27488">
              <w:rPr>
                <w:sz w:val="20"/>
              </w:rPr>
              <w:t xml:space="preserve">- и </w:t>
            </w:r>
            <w:r w:rsidRPr="00D27488">
              <w:rPr>
                <w:sz w:val="20"/>
                <w:lang w:val="en-US"/>
              </w:rPr>
              <w:t>pitch</w:t>
            </w:r>
            <w:r w:rsidR="002E1264" w:rsidRPr="00D27488">
              <w:rPr>
                <w:sz w:val="20"/>
              </w:rPr>
              <w:t>-дескрипторов).</w:t>
            </w:r>
          </w:p>
        </w:tc>
      </w:tr>
    </w:tbl>
    <w:p w:rsidR="00D312F9" w:rsidRDefault="00D312F9" w:rsidP="00CF0178">
      <w:pPr>
        <w:pStyle w:val="8"/>
      </w:pPr>
      <w:bookmarkStart w:id="2042" w:name="_Toc5962477"/>
      <w:r>
        <w:t>IRQ_MASK_R(W) (R - 0x114,W - 0x214)</w:t>
      </w:r>
      <w:bookmarkEnd w:id="2042"/>
    </w:p>
    <w:p w:rsidR="00D312F9" w:rsidRDefault="00D312F9" w:rsidP="009D5909">
      <w:pPr>
        <w:pStyle w:val="af3"/>
        <w:rPr>
          <w:lang w:eastAsia="en-US"/>
        </w:rPr>
      </w:pPr>
      <w:r>
        <w:rPr>
          <w:lang w:eastAsia="en-US"/>
        </w:rPr>
        <w:t xml:space="preserve">Описание полей регистра </w:t>
      </w:r>
      <w:r>
        <w:rPr>
          <w:lang w:val="en-US"/>
        </w:rPr>
        <w:t>IRQ</w:t>
      </w:r>
      <w:r>
        <w:t>_</w:t>
      </w:r>
      <w:r>
        <w:rPr>
          <w:lang w:val="en-US"/>
        </w:rPr>
        <w:t>MASK</w:t>
      </w:r>
      <w:r>
        <w:t>_</w:t>
      </w:r>
      <w:r>
        <w:rPr>
          <w:lang w:val="en-US"/>
        </w:rPr>
        <w:t>R</w:t>
      </w:r>
      <w:r>
        <w:t>(</w:t>
      </w:r>
      <w:r>
        <w:rPr>
          <w:lang w:val="en-US"/>
        </w:rPr>
        <w:t>W</w:t>
      </w:r>
      <w:r>
        <w:t>)</w:t>
      </w:r>
      <w:r>
        <w:rPr>
          <w:lang w:eastAsia="en-US"/>
        </w:rPr>
        <w:t xml:space="preserve"> приведено </w:t>
      </w:r>
      <w:r w:rsidR="008A1778">
        <w:rPr>
          <w:lang w:eastAsia="en-US"/>
        </w:rPr>
        <w:t>в таблице</w:t>
      </w:r>
      <w:r>
        <w:rPr>
          <w:lang w:eastAsia="en-US"/>
        </w:rPr>
        <w:t xml:space="preserve"> </w:t>
      </w:r>
      <w:r w:rsidR="00762C7C">
        <w:fldChar w:fldCharType="begin"/>
      </w:r>
      <w:r w:rsidR="00762C7C">
        <w:instrText xml:space="preserve"> REF _Ref12297593 \h  \* M</w:instrText>
      </w:r>
      <w:r w:rsidR="00762C7C">
        <w:instrText xml:space="preserve">ERGEFORMAT </w:instrText>
      </w:r>
      <w:r w:rsidR="00762C7C">
        <w:fldChar w:fldCharType="separate"/>
      </w:r>
      <w:r w:rsidR="006422AE" w:rsidRPr="006422AE">
        <w:rPr>
          <w:vanish/>
        </w:rPr>
        <w:t xml:space="preserve">Таблица </w:t>
      </w:r>
      <w:r w:rsidR="006422AE">
        <w:rPr>
          <w:noProof/>
        </w:rPr>
        <w:t>397</w:t>
      </w:r>
      <w:r w:rsidR="00762C7C">
        <w:fldChar w:fldCharType="end"/>
      </w:r>
      <w:r>
        <w:rPr>
          <w:lang w:eastAsia="en-US"/>
        </w:rPr>
        <w:t>.</w:t>
      </w:r>
    </w:p>
    <w:p w:rsidR="00D312F9" w:rsidRDefault="00D312F9" w:rsidP="002815D9">
      <w:pPr>
        <w:pStyle w:val="aff8"/>
      </w:pPr>
      <w:bookmarkStart w:id="2043" w:name="_Ref1229759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7</w:t>
      </w:r>
      <w:r w:rsidR="00BF6B65">
        <w:rPr>
          <w:noProof/>
        </w:rPr>
        <w:fldChar w:fldCharType="end"/>
      </w:r>
      <w:bookmarkEnd w:id="2043"/>
      <w:r>
        <w:t xml:space="preserve"> – Поля регистров </w:t>
      </w:r>
      <w:r>
        <w:rPr>
          <w:lang w:val="en-US"/>
        </w:rPr>
        <w:t>IRQ</w:t>
      </w:r>
      <w:r>
        <w:t>_</w:t>
      </w:r>
      <w:r>
        <w:rPr>
          <w:lang w:val="en-US"/>
        </w:rPr>
        <w:t>MASK</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F061DC">
        <w:trPr>
          <w:tblHeader/>
        </w:trPr>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_don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приостановки MDMA_G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_don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а остановка MDMA_GP (cancel)</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nt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Int</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 недоступный для MDMA-GP (флаг ownershif равен 1)</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Sto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 дескриптора</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axi_er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записи дескриптора</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xi_er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записи данных</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art_by_eve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8</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оизошел запуск по внешнему событию</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gnore_eve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ющее MDMA-GP, произошло во время активной работы MDMA-G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rPr>
          <w:lang w:eastAsia="ru-RU"/>
        </w:rPr>
      </w:pPr>
      <w:bookmarkStart w:id="2044" w:name="_Toc5962478"/>
      <w:r>
        <w:t>STATUS</w:t>
      </w:r>
      <w:r>
        <w:rPr>
          <w:lang w:eastAsia="ru-RU"/>
        </w:rPr>
        <w:t>_R(W) (R - 0x118,W - 0x218)</w:t>
      </w:r>
      <w:bookmarkEnd w:id="2044"/>
      <w:r>
        <w:rPr>
          <w:lang w:eastAsia="ru-RU"/>
        </w:rPr>
        <w:t xml:space="preserve"> </w:t>
      </w:r>
    </w:p>
    <w:p w:rsidR="00D312F9" w:rsidRDefault="00D312F9" w:rsidP="009D5909">
      <w:pPr>
        <w:pStyle w:val="af3"/>
      </w:pPr>
      <w:r>
        <w:rPr>
          <w:lang w:eastAsia="en-US"/>
        </w:rPr>
        <w:t xml:space="preserve">Описание полей регистра </w:t>
      </w:r>
      <w:r>
        <w:rPr>
          <w:lang w:val="en-US"/>
        </w:rPr>
        <w:t>STATUS</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599 \h  \* MERGEFORMAT </w:instrText>
      </w:r>
      <w:r w:rsidR="00762C7C">
        <w:fldChar w:fldCharType="separate"/>
      </w:r>
      <w:r w:rsidR="006422AE" w:rsidRPr="006422AE">
        <w:rPr>
          <w:vanish/>
        </w:rPr>
        <w:t xml:space="preserve">Таблица </w:t>
      </w:r>
      <w:r w:rsidR="006422AE">
        <w:rPr>
          <w:noProof/>
        </w:rPr>
        <w:t>398</w:t>
      </w:r>
      <w:r w:rsidR="00762C7C">
        <w:fldChar w:fldCharType="end"/>
      </w:r>
      <w:r>
        <w:rPr>
          <w:lang w:eastAsia="en-US"/>
        </w:rPr>
        <w:t>.</w:t>
      </w:r>
    </w:p>
    <w:p w:rsidR="00D312F9" w:rsidRDefault="00D312F9" w:rsidP="002815D9">
      <w:pPr>
        <w:pStyle w:val="aff8"/>
      </w:pPr>
      <w:bookmarkStart w:id="2045" w:name="_Ref1229759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8</w:t>
      </w:r>
      <w:r w:rsidR="00BF6B65">
        <w:rPr>
          <w:noProof/>
        </w:rPr>
        <w:fldChar w:fldCharType="end"/>
      </w:r>
      <w:bookmarkEnd w:id="2045"/>
      <w:r>
        <w:t xml:space="preserve"> – Поля регистров </w:t>
      </w:r>
      <w:r>
        <w:rPr>
          <w:lang w:val="en-US"/>
        </w:rPr>
        <w:t>STATUS</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_don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приостановки MDMA_G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_don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а остановка MDMA_GP (cancel)</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nt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Int</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w:t>
            </w:r>
            <w:r w:rsidR="009D46A7">
              <w:t>,</w:t>
            </w:r>
            <w:r>
              <w:t xml:space="preserve"> недоступный для MDMA-GP (флаг ownership равен 1)</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дескриптора с флагом Sto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 дескриптора</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axi_er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записи дескриптора</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xi_er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Ошибка при обращении по шине AXI при чтении/записи данных</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art_by_eve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8</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оизошел запуск по внешнему событию</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ignore_eve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ющее MDMA-GP, произошло во время активной работы MDMA-GP</w:t>
            </w:r>
          </w:p>
        </w:tc>
      </w:tr>
      <w:tr w:rsidR="00D312F9" w:rsidTr="00D312F9">
        <w:tc>
          <w:tcPr>
            <w:tcW w:w="141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1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2046" w:name="_Toc5962479"/>
      <w:r>
        <w:t>DMA_STATE_R(W) (R - 0x130,W - 0x230)</w:t>
      </w:r>
      <w:bookmarkEnd w:id="2046"/>
    </w:p>
    <w:p w:rsidR="00D312F9" w:rsidRDefault="00D312F9" w:rsidP="009D5909">
      <w:pPr>
        <w:pStyle w:val="af3"/>
        <w:rPr>
          <w:lang w:eastAsia="en-US"/>
        </w:rPr>
      </w:pPr>
      <w:r>
        <w:rPr>
          <w:lang w:eastAsia="en-US"/>
        </w:rPr>
        <w:t xml:space="preserve">Описание полей регистра </w:t>
      </w:r>
      <w:r>
        <w:rPr>
          <w:lang w:val="en-US"/>
        </w:rPr>
        <w:t>DMA</w:t>
      </w:r>
      <w:r>
        <w:t>_</w:t>
      </w:r>
      <w:r>
        <w:rPr>
          <w:lang w:val="en-US"/>
        </w:rPr>
        <w:t>STATE</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622 \h  \* MERGEFORMAT </w:instrText>
      </w:r>
      <w:r w:rsidR="00762C7C">
        <w:fldChar w:fldCharType="separate"/>
      </w:r>
      <w:r w:rsidR="006422AE" w:rsidRPr="006422AE">
        <w:rPr>
          <w:vanish/>
        </w:rPr>
        <w:t xml:space="preserve">Таблица </w:t>
      </w:r>
      <w:r w:rsidR="006422AE">
        <w:rPr>
          <w:noProof/>
        </w:rPr>
        <w:t>399</w:t>
      </w:r>
      <w:r w:rsidR="00762C7C">
        <w:fldChar w:fldCharType="end"/>
      </w:r>
      <w:r>
        <w:rPr>
          <w:lang w:eastAsia="en-US"/>
        </w:rPr>
        <w:t>.</w:t>
      </w:r>
    </w:p>
    <w:p w:rsidR="00D312F9" w:rsidRDefault="00D312F9" w:rsidP="002815D9">
      <w:pPr>
        <w:pStyle w:val="aff8"/>
      </w:pPr>
      <w:bookmarkStart w:id="2047" w:name="_Ref1229762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399</w:t>
      </w:r>
      <w:r w:rsidR="00BF6B65">
        <w:rPr>
          <w:noProof/>
        </w:rPr>
        <w:fldChar w:fldCharType="end"/>
      </w:r>
      <w:bookmarkEnd w:id="2047"/>
      <w:r>
        <w:t xml:space="preserve"> – Поля регистров </w:t>
      </w:r>
      <w:r>
        <w:rPr>
          <w:lang w:val="en-US"/>
        </w:rPr>
        <w:t>DMA</w:t>
      </w:r>
      <w:r>
        <w:t>_</w:t>
      </w:r>
      <w:r>
        <w:rPr>
          <w:lang w:val="en-US"/>
        </w:rPr>
        <w:t>STATE</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992"/>
        <w:gridCol w:w="7589"/>
      </w:tblGrid>
      <w:tr w:rsidR="00D312F9" w:rsidTr="00F061DC">
        <w:trPr>
          <w:tblHeader/>
        </w:trPr>
        <w:tc>
          <w:tcPr>
            <w:tcW w:w="1483"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fifo_full</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отработанных дескрипторов полон</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fifo_empty</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отработанных дескрипторов пуст</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d_fifo_empty</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Буфер FIFO для считывания дескрипторов пуст</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str</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ы операции со строкой pitch-дескриптора, ожидается подтверждение от ядра</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mod</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ы операции с дескриптором, ожидается подтверждение от ядра</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lastRenderedPageBreak/>
              <w:t xml:space="preserve">- </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6</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ata_desc_c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8</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9D46A7" w:rsidP="009D5909">
            <w:pPr>
              <w:pStyle w:val="afffa"/>
              <w:keepNext w:val="0"/>
              <w:spacing w:line="256" w:lineRule="auto"/>
            </w:pPr>
            <w:r>
              <w:t>Число дескрипторов данных</w:t>
            </w:r>
            <w:r w:rsidR="00D312F9">
              <w:t>, с которыми в данный момент работает MDMA</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10</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cn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4:12</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Число дескрипторов, с которыми в данный момент работает MDMA</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iscard_desc</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6</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При чтении деск</w:t>
            </w:r>
            <w:r w:rsidR="009D46A7">
              <w:t>риптора возникла ошибка на шине</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bad_flag</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7</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 недоступный для MDMA</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_flag</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8</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читан дескриптор с флагом stop</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op</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9</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Дальнейшее считывание дескрипторов остановлено</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_permi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0</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азрешено выполнение остановки работы</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cancel</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1</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Выполняется команда cancel </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uspend</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2</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Выполняется команда suspend</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en</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3</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включения MDMA</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is_writing</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4</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Идёт процедура записи дескриптора</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esc_is_mod</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5</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Идёт процедура модификации дескриптора </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r_stat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6</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записи дескриптора</w:t>
            </w:r>
          </w:p>
          <w:p w:rsidR="00D312F9" w:rsidRDefault="00D312F9" w:rsidP="009D5909">
            <w:pPr>
              <w:pStyle w:val="afffa"/>
              <w:keepNext w:val="0"/>
              <w:spacing w:line="256" w:lineRule="auto"/>
            </w:pPr>
            <w:r>
              <w:t>1 – транзакция записи в процессе</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d_stat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7</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татус чтения дескриптора</w:t>
            </w:r>
          </w:p>
          <w:p w:rsidR="00D312F9" w:rsidRDefault="00D312F9" w:rsidP="009D5909">
            <w:pPr>
              <w:pStyle w:val="afffa"/>
              <w:keepNext w:val="0"/>
              <w:spacing w:line="256" w:lineRule="auto"/>
            </w:pPr>
            <w:r>
              <w:t>1 – транзакция чтения в процессе</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tate</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9:28</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стояние MDMA</w:t>
            </w:r>
          </w:p>
          <w:p w:rsidR="00D312F9" w:rsidRDefault="00D312F9" w:rsidP="009D5909">
            <w:pPr>
              <w:pStyle w:val="afffa"/>
              <w:keepNext w:val="0"/>
              <w:spacing w:line="256" w:lineRule="auto"/>
            </w:pPr>
            <w:r>
              <w:t>0 – ожидание дескриптора</w:t>
            </w:r>
          </w:p>
          <w:p w:rsidR="00D312F9" w:rsidRDefault="00D312F9" w:rsidP="009D5909">
            <w:pPr>
              <w:pStyle w:val="afffa"/>
              <w:keepNext w:val="0"/>
              <w:spacing w:line="256" w:lineRule="auto"/>
            </w:pPr>
            <w:r>
              <w:t>1 – анализ дескриптора</w:t>
            </w:r>
          </w:p>
          <w:p w:rsidR="00D312F9" w:rsidRDefault="00D312F9" w:rsidP="009D5909">
            <w:pPr>
              <w:pStyle w:val="afffa"/>
              <w:keepNext w:val="0"/>
              <w:spacing w:line="256" w:lineRule="auto"/>
            </w:pPr>
            <w:r>
              <w:t>2 – генерация адресов</w:t>
            </w:r>
          </w:p>
          <w:p w:rsidR="00D312F9" w:rsidRDefault="00D312F9" w:rsidP="009D5909">
            <w:pPr>
              <w:pStyle w:val="afffa"/>
              <w:keepNext w:val="0"/>
              <w:spacing w:line="256" w:lineRule="auto"/>
            </w:pPr>
            <w:r>
              <w:t>3 – ожидание завершения всех транзакций обращения в память, относящихся к данному дескриптору</w:t>
            </w:r>
          </w:p>
        </w:tc>
      </w:tr>
      <w:tr w:rsidR="00D312F9" w:rsidTr="00D312F9">
        <w:tc>
          <w:tcPr>
            <w:tcW w:w="1483"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30</w:t>
            </w:r>
          </w:p>
        </w:tc>
        <w:tc>
          <w:tcPr>
            <w:tcW w:w="7589"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Pr>
        <w:ind w:firstLine="0"/>
        <w:rPr>
          <w:lang w:val="en-US"/>
        </w:rPr>
      </w:pPr>
    </w:p>
    <w:p w:rsidR="00D312F9" w:rsidRDefault="00D312F9" w:rsidP="009D5909"/>
    <w:p w:rsidR="00D312F9" w:rsidRDefault="00D312F9" w:rsidP="00CF0178">
      <w:pPr>
        <w:pStyle w:val="8"/>
      </w:pPr>
      <w:bookmarkStart w:id="2048" w:name="_Toc5962480"/>
      <w:r>
        <w:t>SENSE_LIST_R(W) (R - 0x1C0,W - 0x2C0)</w:t>
      </w:r>
      <w:bookmarkEnd w:id="2048"/>
    </w:p>
    <w:p w:rsidR="00D312F9" w:rsidRDefault="00D312F9" w:rsidP="009D5909">
      <w:pPr>
        <w:pStyle w:val="af3"/>
        <w:rPr>
          <w:lang w:eastAsia="en-US"/>
        </w:rPr>
      </w:pPr>
      <w:r>
        <w:rPr>
          <w:lang w:eastAsia="en-US"/>
        </w:rPr>
        <w:t xml:space="preserve">Описание полей регистра </w:t>
      </w:r>
      <w:r>
        <w:rPr>
          <w:lang w:val="en-US"/>
        </w:rPr>
        <w:t>SENSE</w:t>
      </w:r>
      <w:r>
        <w:t>_</w:t>
      </w:r>
      <w:r>
        <w:rPr>
          <w:lang w:val="en-US"/>
        </w:rPr>
        <w:t>LIST</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607 \h  \* MERGEFORMAT </w:instrText>
      </w:r>
      <w:r w:rsidR="00762C7C">
        <w:fldChar w:fldCharType="separate"/>
      </w:r>
      <w:r w:rsidR="006422AE" w:rsidRPr="006422AE">
        <w:rPr>
          <w:vanish/>
        </w:rPr>
        <w:t xml:space="preserve">Таблица </w:t>
      </w:r>
      <w:r w:rsidR="006422AE">
        <w:rPr>
          <w:noProof/>
        </w:rPr>
        <w:t>400</w:t>
      </w:r>
      <w:r w:rsidR="00762C7C">
        <w:fldChar w:fldCharType="end"/>
      </w:r>
      <w:r>
        <w:rPr>
          <w:lang w:eastAsia="en-US"/>
        </w:rPr>
        <w:t>.</w:t>
      </w:r>
    </w:p>
    <w:p w:rsidR="00D312F9" w:rsidRDefault="00D312F9" w:rsidP="002815D9">
      <w:pPr>
        <w:pStyle w:val="aff8"/>
      </w:pPr>
      <w:bookmarkStart w:id="2049" w:name="_Ref1229760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00</w:t>
      </w:r>
      <w:r w:rsidR="00BF6B65">
        <w:rPr>
          <w:noProof/>
        </w:rPr>
        <w:fldChar w:fldCharType="end"/>
      </w:r>
      <w:bookmarkEnd w:id="2049"/>
      <w:r>
        <w:t xml:space="preserve"> – Поля регистров </w:t>
      </w:r>
      <w:r>
        <w:rPr>
          <w:lang w:val="en-US"/>
        </w:rPr>
        <w:t>SENSE</w:t>
      </w:r>
      <w:r>
        <w:t>_</w:t>
      </w:r>
      <w:r>
        <w:rPr>
          <w:lang w:val="en-US"/>
        </w:rPr>
        <w:t>LIST</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992"/>
        <w:gridCol w:w="7600"/>
      </w:tblGrid>
      <w:tr w:rsidR="00D312F9" w:rsidTr="00F061DC">
        <w:trPr>
          <w:tblHeader/>
        </w:trPr>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dma_0_finish</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записи данных (завершен дескриптор с флагом stop) контроллером MDMA_GP_0</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dma_1_finish</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записи данных контроллером MDMA_GP_1</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dma_2_finish</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записи данных контроллером MDMA_GP_2</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mdma_3_finish</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Завершено выполнение записи данных контроллером MDMA_GP_3</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mr_event_0</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работал global_event_timer [0]</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mr_event_1</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работал global_event_timer [1]</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mr_event_2</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работал global_event_timer [2]</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tmr_event_3</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работал global_event_timer [3]</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_0_rx</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8</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IFO приёмника контроллера CAN_0 заполнено до заданного значения (WaterMark)</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_0_tx_0</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9</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IFO_0 передатчика контроллера CAN_0 опустошено до заданного значения (WaterMark) (наименее приоритетная очередь)</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_1_rx</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0</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FIFO приёмника контроллера CAN_1 заполнено до заданного значения</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can_1_tx_0</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1</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 xml:space="preserve">FIFO_0 передатчика контроллера CAN_1 опустошено до заданного значения </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2</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3</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4</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r w:rsidR="00D312F9" w:rsidTr="00D312F9">
        <w:tc>
          <w:tcPr>
            <w:tcW w:w="147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5</w:t>
            </w:r>
          </w:p>
        </w:tc>
        <w:tc>
          <w:tcPr>
            <w:tcW w:w="760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2050" w:name="_Toc5962481"/>
      <w:r>
        <w:t>IGNORE_EVENTS_R(W) (R - 0x1D4,W - 0x2D4)</w:t>
      </w:r>
      <w:bookmarkEnd w:id="2050"/>
    </w:p>
    <w:p w:rsidR="00D312F9" w:rsidRDefault="00D312F9" w:rsidP="009D5909">
      <w:pPr>
        <w:pStyle w:val="af3"/>
        <w:rPr>
          <w:lang w:eastAsia="en-US"/>
        </w:rPr>
      </w:pPr>
      <w:r>
        <w:rPr>
          <w:lang w:eastAsia="en-US"/>
        </w:rPr>
        <w:t xml:space="preserve">Описание полей регистра </w:t>
      </w:r>
      <w:r>
        <w:rPr>
          <w:lang w:val="en-US"/>
        </w:rPr>
        <w:t>IGNORE</w:t>
      </w:r>
      <w:r>
        <w:t>_</w:t>
      </w:r>
      <w:r>
        <w:rPr>
          <w:lang w:val="en-US"/>
        </w:rPr>
        <w:t>EVENTS</w:t>
      </w:r>
      <w:r>
        <w:t>_</w:t>
      </w:r>
      <w:r>
        <w:rPr>
          <w:lang w:val="en-US"/>
        </w:rPr>
        <w:t>R</w:t>
      </w:r>
      <w:r>
        <w:t>(</w:t>
      </w:r>
      <w:r>
        <w:rPr>
          <w:lang w:val="en-US"/>
        </w:rPr>
        <w:t>W</w:t>
      </w:r>
      <w:r>
        <w:t>)</w:t>
      </w:r>
      <w:r>
        <w:rPr>
          <w:lang w:eastAsia="en-US"/>
        </w:rPr>
        <w:t xml:space="preserve"> приведено в таблице </w:t>
      </w:r>
      <w:r w:rsidR="00762C7C">
        <w:fldChar w:fldCharType="begin"/>
      </w:r>
      <w:r w:rsidR="00762C7C">
        <w:instrText xml:space="preserve"> REF _Ref12297643 \h  \* MERGEFORMAT </w:instrText>
      </w:r>
      <w:r w:rsidR="00762C7C">
        <w:fldChar w:fldCharType="separate"/>
      </w:r>
      <w:r w:rsidR="006422AE" w:rsidRPr="006422AE">
        <w:rPr>
          <w:vanish/>
        </w:rPr>
        <w:t xml:space="preserve">Таблица </w:t>
      </w:r>
      <w:r w:rsidR="006422AE">
        <w:rPr>
          <w:noProof/>
        </w:rPr>
        <w:t>401</w:t>
      </w:r>
      <w:r w:rsidR="00762C7C">
        <w:fldChar w:fldCharType="end"/>
      </w:r>
      <w:r>
        <w:rPr>
          <w:lang w:eastAsia="en-US"/>
        </w:rPr>
        <w:t>.</w:t>
      </w:r>
    </w:p>
    <w:p w:rsidR="00D312F9" w:rsidRDefault="00D312F9" w:rsidP="002815D9">
      <w:pPr>
        <w:pStyle w:val="aff8"/>
      </w:pPr>
      <w:bookmarkStart w:id="2051" w:name="_Ref12297643"/>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01</w:t>
      </w:r>
      <w:r w:rsidR="00BF6B65">
        <w:rPr>
          <w:noProof/>
        </w:rPr>
        <w:fldChar w:fldCharType="end"/>
      </w:r>
      <w:bookmarkEnd w:id="2051"/>
      <w:r>
        <w:t xml:space="preserve"> – Поля регистров </w:t>
      </w:r>
      <w:r>
        <w:rPr>
          <w:lang w:val="en-US"/>
        </w:rPr>
        <w:t>IGNORE</w:t>
      </w:r>
      <w:r>
        <w:t>_</w:t>
      </w:r>
      <w:r>
        <w:rPr>
          <w:lang w:val="en-US"/>
        </w:rPr>
        <w:t>EVENTS</w:t>
      </w:r>
      <w:r>
        <w:t>_</w:t>
      </w:r>
      <w:r>
        <w:rPr>
          <w:lang w:val="en-US"/>
        </w:rPr>
        <w:t>R</w:t>
      </w:r>
      <w:r>
        <w:t>(</w:t>
      </w:r>
      <w:r>
        <w:rPr>
          <w:lang w:val="en-US"/>
        </w:rPr>
        <w:t>W</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992"/>
        <w:gridCol w:w="7654"/>
      </w:tblGrid>
      <w:tr w:rsidR="00D312F9" w:rsidTr="00F061DC">
        <w:trPr>
          <w:tblHeader/>
        </w:trPr>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0</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0</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0 возникло повторно, во время работы с таблицей дескрипторов 0</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1</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1</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1 возникло повторно, во время работы с таблицей дескрипторов 1</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2</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2</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2 возникло повторно, во время работы с таблицей дескрипторов 2</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3</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3 возникло повторно, во время работы с таблицей дескрипторов 3</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4</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4</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4 возникло повторно, во время работы с таблицей дескрипторов 4</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5</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5</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5 возникло повторно, во время работы с таблицей дескрипторов 5</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6</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6</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6 возникло повторно, во время работы с таблицей дескрипторов 6</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ignor_event_7</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7</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Событие запуска с приоритетом 7 возникло повторно, во время работы с таблицей дескрипторов 7</w:t>
            </w:r>
          </w:p>
        </w:tc>
      </w:tr>
      <w:tr w:rsidR="00D312F9" w:rsidTr="00D312F9">
        <w:tc>
          <w:tcPr>
            <w:tcW w:w="141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31:8</w:t>
            </w:r>
          </w:p>
        </w:tc>
        <w:tc>
          <w:tcPr>
            <w:tcW w:w="765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pPr>
            <w:r>
              <w:t>Резерв</w:t>
            </w:r>
          </w:p>
        </w:tc>
      </w:tr>
    </w:tbl>
    <w:p w:rsidR="00D312F9" w:rsidRDefault="00D312F9" w:rsidP="00CF0178">
      <w:pPr>
        <w:pStyle w:val="8"/>
      </w:pPr>
      <w:bookmarkStart w:id="2052" w:name="_Toc5962485"/>
      <w:r>
        <w:t>RAXI_STATE (0x1A0)</w:t>
      </w:r>
      <w:bookmarkEnd w:id="2052"/>
    </w:p>
    <w:p w:rsidR="00D312F9" w:rsidRDefault="00D312F9" w:rsidP="009D5909">
      <w:pPr>
        <w:pStyle w:val="af3"/>
        <w:rPr>
          <w:lang w:eastAsia="en-US"/>
        </w:rPr>
      </w:pPr>
      <w:r>
        <w:rPr>
          <w:lang w:eastAsia="en-US"/>
        </w:rPr>
        <w:t xml:space="preserve">Описание полей регистра </w:t>
      </w:r>
      <w:r>
        <w:rPr>
          <w:lang w:val="en-US"/>
        </w:rPr>
        <w:t>RAXI</w:t>
      </w:r>
      <w:r>
        <w:t>_</w:t>
      </w:r>
      <w:r>
        <w:rPr>
          <w:lang w:val="en-US"/>
        </w:rPr>
        <w:t>STATE</w:t>
      </w:r>
      <w:r w:rsidRPr="00D312F9">
        <w:rPr>
          <w:lang w:eastAsia="en-US"/>
        </w:rPr>
        <w:t xml:space="preserve"> </w:t>
      </w:r>
      <w:r>
        <w:rPr>
          <w:lang w:eastAsia="en-US"/>
        </w:rPr>
        <w:t xml:space="preserve">приведено в таблице </w:t>
      </w:r>
      <w:r w:rsidR="00762C7C">
        <w:fldChar w:fldCharType="begin"/>
      </w:r>
      <w:r w:rsidR="00762C7C">
        <w:instrText xml:space="preserve"> REF _Ref12297650 \h  \* MERGEFORMAT </w:instrText>
      </w:r>
      <w:r w:rsidR="00762C7C">
        <w:fldChar w:fldCharType="separate"/>
      </w:r>
      <w:r w:rsidR="006422AE" w:rsidRPr="006422AE">
        <w:rPr>
          <w:vanish/>
        </w:rPr>
        <w:t xml:space="preserve">Таблица </w:t>
      </w:r>
      <w:r w:rsidR="006422AE">
        <w:rPr>
          <w:noProof/>
        </w:rPr>
        <w:t>402</w:t>
      </w:r>
      <w:r w:rsidR="00762C7C">
        <w:fldChar w:fldCharType="end"/>
      </w:r>
      <w:r>
        <w:rPr>
          <w:lang w:eastAsia="en-US"/>
        </w:rPr>
        <w:t>.</w:t>
      </w:r>
    </w:p>
    <w:p w:rsidR="00D312F9" w:rsidRDefault="00D312F9" w:rsidP="002815D9">
      <w:pPr>
        <w:pStyle w:val="aff8"/>
      </w:pPr>
      <w:bookmarkStart w:id="2053" w:name="_Ref1229765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02</w:t>
      </w:r>
      <w:r w:rsidR="00BF6B65">
        <w:rPr>
          <w:noProof/>
        </w:rPr>
        <w:fldChar w:fldCharType="end"/>
      </w:r>
      <w:bookmarkEnd w:id="2053"/>
      <w:r>
        <w:t xml:space="preserve"> – Поля регистра </w:t>
      </w:r>
      <w:r>
        <w:rPr>
          <w:lang w:val="en-US"/>
        </w:rPr>
        <w:t>RAXI</w:t>
      </w:r>
      <w:r>
        <w:t>_</w:t>
      </w:r>
      <w:r>
        <w:rPr>
          <w:lang w:val="en-US"/>
        </w:rPr>
        <w:t>STA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992"/>
        <w:gridCol w:w="7434"/>
      </w:tblGrid>
      <w:tr w:rsidR="00D312F9" w:rsidTr="00F061DC">
        <w:trPr>
          <w:tblHeader/>
        </w:trPr>
        <w:tc>
          <w:tcPr>
            <w:tcW w:w="1638"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434"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ctive_trans_num</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3:0</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Число незавершенных транзакций</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data</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4</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Блок чтения по AXI готов принимать данные</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7:5</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burs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8</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Блок чтения по AXI готов принять новый блок данных (burst)</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1:9</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addr</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2</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Блок чтения по AXI готов принять новый адрес</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5:13</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data_s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6</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Статус фазы данных транзакции чтения</w:t>
            </w:r>
          </w:p>
          <w:p w:rsidR="00D312F9" w:rsidRDefault="00D312F9" w:rsidP="009D5909">
            <w:pPr>
              <w:pStyle w:val="afffa"/>
              <w:keepNext w:val="0"/>
              <w:spacing w:line="256" w:lineRule="auto"/>
            </w:pPr>
            <w:r>
              <w:t>1 – выставл</w:t>
            </w:r>
            <w:r w:rsidR="009D46A7">
              <w:t>ен сигнал готовности к получению</w:t>
            </w:r>
            <w:r>
              <w:t xml:space="preserve"> данных, ожидание завершения транзакции</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9:17</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ddr_s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0</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Статус фазы адреса транзакции чтения</w:t>
            </w:r>
          </w:p>
          <w:p w:rsidR="00D312F9" w:rsidRDefault="00D312F9" w:rsidP="009D5909">
            <w:pPr>
              <w:pStyle w:val="afffa"/>
              <w:keepNext w:val="0"/>
              <w:spacing w:line="256" w:lineRule="auto"/>
            </w:pPr>
            <w:r>
              <w:t>1 – адрес получен от MDMA, ожидается подтвержде</w:t>
            </w:r>
            <w:r w:rsidR="009D46A7">
              <w:t>ние получения                                 slave устройством</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7:21</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w_rst_done</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8</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 xml:space="preserve">Статус программного сброса (активный низкий уровень). </w:t>
            </w:r>
          </w:p>
          <w:p w:rsidR="00D312F9" w:rsidRDefault="00D312F9" w:rsidP="009D5909">
            <w:pPr>
              <w:pStyle w:val="afffa"/>
              <w:keepNext w:val="0"/>
              <w:spacing w:line="256" w:lineRule="auto"/>
            </w:pPr>
            <w:r>
              <w:t>1 – пр</w:t>
            </w:r>
            <w:r w:rsidR="009D46A7">
              <w:t>ограммный сброс ещё выполняется</w:t>
            </w:r>
          </w:p>
        </w:tc>
      </w:tr>
      <w:tr w:rsidR="00D312F9" w:rsidTr="00D312F9">
        <w:tc>
          <w:tcPr>
            <w:tcW w:w="1638"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31:29</w:t>
            </w:r>
          </w:p>
        </w:tc>
        <w:tc>
          <w:tcPr>
            <w:tcW w:w="7434"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bl>
    <w:p w:rsidR="00D312F9" w:rsidRDefault="00D312F9" w:rsidP="009D5909"/>
    <w:p w:rsidR="00D312F9" w:rsidRDefault="00D312F9" w:rsidP="00CF0178">
      <w:pPr>
        <w:pStyle w:val="8"/>
      </w:pPr>
      <w:bookmarkStart w:id="2054" w:name="_Toc5962486"/>
      <w:r>
        <w:t>WAXI_STATE (0x2A0)</w:t>
      </w:r>
      <w:bookmarkEnd w:id="2054"/>
    </w:p>
    <w:p w:rsidR="00D312F9" w:rsidRDefault="00D312F9" w:rsidP="009D5909">
      <w:pPr>
        <w:pStyle w:val="af3"/>
        <w:rPr>
          <w:lang w:eastAsia="en-US"/>
        </w:rPr>
      </w:pPr>
      <w:r>
        <w:rPr>
          <w:lang w:eastAsia="en-US"/>
        </w:rPr>
        <w:t xml:space="preserve">Описание полей регистра </w:t>
      </w:r>
      <w:r>
        <w:rPr>
          <w:lang w:val="en-US"/>
        </w:rPr>
        <w:t>WAXI</w:t>
      </w:r>
      <w:r>
        <w:t>_</w:t>
      </w:r>
      <w:r>
        <w:rPr>
          <w:lang w:val="en-US"/>
        </w:rPr>
        <w:t>STATE</w:t>
      </w:r>
      <w:r w:rsidRPr="00D312F9">
        <w:rPr>
          <w:lang w:eastAsia="en-US"/>
        </w:rPr>
        <w:t xml:space="preserve"> </w:t>
      </w:r>
      <w:r>
        <w:rPr>
          <w:lang w:eastAsia="en-US"/>
        </w:rPr>
        <w:t xml:space="preserve">приведено в таблице </w:t>
      </w:r>
      <w:r w:rsidR="00762C7C">
        <w:fldChar w:fldCharType="begin"/>
      </w:r>
      <w:r w:rsidR="00762C7C">
        <w:instrText xml:space="preserve"> REF _Ref12297658 \h  \* MERGEFORMAT </w:instrText>
      </w:r>
      <w:r w:rsidR="00762C7C">
        <w:fldChar w:fldCharType="separate"/>
      </w:r>
      <w:r w:rsidR="006422AE" w:rsidRPr="006422AE">
        <w:rPr>
          <w:vanish/>
        </w:rPr>
        <w:t xml:space="preserve">Таблица </w:t>
      </w:r>
      <w:r w:rsidR="006422AE">
        <w:rPr>
          <w:noProof/>
        </w:rPr>
        <w:t>403</w:t>
      </w:r>
      <w:r w:rsidR="00762C7C">
        <w:fldChar w:fldCharType="end"/>
      </w:r>
      <w:r>
        <w:rPr>
          <w:lang w:eastAsia="en-US"/>
        </w:rPr>
        <w:t>.</w:t>
      </w:r>
    </w:p>
    <w:p w:rsidR="00D312F9" w:rsidRDefault="00D312F9" w:rsidP="002815D9">
      <w:pPr>
        <w:pStyle w:val="aff8"/>
      </w:pPr>
      <w:bookmarkStart w:id="2055" w:name="_Ref1229765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03</w:t>
      </w:r>
      <w:r w:rsidR="00BF6B65">
        <w:rPr>
          <w:noProof/>
        </w:rPr>
        <w:fldChar w:fldCharType="end"/>
      </w:r>
      <w:bookmarkEnd w:id="2055"/>
      <w:r>
        <w:t xml:space="preserve"> – Поля регистра </w:t>
      </w:r>
      <w:r>
        <w:rPr>
          <w:lang w:val="en-US"/>
        </w:rPr>
        <w:t>WAXI</w:t>
      </w:r>
      <w:r>
        <w:t>_</w:t>
      </w:r>
      <w:r>
        <w:rPr>
          <w:lang w:val="en-US"/>
        </w:rPr>
        <w:t>STA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992"/>
        <w:gridCol w:w="7422"/>
      </w:tblGrid>
      <w:tr w:rsidR="00D312F9" w:rsidTr="00F061DC">
        <w:trPr>
          <w:tblHeader/>
        </w:trPr>
        <w:tc>
          <w:tcPr>
            <w:tcW w:w="1650"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Поле</w:t>
            </w:r>
          </w:p>
        </w:tc>
        <w:tc>
          <w:tcPr>
            <w:tcW w:w="99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Биты</w:t>
            </w:r>
          </w:p>
        </w:tc>
        <w:tc>
          <w:tcPr>
            <w:tcW w:w="7422" w:type="dxa"/>
            <w:tcBorders>
              <w:top w:val="single" w:sz="4" w:space="0" w:color="auto"/>
              <w:left w:val="single" w:sz="4" w:space="0" w:color="auto"/>
              <w:bottom w:val="single" w:sz="4" w:space="0" w:color="auto"/>
              <w:right w:val="single" w:sz="4" w:space="0" w:color="auto"/>
            </w:tcBorders>
            <w:hideMark/>
          </w:tcPr>
          <w:p w:rsidR="00D312F9" w:rsidRDefault="00D312F9" w:rsidP="009D5909">
            <w:pPr>
              <w:pStyle w:val="afffa"/>
              <w:keepNext w:val="0"/>
              <w:spacing w:line="256" w:lineRule="auto"/>
              <w:jc w:val="center"/>
              <w:rPr>
                <w:b/>
              </w:rPr>
            </w:pPr>
            <w:r>
              <w:rPr>
                <w:b/>
              </w:rPr>
              <w:t>Описание</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trans_awlen</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3:0</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Значение AWLEN для текущей транзакции</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ord_cn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7:4</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Число отправленных для данной транзакции слов</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ctive_trans_num</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1:8</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Число незавершенных транзакций (не учитывается разбиение транзакции на две при пересечении границы 4К)</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ctive_burst_num</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6:12</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Фактическое число незавершенных транзакций</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19:17</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addr</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0</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Блок записи по AXI готов принять новый адрес</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ready_for_data</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1</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Блок записи по AXI готов принять данные для передачи</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lastRenderedPageBreak/>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3:22</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addr_s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4</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Статус фазы адреса транзакции записи</w:t>
            </w:r>
          </w:p>
          <w:p w:rsidR="00D312F9" w:rsidRDefault="00D312F9" w:rsidP="009D5909">
            <w:pPr>
              <w:pStyle w:val="afffa"/>
              <w:keepNext w:val="0"/>
              <w:spacing w:line="256" w:lineRule="auto"/>
            </w:pPr>
            <w:r>
              <w:t>1 – адрес получен от MDMA, ожидается подтвержде</w:t>
            </w:r>
            <w:r w:rsidR="009D46A7">
              <w:t>ние получения                           slave устройством</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7:25</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sw_rst_done</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28</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 xml:space="preserve">Статус программного сброса (активный низкий уровень). </w:t>
            </w:r>
          </w:p>
          <w:p w:rsidR="00D312F9" w:rsidRDefault="00D312F9" w:rsidP="009D5909">
            <w:pPr>
              <w:pStyle w:val="afffa"/>
              <w:keepNext w:val="0"/>
              <w:spacing w:line="256" w:lineRule="auto"/>
            </w:pPr>
            <w:r>
              <w:t>1 – пр</w:t>
            </w:r>
            <w:r w:rsidR="009D46A7">
              <w:t>ограммный сброс ещё выполняется</w:t>
            </w:r>
          </w:p>
        </w:tc>
      </w:tr>
      <w:tr w:rsidR="00D312F9" w:rsidTr="00D312F9">
        <w:tc>
          <w:tcPr>
            <w:tcW w:w="1650"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31:29</w:t>
            </w:r>
          </w:p>
        </w:tc>
        <w:tc>
          <w:tcPr>
            <w:tcW w:w="7422" w:type="dxa"/>
            <w:tcBorders>
              <w:top w:val="single" w:sz="4" w:space="0" w:color="auto"/>
              <w:left w:val="single" w:sz="4" w:space="0" w:color="auto"/>
              <w:bottom w:val="single" w:sz="4" w:space="0" w:color="auto"/>
              <w:right w:val="single" w:sz="4" w:space="0" w:color="auto"/>
            </w:tcBorders>
            <w:vAlign w:val="center"/>
            <w:hideMark/>
          </w:tcPr>
          <w:p w:rsidR="00D312F9" w:rsidRDefault="00D312F9" w:rsidP="009D5909">
            <w:pPr>
              <w:pStyle w:val="afffa"/>
              <w:keepNext w:val="0"/>
              <w:spacing w:line="256" w:lineRule="auto"/>
            </w:pPr>
            <w:r>
              <w:t>Резерв</w:t>
            </w:r>
          </w:p>
        </w:tc>
      </w:tr>
    </w:tbl>
    <w:p w:rsidR="00D312F9" w:rsidRDefault="00D312F9" w:rsidP="009D5909">
      <w:pPr>
        <w:pStyle w:val="af3"/>
      </w:pPr>
    </w:p>
    <w:p w:rsidR="00D312F9" w:rsidRDefault="00D312F9" w:rsidP="009D5909">
      <w:pPr>
        <w:pStyle w:val="af3"/>
      </w:pPr>
    </w:p>
    <w:p w:rsidR="00D312F9" w:rsidRPr="007A2395" w:rsidRDefault="00D312F9" w:rsidP="009D5909">
      <w:pPr>
        <w:pStyle w:val="af3"/>
      </w:pPr>
    </w:p>
    <w:p w:rsidR="00347A71" w:rsidRPr="00347A71" w:rsidRDefault="00347A71" w:rsidP="000235C2">
      <w:pPr>
        <w:pStyle w:val="41"/>
        <w:keepNext w:val="0"/>
      </w:pPr>
      <w:bookmarkStart w:id="2056" w:name="_Toc493677335"/>
      <w:bookmarkStart w:id="2057" w:name="_Toc493677661"/>
      <w:bookmarkStart w:id="2058" w:name="_Toc493757396"/>
      <w:bookmarkStart w:id="2059" w:name="_Toc494792158"/>
      <w:bookmarkStart w:id="2060" w:name="_Toc17300253"/>
      <w:r w:rsidRPr="007C51D1">
        <w:t>Подсистема низкоскоростных интерфейсных контроллеров</w:t>
      </w:r>
      <w:bookmarkEnd w:id="2056"/>
      <w:bookmarkEnd w:id="2057"/>
      <w:bookmarkEnd w:id="2058"/>
      <w:bookmarkEnd w:id="2059"/>
      <w:bookmarkEnd w:id="2060"/>
      <w:r w:rsidRPr="007C51D1">
        <w:t xml:space="preserve"> </w:t>
      </w:r>
    </w:p>
    <w:p w:rsidR="00551883" w:rsidRPr="0096073A" w:rsidRDefault="00551883" w:rsidP="000235C2">
      <w:pPr>
        <w:pStyle w:val="51"/>
      </w:pPr>
      <w:bookmarkStart w:id="2061" w:name="_Toc493677336"/>
      <w:bookmarkStart w:id="2062" w:name="_Toc493677662"/>
      <w:bookmarkStart w:id="2063" w:name="_Toc493757397"/>
      <w:bookmarkStart w:id="2064" w:name="_Toc494792159"/>
      <w:bookmarkStart w:id="2065" w:name="_Toc17300254"/>
      <w:r w:rsidRPr="0096073A">
        <w:t>Контроллер UART</w:t>
      </w:r>
      <w:bookmarkEnd w:id="2061"/>
      <w:bookmarkEnd w:id="2062"/>
      <w:bookmarkEnd w:id="2063"/>
      <w:bookmarkEnd w:id="2064"/>
      <w:r>
        <w:t xml:space="preserve"> (</w:t>
      </w:r>
      <w:r>
        <w:rPr>
          <w:lang w:val="en-US"/>
        </w:rPr>
        <w:t>MUART)</w:t>
      </w:r>
      <w:bookmarkEnd w:id="2065"/>
    </w:p>
    <w:p w:rsidR="00551883" w:rsidRPr="00347A71" w:rsidRDefault="00551883" w:rsidP="009D46A7">
      <w:pPr>
        <w:pStyle w:val="6"/>
        <w:ind w:left="1860" w:hanging="1151"/>
      </w:pPr>
      <w:bookmarkStart w:id="2066" w:name="_Toc17300255"/>
      <w:r>
        <w:t xml:space="preserve">Общее описание </w:t>
      </w:r>
      <w:r>
        <w:rPr>
          <w:lang w:val="en-US"/>
        </w:rPr>
        <w:t>M</w:t>
      </w:r>
      <w:r w:rsidRPr="00347A71">
        <w:t>UART</w:t>
      </w:r>
      <w:bookmarkEnd w:id="2066"/>
    </w:p>
    <w:p w:rsidR="00551883" w:rsidRPr="00347A71" w:rsidRDefault="00551883" w:rsidP="009D5909"/>
    <w:p w:rsidR="00551883" w:rsidRPr="00976C8A" w:rsidRDefault="00551883" w:rsidP="009D5909">
      <w:pPr>
        <w:pStyle w:val="af3"/>
        <w:rPr>
          <w:rFonts w:eastAsia="Calibri"/>
        </w:rPr>
      </w:pPr>
      <w:r w:rsidRPr="00976C8A">
        <w:rPr>
          <w:rFonts w:eastAsia="Calibri"/>
        </w:rPr>
        <w:t>MUART выполняет функции контроллера последовательного интерфейса UART.</w:t>
      </w:r>
    </w:p>
    <w:p w:rsidR="00551883" w:rsidRPr="00976C8A" w:rsidRDefault="00551883" w:rsidP="009D5909">
      <w:pPr>
        <w:pStyle w:val="af3"/>
        <w:rPr>
          <w:rFonts w:eastAsia="Calibri"/>
        </w:rPr>
      </w:pPr>
      <w:r w:rsidRPr="00976C8A">
        <w:rPr>
          <w:rFonts w:eastAsia="Calibri"/>
        </w:rPr>
        <w:t>Функциональные особенности:</w:t>
      </w:r>
    </w:p>
    <w:p w:rsidR="00551883" w:rsidRPr="00976C8A" w:rsidRDefault="00551883" w:rsidP="00931A64">
      <w:pPr>
        <w:pStyle w:val="af3"/>
        <w:numPr>
          <w:ilvl w:val="0"/>
          <w:numId w:val="223"/>
        </w:numPr>
        <w:rPr>
          <w:rFonts w:eastAsia="Calibri"/>
        </w:rPr>
      </w:pPr>
      <w:r w:rsidRPr="00976C8A">
        <w:rPr>
          <w:rFonts w:eastAsia="Calibri"/>
        </w:rPr>
        <w:t xml:space="preserve">Программируемый делитель опорной частоты в составе MUART, позволяющий задавать стандартные скорости передачи данных до </w:t>
      </w:r>
      <w:r>
        <w:rPr>
          <w:rFonts w:eastAsia="Calibri"/>
        </w:rPr>
        <w:t>50 Мбод/с.</w:t>
      </w:r>
    </w:p>
    <w:p w:rsidR="00551883" w:rsidRPr="00347A71" w:rsidRDefault="00551883" w:rsidP="00931A64">
      <w:pPr>
        <w:pStyle w:val="af3"/>
        <w:numPr>
          <w:ilvl w:val="0"/>
          <w:numId w:val="223"/>
        </w:numPr>
        <w:rPr>
          <w:rFonts w:eastAsia="Calibri"/>
        </w:rPr>
      </w:pPr>
      <w:r w:rsidRPr="00347A71">
        <w:rPr>
          <w:rFonts w:eastAsia="Calibri"/>
        </w:rPr>
        <w:t xml:space="preserve">Поддержка следующих стандартов: </w:t>
      </w:r>
    </w:p>
    <w:p w:rsidR="00551883" w:rsidRPr="00347A71" w:rsidRDefault="00551883" w:rsidP="00931A64">
      <w:pPr>
        <w:pStyle w:val="af3"/>
        <w:numPr>
          <w:ilvl w:val="1"/>
          <w:numId w:val="224"/>
        </w:numPr>
        <w:rPr>
          <w:rFonts w:eastAsia="Calibri"/>
        </w:rPr>
      </w:pPr>
      <w:r>
        <w:rPr>
          <w:rFonts w:eastAsia="Calibri"/>
        </w:rPr>
        <w:t>RS-232</w:t>
      </w:r>
      <w:r>
        <w:rPr>
          <w:rFonts w:eastAsia="Calibri"/>
          <w:lang w:val="en-US"/>
        </w:rPr>
        <w:t>;</w:t>
      </w:r>
    </w:p>
    <w:p w:rsidR="00551883" w:rsidRPr="00347A71" w:rsidRDefault="00551883" w:rsidP="00931A64">
      <w:pPr>
        <w:pStyle w:val="af3"/>
        <w:numPr>
          <w:ilvl w:val="1"/>
          <w:numId w:val="224"/>
        </w:numPr>
        <w:rPr>
          <w:rFonts w:eastAsia="Calibri"/>
        </w:rPr>
      </w:pPr>
      <w:r>
        <w:rPr>
          <w:rFonts w:eastAsia="Calibri"/>
        </w:rPr>
        <w:t>RS-422;</w:t>
      </w:r>
      <w:r w:rsidRPr="00347A71">
        <w:rPr>
          <w:rFonts w:eastAsia="Calibri"/>
        </w:rPr>
        <w:t xml:space="preserve"> </w:t>
      </w:r>
    </w:p>
    <w:p w:rsidR="00551883" w:rsidRPr="00347A71" w:rsidRDefault="00551883" w:rsidP="00931A64">
      <w:pPr>
        <w:pStyle w:val="af3"/>
        <w:numPr>
          <w:ilvl w:val="1"/>
          <w:numId w:val="224"/>
        </w:numPr>
        <w:rPr>
          <w:rFonts w:eastAsia="Calibri"/>
        </w:rPr>
      </w:pPr>
      <w:r>
        <w:rPr>
          <w:rFonts w:eastAsia="Calibri"/>
        </w:rPr>
        <w:t>RS-485</w:t>
      </w:r>
      <w:r w:rsidRPr="00D748F9">
        <w:rPr>
          <w:rFonts w:eastAsia="Calibri"/>
        </w:rPr>
        <w:t>.</w:t>
      </w:r>
    </w:p>
    <w:p w:rsidR="00551883" w:rsidRPr="00347A71" w:rsidRDefault="00551883" w:rsidP="00931A64">
      <w:pPr>
        <w:pStyle w:val="af3"/>
        <w:numPr>
          <w:ilvl w:val="0"/>
          <w:numId w:val="223"/>
        </w:numPr>
        <w:rPr>
          <w:rFonts w:eastAsia="Calibri"/>
        </w:rPr>
      </w:pPr>
      <w:r w:rsidRPr="00347A71">
        <w:rPr>
          <w:rFonts w:eastAsia="Calibri"/>
        </w:rPr>
        <w:t>Подд</w:t>
      </w:r>
      <w:r>
        <w:rPr>
          <w:rFonts w:eastAsia="Calibri"/>
        </w:rPr>
        <w:t>ержка следующих режимов для приё</w:t>
      </w:r>
      <w:r w:rsidRPr="00347A71">
        <w:rPr>
          <w:rFonts w:eastAsia="Calibri"/>
        </w:rPr>
        <w:t>ма и передачи данных:</w:t>
      </w:r>
    </w:p>
    <w:p w:rsidR="00551883" w:rsidRPr="00347A71" w:rsidRDefault="00551883" w:rsidP="00931A64">
      <w:pPr>
        <w:pStyle w:val="af3"/>
        <w:numPr>
          <w:ilvl w:val="1"/>
          <w:numId w:val="225"/>
        </w:numPr>
        <w:rPr>
          <w:rFonts w:eastAsia="Calibri"/>
        </w:rPr>
      </w:pPr>
      <w:r>
        <w:rPr>
          <w:rFonts w:eastAsia="Calibri"/>
        </w:rPr>
        <w:t>5, 6, 7, 8 бит данных</w:t>
      </w:r>
      <w:r>
        <w:rPr>
          <w:rFonts w:eastAsia="Calibri"/>
          <w:lang w:val="en-US"/>
        </w:rPr>
        <w:t>;</w:t>
      </w:r>
    </w:p>
    <w:p w:rsidR="00551883" w:rsidRPr="00347A71" w:rsidRDefault="00551883" w:rsidP="00931A64">
      <w:pPr>
        <w:pStyle w:val="af3"/>
        <w:numPr>
          <w:ilvl w:val="1"/>
          <w:numId w:val="225"/>
        </w:numPr>
        <w:rPr>
          <w:rFonts w:eastAsia="Calibri"/>
        </w:rPr>
      </w:pPr>
      <w:r w:rsidRPr="00347A71">
        <w:rPr>
          <w:rFonts w:eastAsia="Calibri"/>
        </w:rPr>
        <w:t>Включе</w:t>
      </w:r>
      <w:r>
        <w:rPr>
          <w:rFonts w:eastAsia="Calibri"/>
        </w:rPr>
        <w:t>ние/отключение расчета чётности</w:t>
      </w:r>
      <w:r>
        <w:rPr>
          <w:rFonts w:eastAsia="Calibri"/>
          <w:lang w:val="en-US"/>
        </w:rPr>
        <w:t>;</w:t>
      </w:r>
    </w:p>
    <w:p w:rsidR="00551883" w:rsidRPr="00347A71" w:rsidRDefault="00551883" w:rsidP="00931A64">
      <w:pPr>
        <w:pStyle w:val="af3"/>
        <w:numPr>
          <w:ilvl w:val="1"/>
          <w:numId w:val="225"/>
        </w:numPr>
        <w:rPr>
          <w:rFonts w:eastAsia="Calibri"/>
        </w:rPr>
      </w:pPr>
      <w:r>
        <w:rPr>
          <w:rFonts w:eastAsia="Calibri"/>
        </w:rPr>
        <w:t>1, 1.5, 2 стоповых бита</w:t>
      </w:r>
      <w:r>
        <w:rPr>
          <w:rFonts w:eastAsia="Calibri"/>
          <w:lang w:val="en-US"/>
        </w:rPr>
        <w:t>.</w:t>
      </w:r>
    </w:p>
    <w:p w:rsidR="00551883" w:rsidRPr="00347A71" w:rsidRDefault="00551883" w:rsidP="00931A64">
      <w:pPr>
        <w:pStyle w:val="af3"/>
        <w:numPr>
          <w:ilvl w:val="0"/>
          <w:numId w:val="223"/>
        </w:numPr>
        <w:rPr>
          <w:rFonts w:eastAsia="Calibri"/>
        </w:rPr>
      </w:pPr>
      <w:r w:rsidRPr="00347A71">
        <w:rPr>
          <w:rFonts w:eastAsia="Calibri"/>
        </w:rPr>
        <w:t>Возможность управления потоком данных посредством сигналов RTS/CTS с возможно</w:t>
      </w:r>
      <w:r>
        <w:rPr>
          <w:rFonts w:eastAsia="Calibri"/>
        </w:rPr>
        <w:t>стью программирования их полярности</w:t>
      </w:r>
      <w:r w:rsidRPr="00347A71">
        <w:rPr>
          <w:rFonts w:eastAsia="Calibri"/>
        </w:rPr>
        <w:t>.</w:t>
      </w:r>
    </w:p>
    <w:p w:rsidR="00551883" w:rsidRPr="00347A71" w:rsidRDefault="00551883" w:rsidP="00931A64">
      <w:pPr>
        <w:pStyle w:val="af3"/>
        <w:numPr>
          <w:ilvl w:val="0"/>
          <w:numId w:val="223"/>
        </w:numPr>
        <w:rPr>
          <w:rFonts w:eastAsia="Calibri"/>
        </w:rPr>
      </w:pPr>
      <w:r w:rsidRPr="00347A71">
        <w:rPr>
          <w:rFonts w:eastAsia="Calibri"/>
        </w:rPr>
        <w:t>Осуществление при</w:t>
      </w:r>
      <w:r>
        <w:rPr>
          <w:rFonts w:eastAsia="Calibri"/>
        </w:rPr>
        <w:t>ё</w:t>
      </w:r>
      <w:r w:rsidRPr="00347A71">
        <w:rPr>
          <w:rFonts w:eastAsia="Calibri"/>
        </w:rPr>
        <w:t>ма и передачи данных через два отдельных FIFO</w:t>
      </w:r>
      <w:r>
        <w:rPr>
          <w:rFonts w:eastAsia="Calibri"/>
        </w:rPr>
        <w:t xml:space="preserve"> – FIFO </w:t>
      </w:r>
      <w:r w:rsidRPr="00FC5C94">
        <w:rPr>
          <w:rFonts w:eastAsia="Calibri"/>
        </w:rPr>
        <w:t>п</w:t>
      </w:r>
      <w:r>
        <w:rPr>
          <w:rFonts w:eastAsia="Calibri"/>
        </w:rPr>
        <w:t>ередатчика, размером 1024 байта (1024х8) и FIFO приёмника, размером 2048 байта (1024х16)</w:t>
      </w:r>
      <w:r w:rsidRPr="00347A71">
        <w:rPr>
          <w:rFonts w:eastAsia="Calibri"/>
        </w:rPr>
        <w:t>.</w:t>
      </w:r>
    </w:p>
    <w:p w:rsidR="00551883" w:rsidRPr="00347A71" w:rsidRDefault="00551883" w:rsidP="00931A64">
      <w:pPr>
        <w:pStyle w:val="af3"/>
        <w:numPr>
          <w:ilvl w:val="0"/>
          <w:numId w:val="223"/>
        </w:numPr>
        <w:rPr>
          <w:rFonts w:eastAsia="Calibri"/>
        </w:rPr>
      </w:pPr>
      <w:r w:rsidRPr="00347A71">
        <w:rPr>
          <w:rFonts w:eastAsia="Calibri"/>
        </w:rPr>
        <w:t>Поддержка при</w:t>
      </w:r>
      <w:r>
        <w:rPr>
          <w:rFonts w:eastAsia="Calibri"/>
        </w:rPr>
        <w:t>ё</w:t>
      </w:r>
      <w:r w:rsidRPr="00347A71">
        <w:rPr>
          <w:rFonts w:eastAsia="Calibri"/>
        </w:rPr>
        <w:t xml:space="preserve">ма и передачи данных в режиме </w:t>
      </w:r>
      <w:r>
        <w:rPr>
          <w:rFonts w:eastAsia="Calibri"/>
        </w:rPr>
        <w:t>прямого доступа к памяти</w:t>
      </w:r>
      <w:r w:rsidRPr="00347A71">
        <w:rPr>
          <w:rFonts w:eastAsia="Calibri"/>
        </w:rPr>
        <w:t>.</w:t>
      </w:r>
    </w:p>
    <w:p w:rsidR="00551883" w:rsidRPr="00347A71" w:rsidRDefault="00551883" w:rsidP="00931A64">
      <w:pPr>
        <w:pStyle w:val="af3"/>
        <w:numPr>
          <w:ilvl w:val="0"/>
          <w:numId w:val="223"/>
        </w:numPr>
        <w:rPr>
          <w:rFonts w:eastAsia="Calibri"/>
        </w:rPr>
      </w:pPr>
      <w:r>
        <w:rPr>
          <w:rFonts w:eastAsia="Calibri"/>
        </w:rPr>
        <w:t>Маскируемые прерывания от MUART</w:t>
      </w:r>
      <w:r w:rsidRPr="00347A71">
        <w:rPr>
          <w:rFonts w:eastAsia="Calibri"/>
        </w:rPr>
        <w:t>.</w:t>
      </w:r>
    </w:p>
    <w:p w:rsidR="00551883" w:rsidRPr="00EB376F" w:rsidRDefault="00551883" w:rsidP="009D5909">
      <w:pPr>
        <w:rPr>
          <w:rFonts w:eastAsia="Calibri"/>
        </w:rPr>
      </w:pPr>
    </w:p>
    <w:p w:rsidR="00551883" w:rsidRPr="00EB376F" w:rsidRDefault="00551883" w:rsidP="000235C2">
      <w:pPr>
        <w:pStyle w:val="6"/>
        <w:ind w:left="1435" w:hanging="1151"/>
      </w:pPr>
      <w:bookmarkStart w:id="2067" w:name="_Toc493677338"/>
      <w:bookmarkStart w:id="2068" w:name="_Toc493677664"/>
      <w:bookmarkStart w:id="2069" w:name="_Toc493757399"/>
      <w:bookmarkStart w:id="2070" w:name="_Toc17300256"/>
      <w:r>
        <w:t>Структурная схема</w:t>
      </w:r>
      <w:r w:rsidRPr="00EB376F">
        <w:t xml:space="preserve"> </w:t>
      </w:r>
      <w:r>
        <w:rPr>
          <w:lang w:val="en-US"/>
        </w:rPr>
        <w:t>M</w:t>
      </w:r>
      <w:r w:rsidRPr="00EB376F">
        <w:t>UART</w:t>
      </w:r>
      <w:bookmarkEnd w:id="2067"/>
      <w:bookmarkEnd w:id="2068"/>
      <w:bookmarkEnd w:id="2069"/>
      <w:bookmarkEnd w:id="2070"/>
    </w:p>
    <w:p w:rsidR="00551883" w:rsidRPr="00F061DC" w:rsidRDefault="00F061DC" w:rsidP="00F061DC">
      <w:pPr>
        <w:pStyle w:val="af3"/>
      </w:pPr>
      <w:r>
        <w:t xml:space="preserve">Структурная схема </w:t>
      </w:r>
      <w:r>
        <w:rPr>
          <w:lang w:val="en-US"/>
        </w:rPr>
        <w:t>MUART</w:t>
      </w:r>
      <w:r>
        <w:t xml:space="preserve"> представлена на рисунке </w:t>
      </w:r>
      <w:r w:rsidR="00762C7C">
        <w:fldChar w:fldCharType="begin"/>
      </w:r>
      <w:r w:rsidR="00762C7C">
        <w:instrText xml:space="preserve"> REF _Ref15662448 \h  \* MERGEFORMAT </w:instrText>
      </w:r>
      <w:r w:rsidR="00762C7C">
        <w:fldChar w:fldCharType="separate"/>
      </w:r>
      <w:r w:rsidR="006422AE" w:rsidRPr="006422AE">
        <w:rPr>
          <w:vanish/>
        </w:rPr>
        <w:t xml:space="preserve">Рисунок </w:t>
      </w:r>
      <w:r w:rsidR="006422AE">
        <w:rPr>
          <w:noProof/>
        </w:rPr>
        <w:t>61</w:t>
      </w:r>
      <w:r w:rsidR="00762C7C">
        <w:fldChar w:fldCharType="end"/>
      </w:r>
      <w:r>
        <w:t>.</w:t>
      </w:r>
    </w:p>
    <w:p w:rsidR="00551883" w:rsidRPr="00EB376F" w:rsidRDefault="00551883" w:rsidP="00BD0359">
      <w:pPr>
        <w:pStyle w:val="aff9"/>
      </w:pPr>
      <w:r>
        <w:object w:dxaOrig="29505" w:dyaOrig="15450">
          <v:shape id="_x0000_i1078" type="#_x0000_t75" style="width:504.75pt;height:259.5pt" o:ole="">
            <v:imagedata r:id="rId127" o:title=""/>
          </v:shape>
          <o:OLEObject Type="Embed" ProgID="Visio.Drawing.11" ShapeID="_x0000_i1078" DrawAspect="Content" ObjectID="_1633434573" r:id="rId128"/>
        </w:object>
      </w:r>
    </w:p>
    <w:p w:rsidR="00551883" w:rsidRPr="00EB376F" w:rsidRDefault="00551883" w:rsidP="00BD0359">
      <w:pPr>
        <w:pStyle w:val="aff9"/>
        <w:rPr>
          <w:rFonts w:eastAsia="Calibri"/>
        </w:rPr>
      </w:pPr>
      <w:bookmarkStart w:id="2071" w:name="_Ref15662448"/>
      <w:bookmarkStart w:id="2072" w:name="_Toc495677634"/>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1</w:t>
      </w:r>
      <w:r w:rsidR="00BF6B65">
        <w:rPr>
          <w:noProof/>
        </w:rPr>
        <w:fldChar w:fldCharType="end"/>
      </w:r>
      <w:bookmarkEnd w:id="2071"/>
      <w:r w:rsidRPr="00EB376F">
        <w:t xml:space="preserve"> – Структурная схема </w:t>
      </w:r>
      <w:r>
        <w:rPr>
          <w:lang w:val="en-US"/>
        </w:rPr>
        <w:t>M</w:t>
      </w:r>
      <w:r w:rsidRPr="00EB376F">
        <w:t>UART</w:t>
      </w:r>
      <w:bookmarkEnd w:id="2072"/>
    </w:p>
    <w:p w:rsidR="00551883" w:rsidRPr="00551883" w:rsidRDefault="00551883" w:rsidP="009D5909">
      <w:pPr>
        <w:ind w:left="0" w:firstLine="0"/>
      </w:pPr>
    </w:p>
    <w:p w:rsidR="00551883" w:rsidRPr="00B52BCC" w:rsidRDefault="00551883" w:rsidP="009D5909">
      <w:pPr>
        <w:pStyle w:val="af3"/>
      </w:pPr>
      <w:r w:rsidRPr="00CB2BE2">
        <w:rPr>
          <w:rFonts w:eastAsia="Calibri"/>
        </w:rPr>
        <w:t xml:space="preserve">Описание блоков на структурной схеме </w:t>
      </w:r>
      <w:r>
        <w:rPr>
          <w:rFonts w:eastAsia="Calibri"/>
          <w:lang w:val="en-US"/>
        </w:rPr>
        <w:t>MUART</w:t>
      </w:r>
      <w:r w:rsidRPr="00CB2BE2">
        <w:rPr>
          <w:rFonts w:eastAsia="Calibri"/>
        </w:rPr>
        <w:t xml:space="preserve"> представлено в таблице </w:t>
      </w:r>
      <w:r w:rsidR="00762C7C">
        <w:fldChar w:fldCharType="begin"/>
      </w:r>
      <w:r w:rsidR="00762C7C">
        <w:instrText xml:space="preserve"> REF _Ref12290856 \h  \* MERGEFORMAT </w:instrText>
      </w:r>
      <w:r w:rsidR="00762C7C">
        <w:fldChar w:fldCharType="separate"/>
      </w:r>
      <w:r w:rsidR="006422AE" w:rsidRPr="006422AE">
        <w:rPr>
          <w:vanish/>
        </w:rPr>
        <w:t xml:space="preserve">Таблица </w:t>
      </w:r>
      <w:r w:rsidR="006422AE">
        <w:rPr>
          <w:noProof/>
        </w:rPr>
        <w:t>404</w:t>
      </w:r>
      <w:r w:rsidR="00762C7C">
        <w:fldChar w:fldCharType="end"/>
      </w:r>
      <w:r w:rsidRPr="00B52BCC">
        <w:rPr>
          <w:rFonts w:eastAsia="Calibri"/>
        </w:rPr>
        <w:t>.</w:t>
      </w:r>
    </w:p>
    <w:p w:rsidR="00551883" w:rsidRPr="00D465A1" w:rsidRDefault="00551883" w:rsidP="002815D9">
      <w:pPr>
        <w:pStyle w:val="aff8"/>
      </w:pPr>
      <w:bookmarkStart w:id="2073" w:name="_Ref12290856"/>
      <w:bookmarkStart w:id="2074" w:name="_Toc495677430"/>
      <w:bookmarkStart w:id="2075" w:name="_Toc495680675"/>
      <w:bookmarkStart w:id="2076" w:name="_Toc528945130"/>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4</w:t>
      </w:r>
      <w:r w:rsidR="00BF6B65" w:rsidRPr="00EB376F">
        <w:fldChar w:fldCharType="end"/>
      </w:r>
      <w:bookmarkEnd w:id="2073"/>
      <w:r>
        <w:t xml:space="preserve"> – </w:t>
      </w:r>
      <w:r w:rsidRPr="00D37D59">
        <w:t xml:space="preserve">Описание блоков </w:t>
      </w:r>
      <w:r>
        <w:t xml:space="preserve">на структурной схеме </w:t>
      </w:r>
      <w:bookmarkEnd w:id="2074"/>
      <w:bookmarkEnd w:id="2075"/>
      <w:bookmarkEnd w:id="2076"/>
      <w:r>
        <w:rPr>
          <w:lang w:val="en-US"/>
        </w:rPr>
        <w:t>M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7622"/>
      </w:tblGrid>
      <w:tr w:rsidR="00551883" w:rsidRPr="007B6CC6" w:rsidTr="00496FA2">
        <w:trPr>
          <w:cantSplit/>
          <w:trHeight w:val="332"/>
          <w:tblHeader/>
          <w:jc w:val="center"/>
        </w:trPr>
        <w:tc>
          <w:tcPr>
            <w:tcW w:w="0" w:type="auto"/>
            <w:shd w:val="clear" w:color="auto" w:fill="auto"/>
            <w:vAlign w:val="center"/>
          </w:tcPr>
          <w:p w:rsidR="00551883" w:rsidRPr="00A431B7" w:rsidRDefault="00551883" w:rsidP="009D5909">
            <w:pPr>
              <w:pStyle w:val="afffa"/>
              <w:keepNext w:val="0"/>
              <w:rPr>
                <w:b/>
              </w:rPr>
            </w:pPr>
            <w:r w:rsidRPr="00A431B7">
              <w:rPr>
                <w:b/>
              </w:rPr>
              <w:t>Название блока</w:t>
            </w:r>
          </w:p>
        </w:tc>
        <w:tc>
          <w:tcPr>
            <w:tcW w:w="0" w:type="auto"/>
            <w:shd w:val="clear" w:color="auto" w:fill="auto"/>
            <w:vAlign w:val="center"/>
          </w:tcPr>
          <w:p w:rsidR="00551883" w:rsidRPr="00A431B7" w:rsidRDefault="00551883" w:rsidP="009D5909">
            <w:pPr>
              <w:pStyle w:val="afffa"/>
              <w:keepNext w:val="0"/>
              <w:rPr>
                <w:b/>
              </w:rPr>
            </w:pPr>
            <w:r w:rsidRPr="00A431B7">
              <w:rPr>
                <w:b/>
              </w:rPr>
              <w:t>Назначение и основные функции</w:t>
            </w:r>
          </w:p>
        </w:tc>
      </w:tr>
      <w:tr w:rsidR="00551883" w:rsidRPr="00305EFB" w:rsidTr="00496FA2">
        <w:trPr>
          <w:cantSplit/>
          <w:trHeight w:val="552"/>
          <w:jc w:val="center"/>
        </w:trPr>
        <w:tc>
          <w:tcPr>
            <w:tcW w:w="0" w:type="auto"/>
            <w:shd w:val="clear" w:color="auto" w:fill="auto"/>
            <w:vAlign w:val="center"/>
          </w:tcPr>
          <w:p w:rsidR="00551883" w:rsidRPr="00E96218" w:rsidRDefault="00551883" w:rsidP="009D5909">
            <w:pPr>
              <w:pStyle w:val="afffa"/>
              <w:keepNext w:val="0"/>
            </w:pPr>
            <w:r w:rsidRPr="00E96218">
              <w:t>APB INTERFACE</w:t>
            </w:r>
          </w:p>
        </w:tc>
        <w:tc>
          <w:tcPr>
            <w:tcW w:w="0" w:type="auto"/>
            <w:shd w:val="clear" w:color="auto" w:fill="auto"/>
          </w:tcPr>
          <w:p w:rsidR="00551883" w:rsidRPr="00305EFB" w:rsidRDefault="00551883" w:rsidP="009D5909">
            <w:pPr>
              <w:pStyle w:val="afffa"/>
              <w:keepNext w:val="0"/>
            </w:pPr>
            <w:r>
              <w:t>Б</w:t>
            </w:r>
            <w:r w:rsidRPr="007B6CC6">
              <w:t xml:space="preserve">лок служит для чтения и записи </w:t>
            </w:r>
            <w:r>
              <w:t xml:space="preserve">программного сброса, </w:t>
            </w:r>
            <w:r w:rsidRPr="007B6CC6">
              <w:t xml:space="preserve">регистров состояний, управляющих регистров, </w:t>
            </w:r>
            <w:r w:rsidRPr="007B6CC6">
              <w:rPr>
                <w:lang w:val="en-US"/>
              </w:rPr>
              <w:t>FIFO</w:t>
            </w:r>
            <w:r w:rsidRPr="007B6CC6">
              <w:t xml:space="preserve"> при</w:t>
            </w:r>
            <w:r>
              <w:t>ё</w:t>
            </w:r>
            <w:r w:rsidRPr="007B6CC6">
              <w:t xml:space="preserve">мника и </w:t>
            </w:r>
            <w:r w:rsidRPr="007B6CC6">
              <w:rPr>
                <w:lang w:val="en-US"/>
              </w:rPr>
              <w:t>FIFO</w:t>
            </w:r>
            <w:r w:rsidRPr="007B6CC6">
              <w:t xml:space="preserve"> пе</w:t>
            </w:r>
            <w:r>
              <w:t xml:space="preserve">редатчика в режиме работы без связки с </w:t>
            </w:r>
            <w:r>
              <w:rPr>
                <w:lang w:val="en-US"/>
              </w:rPr>
              <w:t>MDMA</w:t>
            </w:r>
          </w:p>
        </w:tc>
      </w:tr>
      <w:tr w:rsidR="00551883" w:rsidRPr="002F3976" w:rsidTr="00496FA2">
        <w:trPr>
          <w:cantSplit/>
          <w:trHeight w:val="406"/>
          <w:jc w:val="center"/>
        </w:trPr>
        <w:tc>
          <w:tcPr>
            <w:tcW w:w="0" w:type="auto"/>
            <w:shd w:val="clear" w:color="auto" w:fill="auto"/>
            <w:vAlign w:val="center"/>
          </w:tcPr>
          <w:p w:rsidR="00551883" w:rsidRPr="00E96218" w:rsidRDefault="00551883" w:rsidP="009D5909">
            <w:pPr>
              <w:pStyle w:val="afffa"/>
              <w:keepNext w:val="0"/>
            </w:pPr>
            <w:r w:rsidRPr="00E96218">
              <w:t>BAUD RATE GENERATOR</w:t>
            </w:r>
          </w:p>
        </w:tc>
        <w:tc>
          <w:tcPr>
            <w:tcW w:w="0" w:type="auto"/>
            <w:shd w:val="clear" w:color="auto" w:fill="auto"/>
          </w:tcPr>
          <w:p w:rsidR="00551883" w:rsidRPr="002F3976" w:rsidRDefault="00551883" w:rsidP="009D5909">
            <w:pPr>
              <w:pStyle w:val="afffa"/>
              <w:keepNext w:val="0"/>
            </w:pPr>
            <w:r>
              <w:t>Блок содержит счё</w:t>
            </w:r>
            <w:r w:rsidRPr="007B6CC6">
              <w:t xml:space="preserve">тчик, генерирующий </w:t>
            </w:r>
            <w:r w:rsidR="009E2FE7">
              <w:t xml:space="preserve"> </w:t>
            </w:r>
            <w:r w:rsidRPr="007B6CC6">
              <w:rPr>
                <w:lang w:val="en-US"/>
              </w:rPr>
              <w:t>x</w:t>
            </w:r>
            <w:r w:rsidRPr="007B6CC6">
              <w:t xml:space="preserve">8 внутреннюю тактовую частоту – </w:t>
            </w:r>
            <w:r>
              <w:t>baud8</w:t>
            </w:r>
            <w:r w:rsidRPr="007B6CC6">
              <w:t>, для контроля при</w:t>
            </w:r>
            <w:r>
              <w:t>ё</w:t>
            </w:r>
            <w:r w:rsidRPr="007B6CC6">
              <w:t xml:space="preserve">ма и передачи </w:t>
            </w:r>
            <w:r w:rsidR="009E2FE7">
              <w:t>MUART</w:t>
            </w:r>
          </w:p>
        </w:tc>
      </w:tr>
      <w:tr w:rsidR="00551883" w:rsidRPr="006C6F1E" w:rsidTr="00496FA2">
        <w:trPr>
          <w:cantSplit/>
          <w:trHeight w:val="653"/>
          <w:jc w:val="center"/>
        </w:trPr>
        <w:tc>
          <w:tcPr>
            <w:tcW w:w="0" w:type="auto"/>
            <w:shd w:val="clear" w:color="auto" w:fill="auto"/>
            <w:vAlign w:val="center"/>
          </w:tcPr>
          <w:p w:rsidR="00551883" w:rsidRPr="00E96218" w:rsidRDefault="00551883" w:rsidP="009D5909">
            <w:pPr>
              <w:pStyle w:val="afffa"/>
              <w:keepNext w:val="0"/>
            </w:pPr>
            <w:r w:rsidRPr="00E96218">
              <w:t>TRANSMIT FIFO</w:t>
            </w:r>
          </w:p>
        </w:tc>
        <w:tc>
          <w:tcPr>
            <w:tcW w:w="0" w:type="auto"/>
            <w:shd w:val="clear" w:color="auto" w:fill="auto"/>
          </w:tcPr>
          <w:p w:rsidR="00551883" w:rsidRPr="006C6F1E" w:rsidRDefault="00551883" w:rsidP="009D5909">
            <w:pPr>
              <w:pStyle w:val="afffa"/>
              <w:keepNext w:val="0"/>
              <w:rPr>
                <w:b/>
              </w:rPr>
            </w:pPr>
            <w:r>
              <w:t>Блок</w:t>
            </w:r>
            <w:r w:rsidRPr="007B6CC6">
              <w:t xml:space="preserve"> FIFO передатчика, представляющий собой буфер памяти FIFO шириной </w:t>
            </w:r>
            <w:r w:rsidRPr="006C670A">
              <w:t>8</w:t>
            </w:r>
            <w:r w:rsidRPr="007B6CC6">
              <w:t xml:space="preserve"> бит и глубиной </w:t>
            </w:r>
            <w:r w:rsidRPr="006C670A">
              <w:t>1024</w:t>
            </w:r>
            <w:r w:rsidRPr="007B6CC6">
              <w:t xml:space="preserve">. Данные записываются через </w:t>
            </w:r>
            <w:r>
              <w:t xml:space="preserve">контроллер </w:t>
            </w:r>
            <w:r>
              <w:rPr>
                <w:lang w:val="en-US"/>
              </w:rPr>
              <w:t>MDMA</w:t>
            </w:r>
            <w:r w:rsidRPr="001D4CC4">
              <w:t xml:space="preserve"> </w:t>
            </w:r>
            <w:r>
              <w:t xml:space="preserve">или </w:t>
            </w:r>
            <w:r w:rsidRPr="007B6CC6">
              <w:t>интерфейс APB и хранятся в FIFO</w:t>
            </w:r>
            <w:r>
              <w:t xml:space="preserve"> передатчика</w:t>
            </w:r>
            <w:r w:rsidRPr="007B6CC6">
              <w:t>, пока не бу</w:t>
            </w:r>
            <w:r w:rsidR="009E2FE7">
              <w:t>дут считаны логикой передатчика</w:t>
            </w:r>
          </w:p>
        </w:tc>
      </w:tr>
      <w:tr w:rsidR="00551883" w:rsidRPr="006C6F1E" w:rsidTr="00496FA2">
        <w:trPr>
          <w:cantSplit/>
          <w:trHeight w:val="818"/>
          <w:jc w:val="center"/>
        </w:trPr>
        <w:tc>
          <w:tcPr>
            <w:tcW w:w="0" w:type="auto"/>
            <w:shd w:val="clear" w:color="auto" w:fill="auto"/>
            <w:vAlign w:val="center"/>
          </w:tcPr>
          <w:p w:rsidR="00551883" w:rsidRPr="00E96218" w:rsidRDefault="00551883" w:rsidP="009D5909">
            <w:pPr>
              <w:pStyle w:val="afffa"/>
              <w:keepNext w:val="0"/>
            </w:pPr>
            <w:r w:rsidRPr="00E96218">
              <w:t>RECEIVE FIFO</w:t>
            </w:r>
          </w:p>
        </w:tc>
        <w:tc>
          <w:tcPr>
            <w:tcW w:w="0" w:type="auto"/>
            <w:shd w:val="clear" w:color="auto" w:fill="auto"/>
          </w:tcPr>
          <w:p w:rsidR="00551883" w:rsidRPr="006C6F1E" w:rsidRDefault="00551883" w:rsidP="009D5909">
            <w:pPr>
              <w:pStyle w:val="afffa"/>
              <w:keepNext w:val="0"/>
              <w:rPr>
                <w:b/>
              </w:rPr>
            </w:pPr>
            <w:r>
              <w:t>Блок</w:t>
            </w:r>
            <w:r w:rsidRPr="007B6CC6">
              <w:t xml:space="preserve"> FIFO при</w:t>
            </w:r>
            <w:r>
              <w:t>ё</w:t>
            </w:r>
            <w:r w:rsidRPr="007B6CC6">
              <w:t xml:space="preserve">мника, представляющий собой буфер памяти FIFO шириной </w:t>
            </w:r>
            <w:r w:rsidRPr="00FF7CC9">
              <w:t>16</w:t>
            </w:r>
            <w:r w:rsidRPr="007B6CC6">
              <w:t xml:space="preserve"> бит и глубиной </w:t>
            </w:r>
            <w:r w:rsidRPr="00FF7CC9">
              <w:t>1024</w:t>
            </w:r>
            <w:r w:rsidRPr="007B6CC6">
              <w:t xml:space="preserve">. Получаемые данные и соответствующие биты </w:t>
            </w:r>
            <w:r>
              <w:t>состояния</w:t>
            </w:r>
            <w:r w:rsidRPr="007B6CC6">
              <w:t xml:space="preserve"> помещаются в FIFO при</w:t>
            </w:r>
            <w:r>
              <w:t>ё</w:t>
            </w:r>
            <w:r w:rsidRPr="007B6CC6">
              <w:t xml:space="preserve">мника до тех пор, пока не будут считаны </w:t>
            </w:r>
            <w:r>
              <w:rPr>
                <w:lang w:val="en-US"/>
              </w:rPr>
              <w:t>MDMA</w:t>
            </w:r>
            <w:r w:rsidRPr="008341D5">
              <w:t xml:space="preserve"> </w:t>
            </w:r>
            <w:r>
              <w:t xml:space="preserve">или </w:t>
            </w:r>
            <w:r w:rsidR="009E2FE7">
              <w:t>через APB интерфейс</w:t>
            </w:r>
          </w:p>
        </w:tc>
      </w:tr>
      <w:tr w:rsidR="00551883" w:rsidRPr="00F61A7F" w:rsidTr="00496FA2">
        <w:trPr>
          <w:cantSplit/>
          <w:trHeight w:val="436"/>
          <w:jc w:val="center"/>
        </w:trPr>
        <w:tc>
          <w:tcPr>
            <w:tcW w:w="0" w:type="auto"/>
            <w:shd w:val="clear" w:color="auto" w:fill="auto"/>
            <w:vAlign w:val="center"/>
          </w:tcPr>
          <w:p w:rsidR="00551883" w:rsidRPr="00E96218" w:rsidRDefault="00551883" w:rsidP="009D5909">
            <w:pPr>
              <w:pStyle w:val="afffa"/>
              <w:keepNext w:val="0"/>
            </w:pPr>
            <w:r w:rsidRPr="00E96218">
              <w:t>TRANSMITTER</w:t>
            </w:r>
          </w:p>
        </w:tc>
        <w:tc>
          <w:tcPr>
            <w:tcW w:w="0" w:type="auto"/>
            <w:shd w:val="clear" w:color="auto" w:fill="auto"/>
          </w:tcPr>
          <w:p w:rsidR="00551883" w:rsidRPr="00F61A7F" w:rsidRDefault="00551883" w:rsidP="009D5909">
            <w:pPr>
              <w:pStyle w:val="afffa"/>
              <w:keepNext w:val="0"/>
            </w:pPr>
            <w:r>
              <w:t>Блок реализует</w:t>
            </w:r>
            <w:r w:rsidRPr="007B6CC6">
              <w:t xml:space="preserve"> параллельно-последовательное преобразование над данными, считанными из FIFO передатчика</w:t>
            </w:r>
          </w:p>
        </w:tc>
      </w:tr>
      <w:tr w:rsidR="00551883" w:rsidRPr="007B6CC6" w:rsidTr="00496FA2">
        <w:trPr>
          <w:cantSplit/>
          <w:trHeight w:val="386"/>
          <w:jc w:val="center"/>
        </w:trPr>
        <w:tc>
          <w:tcPr>
            <w:tcW w:w="0" w:type="auto"/>
            <w:shd w:val="clear" w:color="auto" w:fill="auto"/>
            <w:vAlign w:val="center"/>
          </w:tcPr>
          <w:p w:rsidR="00551883" w:rsidRPr="00E96218" w:rsidRDefault="00551883" w:rsidP="009D5909">
            <w:pPr>
              <w:pStyle w:val="afffa"/>
              <w:keepNext w:val="0"/>
            </w:pPr>
            <w:r w:rsidRPr="00E96218">
              <w:t>RECEIVER</w:t>
            </w:r>
          </w:p>
        </w:tc>
        <w:tc>
          <w:tcPr>
            <w:tcW w:w="0" w:type="auto"/>
            <w:shd w:val="clear" w:color="auto" w:fill="auto"/>
          </w:tcPr>
          <w:p w:rsidR="00551883" w:rsidRPr="007B6CC6" w:rsidRDefault="00551883" w:rsidP="009D5909">
            <w:pPr>
              <w:pStyle w:val="afffa"/>
              <w:keepNext w:val="0"/>
            </w:pPr>
            <w:r>
              <w:t>Блок реализует</w:t>
            </w:r>
            <w:r w:rsidRPr="007B6CC6">
              <w:t xml:space="preserve"> последовательно-параллельное преобразование над полученным потоком битов после обнаружения подтвержденного стартового бита</w:t>
            </w:r>
          </w:p>
        </w:tc>
      </w:tr>
      <w:tr w:rsidR="00551883" w:rsidRPr="002F3976" w:rsidTr="00496FA2">
        <w:trPr>
          <w:cantSplit/>
          <w:trHeight w:val="772"/>
          <w:jc w:val="center"/>
        </w:trPr>
        <w:tc>
          <w:tcPr>
            <w:tcW w:w="0" w:type="auto"/>
            <w:shd w:val="clear" w:color="auto" w:fill="auto"/>
            <w:vAlign w:val="center"/>
          </w:tcPr>
          <w:p w:rsidR="00551883" w:rsidRPr="00E122FF" w:rsidRDefault="00551883" w:rsidP="009D5909">
            <w:pPr>
              <w:pStyle w:val="afffa"/>
              <w:keepNext w:val="0"/>
              <w:rPr>
                <w:lang w:val="en-US"/>
              </w:rPr>
            </w:pPr>
            <w:r w:rsidRPr="00E122FF">
              <w:rPr>
                <w:lang w:val="en-US"/>
              </w:rPr>
              <w:t>FIFO STATUS AND INTERRUPT GENERATION</w:t>
            </w:r>
          </w:p>
        </w:tc>
        <w:tc>
          <w:tcPr>
            <w:tcW w:w="0" w:type="auto"/>
            <w:shd w:val="clear" w:color="auto" w:fill="auto"/>
          </w:tcPr>
          <w:p w:rsidR="00551883" w:rsidRPr="002F3976" w:rsidRDefault="00551883" w:rsidP="009D5909">
            <w:pPr>
              <w:pStyle w:val="afffa"/>
              <w:keepNext w:val="0"/>
            </w:pPr>
            <w:r>
              <w:t>Блок</w:t>
            </w:r>
            <w:r w:rsidRPr="007B6CC6">
              <w:t xml:space="preserve"> служит для хранения состояний FIFO при</w:t>
            </w:r>
            <w:r>
              <w:t>ё</w:t>
            </w:r>
            <w:r w:rsidRPr="007B6CC6">
              <w:t>мника и FIFO передатчика, а также служи</w:t>
            </w:r>
            <w:r>
              <w:t>т</w:t>
            </w:r>
            <w:r w:rsidR="009E2FE7">
              <w:t xml:space="preserve"> для генерации прерываний MUART</w:t>
            </w:r>
          </w:p>
        </w:tc>
      </w:tr>
      <w:tr w:rsidR="00551883" w:rsidRPr="00F61A7F" w:rsidTr="00496FA2">
        <w:trPr>
          <w:cantSplit/>
          <w:trHeight w:val="556"/>
          <w:jc w:val="center"/>
        </w:trPr>
        <w:tc>
          <w:tcPr>
            <w:tcW w:w="0" w:type="auto"/>
            <w:shd w:val="clear" w:color="auto" w:fill="auto"/>
            <w:vAlign w:val="center"/>
          </w:tcPr>
          <w:p w:rsidR="00551883" w:rsidRPr="00E96218" w:rsidRDefault="00551883" w:rsidP="009D5909">
            <w:pPr>
              <w:pStyle w:val="afffa"/>
              <w:keepNext w:val="0"/>
            </w:pPr>
            <w:r w:rsidRPr="00E96218">
              <w:t>MDMA CONTROLLER</w:t>
            </w:r>
          </w:p>
        </w:tc>
        <w:tc>
          <w:tcPr>
            <w:tcW w:w="0" w:type="auto"/>
            <w:shd w:val="clear" w:color="auto" w:fill="auto"/>
          </w:tcPr>
          <w:p w:rsidR="00551883" w:rsidRPr="00F61A7F" w:rsidRDefault="00551883" w:rsidP="009D5909">
            <w:pPr>
              <w:pStyle w:val="afffa"/>
              <w:keepNext w:val="0"/>
              <w:rPr>
                <w:b/>
              </w:rPr>
            </w:pPr>
            <w:r>
              <w:t xml:space="preserve">Содержит два блока: </w:t>
            </w:r>
            <w:r>
              <w:rPr>
                <w:lang w:val="en-US"/>
              </w:rPr>
              <w:t>MUART</w:t>
            </w:r>
            <w:r w:rsidRPr="00E244ED">
              <w:t xml:space="preserve"> </w:t>
            </w:r>
            <w:r>
              <w:rPr>
                <w:lang w:val="en-US"/>
              </w:rPr>
              <w:t>MDMA</w:t>
            </w:r>
            <w:r w:rsidRPr="00E244ED">
              <w:t xml:space="preserve"> </w:t>
            </w:r>
            <w:r>
              <w:rPr>
                <w:lang w:val="en-US"/>
              </w:rPr>
              <w:t>WRITE</w:t>
            </w:r>
            <w:r w:rsidRPr="00E244ED">
              <w:t xml:space="preserve"> </w:t>
            </w:r>
            <w:r>
              <w:t xml:space="preserve">и </w:t>
            </w:r>
            <w:r>
              <w:rPr>
                <w:lang w:val="en-US"/>
              </w:rPr>
              <w:t>MUART</w:t>
            </w:r>
            <w:r w:rsidRPr="00E244ED">
              <w:t xml:space="preserve"> </w:t>
            </w:r>
            <w:r>
              <w:rPr>
                <w:lang w:val="en-US"/>
              </w:rPr>
              <w:t>MDMA</w:t>
            </w:r>
            <w:r w:rsidRPr="00E244ED">
              <w:t xml:space="preserve"> </w:t>
            </w:r>
            <w:r>
              <w:rPr>
                <w:lang w:val="en-US"/>
              </w:rPr>
              <w:t>READ</w:t>
            </w:r>
            <w:r w:rsidRPr="00E244ED">
              <w:t>,</w:t>
            </w:r>
            <w:r>
              <w:t xml:space="preserve"> обеспечивающих взаимодействие с шиной </w:t>
            </w:r>
            <w:r>
              <w:rPr>
                <w:lang w:val="en-US"/>
              </w:rPr>
              <w:t>AXI</w:t>
            </w:r>
            <w:r>
              <w:t xml:space="preserve"> и выполняющих функции контр</w:t>
            </w:r>
            <w:r w:rsidR="009E2FE7">
              <w:t>оллера прямого доступа к памяти</w:t>
            </w:r>
          </w:p>
        </w:tc>
      </w:tr>
      <w:tr w:rsidR="00551883" w:rsidRPr="001D0479" w:rsidTr="00496FA2">
        <w:trPr>
          <w:cantSplit/>
          <w:trHeight w:val="550"/>
          <w:jc w:val="center"/>
        </w:trPr>
        <w:tc>
          <w:tcPr>
            <w:tcW w:w="0" w:type="auto"/>
            <w:shd w:val="clear" w:color="auto" w:fill="auto"/>
            <w:vAlign w:val="center"/>
          </w:tcPr>
          <w:p w:rsidR="00551883" w:rsidRPr="00E96218" w:rsidRDefault="00551883" w:rsidP="009D5909">
            <w:pPr>
              <w:pStyle w:val="afffa"/>
              <w:keepNext w:val="0"/>
            </w:pPr>
            <w:r w:rsidRPr="00E96218">
              <w:t>GP LOCAL TIME STAMPER</w:t>
            </w:r>
          </w:p>
        </w:tc>
        <w:tc>
          <w:tcPr>
            <w:tcW w:w="0" w:type="auto"/>
            <w:shd w:val="clear" w:color="auto" w:fill="auto"/>
          </w:tcPr>
          <w:p w:rsidR="00551883" w:rsidRPr="0071004F" w:rsidRDefault="00551883" w:rsidP="009D5909">
            <w:pPr>
              <w:pStyle w:val="afffa"/>
              <w:keepNext w:val="0"/>
            </w:pPr>
            <w:r>
              <w:t xml:space="preserve">Блок устанавливает временные метки для времени начала приёма и времени начала передачи дескрипторов при работе в связке с </w:t>
            </w:r>
            <w:r>
              <w:rPr>
                <w:lang w:val="en-US"/>
              </w:rPr>
              <w:t>MDMA</w:t>
            </w:r>
          </w:p>
        </w:tc>
      </w:tr>
    </w:tbl>
    <w:p w:rsidR="00551883" w:rsidRDefault="00551883" w:rsidP="009D5909"/>
    <w:p w:rsidR="009E2FE7" w:rsidRDefault="009E2FE7" w:rsidP="009D5909"/>
    <w:p w:rsidR="009E2FE7" w:rsidRDefault="009E2FE7" w:rsidP="009D5909"/>
    <w:p w:rsidR="009E2FE7" w:rsidRDefault="009E2FE7" w:rsidP="009D5909"/>
    <w:p w:rsidR="009E2FE7" w:rsidRPr="000B5FA1" w:rsidRDefault="009E2FE7" w:rsidP="009D5909"/>
    <w:p w:rsidR="00551883" w:rsidRPr="00EB376F" w:rsidRDefault="00551883" w:rsidP="000235C2">
      <w:pPr>
        <w:pStyle w:val="6"/>
        <w:ind w:left="1435" w:hanging="1151"/>
      </w:pPr>
      <w:bookmarkStart w:id="2077" w:name="_Toc493677341"/>
      <w:bookmarkStart w:id="2078" w:name="_Toc493677667"/>
      <w:bookmarkStart w:id="2079" w:name="_Toc493757402"/>
      <w:bookmarkStart w:id="2080" w:name="_Toc17300257"/>
      <w:r>
        <w:lastRenderedPageBreak/>
        <w:t xml:space="preserve">Принципы функционирования </w:t>
      </w:r>
      <w:r>
        <w:rPr>
          <w:lang w:val="en-US"/>
        </w:rPr>
        <w:t>M</w:t>
      </w:r>
      <w:r w:rsidRPr="00EB376F">
        <w:t>UART</w:t>
      </w:r>
      <w:bookmarkEnd w:id="2077"/>
      <w:bookmarkEnd w:id="2078"/>
      <w:bookmarkEnd w:id="2079"/>
      <w:bookmarkEnd w:id="2080"/>
    </w:p>
    <w:p w:rsidR="00551883" w:rsidRPr="00D96DF8" w:rsidRDefault="00551883" w:rsidP="000235C2">
      <w:pPr>
        <w:pStyle w:val="7"/>
        <w:ind w:left="1695" w:hanging="1298"/>
        <w:rPr>
          <w:lang w:val="ru-RU"/>
        </w:rPr>
      </w:pPr>
      <w:bookmarkStart w:id="2081" w:name="_Toc493677342"/>
      <w:bookmarkStart w:id="2082" w:name="_Toc493677668"/>
      <w:bookmarkStart w:id="2083" w:name="_Toc493757403"/>
      <w:r w:rsidRPr="00D96DF8">
        <w:rPr>
          <w:lang w:val="ru-RU"/>
        </w:rPr>
        <w:t>Формат передачи данных</w:t>
      </w:r>
      <w:bookmarkEnd w:id="2081"/>
      <w:bookmarkEnd w:id="2082"/>
      <w:bookmarkEnd w:id="2083"/>
    </w:p>
    <w:p w:rsidR="00551883" w:rsidRPr="00EB376F" w:rsidRDefault="00551883" w:rsidP="009D5909"/>
    <w:p w:rsidR="00551883" w:rsidRPr="00976C8A" w:rsidRDefault="00551883" w:rsidP="009D5909">
      <w:pPr>
        <w:pStyle w:val="af3"/>
        <w:rPr>
          <w:rFonts w:eastAsia="Calibri"/>
        </w:rPr>
      </w:pPr>
      <w:r w:rsidRPr="00976C8A">
        <w:rPr>
          <w:rFonts w:eastAsia="Calibri"/>
        </w:rPr>
        <w:t>Протокол передачи данных по MUART представлен на рисунке</w:t>
      </w:r>
      <w:r>
        <w:rPr>
          <w:rFonts w:eastAsia="Calibri"/>
        </w:rPr>
        <w:t xml:space="preserve"> </w:t>
      </w:r>
      <w:r w:rsidR="00762C7C">
        <w:fldChar w:fldCharType="begin"/>
      </w:r>
      <w:r w:rsidR="00762C7C">
        <w:instrText xml:space="preserve"> REF _Ref493071857 \h  \* MERGEFORMAT </w:instrText>
      </w:r>
      <w:r w:rsidR="00762C7C">
        <w:fldChar w:fldCharType="separate"/>
      </w:r>
      <w:r w:rsidR="006422AE" w:rsidRPr="006422AE">
        <w:rPr>
          <w:vanish/>
        </w:rPr>
        <w:t xml:space="preserve">Рисунок </w:t>
      </w:r>
      <w:r w:rsidR="006422AE">
        <w:rPr>
          <w:noProof/>
        </w:rPr>
        <w:t>62</w:t>
      </w:r>
      <w:r w:rsidR="00762C7C">
        <w:fldChar w:fldCharType="end"/>
      </w:r>
      <w:r w:rsidRPr="00976C8A">
        <w:rPr>
          <w:rFonts w:eastAsia="Calibri"/>
        </w:rPr>
        <w:t xml:space="preserve">. Данные передаются в виде посылок (фреймов), включающих в себя стартовый бит, </w:t>
      </w:r>
      <w:r>
        <w:rPr>
          <w:rFonts w:eastAsia="Calibri"/>
        </w:rPr>
        <w:t>5, 6, 7 или 8 бит данных, бит ч</w:t>
      </w:r>
      <w:r w:rsidRPr="00E96218">
        <w:rPr>
          <w:rFonts w:eastAsia="Calibri"/>
        </w:rPr>
        <w:t>ё</w:t>
      </w:r>
      <w:r w:rsidRPr="00976C8A">
        <w:rPr>
          <w:rFonts w:eastAsia="Calibri"/>
        </w:rPr>
        <w:t>тности (опционально), 1, 1.5 или 2 стоповых бита. Длительность всех битов одинакова, за исключением случая, когда выбрана опция 1.5 стоповых бита. В этом случае длина 1.5 битов составляет 1.5 длительности стандартного бита, передаваемого по MUART.</w:t>
      </w:r>
    </w:p>
    <w:p w:rsidR="00551883" w:rsidRPr="00EB376F" w:rsidRDefault="00551883" w:rsidP="009D5909">
      <w:pPr>
        <w:rPr>
          <w:rFonts w:eastAsia="Calibri"/>
        </w:rPr>
      </w:pPr>
    </w:p>
    <w:p w:rsidR="00551883" w:rsidRPr="00EB376F" w:rsidRDefault="00551883" w:rsidP="00BD0359">
      <w:pPr>
        <w:pStyle w:val="aff9"/>
      </w:pPr>
      <w:r w:rsidRPr="00EB376F">
        <w:rPr>
          <w:rFonts w:eastAsia="Calibri"/>
          <w:noProof/>
        </w:rPr>
        <w:drawing>
          <wp:inline distT="0" distB="0" distL="0" distR="0">
            <wp:extent cx="4476750" cy="1282735"/>
            <wp:effectExtent l="19050" t="0" r="0" b="0"/>
            <wp:docPr id="5" name="Рисунок 1" descr="C:\Users\User\Desktop\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Frame.png"/>
                    <pic:cNvPicPr>
                      <a:picLocks noChangeAspect="1" noChangeArrowheads="1"/>
                    </pic:cNvPicPr>
                  </pic:nvPicPr>
                  <pic:blipFill>
                    <a:blip r:embed="rId129" cstate="print"/>
                    <a:srcRect/>
                    <a:stretch>
                      <a:fillRect/>
                    </a:stretch>
                  </pic:blipFill>
                  <pic:spPr bwMode="auto">
                    <a:xfrm>
                      <a:off x="0" y="0"/>
                      <a:ext cx="4489319" cy="1286336"/>
                    </a:xfrm>
                    <a:prstGeom prst="rect">
                      <a:avLst/>
                    </a:prstGeom>
                    <a:noFill/>
                    <a:ln w="9525">
                      <a:noFill/>
                      <a:miter lim="800000"/>
                      <a:headEnd/>
                      <a:tailEnd/>
                    </a:ln>
                  </pic:spPr>
                </pic:pic>
              </a:graphicData>
            </a:graphic>
          </wp:inline>
        </w:drawing>
      </w:r>
    </w:p>
    <w:p w:rsidR="00551883" w:rsidRPr="00EB376F" w:rsidRDefault="00551883" w:rsidP="00BD0359">
      <w:pPr>
        <w:pStyle w:val="aff9"/>
        <w:rPr>
          <w:rFonts w:eastAsia="Calibri"/>
        </w:rPr>
      </w:pPr>
      <w:bookmarkStart w:id="2084" w:name="_Ref493071857"/>
      <w:bookmarkStart w:id="2085" w:name="_Toc495677635"/>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2</w:t>
      </w:r>
      <w:r w:rsidR="00BF6B65">
        <w:rPr>
          <w:noProof/>
        </w:rPr>
        <w:fldChar w:fldCharType="end"/>
      </w:r>
      <w:bookmarkEnd w:id="2084"/>
      <w:r w:rsidRPr="00EB376F">
        <w:t xml:space="preserve"> </w:t>
      </w:r>
      <w:r>
        <w:t>–</w:t>
      </w:r>
      <w:r w:rsidRPr="00EB376F">
        <w:t xml:space="preserve"> </w:t>
      </w:r>
      <w:r w:rsidRPr="00EB376F">
        <w:rPr>
          <w:rFonts w:eastAsia="Calibri"/>
        </w:rPr>
        <w:t>Протокол передачи данных по MUART</w:t>
      </w:r>
      <w:bookmarkEnd w:id="2085"/>
    </w:p>
    <w:p w:rsidR="00551883" w:rsidRPr="000B5FA1" w:rsidRDefault="00551883" w:rsidP="009D5909"/>
    <w:p w:rsidR="00551883" w:rsidRDefault="00551883" w:rsidP="000235C2">
      <w:pPr>
        <w:pStyle w:val="7"/>
        <w:ind w:left="1695" w:hanging="1298"/>
      </w:pPr>
      <w:bookmarkStart w:id="2086" w:name="_Toc493677343"/>
      <w:bookmarkStart w:id="2087" w:name="_Toc493677669"/>
      <w:bookmarkStart w:id="2088" w:name="_Toc493757404"/>
      <w:r>
        <w:t>Интерфейс сброса</w:t>
      </w:r>
      <w:bookmarkEnd w:id="2086"/>
      <w:bookmarkEnd w:id="2087"/>
      <w:bookmarkEnd w:id="2088"/>
    </w:p>
    <w:p w:rsidR="00551883" w:rsidRPr="00976C8A" w:rsidRDefault="00551883" w:rsidP="009D5909">
      <w:pPr>
        <w:pStyle w:val="af3"/>
        <w:rPr>
          <w:lang w:val="en-GB" w:eastAsia="en-US"/>
        </w:rPr>
      </w:pPr>
    </w:p>
    <w:p w:rsidR="00551883" w:rsidRPr="004603E3" w:rsidRDefault="00551883" w:rsidP="009D5909">
      <w:pPr>
        <w:pStyle w:val="af3"/>
      </w:pPr>
      <w:r>
        <w:t>MUART</w:t>
      </w:r>
      <w:r w:rsidRPr="001F024F">
        <w:t xml:space="preserve"> сбрасывается глобальным</w:t>
      </w:r>
      <w:r>
        <w:t>и сигналами</w:t>
      </w:r>
      <w:r w:rsidRPr="001F024F">
        <w:t xml:space="preserve"> сброса</w:t>
      </w:r>
      <w:r w:rsidRPr="00A51C3C">
        <w:t xml:space="preserve"> </w:t>
      </w:r>
      <w:r w:rsidRPr="00A51C3C">
        <w:rPr>
          <w:lang w:val="en-US"/>
        </w:rPr>
        <w:t>PRESETn</w:t>
      </w:r>
      <w:r>
        <w:t xml:space="preserve"> (для блоков, работающих на частоте 100 МГц) и </w:t>
      </w:r>
      <w:r>
        <w:rPr>
          <w:lang w:val="en-US"/>
        </w:rPr>
        <w:t>RSTn</w:t>
      </w:r>
      <w:r>
        <w:t xml:space="preserve"> (для блоков, работающих на частоте </w:t>
      </w:r>
      <w:r w:rsidRPr="00A468E7">
        <w:t xml:space="preserve">400 </w:t>
      </w:r>
      <w:r>
        <w:t>МГц). Для осуществления корректного сброса необходимо</w:t>
      </w:r>
      <w:r w:rsidRPr="006C6475">
        <w:t>, чтобы данные сигналы находился в состоянии 0 хотя бы в течение одного периода тактовой частоты PCLK для сигнала PRESETn и одного периода тактовой частоты CLK для сигнала RSTn.</w:t>
      </w:r>
      <w:r w:rsidRPr="004603E3">
        <w:t xml:space="preserve"> </w:t>
      </w:r>
      <w:r>
        <w:t xml:space="preserve">Также для сброса </w:t>
      </w:r>
      <w:r>
        <w:rPr>
          <w:lang w:val="en-US"/>
        </w:rPr>
        <w:t>MUART</w:t>
      </w:r>
      <w:r w:rsidRPr="004603E3">
        <w:t xml:space="preserve"> </w:t>
      </w:r>
      <w:r>
        <w:t xml:space="preserve">предусмотрен </w:t>
      </w:r>
      <w:r>
        <w:rPr>
          <w:lang w:val="en-US"/>
        </w:rPr>
        <w:t>Soft</w:t>
      </w:r>
      <w:r w:rsidRPr="004603E3">
        <w:t xml:space="preserve"> </w:t>
      </w:r>
      <w:r>
        <w:rPr>
          <w:lang w:val="en-US"/>
        </w:rPr>
        <w:t>Reset</w:t>
      </w:r>
      <w:r w:rsidRPr="004603E3">
        <w:t xml:space="preserve">. </w:t>
      </w:r>
      <w:r>
        <w:t xml:space="preserve">Он применяется путем записи 1 в нулевой бит регистра </w:t>
      </w:r>
      <w:r>
        <w:rPr>
          <w:lang w:val="en-US"/>
        </w:rPr>
        <w:t>MUART</w:t>
      </w:r>
      <w:r w:rsidRPr="004603E3">
        <w:t>_</w:t>
      </w:r>
      <w:r>
        <w:rPr>
          <w:lang w:val="en-US"/>
        </w:rPr>
        <w:t>SW</w:t>
      </w:r>
      <w:r w:rsidRPr="004603E3">
        <w:t>_</w:t>
      </w:r>
      <w:r>
        <w:rPr>
          <w:lang w:val="en-US"/>
        </w:rPr>
        <w:t>RST</w:t>
      </w:r>
      <w:r w:rsidRPr="004603E3">
        <w:t>.</w:t>
      </w:r>
    </w:p>
    <w:p w:rsidR="00551883" w:rsidRPr="000B5FA1" w:rsidRDefault="00551883" w:rsidP="009D5909">
      <w:pPr>
        <w:pStyle w:val="af3"/>
      </w:pPr>
    </w:p>
    <w:p w:rsidR="00551883" w:rsidRDefault="00551883" w:rsidP="000235C2">
      <w:pPr>
        <w:pStyle w:val="7"/>
        <w:ind w:left="1695" w:hanging="1298"/>
      </w:pPr>
      <w:bookmarkStart w:id="2089" w:name="_Toc493677344"/>
      <w:bookmarkStart w:id="2090" w:name="_Toc493677670"/>
      <w:bookmarkStart w:id="2091" w:name="_Toc493757405"/>
      <w:r>
        <w:t>Управление M</w:t>
      </w:r>
      <w:r w:rsidRPr="00EB376F">
        <w:t>UART</w:t>
      </w:r>
      <w:bookmarkEnd w:id="2089"/>
      <w:bookmarkEnd w:id="2090"/>
      <w:bookmarkEnd w:id="2091"/>
    </w:p>
    <w:p w:rsidR="00551883" w:rsidRPr="00976C8A" w:rsidRDefault="00551883" w:rsidP="009D5909">
      <w:pPr>
        <w:pStyle w:val="af3"/>
        <w:rPr>
          <w:lang w:val="en-GB" w:eastAsia="en-US"/>
        </w:rPr>
      </w:pPr>
    </w:p>
    <w:p w:rsidR="00551883" w:rsidRDefault="00551883" w:rsidP="009D5909">
      <w:pPr>
        <w:pStyle w:val="af3"/>
      </w:pPr>
      <w:r w:rsidRPr="002D2F87">
        <w:t>У</w:t>
      </w:r>
      <w:r>
        <w:t xml:space="preserve">правляющие данные записываются через интерфейс </w:t>
      </w:r>
      <w:r>
        <w:rPr>
          <w:lang w:val="en-US"/>
        </w:rPr>
        <w:t>AM</w:t>
      </w:r>
      <w:r>
        <w:t>BA APB</w:t>
      </w:r>
      <w:r w:rsidRPr="00154401">
        <w:t xml:space="preserve"> в </w:t>
      </w:r>
      <w:r>
        <w:t xml:space="preserve">следующие </w:t>
      </w:r>
      <w:r w:rsidRPr="00154401">
        <w:t>регистры</w:t>
      </w:r>
      <w:r>
        <w:t>:</w:t>
      </w:r>
    </w:p>
    <w:p w:rsidR="00551883" w:rsidRDefault="00551883" w:rsidP="00931A64">
      <w:pPr>
        <w:pStyle w:val="aa"/>
        <w:numPr>
          <w:ilvl w:val="0"/>
          <w:numId w:val="71"/>
        </w:numPr>
        <w:ind w:left="1460" w:right="170"/>
      </w:pPr>
      <w:r w:rsidRPr="005F7B28">
        <w:rPr>
          <w:lang w:val="en-US"/>
        </w:rPr>
        <w:t>MUART</w:t>
      </w:r>
      <w:r w:rsidRPr="00402F28">
        <w:t>_</w:t>
      </w:r>
      <w:r w:rsidRPr="005F7B28">
        <w:rPr>
          <w:lang w:val="en-US"/>
        </w:rPr>
        <w:t>CTRL</w:t>
      </w:r>
      <w:r>
        <w:t xml:space="preserve"> – определяет следующие параметры: включение </w:t>
      </w:r>
      <w:r w:rsidRPr="005F7B28">
        <w:rPr>
          <w:lang w:val="en-US"/>
        </w:rPr>
        <w:t>MUART</w:t>
      </w:r>
      <w:r w:rsidRPr="00027500">
        <w:t xml:space="preserve">, </w:t>
      </w:r>
      <w:r>
        <w:t xml:space="preserve">режим работы через </w:t>
      </w:r>
      <w:r w:rsidRPr="005F7B28">
        <w:rPr>
          <w:lang w:val="en-US"/>
        </w:rPr>
        <w:t>APB</w:t>
      </w:r>
      <w:r w:rsidRPr="00B51621">
        <w:t xml:space="preserve">, </w:t>
      </w:r>
      <w:r>
        <w:t xml:space="preserve">задействован ли режим петли, выбор режима функционирования </w:t>
      </w:r>
      <w:r w:rsidRPr="005F7B28">
        <w:rPr>
          <w:lang w:val="en-US"/>
        </w:rPr>
        <w:t>MUART</w:t>
      </w:r>
      <w:r w:rsidRPr="00B51621">
        <w:t xml:space="preserve">, </w:t>
      </w:r>
      <w:r>
        <w:t xml:space="preserve">задействованы ли сигналы </w:t>
      </w:r>
      <w:r w:rsidRPr="005F7B28">
        <w:rPr>
          <w:lang w:val="en-US"/>
        </w:rPr>
        <w:t>RTS</w:t>
      </w:r>
      <w:r w:rsidRPr="00B51621">
        <w:t>/</w:t>
      </w:r>
      <w:r w:rsidRPr="005F7B28">
        <w:rPr>
          <w:lang w:val="en-US"/>
        </w:rPr>
        <w:t>CTS</w:t>
      </w:r>
      <w:r>
        <w:t xml:space="preserve">, выбор полярности сигналов </w:t>
      </w:r>
      <w:r w:rsidRPr="005F7B28">
        <w:rPr>
          <w:lang w:val="en-US"/>
        </w:rPr>
        <w:t>RTS</w:t>
      </w:r>
      <w:r w:rsidRPr="00722F97">
        <w:t>/</w:t>
      </w:r>
      <w:r w:rsidRPr="005F7B28">
        <w:rPr>
          <w:lang w:val="en-US"/>
        </w:rPr>
        <w:t>CTS</w:t>
      </w:r>
      <w:r>
        <w:t xml:space="preserve">, выбор чётности, количество стоповых бит, длина слова, а также режим выгрузки данных из </w:t>
      </w:r>
      <w:r w:rsidRPr="005F7B28">
        <w:rPr>
          <w:lang w:val="en-US"/>
        </w:rPr>
        <w:t>FIFO</w:t>
      </w:r>
      <w:r w:rsidRPr="0061086D">
        <w:t xml:space="preserve"> </w:t>
      </w:r>
      <w:r w:rsidR="009E2FE7">
        <w:t>приёмника;</w:t>
      </w:r>
    </w:p>
    <w:p w:rsidR="00551883" w:rsidRPr="007559D3" w:rsidRDefault="00551883" w:rsidP="0088548E">
      <w:pPr>
        <w:pStyle w:val="aa"/>
        <w:ind w:left="1460" w:right="170"/>
      </w:pPr>
      <w:r>
        <w:rPr>
          <w:lang w:val="en-US"/>
        </w:rPr>
        <w:t>MUART</w:t>
      </w:r>
      <w:r w:rsidRPr="0063336B">
        <w:t>_</w:t>
      </w:r>
      <w:r>
        <w:rPr>
          <w:lang w:val="en-US"/>
        </w:rPr>
        <w:t>BDIV</w:t>
      </w:r>
      <w:r>
        <w:t xml:space="preserve"> – определяет значение делителя скорости передачи данных и значение параметра </w:t>
      </w:r>
      <w:r>
        <w:rPr>
          <w:lang w:val="en-US"/>
        </w:rPr>
        <w:t>N</w:t>
      </w:r>
      <w:r w:rsidR="009E2FE7">
        <w:t>;</w:t>
      </w:r>
    </w:p>
    <w:p w:rsidR="00551883" w:rsidRPr="000E51BF" w:rsidRDefault="00551883" w:rsidP="0088548E">
      <w:pPr>
        <w:pStyle w:val="aa"/>
        <w:ind w:left="1460" w:right="170"/>
      </w:pPr>
      <w:r>
        <w:rPr>
          <w:lang w:val="en-US"/>
        </w:rPr>
        <w:t>MUART</w:t>
      </w:r>
      <w:r w:rsidRPr="0063336B">
        <w:t>_</w:t>
      </w:r>
      <w:r>
        <w:rPr>
          <w:lang w:val="en-US"/>
        </w:rPr>
        <w:t>FIFOWM</w:t>
      </w:r>
      <w:r>
        <w:t xml:space="preserve"> –</w:t>
      </w:r>
      <w:r w:rsidRPr="00133D43">
        <w:t xml:space="preserve"> определяет </w:t>
      </w:r>
      <w:r>
        <w:t>уровни прерываний при заполнении FIFO приёмника</w:t>
      </w:r>
      <w:r w:rsidR="009E2FE7">
        <w:t xml:space="preserve"> и опустошении FIFO передатчика;</w:t>
      </w:r>
    </w:p>
    <w:p w:rsidR="00551883" w:rsidRPr="00CF2A78" w:rsidRDefault="00551883" w:rsidP="0088548E">
      <w:pPr>
        <w:pStyle w:val="aa"/>
        <w:ind w:left="1460" w:right="170"/>
      </w:pPr>
      <w:r>
        <w:rPr>
          <w:lang w:val="en-US"/>
        </w:rPr>
        <w:t>MUART</w:t>
      </w:r>
      <w:r w:rsidRPr="0063336B">
        <w:t>_</w:t>
      </w:r>
      <w:r>
        <w:rPr>
          <w:lang w:val="en-US"/>
        </w:rPr>
        <w:t>RXTIMEOUT</w:t>
      </w:r>
      <w:r w:rsidRPr="00D80971">
        <w:t xml:space="preserve"> </w:t>
      </w:r>
      <w:r>
        <w:t>–</w:t>
      </w:r>
      <w:r w:rsidRPr="00133D43">
        <w:t xml:space="preserve"> определяет </w:t>
      </w:r>
      <w:r>
        <w:t>тайм-аут, при превышении которого при приёме данных возникает соответствующее прерывание</w:t>
      </w:r>
      <w:r w:rsidR="009E2FE7">
        <w:t>;</w:t>
      </w:r>
    </w:p>
    <w:p w:rsidR="00551883" w:rsidRPr="00AD163A" w:rsidRDefault="00551883" w:rsidP="0088548E">
      <w:pPr>
        <w:pStyle w:val="aa"/>
        <w:ind w:left="1460" w:right="170"/>
      </w:pPr>
      <w:r>
        <w:rPr>
          <w:lang w:val="en-US"/>
        </w:rPr>
        <w:t>MUART</w:t>
      </w:r>
      <w:r w:rsidRPr="0063336B">
        <w:t>_</w:t>
      </w:r>
      <w:r>
        <w:rPr>
          <w:lang w:val="en-US"/>
        </w:rPr>
        <w:t>TXTIMEOUT</w:t>
      </w:r>
      <w:r w:rsidRPr="00D80971">
        <w:t xml:space="preserve"> </w:t>
      </w:r>
      <w:r>
        <w:t>–</w:t>
      </w:r>
      <w:r w:rsidRPr="00133D43">
        <w:t xml:space="preserve"> определяет </w:t>
      </w:r>
      <w:r>
        <w:t>тайм-аут, при превышении которого при передаче данных возникает соответствующее прерывание</w:t>
      </w:r>
      <w:r w:rsidRPr="00D80971">
        <w:t>.</w:t>
      </w:r>
    </w:p>
    <w:p w:rsidR="00551883" w:rsidRDefault="00551883" w:rsidP="009D5909"/>
    <w:p w:rsidR="009E2FE7" w:rsidRPr="000B5FA1" w:rsidRDefault="009E2FE7" w:rsidP="009D5909"/>
    <w:p w:rsidR="00551883" w:rsidRPr="00EB376F" w:rsidRDefault="00551883" w:rsidP="000235C2">
      <w:pPr>
        <w:pStyle w:val="7"/>
        <w:ind w:left="1695" w:hanging="1298"/>
      </w:pPr>
      <w:bookmarkStart w:id="2092" w:name="_Toc493677345"/>
      <w:bookmarkStart w:id="2093" w:name="_Toc493677671"/>
      <w:bookmarkStart w:id="2094" w:name="_Toc493757406"/>
      <w:r>
        <w:lastRenderedPageBreak/>
        <w:t>Генератор частоты работы M</w:t>
      </w:r>
      <w:r w:rsidRPr="00EB376F">
        <w:t>UART</w:t>
      </w:r>
      <w:bookmarkEnd w:id="2092"/>
      <w:bookmarkEnd w:id="2093"/>
      <w:bookmarkEnd w:id="2094"/>
    </w:p>
    <w:p w:rsidR="0023225D" w:rsidRDefault="0023225D" w:rsidP="0023225D">
      <w:pPr>
        <w:rPr>
          <w:sz w:val="24"/>
          <w:szCs w:val="24"/>
        </w:rPr>
      </w:pPr>
      <w:r>
        <w:rPr>
          <w:sz w:val="24"/>
          <w:szCs w:val="24"/>
        </w:rPr>
        <w:t xml:space="preserve">Скорость передачи данных (baud rate) описывается следующей формулой: </w:t>
      </w:r>
    </w:p>
    <w:p w:rsidR="0023225D" w:rsidRDefault="0023225D" w:rsidP="0023225D">
      <w:pPr>
        <w:rPr>
          <w:sz w:val="24"/>
          <w:szCs w:val="24"/>
        </w:rPr>
      </w:pPr>
    </w:p>
    <w:p w:rsidR="0023225D" w:rsidRDefault="0023225D" w:rsidP="00BD0359">
      <w:pPr>
        <w:pStyle w:val="af3"/>
        <w:jc w:val="center"/>
        <w:rPr>
          <w:lang w:val="en-US"/>
        </w:rPr>
      </w:pPr>
      <w:r w:rsidRPr="0023225D">
        <w:rPr>
          <w:lang w:val="en-US"/>
        </w:rPr>
        <w:t xml:space="preserve">Baud rate = 400 </w:t>
      </w:r>
      <w:r>
        <w:t>МГц</w:t>
      </w:r>
      <w:r w:rsidRPr="0023225D">
        <w:rPr>
          <w:lang w:val="en-US"/>
        </w:rPr>
        <w:t xml:space="preserve"> / (N * baud rate divisor),</w:t>
      </w:r>
    </w:p>
    <w:p w:rsidR="0023225D" w:rsidRPr="0023225D" w:rsidRDefault="0023225D" w:rsidP="0023225D">
      <w:pPr>
        <w:jc w:val="center"/>
        <w:rPr>
          <w:lang w:val="en-US"/>
        </w:rPr>
      </w:pPr>
    </w:p>
    <w:p w:rsidR="00551883" w:rsidRPr="00B52BCC" w:rsidRDefault="0023225D" w:rsidP="0023225D">
      <w:pPr>
        <w:pStyle w:val="af3"/>
      </w:pPr>
      <w:r>
        <w:t>г</w:t>
      </w:r>
      <w:r w:rsidRPr="0023225D">
        <w:t>де</w:t>
      </w:r>
      <w:r>
        <w:t xml:space="preserve"> </w:t>
      </w:r>
      <w:r w:rsidRPr="0023225D">
        <w:t>B</w:t>
      </w:r>
      <w:r>
        <w:t xml:space="preserve">aud rate divisor – программируемый делитель опорной частоты. Его значение устанавливается путем установки бита </w:t>
      </w:r>
      <w:r w:rsidRPr="0023225D">
        <w:t>BAUD</w:t>
      </w:r>
      <w:r>
        <w:t>_</w:t>
      </w:r>
      <w:r w:rsidRPr="0023225D">
        <w:t xml:space="preserve">DIV </w:t>
      </w:r>
      <w:r>
        <w:t xml:space="preserve">регистра </w:t>
      </w:r>
      <w:r w:rsidRPr="0023225D">
        <w:t>MUART</w:t>
      </w:r>
      <w:r>
        <w:t>_</w:t>
      </w:r>
      <w:r w:rsidRPr="0023225D">
        <w:t xml:space="preserve">BDIV </w:t>
      </w:r>
      <w:r>
        <w:t xml:space="preserve">в соответствующее значение (значение следует менять, когда </w:t>
      </w:r>
      <w:r w:rsidRPr="0023225D">
        <w:t xml:space="preserve">MUART </w:t>
      </w:r>
      <w:r>
        <w:t>неактивен, т.</w:t>
      </w:r>
      <w:r w:rsidR="009E2FE7">
        <w:t xml:space="preserve"> </w:t>
      </w:r>
      <w:r>
        <w:t xml:space="preserve">е. бит </w:t>
      </w:r>
      <w:r w:rsidRPr="0023225D">
        <w:t xml:space="preserve">MEN </w:t>
      </w:r>
      <w:r>
        <w:t xml:space="preserve">регистра </w:t>
      </w:r>
      <w:r w:rsidRPr="0023225D">
        <w:t>MUART</w:t>
      </w:r>
      <w:r>
        <w:t>_</w:t>
      </w:r>
      <w:r w:rsidRPr="0023225D">
        <w:t xml:space="preserve">CTRL </w:t>
      </w:r>
      <w:r>
        <w:t xml:space="preserve">равен 0). N – специальный параметр, принимающий два возможных значения </w:t>
      </w:r>
      <w:r w:rsidR="009E2FE7">
        <w:t xml:space="preserve">            </w:t>
      </w:r>
      <w:r>
        <w:t xml:space="preserve">(8 - значение по умолчанию, используется для получения всех стандартных скоростей передачи, 10 – дополнительное значение параметра, необходимое для получения скоростей передачи, которые невозможно получить делением 400 на число кратное 8, например, 20 Мбод/с). Его значение устанавливается путем установки бита </w:t>
      </w:r>
      <w:r>
        <w:rPr>
          <w:lang w:val="en-US"/>
        </w:rPr>
        <w:t>N</w:t>
      </w:r>
      <w:r>
        <w:t>_</w:t>
      </w:r>
      <w:r>
        <w:rPr>
          <w:lang w:val="en-US"/>
        </w:rPr>
        <w:t>DIV</w:t>
      </w:r>
      <w:r w:rsidRPr="0023225D">
        <w:t xml:space="preserve"> </w:t>
      </w:r>
      <w:r>
        <w:t xml:space="preserve">регистра </w:t>
      </w:r>
      <w:r>
        <w:rPr>
          <w:lang w:val="en-US"/>
        </w:rPr>
        <w:t>MUART</w:t>
      </w:r>
      <w:r>
        <w:t>_</w:t>
      </w:r>
      <w:r>
        <w:rPr>
          <w:lang w:val="en-US"/>
        </w:rPr>
        <w:t>BDIV</w:t>
      </w:r>
      <w:r w:rsidRPr="0023225D">
        <w:t xml:space="preserve"> </w:t>
      </w:r>
      <w:r>
        <w:t xml:space="preserve">в соответствующее значение (значение следует менять, когда </w:t>
      </w:r>
      <w:r>
        <w:rPr>
          <w:lang w:val="en-US"/>
        </w:rPr>
        <w:t>MUART</w:t>
      </w:r>
      <w:r w:rsidRPr="0023225D">
        <w:t xml:space="preserve"> </w:t>
      </w:r>
      <w:r>
        <w:t>неактивен, т.</w:t>
      </w:r>
      <w:r w:rsidR="009E2FE7">
        <w:t xml:space="preserve"> </w:t>
      </w:r>
      <w:r>
        <w:t xml:space="preserve">е. бит </w:t>
      </w:r>
      <w:r>
        <w:rPr>
          <w:lang w:val="en-US"/>
        </w:rPr>
        <w:t>MEN</w:t>
      </w:r>
      <w:r w:rsidRPr="0023225D">
        <w:t xml:space="preserve"> </w:t>
      </w:r>
      <w:r>
        <w:t xml:space="preserve">регистра </w:t>
      </w:r>
      <w:r>
        <w:rPr>
          <w:lang w:val="en-US"/>
        </w:rPr>
        <w:t>MUART</w:t>
      </w:r>
      <w:r>
        <w:t>_</w:t>
      </w:r>
      <w:r>
        <w:rPr>
          <w:lang w:val="en-US"/>
        </w:rPr>
        <w:t>CTRL</w:t>
      </w:r>
      <w:r w:rsidRPr="0023225D">
        <w:t xml:space="preserve"> </w:t>
      </w:r>
      <w:r>
        <w:t>равен 0). 400 МГц – опорная частота в данной реализации MUART, позволяющая задавать стандартные скорости передачи данных (</w:t>
      </w:r>
      <w:r>
        <w:rPr>
          <w:lang w:val="en-US"/>
        </w:rPr>
        <w:t>baud</w:t>
      </w:r>
      <w:r w:rsidRPr="0023225D">
        <w:t xml:space="preserve"> </w:t>
      </w:r>
      <w:r>
        <w:rPr>
          <w:lang w:val="en-US"/>
        </w:rPr>
        <w:t>r</w:t>
      </w:r>
      <w:r w:rsidR="009E2FE7">
        <w:t>ate) до 12,</w:t>
      </w:r>
      <w:r>
        <w:t>5 Мбод/с, а также нестандартные скорости передачи данных до 50 Мбод/с в пределах погрешности 1</w:t>
      </w:r>
      <w:r w:rsidR="009E2FE7">
        <w:t xml:space="preserve"> </w:t>
      </w:r>
      <w:r>
        <w:t>%. Список поддерживаемых стандартных скоростей представлен в</w:t>
      </w:r>
      <w:r w:rsidR="00551883">
        <w:t xml:space="preserve"> таблице </w:t>
      </w:r>
      <w:r w:rsidR="00762C7C">
        <w:fldChar w:fldCharType="begin"/>
      </w:r>
      <w:r w:rsidR="00762C7C">
        <w:instrText xml:space="preserve"> REF _Ref12290925 \h  \* MERGEFORMAT </w:instrText>
      </w:r>
      <w:r w:rsidR="00762C7C">
        <w:fldChar w:fldCharType="separate"/>
      </w:r>
      <w:r w:rsidR="006422AE" w:rsidRPr="006422AE">
        <w:rPr>
          <w:vanish/>
        </w:rPr>
        <w:t xml:space="preserve">Таблица </w:t>
      </w:r>
      <w:r w:rsidR="006422AE">
        <w:rPr>
          <w:noProof/>
        </w:rPr>
        <w:t>405</w:t>
      </w:r>
      <w:r w:rsidR="00762C7C">
        <w:fldChar w:fldCharType="end"/>
      </w:r>
      <w:r w:rsidR="00551883">
        <w:t>.</w:t>
      </w:r>
    </w:p>
    <w:p w:rsidR="00551883" w:rsidRPr="00EB376F" w:rsidRDefault="00551883" w:rsidP="009D5909">
      <w:pPr>
        <w:pStyle w:val="af3"/>
        <w:rPr>
          <w:rFonts w:eastAsia="Calibri"/>
        </w:rPr>
      </w:pPr>
    </w:p>
    <w:p w:rsidR="00551883" w:rsidRPr="00EB376F" w:rsidRDefault="00551883" w:rsidP="002815D9">
      <w:pPr>
        <w:pStyle w:val="aff8"/>
        <w:rPr>
          <w:rFonts w:eastAsia="Calibri"/>
        </w:rPr>
      </w:pPr>
      <w:bookmarkStart w:id="2095" w:name="_Ref12290925"/>
      <w:bookmarkStart w:id="2096" w:name="_Toc495677431"/>
      <w:bookmarkStart w:id="2097" w:name="_Toc495680676"/>
      <w:bookmarkStart w:id="2098" w:name="_Toc528945131"/>
      <w:r w:rsidRPr="00EA00A2">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5</w:t>
      </w:r>
      <w:r w:rsidR="00BF6B65" w:rsidRPr="00EB376F">
        <w:fldChar w:fldCharType="end"/>
      </w:r>
      <w:bookmarkEnd w:id="2095"/>
      <w:r w:rsidRPr="00EA00A2">
        <w:t xml:space="preserve"> </w:t>
      </w:r>
      <w:r>
        <w:t>–</w:t>
      </w:r>
      <w:r w:rsidRPr="00EA00A2">
        <w:t xml:space="preserve"> </w:t>
      </w:r>
      <w:r w:rsidRPr="00EB376F">
        <w:rPr>
          <w:rFonts w:eastAsia="Calibri"/>
        </w:rPr>
        <w:t>Сп</w:t>
      </w:r>
      <w:r>
        <w:rPr>
          <w:rFonts w:eastAsia="Calibri"/>
        </w:rPr>
        <w:t>и</w:t>
      </w:r>
      <w:r w:rsidRPr="00EB376F">
        <w:rPr>
          <w:rFonts w:eastAsia="Calibri"/>
        </w:rPr>
        <w:t xml:space="preserve">сок поддерживаемых стандартных скоростей передачи данных </w:t>
      </w:r>
      <w:r w:rsidR="009E2FE7">
        <w:rPr>
          <w:rFonts w:eastAsia="Calibri"/>
        </w:rPr>
        <w:t xml:space="preserve">                                    </w:t>
      </w:r>
      <w:r w:rsidRPr="00EB376F">
        <w:rPr>
          <w:rFonts w:eastAsia="Calibri"/>
        </w:rPr>
        <w:t>по MUART (N = 8)</w:t>
      </w:r>
      <w:bookmarkEnd w:id="2096"/>
      <w:bookmarkEnd w:id="2097"/>
      <w:bookmarkEnd w:id="209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4"/>
        <w:gridCol w:w="3346"/>
        <w:gridCol w:w="1678"/>
        <w:gridCol w:w="1678"/>
      </w:tblGrid>
      <w:tr w:rsidR="00551883" w:rsidRPr="000B5FA1" w:rsidTr="00496FA2">
        <w:trPr>
          <w:cantSplit/>
          <w:trHeight w:val="142"/>
          <w:tblHeader/>
          <w:jc w:val="center"/>
        </w:trPr>
        <w:tc>
          <w:tcPr>
            <w:tcW w:w="3361" w:type="dxa"/>
            <w:shd w:val="clear" w:color="auto" w:fill="auto"/>
            <w:vAlign w:val="center"/>
          </w:tcPr>
          <w:p w:rsidR="00551883" w:rsidRPr="00A431B7" w:rsidRDefault="00551883" w:rsidP="009D5909">
            <w:pPr>
              <w:pStyle w:val="afffa"/>
              <w:keepNext w:val="0"/>
              <w:rPr>
                <w:b/>
              </w:rPr>
            </w:pPr>
            <w:r w:rsidRPr="00A431B7">
              <w:rPr>
                <w:b/>
              </w:rPr>
              <w:t>Скорость передачи, бит/с</w:t>
            </w:r>
          </w:p>
        </w:tc>
        <w:tc>
          <w:tcPr>
            <w:tcW w:w="3368" w:type="dxa"/>
            <w:shd w:val="clear" w:color="auto" w:fill="auto"/>
            <w:vAlign w:val="center"/>
          </w:tcPr>
          <w:p w:rsidR="00551883" w:rsidRPr="00A431B7" w:rsidRDefault="00551883" w:rsidP="009D5909">
            <w:pPr>
              <w:pStyle w:val="afffa"/>
              <w:keepNext w:val="0"/>
              <w:rPr>
                <w:b/>
              </w:rPr>
            </w:pPr>
            <w:r w:rsidRPr="00A431B7">
              <w:rPr>
                <w:b/>
              </w:rPr>
              <w:t xml:space="preserve">Погрешность, </w:t>
            </w:r>
            <w:r w:rsidR="002E1264">
              <w:rPr>
                <w:b/>
              </w:rPr>
              <w:t xml:space="preserve"> </w:t>
            </w:r>
            <w:r w:rsidRPr="00A431B7">
              <w:rPr>
                <w:b/>
              </w:rPr>
              <w:t>%</w:t>
            </w:r>
          </w:p>
        </w:tc>
        <w:tc>
          <w:tcPr>
            <w:tcW w:w="3373" w:type="dxa"/>
            <w:gridSpan w:val="2"/>
            <w:shd w:val="clear" w:color="auto" w:fill="auto"/>
            <w:vAlign w:val="center"/>
          </w:tcPr>
          <w:p w:rsidR="00551883" w:rsidRPr="00A431B7" w:rsidRDefault="00551883" w:rsidP="009D5909">
            <w:pPr>
              <w:pStyle w:val="afffa"/>
              <w:keepNext w:val="0"/>
              <w:rPr>
                <w:b/>
              </w:rPr>
            </w:pPr>
            <w:r w:rsidRPr="00A431B7">
              <w:rPr>
                <w:b/>
              </w:rPr>
              <w:t>Делитель</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5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1000000</w:t>
            </w:r>
          </w:p>
        </w:tc>
        <w:tc>
          <w:tcPr>
            <w:tcW w:w="1686" w:type="dxa"/>
            <w:shd w:val="clear" w:color="auto" w:fill="auto"/>
            <w:vAlign w:val="center"/>
          </w:tcPr>
          <w:p w:rsidR="00551883" w:rsidRPr="00EB376F" w:rsidRDefault="00551883" w:rsidP="009D5909">
            <w:pPr>
              <w:pStyle w:val="afffa"/>
              <w:keepNext w:val="0"/>
            </w:pPr>
            <w:r>
              <w:t>0</w:t>
            </w:r>
            <w:r>
              <w:rPr>
                <w:lang w:val="en-US"/>
              </w:rPr>
              <w:t>x</w:t>
            </w:r>
            <w:r>
              <w:t>F4240</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75</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666667</w:t>
            </w:r>
          </w:p>
        </w:tc>
        <w:tc>
          <w:tcPr>
            <w:tcW w:w="1686" w:type="dxa"/>
            <w:shd w:val="clear" w:color="auto" w:fill="auto"/>
            <w:vAlign w:val="center"/>
          </w:tcPr>
          <w:p w:rsidR="00551883" w:rsidRPr="00EB376F" w:rsidRDefault="00551883" w:rsidP="009D5909">
            <w:pPr>
              <w:pStyle w:val="afffa"/>
              <w:keepNext w:val="0"/>
            </w:pPr>
            <w:r>
              <w:t>0</w:t>
            </w:r>
            <w:r>
              <w:rPr>
                <w:lang w:val="en-US"/>
              </w:rPr>
              <w:t>x</w:t>
            </w:r>
            <w:r>
              <w:t>A2C2B</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1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454545</w:t>
            </w:r>
          </w:p>
        </w:tc>
        <w:tc>
          <w:tcPr>
            <w:tcW w:w="1686" w:type="dxa"/>
            <w:shd w:val="clear" w:color="auto" w:fill="auto"/>
            <w:vAlign w:val="center"/>
          </w:tcPr>
          <w:p w:rsidR="00551883" w:rsidRPr="00EB376F" w:rsidRDefault="00551883" w:rsidP="009D5909">
            <w:pPr>
              <w:pStyle w:val="afffa"/>
              <w:keepNext w:val="0"/>
            </w:pPr>
            <w:r>
              <w:t>0</w:t>
            </w:r>
            <w:r>
              <w:rPr>
                <w:lang w:val="en-US"/>
              </w:rPr>
              <w:t>x</w:t>
            </w:r>
            <w:r>
              <w:t>6EF91</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34,5</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371747</w:t>
            </w:r>
          </w:p>
        </w:tc>
        <w:tc>
          <w:tcPr>
            <w:tcW w:w="1686" w:type="dxa"/>
            <w:shd w:val="clear" w:color="auto" w:fill="auto"/>
            <w:vAlign w:val="center"/>
          </w:tcPr>
          <w:p w:rsidR="00551883" w:rsidRPr="00EB376F" w:rsidRDefault="00551883" w:rsidP="009D5909">
            <w:pPr>
              <w:pStyle w:val="afffa"/>
              <w:keepNext w:val="0"/>
            </w:pPr>
            <w:r>
              <w:t>0</w:t>
            </w:r>
            <w:r>
              <w:rPr>
                <w:lang w:val="en-US"/>
              </w:rPr>
              <w:t>x</w:t>
            </w:r>
            <w:r>
              <w:t>5AC23</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5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333333</w:t>
            </w:r>
          </w:p>
        </w:tc>
        <w:tc>
          <w:tcPr>
            <w:tcW w:w="1686" w:type="dxa"/>
            <w:shd w:val="clear" w:color="auto" w:fill="auto"/>
            <w:vAlign w:val="center"/>
          </w:tcPr>
          <w:p w:rsidR="00551883" w:rsidRPr="00EB376F" w:rsidRDefault="00551883" w:rsidP="009D5909">
            <w:pPr>
              <w:pStyle w:val="afffa"/>
              <w:keepNext w:val="0"/>
            </w:pPr>
            <w:r>
              <w:t>0</w:t>
            </w:r>
            <w:r>
              <w:rPr>
                <w:lang w:val="en-US"/>
              </w:rPr>
              <w:t>x</w:t>
            </w:r>
            <w:r>
              <w:t>51615</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30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166667</w:t>
            </w:r>
          </w:p>
        </w:tc>
        <w:tc>
          <w:tcPr>
            <w:tcW w:w="1686" w:type="dxa"/>
            <w:shd w:val="clear" w:color="auto" w:fill="auto"/>
            <w:vAlign w:val="center"/>
          </w:tcPr>
          <w:p w:rsidR="00551883" w:rsidRPr="00EB376F" w:rsidRDefault="00551883" w:rsidP="009D5909">
            <w:pPr>
              <w:pStyle w:val="afffa"/>
              <w:keepNext w:val="0"/>
            </w:pPr>
            <w:r>
              <w:t>0</w:t>
            </w:r>
            <w:r>
              <w:rPr>
                <w:lang w:val="en-US"/>
              </w:rPr>
              <w:t>x</w:t>
            </w:r>
            <w:r>
              <w:t>28B0B</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60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83333</w:t>
            </w:r>
          </w:p>
        </w:tc>
        <w:tc>
          <w:tcPr>
            <w:tcW w:w="1686" w:type="dxa"/>
            <w:shd w:val="clear" w:color="auto" w:fill="auto"/>
            <w:vAlign w:val="center"/>
          </w:tcPr>
          <w:p w:rsidR="00551883" w:rsidRPr="00EB376F" w:rsidRDefault="00551883" w:rsidP="009D5909">
            <w:pPr>
              <w:pStyle w:val="afffa"/>
              <w:keepNext w:val="0"/>
            </w:pPr>
            <w:r>
              <w:t>0</w:t>
            </w:r>
            <w:r>
              <w:rPr>
                <w:lang w:val="en-US"/>
              </w:rPr>
              <w:t>x</w:t>
            </w:r>
            <w:r>
              <w:t>14585</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200</w:t>
            </w:r>
          </w:p>
        </w:tc>
        <w:tc>
          <w:tcPr>
            <w:tcW w:w="3368" w:type="dxa"/>
            <w:shd w:val="clear" w:color="auto" w:fill="auto"/>
            <w:vAlign w:val="center"/>
          </w:tcPr>
          <w:p w:rsidR="00551883" w:rsidRPr="00EB376F" w:rsidRDefault="00551883" w:rsidP="009D5909">
            <w:pPr>
              <w:pStyle w:val="afffa"/>
              <w:keepNext w:val="0"/>
            </w:pPr>
            <w:r w:rsidRPr="000B5FA1">
              <w:t>0,001</w:t>
            </w:r>
          </w:p>
        </w:tc>
        <w:tc>
          <w:tcPr>
            <w:tcW w:w="1687" w:type="dxa"/>
            <w:shd w:val="clear" w:color="auto" w:fill="auto"/>
            <w:vAlign w:val="center"/>
          </w:tcPr>
          <w:p w:rsidR="00551883" w:rsidRPr="00EB376F" w:rsidRDefault="00551883" w:rsidP="009D5909">
            <w:pPr>
              <w:pStyle w:val="afffa"/>
              <w:keepNext w:val="0"/>
            </w:pPr>
            <w:r w:rsidRPr="000B5FA1">
              <w:t>41667</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A2C3</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800</w:t>
            </w:r>
          </w:p>
        </w:tc>
        <w:tc>
          <w:tcPr>
            <w:tcW w:w="3368" w:type="dxa"/>
            <w:shd w:val="clear" w:color="auto" w:fill="auto"/>
            <w:vAlign w:val="center"/>
          </w:tcPr>
          <w:p w:rsidR="00551883" w:rsidRPr="00EB376F" w:rsidRDefault="00551883" w:rsidP="009D5909">
            <w:pPr>
              <w:pStyle w:val="afffa"/>
              <w:keepNext w:val="0"/>
            </w:pPr>
            <w:r w:rsidRPr="000B5FA1">
              <w:t>0,001</w:t>
            </w:r>
          </w:p>
        </w:tc>
        <w:tc>
          <w:tcPr>
            <w:tcW w:w="1687" w:type="dxa"/>
            <w:shd w:val="clear" w:color="auto" w:fill="auto"/>
            <w:vAlign w:val="center"/>
          </w:tcPr>
          <w:p w:rsidR="00551883" w:rsidRPr="00EB376F" w:rsidRDefault="00551883" w:rsidP="009D5909">
            <w:pPr>
              <w:pStyle w:val="afffa"/>
              <w:keepNext w:val="0"/>
            </w:pPr>
            <w:r w:rsidRPr="000B5FA1">
              <w:t>27778</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6C82</w:t>
            </w:r>
          </w:p>
        </w:tc>
      </w:tr>
      <w:tr w:rsidR="00551883" w:rsidRPr="000B5FA1" w:rsidTr="00496FA2">
        <w:trPr>
          <w:cantSplit/>
          <w:trHeight w:val="442"/>
          <w:jc w:val="center"/>
        </w:trPr>
        <w:tc>
          <w:tcPr>
            <w:tcW w:w="3361" w:type="dxa"/>
            <w:shd w:val="clear" w:color="auto" w:fill="auto"/>
            <w:vAlign w:val="center"/>
          </w:tcPr>
          <w:p w:rsidR="00551883" w:rsidRPr="00EB376F" w:rsidRDefault="00551883" w:rsidP="009D5909">
            <w:pPr>
              <w:pStyle w:val="afffa"/>
              <w:keepNext w:val="0"/>
            </w:pPr>
            <w:r w:rsidRPr="000B5FA1">
              <w:t>200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25000</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61A8</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2400</w:t>
            </w:r>
          </w:p>
        </w:tc>
        <w:tc>
          <w:tcPr>
            <w:tcW w:w="3368" w:type="dxa"/>
            <w:shd w:val="clear" w:color="auto" w:fill="auto"/>
            <w:vAlign w:val="center"/>
          </w:tcPr>
          <w:p w:rsidR="00551883" w:rsidRPr="00EB376F" w:rsidRDefault="00551883" w:rsidP="009D5909">
            <w:pPr>
              <w:pStyle w:val="afffa"/>
              <w:keepNext w:val="0"/>
            </w:pPr>
            <w:r w:rsidRPr="000B5FA1">
              <w:t>0,002</w:t>
            </w:r>
          </w:p>
        </w:tc>
        <w:tc>
          <w:tcPr>
            <w:tcW w:w="1687" w:type="dxa"/>
            <w:shd w:val="clear" w:color="auto" w:fill="auto"/>
            <w:vAlign w:val="center"/>
          </w:tcPr>
          <w:p w:rsidR="00551883" w:rsidRPr="00EB376F" w:rsidRDefault="00551883" w:rsidP="009D5909">
            <w:pPr>
              <w:pStyle w:val="afffa"/>
              <w:keepNext w:val="0"/>
            </w:pPr>
            <w:r w:rsidRPr="000B5FA1">
              <w:t>20833</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5161</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3600</w:t>
            </w:r>
          </w:p>
        </w:tc>
        <w:tc>
          <w:tcPr>
            <w:tcW w:w="3368" w:type="dxa"/>
            <w:shd w:val="clear" w:color="auto" w:fill="auto"/>
            <w:vAlign w:val="center"/>
          </w:tcPr>
          <w:p w:rsidR="00551883" w:rsidRPr="00EB376F" w:rsidRDefault="00551883" w:rsidP="009D5909">
            <w:pPr>
              <w:pStyle w:val="afffa"/>
              <w:keepNext w:val="0"/>
            </w:pPr>
            <w:r w:rsidRPr="000B5FA1">
              <w:t>0,001</w:t>
            </w:r>
          </w:p>
        </w:tc>
        <w:tc>
          <w:tcPr>
            <w:tcW w:w="1687" w:type="dxa"/>
            <w:shd w:val="clear" w:color="auto" w:fill="auto"/>
            <w:vAlign w:val="center"/>
          </w:tcPr>
          <w:p w:rsidR="00551883" w:rsidRPr="00EB376F" w:rsidRDefault="00551883" w:rsidP="009D5909">
            <w:pPr>
              <w:pStyle w:val="afffa"/>
              <w:keepNext w:val="0"/>
            </w:pPr>
            <w:r w:rsidRPr="000B5FA1">
              <w:t>13889</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3641</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4800</w:t>
            </w:r>
          </w:p>
        </w:tc>
        <w:tc>
          <w:tcPr>
            <w:tcW w:w="3368" w:type="dxa"/>
            <w:shd w:val="clear" w:color="auto" w:fill="auto"/>
            <w:vAlign w:val="center"/>
          </w:tcPr>
          <w:p w:rsidR="00551883" w:rsidRPr="00EB376F" w:rsidRDefault="00551883" w:rsidP="009D5909">
            <w:pPr>
              <w:pStyle w:val="afffa"/>
              <w:keepNext w:val="0"/>
            </w:pPr>
            <w:r w:rsidRPr="000B5FA1">
              <w:t>0,003</w:t>
            </w:r>
          </w:p>
        </w:tc>
        <w:tc>
          <w:tcPr>
            <w:tcW w:w="1687" w:type="dxa"/>
            <w:shd w:val="clear" w:color="auto" w:fill="auto"/>
            <w:vAlign w:val="center"/>
          </w:tcPr>
          <w:p w:rsidR="00551883" w:rsidRPr="00EB376F" w:rsidRDefault="00551883" w:rsidP="009D5909">
            <w:pPr>
              <w:pStyle w:val="afffa"/>
              <w:keepNext w:val="0"/>
            </w:pPr>
            <w:r w:rsidRPr="000B5FA1">
              <w:t>10417</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28B1</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7200</w:t>
            </w:r>
          </w:p>
        </w:tc>
        <w:tc>
          <w:tcPr>
            <w:tcW w:w="3368" w:type="dxa"/>
            <w:shd w:val="clear" w:color="auto" w:fill="auto"/>
            <w:vAlign w:val="center"/>
          </w:tcPr>
          <w:p w:rsidR="00551883" w:rsidRPr="00EB376F" w:rsidRDefault="00551883" w:rsidP="009D5909">
            <w:pPr>
              <w:pStyle w:val="afffa"/>
              <w:keepNext w:val="0"/>
            </w:pPr>
            <w:r w:rsidRPr="000B5FA1">
              <w:t>0,006</w:t>
            </w:r>
          </w:p>
        </w:tc>
        <w:tc>
          <w:tcPr>
            <w:tcW w:w="1687" w:type="dxa"/>
            <w:shd w:val="clear" w:color="auto" w:fill="auto"/>
            <w:vAlign w:val="center"/>
          </w:tcPr>
          <w:p w:rsidR="00551883" w:rsidRPr="00EB376F" w:rsidRDefault="00551883" w:rsidP="009D5909">
            <w:pPr>
              <w:pStyle w:val="afffa"/>
              <w:keepNext w:val="0"/>
            </w:pPr>
            <w:r w:rsidRPr="000B5FA1">
              <w:t>6944</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1B20</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9600</w:t>
            </w:r>
          </w:p>
        </w:tc>
        <w:tc>
          <w:tcPr>
            <w:tcW w:w="3368" w:type="dxa"/>
            <w:shd w:val="clear" w:color="auto" w:fill="auto"/>
            <w:vAlign w:val="center"/>
          </w:tcPr>
          <w:p w:rsidR="00551883" w:rsidRPr="00EB376F" w:rsidRDefault="00551883" w:rsidP="009D5909">
            <w:pPr>
              <w:pStyle w:val="afffa"/>
              <w:keepNext w:val="0"/>
            </w:pPr>
            <w:r w:rsidRPr="000B5FA1">
              <w:t>0,006</w:t>
            </w:r>
          </w:p>
        </w:tc>
        <w:tc>
          <w:tcPr>
            <w:tcW w:w="1687" w:type="dxa"/>
            <w:shd w:val="clear" w:color="auto" w:fill="auto"/>
            <w:vAlign w:val="center"/>
          </w:tcPr>
          <w:p w:rsidR="00551883" w:rsidRPr="00EB376F" w:rsidRDefault="00551883" w:rsidP="009D5909">
            <w:pPr>
              <w:pStyle w:val="afffa"/>
              <w:keepNext w:val="0"/>
            </w:pPr>
            <w:r w:rsidRPr="000B5FA1">
              <w:t>5208</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1458</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19200</w:t>
            </w:r>
          </w:p>
        </w:tc>
        <w:tc>
          <w:tcPr>
            <w:tcW w:w="3368" w:type="dxa"/>
            <w:shd w:val="clear" w:color="auto" w:fill="auto"/>
            <w:vAlign w:val="center"/>
          </w:tcPr>
          <w:p w:rsidR="00551883" w:rsidRPr="00EB376F" w:rsidRDefault="00551883" w:rsidP="009D5909">
            <w:pPr>
              <w:pStyle w:val="afffa"/>
              <w:keepNext w:val="0"/>
            </w:pPr>
            <w:r w:rsidRPr="000B5FA1">
              <w:t>0,006</w:t>
            </w:r>
          </w:p>
        </w:tc>
        <w:tc>
          <w:tcPr>
            <w:tcW w:w="1687" w:type="dxa"/>
            <w:shd w:val="clear" w:color="auto" w:fill="auto"/>
            <w:vAlign w:val="center"/>
          </w:tcPr>
          <w:p w:rsidR="00551883" w:rsidRPr="00EB376F" w:rsidRDefault="00551883" w:rsidP="009D5909">
            <w:pPr>
              <w:pStyle w:val="afffa"/>
              <w:keepNext w:val="0"/>
            </w:pPr>
            <w:r w:rsidRPr="000B5FA1">
              <w:t>2604</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A2C</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38400</w:t>
            </w:r>
          </w:p>
        </w:tc>
        <w:tc>
          <w:tcPr>
            <w:tcW w:w="3368" w:type="dxa"/>
            <w:shd w:val="clear" w:color="auto" w:fill="auto"/>
            <w:vAlign w:val="center"/>
          </w:tcPr>
          <w:p w:rsidR="00551883" w:rsidRPr="00EB376F" w:rsidRDefault="00551883" w:rsidP="009D5909">
            <w:pPr>
              <w:pStyle w:val="afffa"/>
              <w:keepNext w:val="0"/>
            </w:pPr>
            <w:r w:rsidRPr="000B5FA1">
              <w:t>0,006</w:t>
            </w:r>
          </w:p>
        </w:tc>
        <w:tc>
          <w:tcPr>
            <w:tcW w:w="1687" w:type="dxa"/>
            <w:shd w:val="clear" w:color="auto" w:fill="auto"/>
            <w:vAlign w:val="center"/>
          </w:tcPr>
          <w:p w:rsidR="00551883" w:rsidRPr="00EB376F" w:rsidRDefault="00551883" w:rsidP="009D5909">
            <w:pPr>
              <w:pStyle w:val="afffa"/>
              <w:keepNext w:val="0"/>
            </w:pPr>
            <w:r w:rsidRPr="000B5FA1">
              <w:t>1302</w:t>
            </w:r>
          </w:p>
        </w:tc>
        <w:tc>
          <w:tcPr>
            <w:tcW w:w="1686" w:type="dxa"/>
            <w:shd w:val="clear" w:color="auto" w:fill="auto"/>
            <w:vAlign w:val="center"/>
          </w:tcPr>
          <w:p w:rsidR="00551883" w:rsidRPr="00EB376F" w:rsidRDefault="00551883" w:rsidP="009D5909">
            <w:pPr>
              <w:pStyle w:val="afffa"/>
              <w:keepNext w:val="0"/>
            </w:pPr>
            <w:r>
              <w:t>0</w:t>
            </w:r>
            <w:r>
              <w:rPr>
                <w:lang w:val="en-US"/>
              </w:rPr>
              <w:t>x</w:t>
            </w:r>
            <w:r>
              <w:t>512</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56000</w:t>
            </w:r>
          </w:p>
        </w:tc>
        <w:tc>
          <w:tcPr>
            <w:tcW w:w="3368" w:type="dxa"/>
            <w:shd w:val="clear" w:color="auto" w:fill="auto"/>
            <w:vAlign w:val="center"/>
          </w:tcPr>
          <w:p w:rsidR="00551883" w:rsidRPr="00EB376F" w:rsidRDefault="00551883" w:rsidP="009D5909">
            <w:pPr>
              <w:pStyle w:val="afffa"/>
              <w:keepNext w:val="0"/>
            </w:pPr>
            <w:r w:rsidRPr="000B5FA1">
              <w:t>0,016</w:t>
            </w:r>
          </w:p>
        </w:tc>
        <w:tc>
          <w:tcPr>
            <w:tcW w:w="1687" w:type="dxa"/>
            <w:shd w:val="clear" w:color="auto" w:fill="auto"/>
            <w:vAlign w:val="center"/>
          </w:tcPr>
          <w:p w:rsidR="00551883" w:rsidRPr="00EB376F" w:rsidRDefault="00551883" w:rsidP="009D5909">
            <w:pPr>
              <w:pStyle w:val="afffa"/>
              <w:keepNext w:val="0"/>
            </w:pPr>
            <w:r w:rsidRPr="000B5FA1">
              <w:t>893</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37D</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lastRenderedPageBreak/>
              <w:t>115200</w:t>
            </w:r>
          </w:p>
        </w:tc>
        <w:tc>
          <w:tcPr>
            <w:tcW w:w="3368" w:type="dxa"/>
            <w:shd w:val="clear" w:color="auto" w:fill="auto"/>
            <w:vAlign w:val="center"/>
          </w:tcPr>
          <w:p w:rsidR="00551883" w:rsidRPr="00EB376F" w:rsidRDefault="00551883" w:rsidP="009D5909">
            <w:pPr>
              <w:pStyle w:val="afffa"/>
              <w:keepNext w:val="0"/>
            </w:pPr>
            <w:r w:rsidRPr="000B5FA1">
              <w:t>0,006</w:t>
            </w:r>
          </w:p>
        </w:tc>
        <w:tc>
          <w:tcPr>
            <w:tcW w:w="1687" w:type="dxa"/>
            <w:shd w:val="clear" w:color="auto" w:fill="auto"/>
            <w:vAlign w:val="center"/>
          </w:tcPr>
          <w:p w:rsidR="00551883" w:rsidRPr="00EB376F" w:rsidRDefault="00551883" w:rsidP="009D5909">
            <w:pPr>
              <w:pStyle w:val="afffa"/>
              <w:keepNext w:val="0"/>
            </w:pPr>
            <w:r w:rsidRPr="000B5FA1">
              <w:t>434</w:t>
            </w:r>
          </w:p>
        </w:tc>
        <w:tc>
          <w:tcPr>
            <w:tcW w:w="1686" w:type="dxa"/>
            <w:shd w:val="clear" w:color="auto" w:fill="auto"/>
            <w:vAlign w:val="center"/>
          </w:tcPr>
          <w:p w:rsidR="00551883" w:rsidRPr="00EB376F" w:rsidRDefault="00551883" w:rsidP="009D5909">
            <w:pPr>
              <w:pStyle w:val="afffa"/>
              <w:keepNext w:val="0"/>
            </w:pPr>
            <w:r>
              <w:t>0</w:t>
            </w:r>
            <w:r>
              <w:rPr>
                <w:lang w:val="en-US"/>
              </w:rPr>
              <w:t>x</w:t>
            </w:r>
            <w:r w:rsidRPr="00EB376F">
              <w:t>1B2</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921600</w:t>
            </w:r>
          </w:p>
        </w:tc>
        <w:tc>
          <w:tcPr>
            <w:tcW w:w="3368" w:type="dxa"/>
            <w:shd w:val="clear" w:color="auto" w:fill="auto"/>
            <w:vAlign w:val="center"/>
          </w:tcPr>
          <w:p w:rsidR="00551883" w:rsidRPr="00EB376F" w:rsidRDefault="00551883" w:rsidP="009D5909">
            <w:pPr>
              <w:pStyle w:val="afffa"/>
              <w:keepNext w:val="0"/>
            </w:pPr>
            <w:r w:rsidRPr="000B5FA1">
              <w:t>0,467</w:t>
            </w:r>
          </w:p>
        </w:tc>
        <w:tc>
          <w:tcPr>
            <w:tcW w:w="1687" w:type="dxa"/>
            <w:shd w:val="clear" w:color="auto" w:fill="auto"/>
            <w:vAlign w:val="center"/>
          </w:tcPr>
          <w:p w:rsidR="00551883" w:rsidRPr="00EB376F" w:rsidRDefault="00551883" w:rsidP="009D5909">
            <w:pPr>
              <w:pStyle w:val="afffa"/>
              <w:keepNext w:val="0"/>
            </w:pPr>
            <w:r w:rsidRPr="000B5FA1">
              <w:t>54</w:t>
            </w:r>
          </w:p>
        </w:tc>
        <w:tc>
          <w:tcPr>
            <w:tcW w:w="1686" w:type="dxa"/>
            <w:shd w:val="clear" w:color="auto" w:fill="auto"/>
            <w:vAlign w:val="center"/>
          </w:tcPr>
          <w:p w:rsidR="00551883" w:rsidRPr="00EB376F" w:rsidRDefault="00551883" w:rsidP="009D5909">
            <w:pPr>
              <w:pStyle w:val="afffa"/>
              <w:keepNext w:val="0"/>
            </w:pPr>
            <w:r>
              <w:t>0</w:t>
            </w:r>
            <w:r>
              <w:rPr>
                <w:lang w:val="en-US"/>
              </w:rPr>
              <w:t>x</w:t>
            </w:r>
            <w:r>
              <w:t>36</w:t>
            </w:r>
          </w:p>
        </w:tc>
      </w:tr>
      <w:tr w:rsidR="00551883" w:rsidRPr="000B5FA1" w:rsidTr="00496FA2">
        <w:trPr>
          <w:cantSplit/>
          <w:trHeight w:val="429"/>
          <w:jc w:val="center"/>
        </w:trPr>
        <w:tc>
          <w:tcPr>
            <w:tcW w:w="3361" w:type="dxa"/>
            <w:shd w:val="clear" w:color="auto" w:fill="auto"/>
            <w:vAlign w:val="center"/>
          </w:tcPr>
          <w:p w:rsidR="00551883" w:rsidRPr="00EB376F" w:rsidRDefault="00551883" w:rsidP="009D5909">
            <w:pPr>
              <w:pStyle w:val="afffa"/>
              <w:keepNext w:val="0"/>
            </w:pPr>
            <w:r w:rsidRPr="000B5FA1">
              <w:t>625000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8</w:t>
            </w:r>
          </w:p>
        </w:tc>
        <w:tc>
          <w:tcPr>
            <w:tcW w:w="1686" w:type="dxa"/>
            <w:shd w:val="clear" w:color="auto" w:fill="auto"/>
            <w:vAlign w:val="center"/>
          </w:tcPr>
          <w:p w:rsidR="00551883" w:rsidRPr="00EB376F" w:rsidRDefault="00551883" w:rsidP="009D5909">
            <w:pPr>
              <w:pStyle w:val="afffa"/>
              <w:keepNext w:val="0"/>
            </w:pPr>
            <w:r>
              <w:t>0</w:t>
            </w:r>
            <w:r>
              <w:rPr>
                <w:lang w:val="en-US"/>
              </w:rPr>
              <w:t>x</w:t>
            </w:r>
            <w:r>
              <w:t>8</w:t>
            </w:r>
          </w:p>
        </w:tc>
      </w:tr>
      <w:tr w:rsidR="00551883" w:rsidRPr="000B5FA1" w:rsidTr="00496FA2">
        <w:trPr>
          <w:cantSplit/>
          <w:trHeight w:val="442"/>
          <w:jc w:val="center"/>
        </w:trPr>
        <w:tc>
          <w:tcPr>
            <w:tcW w:w="3361" w:type="dxa"/>
            <w:shd w:val="clear" w:color="auto" w:fill="auto"/>
            <w:vAlign w:val="center"/>
          </w:tcPr>
          <w:p w:rsidR="00551883" w:rsidRPr="00EB376F" w:rsidRDefault="00551883" w:rsidP="009D5909">
            <w:pPr>
              <w:pStyle w:val="afffa"/>
              <w:keepNext w:val="0"/>
            </w:pPr>
            <w:r w:rsidRPr="000B5FA1">
              <w:t>12500000</w:t>
            </w:r>
          </w:p>
        </w:tc>
        <w:tc>
          <w:tcPr>
            <w:tcW w:w="3368" w:type="dxa"/>
            <w:shd w:val="clear" w:color="auto" w:fill="auto"/>
            <w:vAlign w:val="center"/>
          </w:tcPr>
          <w:p w:rsidR="00551883" w:rsidRPr="00EB376F" w:rsidRDefault="00551883" w:rsidP="009D5909">
            <w:pPr>
              <w:pStyle w:val="afffa"/>
              <w:keepNext w:val="0"/>
            </w:pPr>
            <w:r w:rsidRPr="000B5FA1">
              <w:t>0</w:t>
            </w:r>
          </w:p>
        </w:tc>
        <w:tc>
          <w:tcPr>
            <w:tcW w:w="1687" w:type="dxa"/>
            <w:shd w:val="clear" w:color="auto" w:fill="auto"/>
            <w:vAlign w:val="center"/>
          </w:tcPr>
          <w:p w:rsidR="00551883" w:rsidRPr="00EB376F" w:rsidRDefault="00551883" w:rsidP="009D5909">
            <w:pPr>
              <w:pStyle w:val="afffa"/>
              <w:keepNext w:val="0"/>
            </w:pPr>
            <w:r w:rsidRPr="000B5FA1">
              <w:t>4</w:t>
            </w:r>
          </w:p>
        </w:tc>
        <w:tc>
          <w:tcPr>
            <w:tcW w:w="1686" w:type="dxa"/>
            <w:shd w:val="clear" w:color="auto" w:fill="auto"/>
            <w:vAlign w:val="center"/>
          </w:tcPr>
          <w:p w:rsidR="00551883" w:rsidRPr="00EB376F" w:rsidRDefault="00551883" w:rsidP="009D5909">
            <w:pPr>
              <w:pStyle w:val="afffa"/>
              <w:keepNext w:val="0"/>
            </w:pPr>
            <w:r>
              <w:t>0</w:t>
            </w:r>
            <w:r>
              <w:rPr>
                <w:lang w:val="en-US"/>
              </w:rPr>
              <w:t>x</w:t>
            </w:r>
            <w:r>
              <w:t>4</w:t>
            </w:r>
          </w:p>
        </w:tc>
      </w:tr>
    </w:tbl>
    <w:p w:rsidR="00551883" w:rsidRPr="00EB376F" w:rsidRDefault="00551883" w:rsidP="009D5909"/>
    <w:p w:rsidR="00551883" w:rsidRPr="00EB376F" w:rsidRDefault="00551883" w:rsidP="000235C2">
      <w:pPr>
        <w:pStyle w:val="7"/>
        <w:ind w:left="1695" w:hanging="1298"/>
      </w:pPr>
      <w:bookmarkStart w:id="2099" w:name="_Toc493677346"/>
      <w:bookmarkStart w:id="2100" w:name="_Toc493677672"/>
      <w:bookmarkStart w:id="2101" w:name="_Toc493757407"/>
      <w:r>
        <w:t>Передача данных</w:t>
      </w:r>
      <w:bookmarkEnd w:id="2099"/>
      <w:bookmarkEnd w:id="2100"/>
      <w:bookmarkEnd w:id="2101"/>
    </w:p>
    <w:p w:rsidR="00551883" w:rsidRPr="00EB376F" w:rsidRDefault="00551883" w:rsidP="009D5909"/>
    <w:p w:rsidR="00551883" w:rsidRDefault="00551883" w:rsidP="009D5909">
      <w:pPr>
        <w:pStyle w:val="af3"/>
      </w:pPr>
      <w:r>
        <w:t>Передаваемые данные</w:t>
      </w:r>
      <w:r w:rsidRPr="00D82679">
        <w:t xml:space="preserve"> записываются в FIFO передатчика</w:t>
      </w:r>
      <w:r>
        <w:t xml:space="preserve"> с помощью контроллера </w:t>
      </w:r>
      <w:r>
        <w:rPr>
          <w:lang w:val="en-US"/>
        </w:rPr>
        <w:t>MDMA</w:t>
      </w:r>
      <w:r w:rsidRPr="00A44FD3">
        <w:t xml:space="preserve"> </w:t>
      </w:r>
      <w:r>
        <w:t xml:space="preserve">или, если  включен режим работы с </w:t>
      </w:r>
      <w:r>
        <w:rPr>
          <w:lang w:val="en-US"/>
        </w:rPr>
        <w:t>APB</w:t>
      </w:r>
      <w:r w:rsidRPr="009B2743">
        <w:t xml:space="preserve"> </w:t>
      </w:r>
      <w:r>
        <w:t xml:space="preserve">(данный режим включается путем записи 1 в поле </w:t>
      </w:r>
      <w:r>
        <w:rPr>
          <w:lang w:val="en-US"/>
        </w:rPr>
        <w:t>APB</w:t>
      </w:r>
      <w:r w:rsidRPr="009B2743">
        <w:t>_</w:t>
      </w:r>
      <w:r>
        <w:rPr>
          <w:lang w:val="en-US"/>
        </w:rPr>
        <w:t>MD</w:t>
      </w:r>
      <w:r w:rsidRPr="009B2743">
        <w:t xml:space="preserve"> </w:t>
      </w:r>
      <w:r>
        <w:t xml:space="preserve">регистра </w:t>
      </w:r>
      <w:r>
        <w:rPr>
          <w:lang w:val="en-US"/>
        </w:rPr>
        <w:t>MUART</w:t>
      </w:r>
      <w:r w:rsidRPr="009B2743">
        <w:t>_</w:t>
      </w:r>
      <w:r>
        <w:rPr>
          <w:lang w:val="en-US"/>
        </w:rPr>
        <w:t>CTRL</w:t>
      </w:r>
      <w:r>
        <w:t>),</w:t>
      </w:r>
      <w:r w:rsidRPr="00D82679">
        <w:t xml:space="preserve"> </w:t>
      </w:r>
      <w:r>
        <w:t xml:space="preserve">через интерфейс </w:t>
      </w:r>
      <w:r>
        <w:rPr>
          <w:lang w:val="en-US"/>
        </w:rPr>
        <w:t>APB</w:t>
      </w:r>
      <w:r w:rsidRPr="00D82679">
        <w:t xml:space="preserve">. </w:t>
      </w:r>
      <w:r>
        <w:t>Затем посылки</w:t>
      </w:r>
      <w:r w:rsidRPr="00D90022">
        <w:t xml:space="preserve"> </w:t>
      </w:r>
      <w:r>
        <w:t xml:space="preserve">поочередно </w:t>
      </w:r>
      <w:r w:rsidRPr="00D90022">
        <w:t>отправляются</w:t>
      </w:r>
      <w:r>
        <w:t xml:space="preserve"> в передатчик, где дополняются параметрами, указанными в регистре </w:t>
      </w:r>
      <w:r>
        <w:rPr>
          <w:lang w:val="en-US"/>
        </w:rPr>
        <w:t>MUART</w:t>
      </w:r>
      <w:r w:rsidRPr="0036046A">
        <w:t>_</w:t>
      </w:r>
      <w:r>
        <w:rPr>
          <w:lang w:val="en-US"/>
        </w:rPr>
        <w:t>CTRL</w:t>
      </w:r>
      <w:r>
        <w:t xml:space="preserve"> (стартовый бит, </w:t>
      </w:r>
      <w:r w:rsidRPr="00DB1E4E">
        <w:t>опционально</w:t>
      </w:r>
      <w:r>
        <w:t xml:space="preserve"> бит чётности, 1, 1.5 или 2 стоповых бита) и передаются по линии</w:t>
      </w:r>
      <w:r w:rsidRPr="00D90022">
        <w:t xml:space="preserve"> </w:t>
      </w:r>
      <w:r>
        <w:rPr>
          <w:lang w:val="en-US"/>
        </w:rPr>
        <w:t>TXD</w:t>
      </w:r>
      <w:r w:rsidRPr="00506C2F">
        <w:t xml:space="preserve"> (</w:t>
      </w:r>
      <w:r>
        <w:t xml:space="preserve">по линии </w:t>
      </w:r>
      <w:r>
        <w:rPr>
          <w:lang w:val="en-US"/>
        </w:rPr>
        <w:t>TXD</w:t>
      </w:r>
      <w:r w:rsidRPr="00506C2F">
        <w:t xml:space="preserve"> </w:t>
      </w:r>
      <w:r>
        <w:t xml:space="preserve">передаётся только то количество бит данных, которое указано в регистре </w:t>
      </w:r>
      <w:r>
        <w:rPr>
          <w:lang w:val="en-US"/>
        </w:rPr>
        <w:t>MUART</w:t>
      </w:r>
      <w:r w:rsidRPr="00506C2F">
        <w:t>_</w:t>
      </w:r>
      <w:r>
        <w:rPr>
          <w:lang w:val="en-US"/>
        </w:rPr>
        <w:t>CTRL</w:t>
      </w:r>
      <w:r w:rsidRPr="000545CF">
        <w:t>)</w:t>
      </w:r>
      <w:r w:rsidRPr="00D90022">
        <w:t>.</w:t>
      </w:r>
      <w:r>
        <w:t xml:space="preserve"> Во всех режимах функционирования </w:t>
      </w:r>
      <w:r>
        <w:rPr>
          <w:lang w:val="en-US"/>
        </w:rPr>
        <w:t>MUART</w:t>
      </w:r>
      <w:r>
        <w:t xml:space="preserve">, </w:t>
      </w:r>
      <w:r w:rsidR="009E2FE7">
        <w:t xml:space="preserve">                             </w:t>
      </w:r>
      <w:r>
        <w:t xml:space="preserve">кроме </w:t>
      </w:r>
      <w:r>
        <w:rPr>
          <w:lang w:val="en-US"/>
        </w:rPr>
        <w:t>RS</w:t>
      </w:r>
      <w:r w:rsidRPr="00C05DF0">
        <w:t>-232</w:t>
      </w:r>
      <w:r>
        <w:t>,</w:t>
      </w:r>
      <w:r w:rsidRPr="00C05DF0">
        <w:t xml:space="preserve"> </w:t>
      </w:r>
      <w:r>
        <w:t>д</w:t>
      </w:r>
      <w:r w:rsidRPr="00D82679">
        <w:t>анные продолжают передаваться, пока FIF</w:t>
      </w:r>
      <w:r>
        <w:t>O передатчика не станет пустым</w:t>
      </w:r>
      <w:r w:rsidRPr="00431571">
        <w:t>.</w:t>
      </w:r>
      <w:r>
        <w:t xml:space="preserve"> Про передачу данных в режиме функционирования </w:t>
      </w:r>
      <w:r>
        <w:rPr>
          <w:lang w:val="en-US"/>
        </w:rPr>
        <w:t>RS</w:t>
      </w:r>
      <w:r w:rsidRPr="00C41332">
        <w:t xml:space="preserve">-232 </w:t>
      </w:r>
      <w:r w:rsidR="009E2FE7">
        <w:t xml:space="preserve">  </w:t>
      </w:r>
      <w:r>
        <w:t xml:space="preserve">см. </w:t>
      </w:r>
      <w:r w:rsidR="009E2FE7">
        <w:t>п.</w:t>
      </w:r>
      <w:r w:rsidR="00CF6A33">
        <w:t xml:space="preserve"> </w:t>
      </w:r>
      <w:r w:rsidR="00BF6B65">
        <w:fldChar w:fldCharType="begin"/>
      </w:r>
      <w:r w:rsidR="00CF6A33">
        <w:instrText xml:space="preserve"> REF _Ref15662845 \r \h </w:instrText>
      </w:r>
      <w:r w:rsidR="00BF6B65">
        <w:fldChar w:fldCharType="separate"/>
      </w:r>
      <w:r w:rsidR="006422AE">
        <w:t>1.4.1.7.1.3.9.1</w:t>
      </w:r>
      <w:r w:rsidR="00BF6B65">
        <w:fldChar w:fldCharType="end"/>
      </w:r>
      <w:r>
        <w:t xml:space="preserve">. </w:t>
      </w:r>
    </w:p>
    <w:p w:rsidR="00551883" w:rsidRPr="00EB376F" w:rsidRDefault="00551883" w:rsidP="009D5909">
      <w:pPr>
        <w:pStyle w:val="af3"/>
        <w:rPr>
          <w:rFonts w:eastAsia="Calibri"/>
        </w:rPr>
      </w:pPr>
      <w:r w:rsidRPr="00EB376F">
        <w:rPr>
          <w:rFonts w:eastAsia="Calibri"/>
        </w:rPr>
        <w:t>Формат записи данных для передачи представлен на рисунке</w:t>
      </w:r>
      <w:r>
        <w:rPr>
          <w:rFonts w:eastAsia="Calibri"/>
        </w:rPr>
        <w:t xml:space="preserve"> </w:t>
      </w:r>
      <w:r w:rsidR="00762C7C">
        <w:fldChar w:fldCharType="begin"/>
      </w:r>
      <w:r w:rsidR="00762C7C">
        <w:instrText xml:space="preserve"> REF _Ref478059612 \h  \* MERGEFORMAT </w:instrText>
      </w:r>
      <w:r w:rsidR="00762C7C">
        <w:fldChar w:fldCharType="separate"/>
      </w:r>
      <w:r w:rsidR="006422AE" w:rsidRPr="006422AE">
        <w:rPr>
          <w:vanish/>
        </w:rPr>
        <w:t xml:space="preserve">Рисунок </w:t>
      </w:r>
      <w:r w:rsidR="006422AE">
        <w:rPr>
          <w:noProof/>
        </w:rPr>
        <w:t>63</w:t>
      </w:r>
      <w:r w:rsidR="00762C7C">
        <w:fldChar w:fldCharType="end"/>
      </w:r>
      <w:r w:rsidR="009E2FE7">
        <w:rPr>
          <w:rFonts w:eastAsia="Calibri"/>
        </w:rPr>
        <w:t>.</w:t>
      </w:r>
    </w:p>
    <w:p w:rsidR="00551883" w:rsidRPr="00EB376F" w:rsidRDefault="00551883" w:rsidP="009D5909">
      <w:pPr>
        <w:rPr>
          <w:rFonts w:eastAsia="Calibri"/>
        </w:rPr>
      </w:pPr>
    </w:p>
    <w:p w:rsidR="00551883" w:rsidRPr="00EB376F" w:rsidRDefault="00551883" w:rsidP="00BD0359">
      <w:pPr>
        <w:pStyle w:val="aff9"/>
      </w:pPr>
      <w:r w:rsidRPr="00EB376F">
        <w:object w:dxaOrig="12735" w:dyaOrig="9300">
          <v:shape id="_x0000_i1079" type="#_x0000_t75" style="width:453pt;height:330.75pt" o:ole="">
            <v:imagedata r:id="rId130" o:title=""/>
          </v:shape>
          <o:OLEObject Type="Embed" ProgID="Visio.Drawing.11" ShapeID="_x0000_i1079" DrawAspect="Content" ObjectID="_1633434574" r:id="rId131"/>
        </w:object>
      </w:r>
    </w:p>
    <w:p w:rsidR="00551883" w:rsidRPr="00EB376F" w:rsidRDefault="00551883" w:rsidP="00BD0359">
      <w:pPr>
        <w:pStyle w:val="aff9"/>
        <w:rPr>
          <w:rFonts w:eastAsia="Calibri"/>
        </w:rPr>
      </w:pPr>
      <w:bookmarkStart w:id="2102" w:name="_Ref478059612"/>
      <w:bookmarkStart w:id="2103" w:name="_Toc495677636"/>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3</w:t>
      </w:r>
      <w:r w:rsidR="00BF6B65">
        <w:rPr>
          <w:noProof/>
        </w:rPr>
        <w:fldChar w:fldCharType="end"/>
      </w:r>
      <w:bookmarkEnd w:id="2102"/>
      <w:r w:rsidRPr="00EB376F">
        <w:t xml:space="preserve"> </w:t>
      </w:r>
      <w:r>
        <w:t>–</w:t>
      </w:r>
      <w:r w:rsidRPr="00EB376F">
        <w:rPr>
          <w:rFonts w:eastAsia="Calibri"/>
        </w:rPr>
        <w:t xml:space="preserve"> Формат данных для передачи</w:t>
      </w:r>
      <w:bookmarkEnd w:id="2103"/>
    </w:p>
    <w:p w:rsidR="00551883" w:rsidRPr="00EB376F" w:rsidRDefault="00551883" w:rsidP="009D5909">
      <w:pPr>
        <w:rPr>
          <w:rFonts w:eastAsia="Calibri"/>
        </w:rPr>
      </w:pPr>
    </w:p>
    <w:p w:rsidR="00551883" w:rsidRPr="00EB376F" w:rsidRDefault="00551883" w:rsidP="009D5909">
      <w:pPr>
        <w:pStyle w:val="af3"/>
        <w:rPr>
          <w:rFonts w:eastAsia="Calibri"/>
        </w:rPr>
      </w:pPr>
      <w:r w:rsidRPr="00EB376F">
        <w:rPr>
          <w:rFonts w:eastAsia="Calibri"/>
        </w:rPr>
        <w:t xml:space="preserve">В случае передачи без использования MDMA данные для передачи необходимо записывать в регистр MUART_DTRANS. Младший байт регистра MUART_DTRANS записывается в </w:t>
      </w:r>
      <w:r w:rsidRPr="00EB376F">
        <w:rPr>
          <w:rFonts w:eastAsia="Calibri"/>
        </w:rPr>
        <w:lastRenderedPageBreak/>
        <w:t>соответствии с приведённым выше форматом, а в три старших байта должно записываться нулевое значение.</w:t>
      </w:r>
    </w:p>
    <w:p w:rsidR="00551883" w:rsidRPr="00EB376F" w:rsidRDefault="00551883" w:rsidP="009D5909">
      <w:pPr>
        <w:pStyle w:val="af3"/>
        <w:rPr>
          <w:rFonts w:eastAsia="Calibri"/>
        </w:rPr>
      </w:pPr>
      <w:r>
        <w:rPr>
          <w:rFonts w:eastAsia="Calibri"/>
        </w:rPr>
        <w:t>Значение бита чё</w:t>
      </w:r>
      <w:r w:rsidRPr="00EB376F">
        <w:rPr>
          <w:rFonts w:eastAsia="Calibri"/>
        </w:rPr>
        <w:t>тности зависит от значения битов PEN, EPS и SPS регистра MUART_CTRL согласно таблице</w:t>
      </w:r>
      <w:r w:rsidR="00762C7C">
        <w:fldChar w:fldCharType="begin"/>
      </w:r>
      <w:r w:rsidR="00762C7C">
        <w:instrText xml:space="preserve"> REF _Ref493171083 \h  \* MERGEFORMAT </w:instrText>
      </w:r>
      <w:r w:rsidR="00762C7C">
        <w:fldChar w:fldCharType="separate"/>
      </w:r>
      <w:r w:rsidR="006422AE" w:rsidRPr="006422AE">
        <w:rPr>
          <w:vanish/>
        </w:rPr>
        <w:t>Таблица</w:t>
      </w:r>
      <w:r w:rsidR="006422AE">
        <w:t xml:space="preserve"> 406</w:t>
      </w:r>
      <w:r w:rsidR="00762C7C">
        <w:fldChar w:fldCharType="end"/>
      </w:r>
      <w:r w:rsidRPr="00EB376F">
        <w:rPr>
          <w:rFonts w:eastAsia="Calibri"/>
        </w:rPr>
        <w:t>.</w:t>
      </w:r>
    </w:p>
    <w:p w:rsidR="00551883" w:rsidRPr="00EB376F" w:rsidRDefault="00551883" w:rsidP="009D5909">
      <w:pPr>
        <w:rPr>
          <w:rFonts w:eastAsia="Calibri"/>
        </w:rPr>
      </w:pPr>
    </w:p>
    <w:p w:rsidR="00551883" w:rsidRDefault="00551883" w:rsidP="002815D9">
      <w:pPr>
        <w:pStyle w:val="aff8"/>
      </w:pPr>
      <w:bookmarkStart w:id="2104" w:name="_Ref493171083"/>
      <w:bookmarkStart w:id="2105" w:name="_Toc495677432"/>
      <w:bookmarkStart w:id="2106" w:name="_Toc495680677"/>
      <w:bookmarkStart w:id="2107" w:name="_Toc528945132"/>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6</w:t>
      </w:r>
      <w:r w:rsidR="00BF6B65" w:rsidRPr="00EB376F">
        <w:fldChar w:fldCharType="end"/>
      </w:r>
      <w:bookmarkEnd w:id="2104"/>
      <w:r>
        <w:t xml:space="preserve"> – </w:t>
      </w:r>
      <w:r w:rsidRPr="00EB376F">
        <w:rPr>
          <w:rFonts w:eastAsia="Calibri"/>
        </w:rPr>
        <w:t>Значение бита четности в зависимости от значений битов регистра MUART_CTRL</w:t>
      </w:r>
      <w:bookmarkEnd w:id="2105"/>
      <w:bookmarkEnd w:id="2106"/>
      <w:bookmarkEnd w:id="210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618"/>
        <w:gridCol w:w="1556"/>
        <w:gridCol w:w="5150"/>
      </w:tblGrid>
      <w:tr w:rsidR="00551883" w:rsidRPr="000B5FA1" w:rsidTr="00496FA2">
        <w:trPr>
          <w:cantSplit/>
          <w:trHeight w:val="426"/>
          <w:tblHeader/>
          <w:jc w:val="center"/>
        </w:trPr>
        <w:tc>
          <w:tcPr>
            <w:tcW w:w="853" w:type="pct"/>
            <w:shd w:val="clear" w:color="auto" w:fill="auto"/>
            <w:vAlign w:val="center"/>
          </w:tcPr>
          <w:p w:rsidR="00551883" w:rsidRPr="00A431B7" w:rsidRDefault="00551883" w:rsidP="009D5909">
            <w:pPr>
              <w:pStyle w:val="afffa"/>
              <w:keepNext w:val="0"/>
              <w:rPr>
                <w:b/>
              </w:rPr>
            </w:pPr>
            <w:r w:rsidRPr="00A431B7">
              <w:rPr>
                <w:b/>
              </w:rPr>
              <w:t>PEN</w:t>
            </w:r>
          </w:p>
        </w:tc>
        <w:tc>
          <w:tcPr>
            <w:tcW w:w="806" w:type="pct"/>
            <w:shd w:val="clear" w:color="auto" w:fill="auto"/>
            <w:vAlign w:val="center"/>
          </w:tcPr>
          <w:p w:rsidR="00551883" w:rsidRPr="00A431B7" w:rsidRDefault="00551883" w:rsidP="009D5909">
            <w:pPr>
              <w:pStyle w:val="afffa"/>
              <w:keepNext w:val="0"/>
              <w:rPr>
                <w:b/>
              </w:rPr>
            </w:pPr>
            <w:r w:rsidRPr="00A431B7">
              <w:rPr>
                <w:b/>
              </w:rPr>
              <w:t>EPS</w:t>
            </w:r>
          </w:p>
        </w:tc>
        <w:tc>
          <w:tcPr>
            <w:tcW w:w="775" w:type="pct"/>
            <w:shd w:val="clear" w:color="auto" w:fill="auto"/>
            <w:vAlign w:val="center"/>
          </w:tcPr>
          <w:p w:rsidR="00551883" w:rsidRPr="00A431B7" w:rsidRDefault="00551883" w:rsidP="009D5909">
            <w:pPr>
              <w:pStyle w:val="afffa"/>
              <w:keepNext w:val="0"/>
              <w:rPr>
                <w:b/>
              </w:rPr>
            </w:pPr>
            <w:r w:rsidRPr="00A431B7">
              <w:rPr>
                <w:b/>
              </w:rPr>
              <w:t>SPS</w:t>
            </w:r>
          </w:p>
        </w:tc>
        <w:tc>
          <w:tcPr>
            <w:tcW w:w="2566" w:type="pct"/>
            <w:shd w:val="clear" w:color="auto" w:fill="auto"/>
            <w:vAlign w:val="center"/>
          </w:tcPr>
          <w:p w:rsidR="00551883" w:rsidRPr="00A431B7" w:rsidRDefault="00551883" w:rsidP="009D5909">
            <w:pPr>
              <w:pStyle w:val="afffa"/>
              <w:keepNext w:val="0"/>
              <w:rPr>
                <w:b/>
              </w:rPr>
            </w:pPr>
            <w:r w:rsidRPr="00A431B7">
              <w:rPr>
                <w:b/>
              </w:rPr>
              <w:t>Бит четности</w:t>
            </w:r>
          </w:p>
        </w:tc>
      </w:tr>
      <w:tr w:rsidR="00551883" w:rsidRPr="000B5FA1" w:rsidTr="00496FA2">
        <w:trPr>
          <w:cantSplit/>
          <w:trHeight w:val="439"/>
          <w:jc w:val="center"/>
        </w:trPr>
        <w:tc>
          <w:tcPr>
            <w:tcW w:w="853" w:type="pct"/>
            <w:shd w:val="clear" w:color="auto" w:fill="auto"/>
            <w:vAlign w:val="center"/>
          </w:tcPr>
          <w:p w:rsidR="00551883" w:rsidRPr="00EB376F" w:rsidRDefault="00551883" w:rsidP="009D5909">
            <w:pPr>
              <w:pStyle w:val="afffa"/>
              <w:keepNext w:val="0"/>
            </w:pPr>
            <w:r w:rsidRPr="000B5FA1">
              <w:t>0</w:t>
            </w:r>
          </w:p>
        </w:tc>
        <w:tc>
          <w:tcPr>
            <w:tcW w:w="806" w:type="pct"/>
            <w:shd w:val="clear" w:color="auto" w:fill="auto"/>
            <w:vAlign w:val="center"/>
          </w:tcPr>
          <w:p w:rsidR="00551883" w:rsidRPr="00EB376F" w:rsidRDefault="00551883" w:rsidP="009D5909">
            <w:pPr>
              <w:pStyle w:val="afffa"/>
              <w:keepNext w:val="0"/>
            </w:pPr>
            <w:r w:rsidRPr="000B5FA1">
              <w:t>х</w:t>
            </w:r>
          </w:p>
        </w:tc>
        <w:tc>
          <w:tcPr>
            <w:tcW w:w="775" w:type="pct"/>
            <w:shd w:val="clear" w:color="auto" w:fill="auto"/>
            <w:vAlign w:val="center"/>
          </w:tcPr>
          <w:p w:rsidR="00551883" w:rsidRPr="00EB376F" w:rsidRDefault="00551883" w:rsidP="009D5909">
            <w:pPr>
              <w:pStyle w:val="afffa"/>
              <w:keepNext w:val="0"/>
            </w:pPr>
            <w:r w:rsidRPr="00EB376F">
              <w:t>x</w:t>
            </w:r>
          </w:p>
        </w:tc>
        <w:tc>
          <w:tcPr>
            <w:tcW w:w="2566" w:type="pct"/>
            <w:shd w:val="clear" w:color="auto" w:fill="auto"/>
            <w:vAlign w:val="center"/>
          </w:tcPr>
          <w:p w:rsidR="00551883" w:rsidRPr="00EB376F" w:rsidRDefault="00551883" w:rsidP="009D5909">
            <w:pPr>
              <w:pStyle w:val="afffa"/>
              <w:keepNext w:val="0"/>
            </w:pPr>
            <w:r>
              <w:t>Не переда</w:t>
            </w:r>
            <w:r>
              <w:rPr>
                <w:lang w:val="en-US"/>
              </w:rPr>
              <w:t>ё</w:t>
            </w:r>
            <w:r w:rsidRPr="000B5FA1">
              <w:t>тся</w:t>
            </w:r>
          </w:p>
        </w:tc>
      </w:tr>
      <w:tr w:rsidR="00551883" w:rsidRPr="000B5FA1" w:rsidTr="00496FA2">
        <w:trPr>
          <w:cantSplit/>
          <w:trHeight w:val="426"/>
          <w:jc w:val="center"/>
        </w:trPr>
        <w:tc>
          <w:tcPr>
            <w:tcW w:w="853" w:type="pct"/>
            <w:shd w:val="clear" w:color="auto" w:fill="auto"/>
            <w:vAlign w:val="center"/>
          </w:tcPr>
          <w:p w:rsidR="00551883" w:rsidRPr="00EB376F" w:rsidRDefault="00551883" w:rsidP="009D5909">
            <w:pPr>
              <w:pStyle w:val="afffa"/>
              <w:keepNext w:val="0"/>
            </w:pPr>
            <w:r w:rsidRPr="000B5FA1">
              <w:t>1</w:t>
            </w:r>
          </w:p>
        </w:tc>
        <w:tc>
          <w:tcPr>
            <w:tcW w:w="806" w:type="pct"/>
            <w:shd w:val="clear" w:color="auto" w:fill="auto"/>
            <w:vAlign w:val="center"/>
          </w:tcPr>
          <w:p w:rsidR="00551883" w:rsidRPr="00EB376F" w:rsidRDefault="00551883" w:rsidP="009D5909">
            <w:pPr>
              <w:pStyle w:val="afffa"/>
              <w:keepNext w:val="0"/>
            </w:pPr>
            <w:r w:rsidRPr="000B5FA1">
              <w:t>1</w:t>
            </w:r>
          </w:p>
        </w:tc>
        <w:tc>
          <w:tcPr>
            <w:tcW w:w="775" w:type="pct"/>
            <w:shd w:val="clear" w:color="auto" w:fill="auto"/>
            <w:vAlign w:val="center"/>
          </w:tcPr>
          <w:p w:rsidR="00551883" w:rsidRPr="00EB376F" w:rsidRDefault="00551883" w:rsidP="009D5909">
            <w:pPr>
              <w:pStyle w:val="afffa"/>
              <w:keepNext w:val="0"/>
            </w:pPr>
            <w:r w:rsidRPr="000B5FA1">
              <w:t>0</w:t>
            </w:r>
          </w:p>
        </w:tc>
        <w:tc>
          <w:tcPr>
            <w:tcW w:w="2566" w:type="pct"/>
            <w:shd w:val="clear" w:color="auto" w:fill="auto"/>
            <w:vAlign w:val="center"/>
          </w:tcPr>
          <w:p w:rsidR="00551883" w:rsidRPr="00EB376F" w:rsidRDefault="00551883" w:rsidP="009D5909">
            <w:pPr>
              <w:pStyle w:val="afffa"/>
              <w:keepNext w:val="0"/>
            </w:pPr>
            <w:r>
              <w:t>Проверка на чё</w:t>
            </w:r>
            <w:r w:rsidRPr="000B5FA1">
              <w:t>тность</w:t>
            </w:r>
          </w:p>
        </w:tc>
      </w:tr>
      <w:tr w:rsidR="00551883" w:rsidRPr="000B5FA1" w:rsidTr="00496FA2">
        <w:trPr>
          <w:cantSplit/>
          <w:trHeight w:val="426"/>
          <w:jc w:val="center"/>
        </w:trPr>
        <w:tc>
          <w:tcPr>
            <w:tcW w:w="853" w:type="pct"/>
            <w:shd w:val="clear" w:color="auto" w:fill="auto"/>
            <w:vAlign w:val="center"/>
          </w:tcPr>
          <w:p w:rsidR="00551883" w:rsidRPr="00EB376F" w:rsidRDefault="00551883" w:rsidP="009D5909">
            <w:pPr>
              <w:pStyle w:val="afffa"/>
              <w:keepNext w:val="0"/>
            </w:pPr>
            <w:r w:rsidRPr="000B5FA1">
              <w:t>1</w:t>
            </w:r>
          </w:p>
        </w:tc>
        <w:tc>
          <w:tcPr>
            <w:tcW w:w="806" w:type="pct"/>
            <w:shd w:val="clear" w:color="auto" w:fill="auto"/>
            <w:vAlign w:val="center"/>
          </w:tcPr>
          <w:p w:rsidR="00551883" w:rsidRPr="00EB376F" w:rsidRDefault="00551883" w:rsidP="009D5909">
            <w:pPr>
              <w:pStyle w:val="afffa"/>
              <w:keepNext w:val="0"/>
            </w:pPr>
            <w:r w:rsidRPr="000B5FA1">
              <w:t>0</w:t>
            </w:r>
          </w:p>
        </w:tc>
        <w:tc>
          <w:tcPr>
            <w:tcW w:w="775" w:type="pct"/>
            <w:shd w:val="clear" w:color="auto" w:fill="auto"/>
            <w:vAlign w:val="center"/>
          </w:tcPr>
          <w:p w:rsidR="00551883" w:rsidRPr="00EB376F" w:rsidRDefault="00551883" w:rsidP="009D5909">
            <w:pPr>
              <w:pStyle w:val="afffa"/>
              <w:keepNext w:val="0"/>
            </w:pPr>
            <w:r w:rsidRPr="000B5FA1">
              <w:t>0</w:t>
            </w:r>
          </w:p>
        </w:tc>
        <w:tc>
          <w:tcPr>
            <w:tcW w:w="2566" w:type="pct"/>
            <w:shd w:val="clear" w:color="auto" w:fill="auto"/>
            <w:vAlign w:val="center"/>
          </w:tcPr>
          <w:p w:rsidR="00551883" w:rsidRPr="00EB376F" w:rsidRDefault="00551883" w:rsidP="009D5909">
            <w:pPr>
              <w:pStyle w:val="afffa"/>
              <w:keepNext w:val="0"/>
            </w:pPr>
            <w:r>
              <w:t>Проверка на нечё</w:t>
            </w:r>
            <w:r w:rsidRPr="000B5FA1">
              <w:t>тность</w:t>
            </w:r>
          </w:p>
        </w:tc>
      </w:tr>
      <w:tr w:rsidR="00551883" w:rsidRPr="000B5FA1" w:rsidTr="00496FA2">
        <w:trPr>
          <w:cantSplit/>
          <w:trHeight w:val="426"/>
          <w:jc w:val="center"/>
        </w:trPr>
        <w:tc>
          <w:tcPr>
            <w:tcW w:w="853" w:type="pct"/>
            <w:shd w:val="clear" w:color="auto" w:fill="auto"/>
            <w:vAlign w:val="center"/>
          </w:tcPr>
          <w:p w:rsidR="00551883" w:rsidRPr="00EB376F" w:rsidRDefault="00551883" w:rsidP="009D5909">
            <w:pPr>
              <w:pStyle w:val="afffa"/>
              <w:keepNext w:val="0"/>
            </w:pPr>
            <w:r w:rsidRPr="000B5FA1">
              <w:t>1</w:t>
            </w:r>
          </w:p>
        </w:tc>
        <w:tc>
          <w:tcPr>
            <w:tcW w:w="806" w:type="pct"/>
            <w:shd w:val="clear" w:color="auto" w:fill="auto"/>
            <w:vAlign w:val="center"/>
          </w:tcPr>
          <w:p w:rsidR="00551883" w:rsidRPr="00EB376F" w:rsidRDefault="00551883" w:rsidP="009D5909">
            <w:pPr>
              <w:pStyle w:val="afffa"/>
              <w:keepNext w:val="0"/>
            </w:pPr>
            <w:r w:rsidRPr="000B5FA1">
              <w:t>0</w:t>
            </w:r>
          </w:p>
        </w:tc>
        <w:tc>
          <w:tcPr>
            <w:tcW w:w="775" w:type="pct"/>
            <w:shd w:val="clear" w:color="auto" w:fill="auto"/>
            <w:vAlign w:val="center"/>
          </w:tcPr>
          <w:p w:rsidR="00551883" w:rsidRPr="00EB376F" w:rsidRDefault="00551883" w:rsidP="009D5909">
            <w:pPr>
              <w:pStyle w:val="afffa"/>
              <w:keepNext w:val="0"/>
            </w:pPr>
            <w:r w:rsidRPr="000B5FA1">
              <w:t>1</w:t>
            </w:r>
          </w:p>
        </w:tc>
        <w:tc>
          <w:tcPr>
            <w:tcW w:w="2566" w:type="pct"/>
            <w:shd w:val="clear" w:color="auto" w:fill="auto"/>
            <w:vAlign w:val="center"/>
          </w:tcPr>
          <w:p w:rsidR="00551883" w:rsidRPr="00DB1E4E" w:rsidRDefault="00551883" w:rsidP="009D5909">
            <w:pPr>
              <w:pStyle w:val="afffa"/>
              <w:keepNext w:val="0"/>
              <w:rPr>
                <w:lang w:val="en-US"/>
              </w:rPr>
            </w:pPr>
            <w:r>
              <w:rPr>
                <w:lang w:val="en-US"/>
              </w:rPr>
              <w:t>0</w:t>
            </w:r>
            <w:r>
              <w:t xml:space="preserve"> (space)</w:t>
            </w:r>
          </w:p>
        </w:tc>
      </w:tr>
      <w:tr w:rsidR="00551883" w:rsidRPr="000B5FA1" w:rsidTr="00496FA2">
        <w:trPr>
          <w:cantSplit/>
          <w:trHeight w:val="439"/>
          <w:jc w:val="center"/>
        </w:trPr>
        <w:tc>
          <w:tcPr>
            <w:tcW w:w="853" w:type="pct"/>
            <w:shd w:val="clear" w:color="auto" w:fill="auto"/>
            <w:vAlign w:val="center"/>
          </w:tcPr>
          <w:p w:rsidR="00551883" w:rsidRPr="00EB376F" w:rsidRDefault="00551883" w:rsidP="009D5909">
            <w:pPr>
              <w:pStyle w:val="afffa"/>
              <w:keepNext w:val="0"/>
            </w:pPr>
            <w:r w:rsidRPr="000B5FA1">
              <w:t>1</w:t>
            </w:r>
          </w:p>
        </w:tc>
        <w:tc>
          <w:tcPr>
            <w:tcW w:w="806" w:type="pct"/>
            <w:shd w:val="clear" w:color="auto" w:fill="auto"/>
            <w:vAlign w:val="center"/>
          </w:tcPr>
          <w:p w:rsidR="00551883" w:rsidRPr="00EB376F" w:rsidRDefault="00551883" w:rsidP="009D5909">
            <w:pPr>
              <w:pStyle w:val="afffa"/>
              <w:keepNext w:val="0"/>
            </w:pPr>
            <w:r w:rsidRPr="000B5FA1">
              <w:t>1</w:t>
            </w:r>
          </w:p>
        </w:tc>
        <w:tc>
          <w:tcPr>
            <w:tcW w:w="775" w:type="pct"/>
            <w:shd w:val="clear" w:color="auto" w:fill="auto"/>
            <w:vAlign w:val="center"/>
          </w:tcPr>
          <w:p w:rsidR="00551883" w:rsidRPr="00EB376F" w:rsidRDefault="00551883" w:rsidP="009D5909">
            <w:pPr>
              <w:pStyle w:val="afffa"/>
              <w:keepNext w:val="0"/>
            </w:pPr>
            <w:r w:rsidRPr="000B5FA1">
              <w:t>1</w:t>
            </w:r>
          </w:p>
        </w:tc>
        <w:tc>
          <w:tcPr>
            <w:tcW w:w="2566" w:type="pct"/>
            <w:shd w:val="clear" w:color="auto" w:fill="auto"/>
            <w:vAlign w:val="center"/>
          </w:tcPr>
          <w:p w:rsidR="00551883" w:rsidRPr="00DB1E4E" w:rsidRDefault="00551883" w:rsidP="009D5909">
            <w:pPr>
              <w:pStyle w:val="afffa"/>
              <w:keepNext w:val="0"/>
              <w:rPr>
                <w:lang w:val="en-US"/>
              </w:rPr>
            </w:pPr>
            <w:r>
              <w:rPr>
                <w:lang w:val="en-US"/>
              </w:rPr>
              <w:t>1 (mark)</w:t>
            </w:r>
          </w:p>
        </w:tc>
      </w:tr>
    </w:tbl>
    <w:p w:rsidR="00551883" w:rsidRPr="00EB376F" w:rsidRDefault="00551883" w:rsidP="009D5909">
      <w:pPr>
        <w:rPr>
          <w:rFonts w:eastAsia="Calibri"/>
        </w:rPr>
      </w:pPr>
    </w:p>
    <w:p w:rsidR="00551883" w:rsidRPr="00EB376F" w:rsidRDefault="00551883" w:rsidP="009D5909">
      <w:pPr>
        <w:pStyle w:val="af3"/>
        <w:rPr>
          <w:rFonts w:eastAsia="Calibri"/>
        </w:rPr>
      </w:pPr>
      <w:r w:rsidRPr="00EB376F">
        <w:rPr>
          <w:rFonts w:eastAsia="Calibri"/>
        </w:rPr>
        <w:t xml:space="preserve">Если в регистре MUART_CTRL отключается область передатчика во время передачи, то данные перестанут передаваться только после завершения передачи текущей посылки, включая все стоповые биты. </w:t>
      </w:r>
    </w:p>
    <w:p w:rsidR="00551883" w:rsidRPr="000B5FA1" w:rsidRDefault="00551883" w:rsidP="009D5909"/>
    <w:p w:rsidR="00551883" w:rsidRPr="00EB376F" w:rsidRDefault="00551883" w:rsidP="000235C2">
      <w:pPr>
        <w:pStyle w:val="7"/>
        <w:ind w:left="1695" w:hanging="1298"/>
      </w:pPr>
      <w:bookmarkStart w:id="2108" w:name="_Toc493677347"/>
      <w:bookmarkStart w:id="2109" w:name="_Toc493677673"/>
      <w:bookmarkStart w:id="2110" w:name="_Toc493757408"/>
      <w:r>
        <w:t>При</w:t>
      </w:r>
      <w:r>
        <w:rPr>
          <w:lang w:val="ru-RU"/>
        </w:rPr>
        <w:t>ё</w:t>
      </w:r>
      <w:r>
        <w:t>м данных</w:t>
      </w:r>
      <w:bookmarkEnd w:id="2108"/>
      <w:bookmarkEnd w:id="2109"/>
      <w:bookmarkEnd w:id="2110"/>
    </w:p>
    <w:p w:rsidR="00551883" w:rsidRPr="00EB376F" w:rsidRDefault="00551883" w:rsidP="009D5909"/>
    <w:p w:rsidR="00551883" w:rsidRPr="00370D27" w:rsidRDefault="00551883" w:rsidP="009D5909">
      <w:pPr>
        <w:pStyle w:val="af3"/>
      </w:pPr>
      <w:r>
        <w:t xml:space="preserve">Если в регистре </w:t>
      </w:r>
      <w:r>
        <w:rPr>
          <w:lang w:val="en-US"/>
        </w:rPr>
        <w:t>MUART</w:t>
      </w:r>
      <w:r w:rsidRPr="000326F0">
        <w:t>_</w:t>
      </w:r>
      <w:r>
        <w:rPr>
          <w:lang w:val="en-US"/>
        </w:rPr>
        <w:t>CTRL</w:t>
      </w:r>
      <w:r>
        <w:t xml:space="preserve"> включен </w:t>
      </w:r>
      <w:r>
        <w:rPr>
          <w:lang w:val="en-US"/>
        </w:rPr>
        <w:t>MUART</w:t>
      </w:r>
      <w:r>
        <w:t xml:space="preserve"> (бит </w:t>
      </w:r>
      <w:r>
        <w:rPr>
          <w:lang w:val="en-US"/>
        </w:rPr>
        <w:t>MEN</w:t>
      </w:r>
      <w:r w:rsidRPr="00FA166F">
        <w:t>)</w:t>
      </w:r>
      <w:r>
        <w:t>, то когда приё</w:t>
      </w:r>
      <w:r w:rsidRPr="00D82679">
        <w:t xml:space="preserve">мник находится в режиме простоя (сигнал RXD продолжительное время равен 1), и на входе данных обнаруживается </w:t>
      </w:r>
      <w:r w:rsidRPr="00E7243B">
        <w:t>0</w:t>
      </w:r>
      <w:r w:rsidRPr="00D82679">
        <w:t xml:space="preserve"> (получен стартовый бит), </w:t>
      </w:r>
      <w:r>
        <w:t>запускается счётчик приёмника и начинается приём данных</w:t>
      </w:r>
      <w:r w:rsidRPr="00D82679">
        <w:t>.</w:t>
      </w:r>
    </w:p>
    <w:p w:rsidR="00551883" w:rsidRDefault="00551883" w:rsidP="009D5909">
      <w:pPr>
        <w:pStyle w:val="af3"/>
      </w:pPr>
      <w:r>
        <w:t>Для определения корректности с</w:t>
      </w:r>
      <w:r w:rsidRPr="00D82679">
        <w:t>тартов</w:t>
      </w:r>
      <w:r>
        <w:t>ого</w:t>
      </w:r>
      <w:r w:rsidRPr="00D82679">
        <w:t xml:space="preserve"> бит</w:t>
      </w:r>
      <w:r>
        <w:t>а</w:t>
      </w:r>
      <w:r w:rsidRPr="00D82679">
        <w:t xml:space="preserve"> </w:t>
      </w:r>
      <w:r>
        <w:t>проверяется состояние</w:t>
      </w:r>
      <w:r w:rsidRPr="00D82679">
        <w:t xml:space="preserve"> сигнал</w:t>
      </w:r>
      <w:r>
        <w:t>а</w:t>
      </w:r>
      <w:r w:rsidRPr="00D82679">
        <w:t xml:space="preserve"> </w:t>
      </w:r>
      <w:r>
        <w:t xml:space="preserve">RXD </w:t>
      </w:r>
      <w:r w:rsidR="004F3E42">
        <w:t xml:space="preserve">                          </w:t>
      </w:r>
      <w:r>
        <w:t xml:space="preserve">на 4, 5 и 6 циклах счётчика. Если </w:t>
      </w:r>
      <w:r>
        <w:rPr>
          <w:lang w:val="en-US"/>
        </w:rPr>
        <w:t>RXD</w:t>
      </w:r>
      <w:r w:rsidRPr="00347832">
        <w:t xml:space="preserve"> </w:t>
      </w:r>
      <w:r>
        <w:t>находится в состоянии 0 минимум в двух из трех циклов, то стартовый бит считается принятым корректно. В противном случае</w:t>
      </w:r>
      <w:r w:rsidR="004F3E42">
        <w:t>,</w:t>
      </w:r>
      <w:r>
        <w:t xml:space="preserve"> стартовый бит расценивается как шум, и приёмник ожидает следующий стартовый бит. Описанным выше способом анализируется каждый бит посылки. Для анализа полутора стоповых бит проверяются 1, 2 и 3 циклы счётчика</w:t>
      </w:r>
      <w:r w:rsidRPr="00D82679">
        <w:t>.</w:t>
      </w:r>
      <w:r>
        <w:t xml:space="preserve"> Бит</w:t>
      </w:r>
      <w:r w:rsidRPr="00D82679">
        <w:t xml:space="preserve"> </w:t>
      </w:r>
      <w:r>
        <w:t>чётности</w:t>
      </w:r>
      <w:r w:rsidRPr="00D82679">
        <w:t xml:space="preserve"> пров</w:t>
      </w:r>
      <w:r>
        <w:t xml:space="preserve">еряется, если данная опция задана в регистре </w:t>
      </w:r>
      <w:r>
        <w:rPr>
          <w:lang w:val="en-US"/>
        </w:rPr>
        <w:t>UART</w:t>
      </w:r>
      <w:r w:rsidRPr="0034322A">
        <w:t>_</w:t>
      </w:r>
      <w:r>
        <w:rPr>
          <w:lang w:val="en-US"/>
        </w:rPr>
        <w:t>CTRL</w:t>
      </w:r>
      <w:r w:rsidRPr="00D82679">
        <w:t>.</w:t>
      </w:r>
      <w:r>
        <w:t xml:space="preserve"> </w:t>
      </w:r>
      <w:r w:rsidR="004F3E42">
        <w:t>В завершение</w:t>
      </w:r>
      <w:r w:rsidRPr="00D82679">
        <w:t xml:space="preserve"> действительный стоповый бит подтверждается, если сигнал RXD находится в состояние </w:t>
      </w:r>
      <w:r w:rsidRPr="00F61A7F">
        <w:t>1</w:t>
      </w:r>
      <w:r w:rsidRPr="00D82679">
        <w:t xml:space="preserve">, в противном случае имеет место быть </w:t>
      </w:r>
      <w:r>
        <w:t>ошибка стопового бита</w:t>
      </w:r>
      <w:r w:rsidRPr="00D82679">
        <w:t>. Когда получено полное слово, данные помещаются в FIFO при</w:t>
      </w:r>
      <w:r>
        <w:t>ё</w:t>
      </w:r>
      <w:r w:rsidRPr="00D82679">
        <w:t>мника</w:t>
      </w:r>
      <w:r>
        <w:t xml:space="preserve">. Затем данные передаются по шине </w:t>
      </w:r>
      <w:r>
        <w:rPr>
          <w:lang w:val="en-US"/>
        </w:rPr>
        <w:t>AMBA</w:t>
      </w:r>
      <w:r w:rsidRPr="00065129">
        <w:t xml:space="preserve"> </w:t>
      </w:r>
      <w:r>
        <w:rPr>
          <w:lang w:val="en-US"/>
        </w:rPr>
        <w:t>APB</w:t>
      </w:r>
      <w:r w:rsidRPr="00065129">
        <w:t xml:space="preserve"> </w:t>
      </w:r>
      <w:r>
        <w:t xml:space="preserve">или с помощью </w:t>
      </w:r>
      <w:r>
        <w:rPr>
          <w:lang w:val="en-US"/>
        </w:rPr>
        <w:t>MDMA</w:t>
      </w:r>
      <w:r w:rsidRPr="00065129">
        <w:t xml:space="preserve"> </w:t>
      </w:r>
      <w:r>
        <w:t xml:space="preserve">складываются в </w:t>
      </w:r>
      <w:r w:rsidRPr="001A6DAF">
        <w:t xml:space="preserve">память в одном из следующих режимов (режим выгрузки данных задается в регистре </w:t>
      </w:r>
      <w:r w:rsidRPr="001A6DAF">
        <w:rPr>
          <w:lang w:val="en-US"/>
        </w:rPr>
        <w:t>MUART</w:t>
      </w:r>
      <w:r w:rsidRPr="001A6DAF">
        <w:t>_</w:t>
      </w:r>
      <w:r w:rsidRPr="001A6DAF">
        <w:rPr>
          <w:lang w:val="en-US"/>
        </w:rPr>
        <w:t>CTRL</w:t>
      </w:r>
      <w:r w:rsidRPr="001A6DAF">
        <w:t xml:space="preserve"> путем установки бита </w:t>
      </w:r>
      <w:r w:rsidRPr="001A6DAF">
        <w:rPr>
          <w:lang w:val="en-US"/>
        </w:rPr>
        <w:t>DUM</w:t>
      </w:r>
      <w:r w:rsidRPr="001A6DAF">
        <w:t xml:space="preserve"> </w:t>
      </w:r>
      <w:r w:rsidR="00473C8D">
        <w:t>в соответствующее значение):</w:t>
      </w:r>
    </w:p>
    <w:p w:rsidR="00B6074E" w:rsidRDefault="00473C8D" w:rsidP="0088548E">
      <w:pPr>
        <w:pStyle w:val="afffffff4"/>
        <w:ind w:left="170" w:right="170"/>
      </w:pPr>
      <w:r>
        <w:t xml:space="preserve">1)   </w:t>
      </w:r>
      <w:r w:rsidR="00551883">
        <w:t>Режим выгрузки данных –</w:t>
      </w:r>
      <w:r w:rsidR="00551883" w:rsidRPr="00B41B1A">
        <w:t xml:space="preserve"> </w:t>
      </w:r>
      <w:r w:rsidR="00551883">
        <w:rPr>
          <w:lang w:val="en-US"/>
        </w:rPr>
        <w:t>data</w:t>
      </w:r>
      <w:r w:rsidR="00551883" w:rsidRPr="00B41B1A">
        <w:t xml:space="preserve"> </w:t>
      </w:r>
      <w:r w:rsidR="00551883">
        <w:rPr>
          <w:lang w:val="en-US"/>
        </w:rPr>
        <w:t>and</w:t>
      </w:r>
      <w:r w:rsidR="00551883" w:rsidRPr="00B41B1A">
        <w:t xml:space="preserve"> </w:t>
      </w:r>
      <w:r w:rsidR="00551883">
        <w:rPr>
          <w:lang w:val="en-US"/>
        </w:rPr>
        <w:t>flags</w:t>
      </w:r>
      <w:r w:rsidR="00551883">
        <w:t xml:space="preserve"> – режим, где каждый символ в дальнейшем выгружается со своим статусным регистром.</w:t>
      </w:r>
      <w:r w:rsidR="00551883" w:rsidRPr="00F06635">
        <w:t xml:space="preserve"> </w:t>
      </w:r>
      <w:r w:rsidR="00551883">
        <w:t xml:space="preserve">Фактически, отводятся </w:t>
      </w:r>
      <w:r w:rsidR="001A6DAF">
        <w:t>четыре</w:t>
      </w:r>
      <w:r w:rsidR="00551883">
        <w:t xml:space="preserve"> бита для указания индикации обрыва линии, ошибки чётности, ошибки стопового бита и ошибки переполнения </w:t>
      </w:r>
      <w:r w:rsidR="00551883">
        <w:rPr>
          <w:lang w:val="en-US"/>
        </w:rPr>
        <w:t>FIFO</w:t>
      </w:r>
      <w:r w:rsidR="00551883" w:rsidRPr="00F91EDE">
        <w:t xml:space="preserve"> </w:t>
      </w:r>
      <w:r w:rsidR="00551883">
        <w:t xml:space="preserve">приёмника (в этом случае возможна потеря данных). </w:t>
      </w:r>
      <w:r w:rsidR="00551883">
        <w:rPr>
          <w:rFonts w:eastAsia="Calibri"/>
        </w:rPr>
        <w:t xml:space="preserve">Выгружаемая структура представлена на </w:t>
      </w:r>
      <w:r w:rsidR="00551883">
        <w:t xml:space="preserve">рисунке </w:t>
      </w:r>
      <w:r w:rsidR="00762C7C">
        <w:fldChar w:fldCharType="begin"/>
      </w:r>
      <w:r w:rsidR="00762C7C">
        <w:instrText xml:space="preserve"> REF _Ref493072028 \h  \* MERGEFORMAT </w:instrText>
      </w:r>
      <w:r w:rsidR="00762C7C">
        <w:fldChar w:fldCharType="separate"/>
      </w:r>
      <w:r w:rsidR="006422AE" w:rsidRPr="006422AE">
        <w:rPr>
          <w:vanish/>
        </w:rPr>
        <w:t xml:space="preserve">Рисунок </w:t>
      </w:r>
      <w:r w:rsidR="006422AE">
        <w:rPr>
          <w:noProof/>
        </w:rPr>
        <w:t>64</w:t>
      </w:r>
      <w:r w:rsidR="00762C7C">
        <w:fldChar w:fldCharType="end"/>
      </w:r>
      <w:r w:rsidR="00B6074E">
        <w:t>.</w:t>
      </w:r>
    </w:p>
    <w:bookmarkStart w:id="2111" w:name="_Ref11928357"/>
    <w:bookmarkStart w:id="2112" w:name="_Toc495677637"/>
    <w:p w:rsidR="00B6074E" w:rsidRDefault="00551883" w:rsidP="009D5909">
      <w:pPr>
        <w:pStyle w:val="afffffff4"/>
      </w:pPr>
      <w:r>
        <w:object w:dxaOrig="13665" w:dyaOrig="1695">
          <v:shape id="_x0000_i1080" type="#_x0000_t75" style="width:417.75pt;height:51pt" o:ole="">
            <v:imagedata r:id="rId132" o:title=""/>
          </v:shape>
          <o:OLEObject Type="Embed" ProgID="Visio.Drawing.11" ShapeID="_x0000_i1080" DrawAspect="Content" ObjectID="_1633434575" r:id="rId133"/>
        </w:object>
      </w:r>
    </w:p>
    <w:p w:rsidR="00551883" w:rsidRDefault="00551883" w:rsidP="002E1264">
      <w:pPr>
        <w:pStyle w:val="afffffff4"/>
        <w:jc w:val="center"/>
      </w:pPr>
      <w:r w:rsidRPr="00EB376F">
        <w:br/>
      </w:r>
      <w:bookmarkStart w:id="2113" w:name="_Ref493072028"/>
      <w:r w:rsidRPr="00AB408E">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4</w:t>
      </w:r>
      <w:r w:rsidR="00BF6B65">
        <w:rPr>
          <w:noProof/>
        </w:rPr>
        <w:fldChar w:fldCharType="end"/>
      </w:r>
      <w:bookmarkEnd w:id="2111"/>
      <w:bookmarkEnd w:id="2113"/>
      <w:r w:rsidRPr="00EB376F">
        <w:t xml:space="preserve"> </w:t>
      </w:r>
      <w:r>
        <w:t>–</w:t>
      </w:r>
      <w:r w:rsidRPr="00EB376F">
        <w:rPr>
          <w:rFonts w:eastAsia="Calibri"/>
        </w:rPr>
        <w:t xml:space="preserve"> </w:t>
      </w:r>
      <w:bookmarkEnd w:id="2112"/>
      <w:r>
        <w:t>Структура выгружаемых в память данных при режиме выгрузки</w:t>
      </w:r>
      <w:r w:rsidRPr="003025C3">
        <w:t xml:space="preserve"> </w:t>
      </w:r>
      <w:r>
        <w:rPr>
          <w:lang w:val="en-US"/>
        </w:rPr>
        <w:t>data</w:t>
      </w:r>
      <w:r w:rsidRPr="003025C3">
        <w:t xml:space="preserve"> </w:t>
      </w:r>
      <w:r>
        <w:rPr>
          <w:lang w:val="en-US"/>
        </w:rPr>
        <w:t>and</w:t>
      </w:r>
      <w:r w:rsidRPr="003025C3">
        <w:t xml:space="preserve"> </w:t>
      </w:r>
      <w:r>
        <w:rPr>
          <w:lang w:val="en-US"/>
        </w:rPr>
        <w:t>flags</w:t>
      </w:r>
    </w:p>
    <w:p w:rsidR="00551883" w:rsidRPr="004A05C5" w:rsidRDefault="00551883" w:rsidP="009D5909">
      <w:pPr>
        <w:pStyle w:val="af3"/>
        <w:ind w:left="0" w:firstLine="0"/>
        <w:rPr>
          <w:rFonts w:eastAsia="Calibri"/>
        </w:rPr>
      </w:pPr>
    </w:p>
    <w:p w:rsidR="00551883" w:rsidRPr="00EB376F" w:rsidRDefault="00473C8D" w:rsidP="009D5909">
      <w:pPr>
        <w:pStyle w:val="af3"/>
        <w:rPr>
          <w:rFonts w:eastAsia="Calibri"/>
        </w:rPr>
      </w:pPr>
      <w:r>
        <w:rPr>
          <w:szCs w:val="24"/>
        </w:rPr>
        <w:lastRenderedPageBreak/>
        <w:t xml:space="preserve">2)   </w:t>
      </w:r>
      <w:r w:rsidR="00551883">
        <w:rPr>
          <w:szCs w:val="24"/>
        </w:rPr>
        <w:t>Режим выгрузки данных –</w:t>
      </w:r>
      <w:r w:rsidR="00551883" w:rsidRPr="00B41B1A">
        <w:rPr>
          <w:szCs w:val="24"/>
        </w:rPr>
        <w:t xml:space="preserve"> </w:t>
      </w:r>
      <w:r w:rsidR="00551883">
        <w:rPr>
          <w:szCs w:val="24"/>
          <w:lang w:val="en-US"/>
        </w:rPr>
        <w:t>data</w:t>
      </w:r>
      <w:r w:rsidR="00551883" w:rsidRPr="00B540D2">
        <w:rPr>
          <w:szCs w:val="24"/>
        </w:rPr>
        <w:t xml:space="preserve"> </w:t>
      </w:r>
      <w:r w:rsidR="00551883">
        <w:rPr>
          <w:szCs w:val="24"/>
          <w:lang w:val="en-US"/>
        </w:rPr>
        <w:t>only</w:t>
      </w:r>
      <w:r w:rsidR="00551883">
        <w:rPr>
          <w:szCs w:val="24"/>
        </w:rPr>
        <w:t xml:space="preserve"> – доступен только при работе в связке с </w:t>
      </w:r>
      <w:r w:rsidR="00551883">
        <w:rPr>
          <w:szCs w:val="24"/>
          <w:lang w:val="en-US"/>
        </w:rPr>
        <w:t>MDMA</w:t>
      </w:r>
      <w:r w:rsidR="00551883" w:rsidRPr="00B540D2">
        <w:rPr>
          <w:szCs w:val="24"/>
        </w:rPr>
        <w:t xml:space="preserve">. </w:t>
      </w:r>
      <w:r>
        <w:rPr>
          <w:szCs w:val="24"/>
        </w:rPr>
        <w:t xml:space="preserve">          </w:t>
      </w:r>
      <w:r w:rsidR="00551883">
        <w:rPr>
          <w:szCs w:val="24"/>
        </w:rPr>
        <w:t xml:space="preserve">В данном режиме символы выгружаются без флагов об ошибках (при этом в регистре </w:t>
      </w:r>
      <w:r w:rsidR="00551883">
        <w:rPr>
          <w:szCs w:val="24"/>
          <w:lang w:val="en-US"/>
        </w:rPr>
        <w:t>MUART</w:t>
      </w:r>
      <w:r w:rsidR="00551883" w:rsidRPr="00842B23">
        <w:rPr>
          <w:szCs w:val="24"/>
        </w:rPr>
        <w:t>_</w:t>
      </w:r>
      <w:r w:rsidR="00551883">
        <w:rPr>
          <w:szCs w:val="24"/>
          <w:lang w:val="en-US"/>
        </w:rPr>
        <w:t>STATUS</w:t>
      </w:r>
      <w:r w:rsidR="00551883" w:rsidRPr="00842B23">
        <w:rPr>
          <w:szCs w:val="24"/>
        </w:rPr>
        <w:t xml:space="preserve"> </w:t>
      </w:r>
      <w:r w:rsidR="00551883">
        <w:rPr>
          <w:szCs w:val="24"/>
        </w:rPr>
        <w:t xml:space="preserve">ошибки фиксироваться будут). Выгружаемая структура данных представлена на рисунке </w:t>
      </w:r>
      <w:r w:rsidR="00762C7C">
        <w:fldChar w:fldCharType="begin"/>
      </w:r>
      <w:r w:rsidR="00762C7C">
        <w:instrText xml:space="preserve"> REF _Ref11928448 \h  \* MERGEFORMAT </w:instrText>
      </w:r>
      <w:r w:rsidR="00762C7C">
        <w:fldChar w:fldCharType="separate"/>
      </w:r>
      <w:r w:rsidR="006422AE" w:rsidRPr="006422AE">
        <w:rPr>
          <w:vanish/>
        </w:rPr>
        <w:t xml:space="preserve">Рисунок </w:t>
      </w:r>
      <w:r w:rsidR="006422AE">
        <w:rPr>
          <w:noProof/>
        </w:rPr>
        <w:t>65</w:t>
      </w:r>
      <w:r w:rsidR="00762C7C">
        <w:fldChar w:fldCharType="end"/>
      </w:r>
      <w:r w:rsidR="00551883" w:rsidRPr="00EB376F">
        <w:rPr>
          <w:rFonts w:eastAsia="Calibri"/>
        </w:rPr>
        <w:t xml:space="preserve">. </w:t>
      </w:r>
    </w:p>
    <w:p w:rsidR="00551883" w:rsidRPr="00473C8D" w:rsidRDefault="00551883" w:rsidP="009D5909">
      <w:pPr>
        <w:pStyle w:val="af3"/>
        <w:rPr>
          <w:rFonts w:eastAsia="Calibri"/>
        </w:rPr>
      </w:pPr>
    </w:p>
    <w:p w:rsidR="00551883" w:rsidRPr="00EB376F" w:rsidRDefault="00551883" w:rsidP="00BD0359">
      <w:pPr>
        <w:pStyle w:val="aff9"/>
      </w:pPr>
      <w:r>
        <w:object w:dxaOrig="13665" w:dyaOrig="1695">
          <v:shape id="_x0000_i1081" type="#_x0000_t75" style="width:417.75pt;height:51pt" o:ole="">
            <v:imagedata r:id="rId134" o:title=""/>
          </v:shape>
          <o:OLEObject Type="Embed" ProgID="Visio.Drawing.11" ShapeID="_x0000_i1081" DrawAspect="Content" ObjectID="_1633434576" r:id="rId135"/>
        </w:object>
      </w:r>
    </w:p>
    <w:p w:rsidR="00551883" w:rsidRPr="00EB376F" w:rsidRDefault="00551883" w:rsidP="00BD0359">
      <w:pPr>
        <w:pStyle w:val="aff9"/>
        <w:rPr>
          <w:rFonts w:eastAsia="Calibri"/>
        </w:rPr>
      </w:pPr>
      <w:bookmarkStart w:id="2114" w:name="_Toc495677640"/>
      <w:bookmarkStart w:id="2115" w:name="_Ref11928448"/>
      <w:bookmarkStart w:id="2116" w:name="_Toc495677638"/>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5</w:t>
      </w:r>
      <w:r w:rsidR="00BF6B65">
        <w:rPr>
          <w:noProof/>
        </w:rPr>
        <w:fldChar w:fldCharType="end"/>
      </w:r>
      <w:bookmarkEnd w:id="2114"/>
      <w:bookmarkEnd w:id="2115"/>
      <w:r w:rsidRPr="00EB376F">
        <w:rPr>
          <w:rFonts w:eastAsia="Calibri"/>
        </w:rPr>
        <w:t xml:space="preserve"> – </w:t>
      </w:r>
      <w:bookmarkEnd w:id="2116"/>
      <w:r>
        <w:t>Структура выгружаемых в память данных при режиме выгрузки</w:t>
      </w:r>
      <w:r w:rsidRPr="003025C3">
        <w:t xml:space="preserve"> </w:t>
      </w:r>
      <w:r>
        <w:rPr>
          <w:lang w:val="en-US"/>
        </w:rPr>
        <w:t>data</w:t>
      </w:r>
      <w:r w:rsidRPr="003025C3">
        <w:t xml:space="preserve"> </w:t>
      </w:r>
      <w:r>
        <w:rPr>
          <w:lang w:val="en-US"/>
        </w:rPr>
        <w:t>only</w:t>
      </w:r>
    </w:p>
    <w:p w:rsidR="00551883" w:rsidRPr="00EB376F" w:rsidRDefault="00551883" w:rsidP="009D5909">
      <w:pPr>
        <w:rPr>
          <w:rFonts w:eastAsia="Calibri"/>
        </w:rPr>
      </w:pPr>
    </w:p>
    <w:p w:rsidR="00551883" w:rsidRPr="00535687" w:rsidRDefault="00551883" w:rsidP="009D5909">
      <w:pPr>
        <w:pStyle w:val="af3"/>
      </w:pPr>
      <w:r>
        <w:rPr>
          <w:szCs w:val="24"/>
        </w:rPr>
        <w:t xml:space="preserve">В случае приёма без использования </w:t>
      </w:r>
      <w:r>
        <w:rPr>
          <w:szCs w:val="24"/>
          <w:lang w:val="en-US"/>
        </w:rPr>
        <w:t>MDMA</w:t>
      </w:r>
      <w:r>
        <w:rPr>
          <w:szCs w:val="24"/>
        </w:rPr>
        <w:t xml:space="preserve"> данные, полученные по </w:t>
      </w:r>
      <w:r>
        <w:rPr>
          <w:szCs w:val="24"/>
          <w:lang w:val="en-US"/>
        </w:rPr>
        <w:t>UART</w:t>
      </w:r>
      <w:r>
        <w:rPr>
          <w:szCs w:val="24"/>
        </w:rPr>
        <w:t xml:space="preserve">, необходимо считывать из регистра </w:t>
      </w:r>
      <w:r>
        <w:rPr>
          <w:lang w:val="en-US"/>
        </w:rPr>
        <w:t>MUART</w:t>
      </w:r>
      <w:r w:rsidRPr="00D53982">
        <w:t>_</w:t>
      </w:r>
      <w:r>
        <w:rPr>
          <w:lang w:val="en-US"/>
        </w:rPr>
        <w:t>DREC</w:t>
      </w:r>
      <w:r>
        <w:t xml:space="preserve">. Младшие два байта регистра </w:t>
      </w:r>
      <w:r>
        <w:rPr>
          <w:lang w:val="en-US"/>
        </w:rPr>
        <w:t>MUART</w:t>
      </w:r>
      <w:r w:rsidRPr="00D53982">
        <w:t>_</w:t>
      </w:r>
      <w:r>
        <w:rPr>
          <w:lang w:val="en-US"/>
        </w:rPr>
        <w:t>DREC</w:t>
      </w:r>
      <w:r>
        <w:t xml:space="preserve"> устанавливаются в соответствии с приведённым выше форматом, а в оставшихся старших байтах устанавливается нулевое значение.</w:t>
      </w:r>
    </w:p>
    <w:p w:rsidR="00551883" w:rsidRPr="00EB376F" w:rsidRDefault="00551883" w:rsidP="009D5909">
      <w:pPr>
        <w:rPr>
          <w:rFonts w:eastAsia="Calibri"/>
        </w:rPr>
      </w:pPr>
    </w:p>
    <w:p w:rsidR="00551883" w:rsidRDefault="00551883" w:rsidP="000235C2">
      <w:pPr>
        <w:pStyle w:val="7"/>
        <w:ind w:left="1695" w:hanging="1298"/>
        <w:rPr>
          <w:lang w:val="en-US"/>
        </w:rPr>
      </w:pPr>
      <w:bookmarkStart w:id="2117" w:name="_Toc493677348"/>
      <w:bookmarkStart w:id="2118" w:name="_Toc493677674"/>
      <w:bookmarkStart w:id="2119" w:name="_Toc493757409"/>
      <w:r>
        <w:t>Биты ошибок</w:t>
      </w:r>
      <w:bookmarkEnd w:id="2117"/>
      <w:bookmarkEnd w:id="2118"/>
      <w:bookmarkEnd w:id="2119"/>
    </w:p>
    <w:p w:rsidR="00551883" w:rsidRPr="00976C8A" w:rsidRDefault="00551883" w:rsidP="009D5909">
      <w:pPr>
        <w:pStyle w:val="af3"/>
        <w:rPr>
          <w:lang w:val="en-US" w:eastAsia="en-US"/>
        </w:rPr>
      </w:pPr>
    </w:p>
    <w:p w:rsidR="00551883" w:rsidRDefault="00551883" w:rsidP="009D5909">
      <w:pPr>
        <w:pStyle w:val="af3"/>
      </w:pPr>
      <w:r>
        <w:t>При приёме данных четыре бита</w:t>
      </w:r>
      <w:r w:rsidRPr="003C54F4">
        <w:t xml:space="preserve"> ошибок</w:t>
      </w:r>
      <w:r w:rsidRPr="00D068A7">
        <w:t xml:space="preserve"> </w:t>
      </w:r>
      <w:r w:rsidRPr="003C54F4">
        <w:t>помещаются в область [1</w:t>
      </w:r>
      <w:r w:rsidRPr="00367282">
        <w:t>5</w:t>
      </w:r>
      <w:r w:rsidRPr="003C54F4">
        <w:t>:</w:t>
      </w:r>
      <w:r>
        <w:t>12</w:t>
      </w:r>
      <w:r w:rsidRPr="003C54F4">
        <w:t>] FIFO при</w:t>
      </w:r>
      <w:r>
        <w:t>ё</w:t>
      </w:r>
      <w:r w:rsidRPr="003C54F4">
        <w:t>мника</w:t>
      </w:r>
      <w:r>
        <w:t>.</w:t>
      </w:r>
    </w:p>
    <w:p w:rsidR="00551883" w:rsidRPr="00EA6A60" w:rsidRDefault="00551883" w:rsidP="000235C2">
      <w:pPr>
        <w:pStyle w:val="8"/>
      </w:pPr>
      <w:r w:rsidRPr="00EA6A60">
        <w:t>Ошибка стопового бита</w:t>
      </w:r>
    </w:p>
    <w:p w:rsidR="00551883" w:rsidRDefault="00551883" w:rsidP="009D5909">
      <w:pPr>
        <w:pStyle w:val="af3"/>
      </w:pPr>
      <w:r>
        <w:t>Данная ошибка</w:t>
      </w:r>
      <w:r w:rsidRPr="00286DBA">
        <w:t xml:space="preserve"> возникает, если при при</w:t>
      </w:r>
      <w:r>
        <w:t>ё</w:t>
      </w:r>
      <w:r w:rsidRPr="00286DBA">
        <w:t xml:space="preserve">ме данных не был подтвержден хотя бы один стоповый бит (сигнал RXD не находится в состоянии 1). </w:t>
      </w:r>
    </w:p>
    <w:p w:rsidR="00551883" w:rsidRPr="00EA6A60" w:rsidRDefault="00551883" w:rsidP="000235C2">
      <w:pPr>
        <w:pStyle w:val="8"/>
      </w:pPr>
      <w:r w:rsidRPr="00EA6A60">
        <w:t>Ошибка ч</w:t>
      </w:r>
      <w:r>
        <w:t>ё</w:t>
      </w:r>
      <w:r w:rsidRPr="00EA6A60">
        <w:t>тности</w:t>
      </w:r>
    </w:p>
    <w:p w:rsidR="00551883" w:rsidRDefault="00551883" w:rsidP="009D5909">
      <w:pPr>
        <w:pStyle w:val="af3"/>
      </w:pPr>
      <w:r>
        <w:t>Данная ошибка</w:t>
      </w:r>
      <w:r w:rsidRPr="00286DBA">
        <w:t xml:space="preserve"> возникает, если ч</w:t>
      </w:r>
      <w:r>
        <w:t>ё</w:t>
      </w:r>
      <w:r w:rsidRPr="00286DBA">
        <w:t>тность полученных данных не совпадает с ч</w:t>
      </w:r>
      <w:r>
        <w:t>ё</w:t>
      </w:r>
      <w:r w:rsidRPr="00286DBA">
        <w:t xml:space="preserve">тностью, </w:t>
      </w:r>
      <w:r>
        <w:t>заданной</w:t>
      </w:r>
      <w:r w:rsidRPr="00286DBA">
        <w:t xml:space="preserve"> в битах EPS и SPS регистра </w:t>
      </w:r>
      <w:r w:rsidRPr="00286DBA">
        <w:rPr>
          <w:lang w:val="en-US"/>
        </w:rPr>
        <w:t>MUART</w:t>
      </w:r>
      <w:r w:rsidRPr="00286DBA">
        <w:t>_</w:t>
      </w:r>
      <w:r w:rsidRPr="00286DBA">
        <w:rPr>
          <w:lang w:val="en-US"/>
        </w:rPr>
        <w:t>CTRL</w:t>
      </w:r>
      <w:r>
        <w:t>.</w:t>
      </w:r>
    </w:p>
    <w:p w:rsidR="00551883" w:rsidRPr="00EA6A60" w:rsidRDefault="00551883" w:rsidP="000235C2">
      <w:pPr>
        <w:pStyle w:val="8"/>
      </w:pPr>
      <w:r w:rsidRPr="00EA6A60">
        <w:t>Ошибка обрыва линии</w:t>
      </w:r>
    </w:p>
    <w:p w:rsidR="00551883" w:rsidRPr="00E90E44" w:rsidRDefault="00551883" w:rsidP="009D5909">
      <w:pPr>
        <w:pStyle w:val="af3"/>
        <w:rPr>
          <w:szCs w:val="24"/>
        </w:rPr>
      </w:pPr>
      <w:r>
        <w:rPr>
          <w:szCs w:val="24"/>
        </w:rPr>
        <w:t>Данная ошибка</w:t>
      </w:r>
      <w:r w:rsidRPr="00286DBA">
        <w:rPr>
          <w:szCs w:val="24"/>
        </w:rPr>
        <w:t xml:space="preserve"> возникает, </w:t>
      </w:r>
      <w:r w:rsidRPr="007B6CC6">
        <w:t xml:space="preserve">когда обнаруживается условие </w:t>
      </w:r>
      <w:r>
        <w:t>обрыва</w:t>
      </w:r>
      <w:r w:rsidRPr="007B6CC6">
        <w:t xml:space="preserve">, что означает, что на вход подается </w:t>
      </w:r>
      <w:r w:rsidRPr="00E7243B">
        <w:t>0</w:t>
      </w:r>
      <w:r w:rsidRPr="007B6CC6">
        <w:t xml:space="preserve"> продолжительностью более времени передачи полного слова (стартовый бит, данные, бит ч</w:t>
      </w:r>
      <w:r>
        <w:t>ё</w:t>
      </w:r>
      <w:r w:rsidRPr="007B6CC6">
        <w:t>тности, стопо</w:t>
      </w:r>
      <w:r>
        <w:t>вые биты)</w:t>
      </w:r>
      <w:r w:rsidRPr="00286DBA">
        <w:rPr>
          <w:szCs w:val="24"/>
        </w:rPr>
        <w:t>.</w:t>
      </w:r>
      <w:r>
        <w:rPr>
          <w:szCs w:val="24"/>
        </w:rPr>
        <w:t xml:space="preserve"> При работе в режиме с </w:t>
      </w:r>
      <w:r>
        <w:rPr>
          <w:szCs w:val="24"/>
          <w:lang w:val="en-US"/>
        </w:rPr>
        <w:t>MDMA</w:t>
      </w:r>
      <w:r>
        <w:rPr>
          <w:szCs w:val="24"/>
        </w:rPr>
        <w:t>,</w:t>
      </w:r>
      <w:r w:rsidRPr="00E90E44">
        <w:rPr>
          <w:szCs w:val="24"/>
        </w:rPr>
        <w:t xml:space="preserve"> </w:t>
      </w:r>
      <w:r>
        <w:rPr>
          <w:szCs w:val="24"/>
        </w:rPr>
        <w:t xml:space="preserve">при зачитывании дескриптора, в его поле </w:t>
      </w:r>
      <w:r>
        <w:rPr>
          <w:szCs w:val="24"/>
          <w:lang w:val="en-US"/>
        </w:rPr>
        <w:t>custom</w:t>
      </w:r>
      <w:r w:rsidRPr="00272B44">
        <w:rPr>
          <w:szCs w:val="24"/>
        </w:rPr>
        <w:t xml:space="preserve"> </w:t>
      </w:r>
      <w:r>
        <w:rPr>
          <w:szCs w:val="24"/>
        </w:rPr>
        <w:t xml:space="preserve">будет помещен соответствующий флаг, указывающий на ошибку обрыва линии, однако само данное с этой ошибкой передано не будет (подробнее про работу контроллера </w:t>
      </w:r>
      <w:r>
        <w:rPr>
          <w:szCs w:val="24"/>
          <w:lang w:val="en-US"/>
        </w:rPr>
        <w:t>MDMA</w:t>
      </w:r>
      <w:r w:rsidRPr="00447A32">
        <w:rPr>
          <w:szCs w:val="24"/>
        </w:rPr>
        <w:t xml:space="preserve"> </w:t>
      </w:r>
      <w:r>
        <w:rPr>
          <w:szCs w:val="24"/>
        </w:rPr>
        <w:t>см</w:t>
      </w:r>
      <w:r w:rsidR="000B51E3">
        <w:rPr>
          <w:szCs w:val="24"/>
        </w:rPr>
        <w:t>.</w:t>
      </w:r>
      <w:r>
        <w:rPr>
          <w:szCs w:val="24"/>
        </w:rPr>
        <w:t xml:space="preserve"> в </w:t>
      </w:r>
      <w:r w:rsidR="00473C8D">
        <w:rPr>
          <w:szCs w:val="24"/>
        </w:rPr>
        <w:t>п.</w:t>
      </w:r>
      <w:r>
        <w:rPr>
          <w:szCs w:val="24"/>
        </w:rPr>
        <w:t xml:space="preserve"> </w:t>
      </w:r>
      <w:r w:rsidR="00BF6B65">
        <w:rPr>
          <w:szCs w:val="24"/>
        </w:rPr>
        <w:fldChar w:fldCharType="begin"/>
      </w:r>
      <w:r>
        <w:rPr>
          <w:szCs w:val="24"/>
        </w:rPr>
        <w:instrText xml:space="preserve"> REF _Ref12284303 \r \h </w:instrText>
      </w:r>
      <w:r w:rsidR="00BF6B65">
        <w:rPr>
          <w:szCs w:val="24"/>
        </w:rPr>
      </w:r>
      <w:r w:rsidR="00BF6B65">
        <w:rPr>
          <w:szCs w:val="24"/>
        </w:rPr>
        <w:fldChar w:fldCharType="separate"/>
      </w:r>
      <w:r w:rsidR="006422AE">
        <w:rPr>
          <w:szCs w:val="24"/>
        </w:rPr>
        <w:t>1.4.1.7.1.3.11</w:t>
      </w:r>
      <w:r w:rsidR="00BF6B65">
        <w:rPr>
          <w:szCs w:val="24"/>
        </w:rPr>
        <w:fldChar w:fldCharType="end"/>
      </w:r>
      <w:r>
        <w:rPr>
          <w:szCs w:val="24"/>
        </w:rPr>
        <w:t>).</w:t>
      </w:r>
    </w:p>
    <w:p w:rsidR="00551883" w:rsidRPr="000B51E3" w:rsidRDefault="00551883" w:rsidP="000235C2">
      <w:pPr>
        <w:pStyle w:val="8"/>
        <w:rPr>
          <w:lang w:val="ru-RU"/>
        </w:rPr>
      </w:pPr>
      <w:r w:rsidRPr="000B51E3">
        <w:rPr>
          <w:lang w:val="ru-RU"/>
        </w:rPr>
        <w:t>Ошибка переполнения</w:t>
      </w:r>
    </w:p>
    <w:p w:rsidR="00B6074E" w:rsidRPr="00EB376F" w:rsidRDefault="00551883" w:rsidP="009D5909">
      <w:pPr>
        <w:pStyle w:val="af3"/>
        <w:rPr>
          <w:rFonts w:eastAsia="Calibri"/>
        </w:rPr>
      </w:pPr>
      <w:r w:rsidRPr="00286DBA">
        <w:rPr>
          <w:szCs w:val="24"/>
        </w:rPr>
        <w:t>В 16 бите FIFO при</w:t>
      </w:r>
      <w:r>
        <w:rPr>
          <w:szCs w:val="24"/>
        </w:rPr>
        <w:t>ё</w:t>
      </w:r>
      <w:r w:rsidRPr="00286DBA">
        <w:rPr>
          <w:szCs w:val="24"/>
        </w:rPr>
        <w:t>мника помещается ошибка, указывающая на ошибку переполнения. Бит переполнения не относится к какому-либо символу в FIFO при</w:t>
      </w:r>
      <w:r>
        <w:rPr>
          <w:szCs w:val="24"/>
        </w:rPr>
        <w:t>ё</w:t>
      </w:r>
      <w:r w:rsidRPr="00286DBA">
        <w:rPr>
          <w:szCs w:val="24"/>
        </w:rPr>
        <w:t>мника, а устанавливается, когда FIFO заполнен и следующий символ полностью пришел в сдвиговый регистр. Данные в сдвиговом регистре перезаписываются, но не записываются в FIFO. Как только в FIFO при</w:t>
      </w:r>
      <w:r>
        <w:rPr>
          <w:szCs w:val="24"/>
        </w:rPr>
        <w:t>ё</w:t>
      </w:r>
      <w:r w:rsidRPr="00286DBA">
        <w:rPr>
          <w:szCs w:val="24"/>
        </w:rPr>
        <w:t>мника появляется свободная область и принимается другой символ, значение бита переполнения копируется в FIFO при</w:t>
      </w:r>
      <w:r>
        <w:rPr>
          <w:szCs w:val="24"/>
        </w:rPr>
        <w:t>ё</w:t>
      </w:r>
      <w:r w:rsidRPr="00286DBA">
        <w:rPr>
          <w:szCs w:val="24"/>
        </w:rPr>
        <w:t xml:space="preserve">мника вместе с полученным символом. Затем состояние переполнения сбрасывается. Структура элемента очереди </w:t>
      </w:r>
      <w:r w:rsidRPr="00286DBA">
        <w:rPr>
          <w:szCs w:val="24"/>
          <w:lang w:val="en-US"/>
        </w:rPr>
        <w:t>FIFO</w:t>
      </w:r>
      <w:r w:rsidRPr="00286DBA">
        <w:rPr>
          <w:szCs w:val="24"/>
        </w:rPr>
        <w:t xml:space="preserve"> при</w:t>
      </w:r>
      <w:r>
        <w:rPr>
          <w:szCs w:val="24"/>
        </w:rPr>
        <w:t>ё</w:t>
      </w:r>
      <w:r w:rsidRPr="00286DBA">
        <w:rPr>
          <w:szCs w:val="24"/>
        </w:rPr>
        <w:t xml:space="preserve">мника представлена </w:t>
      </w:r>
      <w:r w:rsidR="00473C8D">
        <w:rPr>
          <w:szCs w:val="24"/>
        </w:rPr>
        <w:t xml:space="preserve">                        </w:t>
      </w:r>
      <w:r w:rsidRPr="00286DBA">
        <w:rPr>
          <w:szCs w:val="24"/>
        </w:rPr>
        <w:t>на</w:t>
      </w:r>
      <w:r>
        <w:rPr>
          <w:szCs w:val="24"/>
        </w:rPr>
        <w:t xml:space="preserve"> </w:t>
      </w:r>
      <w:r>
        <w:t>рисунке</w:t>
      </w:r>
      <w:r w:rsidR="00B6074E">
        <w:t xml:space="preserve"> </w:t>
      </w:r>
      <w:r w:rsidR="00762C7C">
        <w:fldChar w:fldCharType="begin"/>
      </w:r>
      <w:r w:rsidR="00762C7C">
        <w:instrText xml:space="preserve"> REF _Ref493072028 \h  \* MERGEFORMAT </w:instrText>
      </w:r>
      <w:r w:rsidR="00762C7C">
        <w:fldChar w:fldCharType="separate"/>
      </w:r>
      <w:r w:rsidR="006422AE" w:rsidRPr="006422AE">
        <w:rPr>
          <w:vanish/>
        </w:rPr>
        <w:t>Рисунок</w:t>
      </w:r>
      <w:r w:rsidR="006422AE" w:rsidRPr="00AB408E">
        <w:t xml:space="preserve"> </w:t>
      </w:r>
      <w:r w:rsidR="006422AE">
        <w:rPr>
          <w:noProof/>
        </w:rPr>
        <w:t>64</w:t>
      </w:r>
      <w:r w:rsidR="00762C7C">
        <w:fldChar w:fldCharType="end"/>
      </w:r>
      <w:r w:rsidR="00473C8D">
        <w:t>.</w:t>
      </w:r>
    </w:p>
    <w:p w:rsidR="00551883" w:rsidRPr="000E3363" w:rsidRDefault="00551883" w:rsidP="009D5909">
      <w:pPr>
        <w:pStyle w:val="af3"/>
      </w:pPr>
      <w:r w:rsidRPr="00EB376F">
        <w:rPr>
          <w:rFonts w:eastAsia="Calibri"/>
        </w:rPr>
        <w:t>.</w:t>
      </w:r>
    </w:p>
    <w:p w:rsidR="00551883" w:rsidRDefault="00551883" w:rsidP="000235C2">
      <w:pPr>
        <w:pStyle w:val="7"/>
        <w:ind w:left="1695" w:hanging="1298"/>
      </w:pPr>
      <w:bookmarkStart w:id="2120" w:name="_Toc493677349"/>
      <w:bookmarkStart w:id="2121" w:name="_Toc493677675"/>
      <w:bookmarkStart w:id="2122" w:name="_Toc493757410"/>
      <w:r>
        <w:t>Режим петли (</w:t>
      </w:r>
      <w:r w:rsidRPr="00EB376F">
        <w:t>loopback)</w:t>
      </w:r>
      <w:bookmarkEnd w:id="2120"/>
      <w:bookmarkEnd w:id="2121"/>
      <w:bookmarkEnd w:id="2122"/>
    </w:p>
    <w:p w:rsidR="00473C8D" w:rsidRPr="00473C8D" w:rsidRDefault="00473C8D" w:rsidP="00473C8D">
      <w:pPr>
        <w:pStyle w:val="af3"/>
        <w:rPr>
          <w:lang w:eastAsia="en-US"/>
        </w:rPr>
      </w:pPr>
      <w:r w:rsidRPr="00EB376F">
        <w:rPr>
          <w:rFonts w:eastAsia="Calibri"/>
        </w:rPr>
        <w:t>Режим петли включается при установке бита LBE регистра MUART_CTRL в 1. В данном режиме данные передаваемые по линии TXD принимаются линией RXD</w:t>
      </w:r>
      <w:r w:rsidRPr="00B92A57">
        <w:rPr>
          <w:szCs w:val="24"/>
        </w:rPr>
        <w:t xml:space="preserve">, </w:t>
      </w:r>
      <w:r>
        <w:rPr>
          <w:szCs w:val="24"/>
        </w:rPr>
        <w:t xml:space="preserve">а выходной сигнал </w:t>
      </w:r>
    </w:p>
    <w:p w:rsidR="00551883" w:rsidRPr="00473C8D" w:rsidRDefault="00551883" w:rsidP="009D5909">
      <w:pPr>
        <w:pStyle w:val="af3"/>
        <w:ind w:left="0" w:firstLine="0"/>
        <w:rPr>
          <w:lang w:eastAsia="en-US"/>
        </w:rPr>
      </w:pPr>
    </w:p>
    <w:p w:rsidR="00551883" w:rsidRPr="00EB376F" w:rsidRDefault="00551883" w:rsidP="00473C8D">
      <w:pPr>
        <w:pStyle w:val="af3"/>
        <w:ind w:firstLine="0"/>
        <w:rPr>
          <w:rFonts w:eastAsia="Calibri"/>
        </w:rPr>
      </w:pPr>
      <w:r>
        <w:rPr>
          <w:szCs w:val="24"/>
          <w:lang w:val="en-US"/>
        </w:rPr>
        <w:t>RTS</w:t>
      </w:r>
      <w:r w:rsidRPr="00B92A57">
        <w:rPr>
          <w:szCs w:val="24"/>
        </w:rPr>
        <w:t xml:space="preserve"> </w:t>
      </w:r>
      <w:r>
        <w:rPr>
          <w:szCs w:val="24"/>
        </w:rPr>
        <w:t xml:space="preserve">замыкается на входной сигнал </w:t>
      </w:r>
      <w:r>
        <w:rPr>
          <w:szCs w:val="24"/>
          <w:lang w:val="en-US"/>
        </w:rPr>
        <w:t>CTS</w:t>
      </w:r>
      <w:r w:rsidRPr="00EB376F">
        <w:rPr>
          <w:rFonts w:eastAsia="Calibri"/>
        </w:rPr>
        <w:t>. Данный режим позволяет провести петлевое тестирование данных MUART.</w:t>
      </w:r>
    </w:p>
    <w:p w:rsidR="00551883" w:rsidRPr="00170DDA" w:rsidRDefault="00551883" w:rsidP="009D5909">
      <w:pPr>
        <w:ind w:left="0" w:firstLine="0"/>
      </w:pPr>
    </w:p>
    <w:p w:rsidR="00551883" w:rsidRPr="00E122FF" w:rsidRDefault="00551883" w:rsidP="000235C2">
      <w:pPr>
        <w:pStyle w:val="7"/>
        <w:ind w:left="1695" w:hanging="1298"/>
        <w:rPr>
          <w:lang w:val="ru-RU"/>
        </w:rPr>
      </w:pPr>
      <w:bookmarkStart w:id="2123" w:name="_Toc493677350"/>
      <w:bookmarkStart w:id="2124" w:name="_Toc493677676"/>
      <w:bookmarkStart w:id="2125" w:name="_Toc493757411"/>
      <w:r w:rsidRPr="00CA34CB">
        <w:rPr>
          <w:lang w:val="ru-RU"/>
        </w:rPr>
        <w:t xml:space="preserve">Управление потоком данных посредством сигналов </w:t>
      </w:r>
      <w:r w:rsidRPr="00EB376F">
        <w:t>RTS</w:t>
      </w:r>
      <w:r w:rsidRPr="00CA34CB">
        <w:rPr>
          <w:lang w:val="ru-RU"/>
        </w:rPr>
        <w:t>/</w:t>
      </w:r>
      <w:r w:rsidRPr="00EB376F">
        <w:t>CTS</w:t>
      </w:r>
      <w:bookmarkEnd w:id="2123"/>
      <w:bookmarkEnd w:id="2124"/>
      <w:bookmarkEnd w:id="2125"/>
    </w:p>
    <w:p w:rsidR="00551883" w:rsidRPr="00E122FF" w:rsidRDefault="00551883" w:rsidP="009D5909">
      <w:pPr>
        <w:pStyle w:val="af3"/>
        <w:rPr>
          <w:lang w:eastAsia="en-US"/>
        </w:rPr>
      </w:pPr>
    </w:p>
    <w:p w:rsidR="00551883" w:rsidRPr="000E3363" w:rsidRDefault="00551883" w:rsidP="009D5909">
      <w:pPr>
        <w:pStyle w:val="af3"/>
      </w:pPr>
      <w:r w:rsidRPr="00212D23">
        <w:t xml:space="preserve">Режим </w:t>
      </w:r>
      <w:r>
        <w:t xml:space="preserve">функционирования </w:t>
      </w:r>
      <w:r>
        <w:rPr>
          <w:lang w:val="en-US"/>
        </w:rPr>
        <w:t>MUART</w:t>
      </w:r>
      <w:r w:rsidRPr="004B6A0E">
        <w:t xml:space="preserve"> </w:t>
      </w:r>
      <w:r>
        <w:t>может быть выбран</w:t>
      </w:r>
      <w:r w:rsidRPr="00212D23">
        <w:t xml:space="preserve"> путем</w:t>
      </w:r>
      <w:r>
        <w:t xml:space="preserve"> установки бита </w:t>
      </w:r>
      <w:r>
        <w:rPr>
          <w:lang w:val="en-US"/>
        </w:rPr>
        <w:t>MDS</w:t>
      </w:r>
      <w:r w:rsidRPr="004B6A0E">
        <w:t xml:space="preserve"> </w:t>
      </w:r>
      <w:r>
        <w:t>в соответствующее значение</w:t>
      </w:r>
      <w:r w:rsidRPr="004B6A0E">
        <w:t xml:space="preserve">, </w:t>
      </w:r>
      <w:r>
        <w:t>а также установки</w:t>
      </w:r>
      <w:r w:rsidRPr="00212D23">
        <w:t xml:space="preserve"> битов </w:t>
      </w:r>
      <w:r>
        <w:rPr>
          <w:lang w:val="en-US"/>
        </w:rPr>
        <w:t>RTSe</w:t>
      </w:r>
      <w:r w:rsidRPr="00212D23">
        <w:rPr>
          <w:lang w:val="en-US"/>
        </w:rPr>
        <w:t>n</w:t>
      </w:r>
      <w:r w:rsidRPr="00212D23">
        <w:t xml:space="preserve"> и </w:t>
      </w:r>
      <w:r>
        <w:rPr>
          <w:lang w:val="en-US"/>
        </w:rPr>
        <w:t>CTSe</w:t>
      </w:r>
      <w:r w:rsidRPr="00212D23">
        <w:rPr>
          <w:lang w:val="en-US"/>
        </w:rPr>
        <w:t>n</w:t>
      </w:r>
      <w:r w:rsidRPr="00212D23">
        <w:t xml:space="preserve"> в 1 в регистре </w:t>
      </w:r>
      <w:r>
        <w:rPr>
          <w:lang w:val="en-US"/>
        </w:rPr>
        <w:t>MUART</w:t>
      </w:r>
      <w:r w:rsidRPr="00A45679">
        <w:t>_</w:t>
      </w:r>
      <w:r>
        <w:rPr>
          <w:lang w:val="en-US"/>
        </w:rPr>
        <w:t>CTRL</w:t>
      </w:r>
      <w:r>
        <w:t xml:space="preserve">. Выбор полярности сигналов </w:t>
      </w:r>
      <w:r>
        <w:rPr>
          <w:lang w:val="en-US"/>
        </w:rPr>
        <w:t>RTS</w:t>
      </w:r>
      <w:r w:rsidRPr="00201592">
        <w:t xml:space="preserve"> </w:t>
      </w:r>
      <w:r>
        <w:t xml:space="preserve">и </w:t>
      </w:r>
      <w:r>
        <w:rPr>
          <w:lang w:val="en-US"/>
        </w:rPr>
        <w:t>CTS</w:t>
      </w:r>
      <w:r w:rsidRPr="00E05A02">
        <w:t xml:space="preserve"> </w:t>
      </w:r>
      <w:r>
        <w:t xml:space="preserve">выбирается с помощью бита </w:t>
      </w:r>
      <w:r>
        <w:rPr>
          <w:lang w:val="en-US"/>
        </w:rPr>
        <w:t>POL</w:t>
      </w:r>
      <w:r w:rsidRPr="00E05A02">
        <w:t xml:space="preserve"> </w:t>
      </w:r>
      <w:r>
        <w:t xml:space="preserve">регистра </w:t>
      </w:r>
      <w:r>
        <w:rPr>
          <w:lang w:val="en-US"/>
        </w:rPr>
        <w:t>MUART</w:t>
      </w:r>
      <w:r w:rsidRPr="00E05A02">
        <w:t>_</w:t>
      </w:r>
      <w:r>
        <w:rPr>
          <w:lang w:val="en-US"/>
        </w:rPr>
        <w:t>CTRL</w:t>
      </w:r>
      <w:r w:rsidRPr="00E05A02">
        <w:t xml:space="preserve">. </w:t>
      </w:r>
      <w:r>
        <w:t>Выбор поддерживаемого стандарта описан в</w:t>
      </w:r>
      <w:bookmarkStart w:id="2126" w:name="Таблица"/>
      <w:bookmarkEnd w:id="2126"/>
      <w:r>
        <w:t xml:space="preserve"> таблице</w:t>
      </w:r>
      <w:r w:rsidR="00473C8D">
        <w:t xml:space="preserve"> </w:t>
      </w:r>
      <w:r>
        <w:t xml:space="preserve"> </w:t>
      </w:r>
      <w:r w:rsidR="00762C7C">
        <w:fldChar w:fldCharType="begin"/>
      </w:r>
      <w:r w:rsidR="00762C7C">
        <w:instrText xml:space="preserve"> REF _Ref11928657 \h  \* MERGEFORMAT </w:instrText>
      </w:r>
      <w:r w:rsidR="00762C7C">
        <w:fldChar w:fldCharType="separate"/>
      </w:r>
      <w:r w:rsidR="006422AE" w:rsidRPr="006422AE">
        <w:rPr>
          <w:vanish/>
        </w:rPr>
        <w:t xml:space="preserve">Таблица </w:t>
      </w:r>
      <w:r w:rsidR="006422AE">
        <w:rPr>
          <w:noProof/>
        </w:rPr>
        <w:t>407</w:t>
      </w:r>
      <w:r w:rsidR="00762C7C">
        <w:fldChar w:fldCharType="end"/>
      </w:r>
      <w:r>
        <w:t>.</w:t>
      </w:r>
    </w:p>
    <w:p w:rsidR="00551883" w:rsidRPr="000E3363" w:rsidRDefault="00551883" w:rsidP="009D5909">
      <w:pPr>
        <w:pStyle w:val="af3"/>
      </w:pPr>
    </w:p>
    <w:p w:rsidR="00551883" w:rsidRPr="00A55C49" w:rsidRDefault="00551883" w:rsidP="002815D9">
      <w:pPr>
        <w:pStyle w:val="aff8"/>
      </w:pPr>
      <w:bookmarkStart w:id="2127" w:name="_Ref11928657"/>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7</w:t>
      </w:r>
      <w:r w:rsidR="00BF6B65" w:rsidRPr="00EB376F">
        <w:fldChar w:fldCharType="end"/>
      </w:r>
      <w:bookmarkEnd w:id="2127"/>
      <w:r>
        <w:t xml:space="preserve"> – Выбор режима функционирования M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618"/>
        <w:gridCol w:w="1556"/>
        <w:gridCol w:w="5150"/>
      </w:tblGrid>
      <w:tr w:rsidR="00551883" w:rsidRPr="000B5FA1" w:rsidTr="00496FA2">
        <w:trPr>
          <w:cantSplit/>
          <w:trHeight w:val="426"/>
          <w:tblHeader/>
          <w:jc w:val="center"/>
        </w:trPr>
        <w:tc>
          <w:tcPr>
            <w:tcW w:w="853" w:type="pct"/>
            <w:shd w:val="clear" w:color="auto" w:fill="auto"/>
            <w:vAlign w:val="center"/>
          </w:tcPr>
          <w:p w:rsidR="00551883" w:rsidRPr="00755ADF" w:rsidRDefault="00551883" w:rsidP="009D5909">
            <w:pPr>
              <w:pStyle w:val="afffa"/>
              <w:keepNext w:val="0"/>
              <w:rPr>
                <w:b/>
                <w:lang w:val="en-US"/>
              </w:rPr>
            </w:pPr>
            <w:r>
              <w:rPr>
                <w:b/>
              </w:rPr>
              <w:t>Стандарт</w:t>
            </w:r>
          </w:p>
        </w:tc>
        <w:tc>
          <w:tcPr>
            <w:tcW w:w="806" w:type="pct"/>
            <w:shd w:val="clear" w:color="auto" w:fill="auto"/>
            <w:vAlign w:val="center"/>
          </w:tcPr>
          <w:p w:rsidR="00551883" w:rsidRPr="00755ADF" w:rsidRDefault="00551883" w:rsidP="009D5909">
            <w:pPr>
              <w:pStyle w:val="afffa"/>
              <w:keepNext w:val="0"/>
              <w:rPr>
                <w:b/>
                <w:lang w:val="en-US"/>
              </w:rPr>
            </w:pPr>
            <w:r>
              <w:rPr>
                <w:b/>
                <w:lang w:val="en-US"/>
              </w:rPr>
              <w:t>MDS</w:t>
            </w:r>
          </w:p>
        </w:tc>
        <w:tc>
          <w:tcPr>
            <w:tcW w:w="775" w:type="pct"/>
            <w:shd w:val="clear" w:color="auto" w:fill="auto"/>
            <w:vAlign w:val="center"/>
          </w:tcPr>
          <w:p w:rsidR="00551883" w:rsidRPr="00755ADF" w:rsidRDefault="00551883" w:rsidP="009D5909">
            <w:pPr>
              <w:pStyle w:val="afffa"/>
              <w:keepNext w:val="0"/>
              <w:rPr>
                <w:b/>
                <w:lang w:val="en-US"/>
              </w:rPr>
            </w:pPr>
            <w:r>
              <w:rPr>
                <w:b/>
                <w:lang w:val="en-US"/>
              </w:rPr>
              <w:t>RTSen</w:t>
            </w:r>
          </w:p>
        </w:tc>
        <w:tc>
          <w:tcPr>
            <w:tcW w:w="2566" w:type="pct"/>
            <w:shd w:val="clear" w:color="auto" w:fill="auto"/>
            <w:vAlign w:val="center"/>
          </w:tcPr>
          <w:p w:rsidR="00551883" w:rsidRPr="00755ADF" w:rsidRDefault="00551883" w:rsidP="009D5909">
            <w:pPr>
              <w:pStyle w:val="afffa"/>
              <w:keepNext w:val="0"/>
              <w:rPr>
                <w:b/>
                <w:lang w:val="en-US"/>
              </w:rPr>
            </w:pPr>
            <w:r>
              <w:rPr>
                <w:b/>
                <w:lang w:val="en-US"/>
              </w:rPr>
              <w:t>CTSen</w:t>
            </w:r>
          </w:p>
        </w:tc>
      </w:tr>
      <w:tr w:rsidR="00551883" w:rsidRPr="000B5FA1" w:rsidTr="00496FA2">
        <w:trPr>
          <w:cantSplit/>
          <w:trHeight w:val="439"/>
          <w:jc w:val="center"/>
        </w:trPr>
        <w:tc>
          <w:tcPr>
            <w:tcW w:w="853" w:type="pct"/>
            <w:shd w:val="clear" w:color="auto" w:fill="auto"/>
            <w:vAlign w:val="center"/>
          </w:tcPr>
          <w:p w:rsidR="00551883" w:rsidRPr="00755ADF" w:rsidRDefault="00551883" w:rsidP="009D5909">
            <w:pPr>
              <w:pStyle w:val="afffa"/>
              <w:keepNext w:val="0"/>
              <w:rPr>
                <w:lang w:val="en-US"/>
              </w:rPr>
            </w:pPr>
            <w:r>
              <w:rPr>
                <w:lang w:val="en-US"/>
              </w:rPr>
              <w:t>RS-232</w:t>
            </w:r>
          </w:p>
        </w:tc>
        <w:tc>
          <w:tcPr>
            <w:tcW w:w="806" w:type="pct"/>
            <w:shd w:val="clear" w:color="auto" w:fill="auto"/>
            <w:vAlign w:val="center"/>
          </w:tcPr>
          <w:p w:rsidR="00551883" w:rsidRPr="00755ADF" w:rsidRDefault="00551883" w:rsidP="009D5909">
            <w:pPr>
              <w:pStyle w:val="afffa"/>
              <w:keepNext w:val="0"/>
              <w:rPr>
                <w:lang w:val="en-US"/>
              </w:rPr>
            </w:pPr>
            <w:r>
              <w:rPr>
                <w:lang w:val="en-US"/>
              </w:rPr>
              <w:t>0</w:t>
            </w:r>
          </w:p>
        </w:tc>
        <w:tc>
          <w:tcPr>
            <w:tcW w:w="775" w:type="pct"/>
            <w:shd w:val="clear" w:color="auto" w:fill="auto"/>
            <w:vAlign w:val="center"/>
          </w:tcPr>
          <w:p w:rsidR="00551883" w:rsidRPr="00755ADF" w:rsidRDefault="00551883" w:rsidP="009D5909">
            <w:pPr>
              <w:pStyle w:val="afffa"/>
              <w:keepNext w:val="0"/>
              <w:rPr>
                <w:lang w:val="en-US"/>
              </w:rPr>
            </w:pPr>
            <w:r>
              <w:rPr>
                <w:lang w:val="en-US"/>
              </w:rPr>
              <w:t>1</w:t>
            </w:r>
          </w:p>
        </w:tc>
        <w:tc>
          <w:tcPr>
            <w:tcW w:w="2566" w:type="pct"/>
            <w:shd w:val="clear" w:color="auto" w:fill="auto"/>
            <w:vAlign w:val="center"/>
          </w:tcPr>
          <w:p w:rsidR="00551883" w:rsidRPr="00755ADF" w:rsidRDefault="00551883" w:rsidP="009D5909">
            <w:pPr>
              <w:pStyle w:val="afffa"/>
              <w:keepNext w:val="0"/>
              <w:rPr>
                <w:lang w:val="en-US"/>
              </w:rPr>
            </w:pPr>
            <w:r>
              <w:rPr>
                <w:lang w:val="en-US"/>
              </w:rPr>
              <w:t>1</w:t>
            </w:r>
          </w:p>
        </w:tc>
      </w:tr>
      <w:tr w:rsidR="00551883" w:rsidRPr="000B5FA1" w:rsidTr="00496FA2">
        <w:trPr>
          <w:cantSplit/>
          <w:trHeight w:val="426"/>
          <w:jc w:val="center"/>
        </w:trPr>
        <w:tc>
          <w:tcPr>
            <w:tcW w:w="853" w:type="pct"/>
            <w:shd w:val="clear" w:color="auto" w:fill="auto"/>
            <w:vAlign w:val="center"/>
          </w:tcPr>
          <w:p w:rsidR="00551883" w:rsidRPr="00755ADF" w:rsidRDefault="00551883" w:rsidP="009D5909">
            <w:pPr>
              <w:pStyle w:val="afffa"/>
              <w:keepNext w:val="0"/>
              <w:rPr>
                <w:lang w:val="en-US"/>
              </w:rPr>
            </w:pPr>
            <w:r>
              <w:rPr>
                <w:lang w:val="en-US"/>
              </w:rPr>
              <w:t>RS-485</w:t>
            </w:r>
          </w:p>
        </w:tc>
        <w:tc>
          <w:tcPr>
            <w:tcW w:w="806" w:type="pct"/>
            <w:shd w:val="clear" w:color="auto" w:fill="auto"/>
            <w:vAlign w:val="center"/>
          </w:tcPr>
          <w:p w:rsidR="00551883" w:rsidRPr="00755ADF" w:rsidRDefault="00551883" w:rsidP="009D5909">
            <w:pPr>
              <w:pStyle w:val="afffa"/>
              <w:keepNext w:val="0"/>
              <w:rPr>
                <w:lang w:val="en-US"/>
              </w:rPr>
            </w:pPr>
            <w:r>
              <w:rPr>
                <w:lang w:val="en-US"/>
              </w:rPr>
              <w:t>1</w:t>
            </w:r>
          </w:p>
        </w:tc>
        <w:tc>
          <w:tcPr>
            <w:tcW w:w="775" w:type="pct"/>
            <w:shd w:val="clear" w:color="auto" w:fill="auto"/>
            <w:vAlign w:val="center"/>
          </w:tcPr>
          <w:p w:rsidR="00551883" w:rsidRPr="00755ADF" w:rsidRDefault="00551883" w:rsidP="009D5909">
            <w:pPr>
              <w:pStyle w:val="afffa"/>
              <w:keepNext w:val="0"/>
              <w:rPr>
                <w:lang w:val="en-US"/>
              </w:rPr>
            </w:pPr>
            <w:r>
              <w:rPr>
                <w:lang w:val="en-US"/>
              </w:rPr>
              <w:t>1</w:t>
            </w:r>
          </w:p>
        </w:tc>
        <w:tc>
          <w:tcPr>
            <w:tcW w:w="2566" w:type="pct"/>
            <w:shd w:val="clear" w:color="auto" w:fill="auto"/>
            <w:vAlign w:val="center"/>
          </w:tcPr>
          <w:p w:rsidR="00551883" w:rsidRPr="00755ADF" w:rsidRDefault="00551883" w:rsidP="009D5909">
            <w:pPr>
              <w:pStyle w:val="afffa"/>
              <w:keepNext w:val="0"/>
              <w:rPr>
                <w:lang w:val="en-US"/>
              </w:rPr>
            </w:pPr>
            <w:r>
              <w:rPr>
                <w:lang w:val="en-US"/>
              </w:rPr>
              <w:t>x</w:t>
            </w:r>
          </w:p>
        </w:tc>
      </w:tr>
      <w:tr w:rsidR="00551883" w:rsidRPr="000B5FA1" w:rsidTr="00496FA2">
        <w:trPr>
          <w:cantSplit/>
          <w:trHeight w:val="426"/>
          <w:jc w:val="center"/>
        </w:trPr>
        <w:tc>
          <w:tcPr>
            <w:tcW w:w="853" w:type="pct"/>
            <w:shd w:val="clear" w:color="auto" w:fill="auto"/>
            <w:vAlign w:val="center"/>
          </w:tcPr>
          <w:p w:rsidR="00551883" w:rsidRPr="00755ADF" w:rsidRDefault="00551883" w:rsidP="009D5909">
            <w:pPr>
              <w:pStyle w:val="afffa"/>
              <w:keepNext w:val="0"/>
              <w:rPr>
                <w:lang w:val="en-US"/>
              </w:rPr>
            </w:pPr>
            <w:r>
              <w:rPr>
                <w:lang w:val="en-US"/>
              </w:rPr>
              <w:t>RS-422</w:t>
            </w:r>
          </w:p>
        </w:tc>
        <w:tc>
          <w:tcPr>
            <w:tcW w:w="806" w:type="pct"/>
            <w:shd w:val="clear" w:color="auto" w:fill="auto"/>
            <w:vAlign w:val="center"/>
          </w:tcPr>
          <w:p w:rsidR="00551883" w:rsidRPr="00755ADF" w:rsidRDefault="00551883" w:rsidP="009D5909">
            <w:pPr>
              <w:pStyle w:val="afffa"/>
              <w:keepNext w:val="0"/>
              <w:rPr>
                <w:lang w:val="en-US"/>
              </w:rPr>
            </w:pPr>
            <w:r>
              <w:rPr>
                <w:lang w:val="en-US"/>
              </w:rPr>
              <w:t>x</w:t>
            </w:r>
          </w:p>
        </w:tc>
        <w:tc>
          <w:tcPr>
            <w:tcW w:w="775" w:type="pct"/>
            <w:shd w:val="clear" w:color="auto" w:fill="auto"/>
            <w:vAlign w:val="center"/>
          </w:tcPr>
          <w:p w:rsidR="00551883" w:rsidRPr="00755ADF" w:rsidRDefault="00551883" w:rsidP="009D5909">
            <w:pPr>
              <w:pStyle w:val="afffa"/>
              <w:keepNext w:val="0"/>
              <w:rPr>
                <w:lang w:val="en-US"/>
              </w:rPr>
            </w:pPr>
            <w:r>
              <w:rPr>
                <w:lang w:val="en-US"/>
              </w:rPr>
              <w:t>0</w:t>
            </w:r>
          </w:p>
        </w:tc>
        <w:tc>
          <w:tcPr>
            <w:tcW w:w="2566" w:type="pct"/>
            <w:shd w:val="clear" w:color="auto" w:fill="auto"/>
            <w:vAlign w:val="center"/>
          </w:tcPr>
          <w:p w:rsidR="00551883" w:rsidRPr="00755ADF" w:rsidRDefault="00551883" w:rsidP="009D5909">
            <w:pPr>
              <w:pStyle w:val="afffa"/>
              <w:keepNext w:val="0"/>
              <w:rPr>
                <w:lang w:val="en-US"/>
              </w:rPr>
            </w:pPr>
            <w:r>
              <w:rPr>
                <w:lang w:val="en-US"/>
              </w:rPr>
              <w:t>0</w:t>
            </w:r>
          </w:p>
        </w:tc>
      </w:tr>
    </w:tbl>
    <w:p w:rsidR="00551883" w:rsidRPr="00CD4A32" w:rsidRDefault="00551883" w:rsidP="009D5909">
      <w:pPr>
        <w:pStyle w:val="af3"/>
        <w:ind w:left="0" w:firstLine="0"/>
        <w:rPr>
          <w:lang w:val="en-US"/>
        </w:rPr>
      </w:pPr>
    </w:p>
    <w:p w:rsidR="00551883" w:rsidRPr="00EA3FFC" w:rsidRDefault="00551883" w:rsidP="000235C2">
      <w:pPr>
        <w:pStyle w:val="8"/>
        <w:rPr>
          <w:rStyle w:val="aff2"/>
          <w:b w:val="0"/>
        </w:rPr>
      </w:pPr>
      <w:bookmarkStart w:id="2128" w:name="_Toc485225772"/>
      <w:bookmarkStart w:id="2129" w:name="_Ref15662845"/>
      <w:r w:rsidRPr="00EA3FFC">
        <w:rPr>
          <w:rStyle w:val="aff2"/>
          <w:b w:val="0"/>
        </w:rPr>
        <w:t>Стандарт RS-232</w:t>
      </w:r>
      <w:bookmarkEnd w:id="2128"/>
      <w:bookmarkEnd w:id="2129"/>
    </w:p>
    <w:p w:rsidR="00551883" w:rsidRPr="00391F40" w:rsidRDefault="00551883" w:rsidP="009D5909">
      <w:pPr>
        <w:pStyle w:val="af3"/>
      </w:pPr>
      <w:bookmarkStart w:id="2130" w:name="_Toc485225773"/>
      <w:r>
        <w:t xml:space="preserve">Для поддержки стандарта </w:t>
      </w:r>
      <w:r>
        <w:rPr>
          <w:lang w:val="en-US"/>
        </w:rPr>
        <w:t>RS</w:t>
      </w:r>
      <w:r w:rsidRPr="00391F40">
        <w:t xml:space="preserve">-232 </w:t>
      </w:r>
      <w:r>
        <w:t xml:space="preserve">помимо линий </w:t>
      </w:r>
      <w:r>
        <w:rPr>
          <w:lang w:val="en-US"/>
        </w:rPr>
        <w:t>RX</w:t>
      </w:r>
      <w:r w:rsidRPr="00391F40">
        <w:t xml:space="preserve"> </w:t>
      </w:r>
      <w:r>
        <w:t xml:space="preserve">и </w:t>
      </w:r>
      <w:r>
        <w:rPr>
          <w:lang w:val="en-US"/>
        </w:rPr>
        <w:t>TX</w:t>
      </w:r>
      <w:r w:rsidRPr="00391F40">
        <w:t xml:space="preserve"> </w:t>
      </w:r>
      <w:r>
        <w:t xml:space="preserve">также используются линии </w:t>
      </w:r>
      <w:r>
        <w:rPr>
          <w:lang w:val="en-US"/>
        </w:rPr>
        <w:t>RTS</w:t>
      </w:r>
      <w:r w:rsidRPr="00391F40">
        <w:t xml:space="preserve"> </w:t>
      </w:r>
      <w:r>
        <w:t xml:space="preserve">и </w:t>
      </w:r>
      <w:r>
        <w:rPr>
          <w:lang w:val="en-US"/>
        </w:rPr>
        <w:t>CTS</w:t>
      </w:r>
      <w:r>
        <w:t xml:space="preserve">. </w:t>
      </w:r>
      <w:r w:rsidRPr="00212D23">
        <w:t xml:space="preserve">С </w:t>
      </w:r>
      <w:r>
        <w:t xml:space="preserve">их помощью можно </w:t>
      </w:r>
      <w:r w:rsidRPr="00212D23">
        <w:t>организовать аппаратное управление потоком данных. Данный вид управления может использоваться некоторыми медленными устройствами или устройством с простой схемной реализацией.</w:t>
      </w:r>
    </w:p>
    <w:p w:rsidR="00551883" w:rsidRPr="00212D23" w:rsidRDefault="00551883" w:rsidP="009D5909">
      <w:pPr>
        <w:pStyle w:val="af3"/>
      </w:pPr>
      <w:r>
        <w:t>Передатчик</w:t>
      </w:r>
      <w:r w:rsidRPr="00212D23">
        <w:t xml:space="preserve"> перед отправкой </w:t>
      </w:r>
      <w:r>
        <w:t>посылки</w:t>
      </w:r>
      <w:r w:rsidRPr="00212D23">
        <w:t xml:space="preserve"> проверяет вход </w:t>
      </w:r>
      <w:r w:rsidRPr="00212D23">
        <w:rPr>
          <w:lang w:val="en-US"/>
        </w:rPr>
        <w:t>CTS</w:t>
      </w:r>
      <w:r w:rsidRPr="002E1EAA">
        <w:t xml:space="preserve"> </w:t>
      </w:r>
      <w:r>
        <w:t>с учетом полярности.</w:t>
      </w:r>
      <w:r w:rsidRPr="009B2638">
        <w:t xml:space="preserve"> </w:t>
      </w:r>
      <w:r>
        <w:t xml:space="preserve">При значении бита полярности 0 (по умолчанию), если сигнал </w:t>
      </w:r>
      <w:r>
        <w:rPr>
          <w:lang w:val="en-US"/>
        </w:rPr>
        <w:t>CTS</w:t>
      </w:r>
      <w:r w:rsidRPr="00212D23">
        <w:t xml:space="preserve"> находится в состоянии </w:t>
      </w:r>
      <w:r w:rsidRPr="00BC0CD9">
        <w:t>0</w:t>
      </w:r>
      <w:r w:rsidRPr="00212D23">
        <w:t>, то передача проходит, в противном случае – нет</w:t>
      </w:r>
      <w:r w:rsidRPr="00BC0CD9">
        <w:t xml:space="preserve"> (</w:t>
      </w:r>
      <w:r>
        <w:rPr>
          <w:lang w:val="en-US"/>
        </w:rPr>
        <w:t>active</w:t>
      </w:r>
      <w:r w:rsidRPr="00BC0CD9">
        <w:t xml:space="preserve"> </w:t>
      </w:r>
      <w:r>
        <w:rPr>
          <w:lang w:val="en-US"/>
        </w:rPr>
        <w:t>low</w:t>
      </w:r>
      <w:r w:rsidRPr="00BC0CD9">
        <w:t>)</w:t>
      </w:r>
      <w:r w:rsidRPr="00212D23">
        <w:t xml:space="preserve">. Если данный сигнал переходит в </w:t>
      </w:r>
      <w:r w:rsidRPr="008529C5">
        <w:t>1</w:t>
      </w:r>
      <w:r w:rsidRPr="00212D23">
        <w:t xml:space="preserve"> во время пересылки, то текущая передача будет завершена перед остановкой.</w:t>
      </w:r>
    </w:p>
    <w:p w:rsidR="00551883" w:rsidRPr="000360BF" w:rsidRDefault="00551883" w:rsidP="009D5909">
      <w:pPr>
        <w:pStyle w:val="af3"/>
      </w:pPr>
      <w:r>
        <w:t>При значении бита полярности 0 (по умолчанию)</w:t>
      </w:r>
      <w:r w:rsidRPr="00E64E15">
        <w:t>,</w:t>
      </w:r>
      <w:r>
        <w:t xml:space="preserve"> приёмник устанавливает 0</w:t>
      </w:r>
      <w:r w:rsidRPr="00F61A7F">
        <w:t xml:space="preserve"> </w:t>
      </w:r>
      <w:r>
        <w:t xml:space="preserve">на выходе </w:t>
      </w:r>
      <w:r w:rsidRPr="00212D23">
        <w:t>RTS, если он готов принимать данные</w:t>
      </w:r>
      <w:r>
        <w:t>,</w:t>
      </w:r>
      <w:r w:rsidRPr="00212D23">
        <w:t xml:space="preserve"> и устанавлива</w:t>
      </w:r>
      <w:r>
        <w:t>ет 1, если</w:t>
      </w:r>
      <w:r w:rsidRPr="00212D23">
        <w:t xml:space="preserve"> от передатчика </w:t>
      </w:r>
      <w:r>
        <w:t xml:space="preserve">требуется </w:t>
      </w:r>
      <w:r w:rsidRPr="00212D23">
        <w:t>остановить передачу</w:t>
      </w:r>
      <w:r>
        <w:t xml:space="preserve"> (</w:t>
      </w:r>
      <w:r>
        <w:rPr>
          <w:lang w:val="en-US"/>
        </w:rPr>
        <w:t>active</w:t>
      </w:r>
      <w:r w:rsidRPr="002C1BC9">
        <w:t xml:space="preserve"> </w:t>
      </w:r>
      <w:r>
        <w:rPr>
          <w:lang w:val="en-US"/>
        </w:rPr>
        <w:t>low</w:t>
      </w:r>
      <w:r w:rsidRPr="002C1BC9">
        <w:t>)</w:t>
      </w:r>
      <w:r w:rsidRPr="00212D23">
        <w:t>.</w:t>
      </w:r>
      <w:r w:rsidRPr="0059150C">
        <w:t xml:space="preserve"> </w:t>
      </w:r>
      <w:r>
        <w:t>В этом случае прерывание по тайм-ауту срабатывать не будет</w:t>
      </w:r>
      <w:r w:rsidRPr="000360BF">
        <w:t xml:space="preserve">, </w:t>
      </w:r>
      <w:r>
        <w:t xml:space="preserve">а при возвращении </w:t>
      </w:r>
      <w:r>
        <w:rPr>
          <w:lang w:val="en-US"/>
        </w:rPr>
        <w:t>RTS</w:t>
      </w:r>
      <w:r w:rsidRPr="000360BF">
        <w:t xml:space="preserve"> </w:t>
      </w:r>
      <w:r>
        <w:t xml:space="preserve">обратно в </w:t>
      </w:r>
      <w:r w:rsidRPr="00CE6D90">
        <w:t>0</w:t>
      </w:r>
      <w:r>
        <w:t>, отсчёт тайм-аута начнется заново.</w:t>
      </w:r>
    </w:p>
    <w:p w:rsidR="00551883" w:rsidRPr="00EB376F" w:rsidRDefault="00551883" w:rsidP="009D5909"/>
    <w:p w:rsidR="00551883" w:rsidRPr="00CD4A32" w:rsidRDefault="00551883" w:rsidP="000235C2">
      <w:pPr>
        <w:pStyle w:val="8"/>
      </w:pPr>
      <w:r w:rsidRPr="00EA3FFC">
        <w:rPr>
          <w:rStyle w:val="aff2"/>
          <w:b w:val="0"/>
        </w:rPr>
        <w:t>Стандарт RS-485</w:t>
      </w:r>
    </w:p>
    <w:bookmarkEnd w:id="2130"/>
    <w:p w:rsidR="00551883" w:rsidRPr="00CD4A32" w:rsidRDefault="00551883" w:rsidP="009D5909">
      <w:pPr>
        <w:pStyle w:val="af3"/>
        <w:rPr>
          <w:szCs w:val="24"/>
        </w:rPr>
      </w:pPr>
      <w:r>
        <w:rPr>
          <w:szCs w:val="24"/>
        </w:rPr>
        <w:t xml:space="preserve">Для поддержки стандарта </w:t>
      </w:r>
      <w:r>
        <w:rPr>
          <w:szCs w:val="24"/>
          <w:lang w:val="en-US"/>
        </w:rPr>
        <w:t>RS</w:t>
      </w:r>
      <w:r w:rsidRPr="00CE1BA7">
        <w:rPr>
          <w:szCs w:val="24"/>
        </w:rPr>
        <w:t xml:space="preserve">-485 </w:t>
      </w:r>
      <w:r>
        <w:rPr>
          <w:szCs w:val="24"/>
        </w:rPr>
        <w:t xml:space="preserve">сигнал </w:t>
      </w:r>
      <w:r>
        <w:rPr>
          <w:szCs w:val="24"/>
          <w:lang w:val="en-US"/>
        </w:rPr>
        <w:t>RTS</w:t>
      </w:r>
      <w:r w:rsidRPr="004A03E8">
        <w:rPr>
          <w:szCs w:val="24"/>
        </w:rPr>
        <w:t xml:space="preserve"> </w:t>
      </w:r>
      <w:r>
        <w:rPr>
          <w:szCs w:val="24"/>
        </w:rPr>
        <w:t xml:space="preserve">используется для управления выдачей данных на линию с возможностью программирования полярности </w:t>
      </w:r>
      <w:r>
        <w:rPr>
          <w:szCs w:val="24"/>
          <w:lang w:val="en-US"/>
        </w:rPr>
        <w:t>RTS</w:t>
      </w:r>
      <w:r>
        <w:rPr>
          <w:szCs w:val="24"/>
        </w:rPr>
        <w:t xml:space="preserve"> (указывается в поле</w:t>
      </w:r>
      <w:r w:rsidRPr="00BD2342">
        <w:t xml:space="preserve"> </w:t>
      </w:r>
      <w:r>
        <w:rPr>
          <w:lang w:val="en-US"/>
        </w:rPr>
        <w:t>POL</w:t>
      </w:r>
      <w:r>
        <w:t xml:space="preserve"> регистра</w:t>
      </w:r>
      <w:r>
        <w:rPr>
          <w:szCs w:val="24"/>
        </w:rPr>
        <w:t xml:space="preserve"> </w:t>
      </w:r>
      <w:r>
        <w:rPr>
          <w:lang w:val="en-US"/>
        </w:rPr>
        <w:t>MUART</w:t>
      </w:r>
      <w:r w:rsidRPr="00BD2342">
        <w:t>_</w:t>
      </w:r>
      <w:r>
        <w:rPr>
          <w:lang w:val="en-US"/>
        </w:rPr>
        <w:t>CTRL</w:t>
      </w:r>
      <w:r w:rsidRPr="000E1186">
        <w:t xml:space="preserve">, </w:t>
      </w:r>
      <w:r>
        <w:t xml:space="preserve">по умолчанию – </w:t>
      </w:r>
      <w:r>
        <w:rPr>
          <w:lang w:val="en-US"/>
        </w:rPr>
        <w:t>active</w:t>
      </w:r>
      <w:r w:rsidRPr="000E1186">
        <w:t xml:space="preserve"> </w:t>
      </w:r>
      <w:r>
        <w:rPr>
          <w:lang w:val="en-US"/>
        </w:rPr>
        <w:t>low</w:t>
      </w:r>
      <w:r>
        <w:rPr>
          <w:szCs w:val="24"/>
        </w:rPr>
        <w:t>)</w:t>
      </w:r>
      <w:r w:rsidRPr="00CE1BA7">
        <w:rPr>
          <w:szCs w:val="24"/>
        </w:rPr>
        <w:t>.</w:t>
      </w:r>
      <w:r>
        <w:rPr>
          <w:szCs w:val="24"/>
        </w:rPr>
        <w:t xml:space="preserve"> Сигнал </w:t>
      </w:r>
      <w:r>
        <w:rPr>
          <w:szCs w:val="24"/>
          <w:lang w:val="en-US"/>
        </w:rPr>
        <w:t>CTS</w:t>
      </w:r>
      <w:r w:rsidRPr="00D5215E">
        <w:rPr>
          <w:szCs w:val="24"/>
        </w:rPr>
        <w:t xml:space="preserve"> </w:t>
      </w:r>
      <w:r>
        <w:rPr>
          <w:szCs w:val="24"/>
        </w:rPr>
        <w:t xml:space="preserve">для поддержки </w:t>
      </w:r>
      <w:r>
        <w:rPr>
          <w:szCs w:val="24"/>
          <w:lang w:val="en-US"/>
        </w:rPr>
        <w:t>RS</w:t>
      </w:r>
      <w:r w:rsidRPr="00D5215E">
        <w:rPr>
          <w:szCs w:val="24"/>
        </w:rPr>
        <w:t xml:space="preserve">-485 </w:t>
      </w:r>
      <w:r w:rsidR="00A223C8">
        <w:rPr>
          <w:szCs w:val="24"/>
        </w:rPr>
        <w:t xml:space="preserve">                      </w:t>
      </w:r>
      <w:r>
        <w:rPr>
          <w:szCs w:val="24"/>
        </w:rPr>
        <w:t>не используется.</w:t>
      </w:r>
    </w:p>
    <w:p w:rsidR="00551883" w:rsidRPr="00CD4A32" w:rsidRDefault="00551883" w:rsidP="009D5909">
      <w:pPr>
        <w:pStyle w:val="af3"/>
      </w:pPr>
    </w:p>
    <w:p w:rsidR="00551883" w:rsidRPr="00CD4A32" w:rsidRDefault="00551883" w:rsidP="000235C2">
      <w:pPr>
        <w:pStyle w:val="8"/>
      </w:pPr>
      <w:bookmarkStart w:id="2131" w:name="_Toc485225774"/>
      <w:r w:rsidRPr="00EA3FFC">
        <w:rPr>
          <w:rStyle w:val="aff2"/>
          <w:b w:val="0"/>
        </w:rPr>
        <w:t>Стандарт RS-422</w:t>
      </w:r>
      <w:bookmarkEnd w:id="2131"/>
    </w:p>
    <w:p w:rsidR="00551883" w:rsidRPr="007B335F" w:rsidRDefault="00551883" w:rsidP="009D5909">
      <w:pPr>
        <w:pStyle w:val="af3"/>
      </w:pPr>
      <w:r>
        <w:t xml:space="preserve">Для поддержки стандарта </w:t>
      </w:r>
      <w:r>
        <w:rPr>
          <w:lang w:val="en-US"/>
        </w:rPr>
        <w:t>RS</w:t>
      </w:r>
      <w:r w:rsidRPr="004A03E8">
        <w:t xml:space="preserve">-422 </w:t>
      </w:r>
      <w:r>
        <w:t xml:space="preserve">сигналы </w:t>
      </w:r>
      <w:r>
        <w:rPr>
          <w:lang w:val="en-US"/>
        </w:rPr>
        <w:t>RTS</w:t>
      </w:r>
      <w:r w:rsidRPr="004A03E8">
        <w:t xml:space="preserve"> </w:t>
      </w:r>
      <w:r>
        <w:t xml:space="preserve">и </w:t>
      </w:r>
      <w:r>
        <w:rPr>
          <w:lang w:val="en-US"/>
        </w:rPr>
        <w:t>CTS</w:t>
      </w:r>
      <w:r w:rsidRPr="004A03E8">
        <w:t xml:space="preserve"> </w:t>
      </w:r>
      <w:r>
        <w:t>не используются.</w:t>
      </w:r>
    </w:p>
    <w:p w:rsidR="00551883" w:rsidRPr="007B335F" w:rsidRDefault="00551883" w:rsidP="009D5909"/>
    <w:p w:rsidR="00551883" w:rsidRDefault="00551883" w:rsidP="000235C2">
      <w:pPr>
        <w:pStyle w:val="7"/>
        <w:ind w:left="1695" w:hanging="1298"/>
      </w:pPr>
      <w:bookmarkStart w:id="2132" w:name="_Toc493677351"/>
      <w:bookmarkStart w:id="2133" w:name="_Toc493677677"/>
      <w:bookmarkStart w:id="2134" w:name="_Toc493757412"/>
      <w:r>
        <w:t>Прерывания</w:t>
      </w:r>
      <w:bookmarkEnd w:id="2132"/>
      <w:bookmarkEnd w:id="2133"/>
      <w:bookmarkEnd w:id="2134"/>
    </w:p>
    <w:p w:rsidR="00551883" w:rsidRPr="00976C8A" w:rsidRDefault="00551883" w:rsidP="009D5909">
      <w:pPr>
        <w:pStyle w:val="af3"/>
        <w:rPr>
          <w:lang w:val="en-GB" w:eastAsia="en-US"/>
        </w:rPr>
      </w:pPr>
    </w:p>
    <w:p w:rsidR="00551883" w:rsidRPr="003A67DB" w:rsidRDefault="00551883" w:rsidP="009D5909">
      <w:pPr>
        <w:pStyle w:val="af3"/>
      </w:pPr>
      <w:r w:rsidRPr="00BE0F75">
        <w:t xml:space="preserve">В </w:t>
      </w:r>
      <w:r>
        <w:t>MUART</w:t>
      </w:r>
      <w:r w:rsidRPr="00BE0F75">
        <w:t xml:space="preserve"> генериру</w:t>
      </w:r>
      <w:r>
        <w:t>е</w:t>
      </w:r>
      <w:r w:rsidRPr="00BE0F75">
        <w:t>тся</w:t>
      </w:r>
      <w:r>
        <w:t xml:space="preserve"> уровневое прерывание </w:t>
      </w:r>
      <w:r>
        <w:rPr>
          <w:lang w:val="en-US"/>
        </w:rPr>
        <w:t>MUART</w:t>
      </w:r>
      <w:r w:rsidRPr="00A77CD0">
        <w:t>_</w:t>
      </w:r>
      <w:r>
        <w:rPr>
          <w:lang w:val="en-US"/>
        </w:rPr>
        <w:t>INTR</w:t>
      </w:r>
      <w:r w:rsidRPr="00E12676">
        <w:t xml:space="preserve">, </w:t>
      </w:r>
      <w:r>
        <w:t xml:space="preserve">представляющее собой объединение по </w:t>
      </w:r>
      <w:r w:rsidR="009712D0">
        <w:t>«</w:t>
      </w:r>
      <w:r w:rsidRPr="009712D0">
        <w:t>ИЛИ</w:t>
      </w:r>
      <w:r w:rsidR="009712D0">
        <w:t>»</w:t>
      </w:r>
      <w:r>
        <w:t xml:space="preserve"> событий прерываний, перечисленных в регистре </w:t>
      </w:r>
      <w:r>
        <w:rPr>
          <w:lang w:val="en-US"/>
        </w:rPr>
        <w:t>MUART</w:t>
      </w:r>
      <w:r w:rsidRPr="00E92595">
        <w:t>_</w:t>
      </w:r>
      <w:r>
        <w:rPr>
          <w:lang w:val="en-US"/>
        </w:rPr>
        <w:t>STATUS</w:t>
      </w:r>
      <w:r>
        <w:t xml:space="preserve"> и прерываний, получаемых от канала чтения </w:t>
      </w:r>
      <w:r>
        <w:rPr>
          <w:lang w:val="en-US"/>
        </w:rPr>
        <w:t>MDMA</w:t>
      </w:r>
      <w:r w:rsidRPr="004968A4">
        <w:t xml:space="preserve"> </w:t>
      </w:r>
      <w:r>
        <w:t xml:space="preserve">и от канала записи </w:t>
      </w:r>
      <w:r>
        <w:rPr>
          <w:lang w:val="en-US"/>
        </w:rPr>
        <w:t>MDMA</w:t>
      </w:r>
      <w:r w:rsidRPr="00E92595">
        <w:t>.</w:t>
      </w:r>
      <w:r>
        <w:t xml:space="preserve"> Если на возникшее событие прерывания регистра </w:t>
      </w:r>
      <w:r>
        <w:rPr>
          <w:lang w:val="en-US"/>
        </w:rPr>
        <w:t>MUART</w:t>
      </w:r>
      <w:r w:rsidRPr="009D09D3">
        <w:t>_</w:t>
      </w:r>
      <w:r>
        <w:rPr>
          <w:lang w:val="en-US"/>
        </w:rPr>
        <w:t>STATUS</w:t>
      </w:r>
      <w:r w:rsidRPr="009D09D3">
        <w:t xml:space="preserve"> </w:t>
      </w:r>
      <w:r>
        <w:t>установлена маска</w:t>
      </w:r>
      <w:r w:rsidRPr="00DE50BA">
        <w:t xml:space="preserve"> </w:t>
      </w:r>
      <w:r>
        <w:t xml:space="preserve">в регистре </w:t>
      </w:r>
      <w:r>
        <w:rPr>
          <w:lang w:val="en-US"/>
        </w:rPr>
        <w:lastRenderedPageBreak/>
        <w:t>MUART</w:t>
      </w:r>
      <w:r w:rsidRPr="003A67DB">
        <w:t>_</w:t>
      </w:r>
      <w:r>
        <w:rPr>
          <w:lang w:val="en-US"/>
        </w:rPr>
        <w:t>MASK</w:t>
      </w:r>
      <w:r>
        <w:t xml:space="preserve"> (бит маски соответствующего прерывания равен 0), то прерывание </w:t>
      </w:r>
      <w:r>
        <w:rPr>
          <w:lang w:val="en-US"/>
        </w:rPr>
        <w:t>MUART</w:t>
      </w:r>
      <w:r w:rsidRPr="003A67DB">
        <w:t>_</w:t>
      </w:r>
      <w:r>
        <w:rPr>
          <w:lang w:val="en-US"/>
        </w:rPr>
        <w:t>INTR</w:t>
      </w:r>
      <w:r w:rsidRPr="003A67DB">
        <w:t xml:space="preserve"> </w:t>
      </w:r>
      <w:r>
        <w:t>по данному событию генерироваться не будет.</w:t>
      </w:r>
    </w:p>
    <w:p w:rsidR="00551883" w:rsidRPr="00FC15E8" w:rsidRDefault="00551883" w:rsidP="009D5909">
      <w:pPr>
        <w:pStyle w:val="af3"/>
      </w:pPr>
      <w:r>
        <w:t>Сброс событий прерываний от</w:t>
      </w:r>
      <w:r w:rsidRPr="00CE242B">
        <w:t xml:space="preserve"> </w:t>
      </w:r>
      <w:r>
        <w:rPr>
          <w:lang w:val="en-US"/>
        </w:rPr>
        <w:t>MUART</w:t>
      </w:r>
      <w:r>
        <w:t xml:space="preserve"> производится путем чтения регистра статуса </w:t>
      </w:r>
      <w:r>
        <w:rPr>
          <w:lang w:val="en-US"/>
        </w:rPr>
        <w:t>MUART</w:t>
      </w:r>
      <w:r w:rsidRPr="00A77CD0">
        <w:t>_</w:t>
      </w:r>
      <w:r>
        <w:rPr>
          <w:lang w:val="en-US"/>
        </w:rPr>
        <w:t>STATUS</w:t>
      </w:r>
      <w:r>
        <w:t>.</w:t>
      </w:r>
    </w:p>
    <w:p w:rsidR="00551883" w:rsidRPr="007B335F" w:rsidRDefault="00551883" w:rsidP="009D5909"/>
    <w:p w:rsidR="00551883" w:rsidRPr="00EB376F" w:rsidRDefault="00551883" w:rsidP="000235C2">
      <w:pPr>
        <w:pStyle w:val="7"/>
        <w:ind w:left="1695" w:hanging="1298"/>
      </w:pPr>
      <w:bookmarkStart w:id="2135" w:name="_Toc493677352"/>
      <w:bookmarkStart w:id="2136" w:name="_Toc493677678"/>
      <w:bookmarkStart w:id="2137" w:name="_Toc493757413"/>
      <w:bookmarkStart w:id="2138" w:name="_Ref12284303"/>
      <w:r>
        <w:t xml:space="preserve">Принцип работы </w:t>
      </w:r>
      <w:r w:rsidRPr="00EB376F">
        <w:t>MDMA</w:t>
      </w:r>
      <w:bookmarkEnd w:id="2135"/>
      <w:bookmarkEnd w:id="2136"/>
      <w:bookmarkEnd w:id="2137"/>
      <w:bookmarkEnd w:id="2138"/>
    </w:p>
    <w:p w:rsidR="00551883" w:rsidRPr="00EB376F" w:rsidRDefault="00551883" w:rsidP="009D5909"/>
    <w:p w:rsidR="00551883" w:rsidRPr="00EB376F" w:rsidRDefault="00551883" w:rsidP="009D5909">
      <w:pPr>
        <w:pStyle w:val="af3"/>
        <w:rPr>
          <w:rFonts w:eastAsia="Calibri"/>
        </w:rPr>
      </w:pPr>
      <w:r w:rsidRPr="00EB376F">
        <w:rPr>
          <w:rFonts w:eastAsia="Calibri"/>
        </w:rPr>
        <w:t xml:space="preserve">MUART предоставляет интерфейс для подключения к контроллеру MDMA. В данном </w:t>
      </w:r>
      <w:r>
        <w:rPr>
          <w:rFonts w:eastAsia="Calibri"/>
        </w:rPr>
        <w:t>разделе</w:t>
      </w:r>
      <w:r w:rsidRPr="00EB376F">
        <w:rPr>
          <w:rFonts w:eastAsia="Calibri"/>
        </w:rPr>
        <w:t xml:space="preserve"> приведены основные принципы работы MDMA, более подробно нюансы работы MDMA описаны в </w:t>
      </w:r>
      <w:r w:rsidR="00A223C8">
        <w:rPr>
          <w:rFonts w:eastAsia="Calibri"/>
        </w:rPr>
        <w:t>п.</w:t>
      </w:r>
      <w:r>
        <w:rPr>
          <w:rFonts w:eastAsia="Calibri"/>
        </w:rPr>
        <w:t xml:space="preserve"> </w:t>
      </w:r>
      <w:r w:rsidR="00BF6B65">
        <w:rPr>
          <w:rFonts w:eastAsia="Calibri"/>
        </w:rPr>
        <w:fldChar w:fldCharType="begin"/>
      </w:r>
      <w:r>
        <w:rPr>
          <w:rFonts w:eastAsia="Calibri"/>
        </w:rPr>
        <w:instrText xml:space="preserve"> REF _Ref11929862 \r \h </w:instrText>
      </w:r>
      <w:r w:rsidR="00BF6B65">
        <w:rPr>
          <w:rFonts w:eastAsia="Calibri"/>
        </w:rPr>
      </w:r>
      <w:r w:rsidR="00BF6B65">
        <w:rPr>
          <w:rFonts w:eastAsia="Calibri"/>
        </w:rPr>
        <w:fldChar w:fldCharType="separate"/>
      </w:r>
      <w:r w:rsidR="006422AE">
        <w:rPr>
          <w:rFonts w:eastAsia="Calibri"/>
        </w:rPr>
        <w:t>1.4.1.6.6</w:t>
      </w:r>
      <w:r w:rsidR="00BF6B65">
        <w:rPr>
          <w:rFonts w:eastAsia="Calibri"/>
        </w:rPr>
        <w:fldChar w:fldCharType="end"/>
      </w:r>
      <w:r w:rsidRPr="00EB376F">
        <w:rPr>
          <w:rFonts w:eastAsia="Calibri"/>
        </w:rPr>
        <w:t>.</w:t>
      </w:r>
    </w:p>
    <w:p w:rsidR="00551883" w:rsidRPr="00EB376F" w:rsidRDefault="00551883" w:rsidP="009D5909">
      <w:pPr>
        <w:pStyle w:val="af3"/>
        <w:rPr>
          <w:rFonts w:eastAsia="Calibri"/>
        </w:rPr>
      </w:pPr>
      <w:r w:rsidRPr="00EB376F">
        <w:rPr>
          <w:rFonts w:eastAsia="Calibri"/>
        </w:rPr>
        <w:t xml:space="preserve">MDMA рассчитан на работу с дескрипторами, расположенными во внешней памяти. Используемый в составе MUART блок MDMA содержит один канал чтения из памяти (RMDMA) и один канал записи в память (WMDMA). Каналы чтения из памяти и записи в память независимы. Принципы прямого доступа в память для каждого из каналов идентичны. Для каждого канала MDMA задаётся отдельный набор дескрипторов. </w:t>
      </w:r>
    </w:p>
    <w:p w:rsidR="00551883" w:rsidRPr="00EB376F" w:rsidRDefault="00551883" w:rsidP="009D5909">
      <w:pPr>
        <w:pStyle w:val="af3"/>
        <w:rPr>
          <w:rFonts w:eastAsia="Calibri"/>
        </w:rPr>
      </w:pPr>
      <w:r w:rsidRPr="00EB376F">
        <w:rPr>
          <w:rFonts w:eastAsia="Calibri"/>
        </w:rPr>
        <w:t>Далее в данном разделе приводится описание принципа работы одного канала MDMA.</w:t>
      </w:r>
    </w:p>
    <w:p w:rsidR="00551883" w:rsidRPr="00EB376F" w:rsidRDefault="00551883" w:rsidP="009D5909">
      <w:pPr>
        <w:pStyle w:val="af3"/>
        <w:rPr>
          <w:rFonts w:eastAsia="Calibri"/>
        </w:rPr>
      </w:pPr>
      <w:r w:rsidRPr="00EB376F">
        <w:rPr>
          <w:rFonts w:eastAsia="Calibri"/>
        </w:rPr>
        <w:t xml:space="preserve">В процессе работы MDMA считывает дескриптор из памяти, выполняет операции в соответствии с тем, что содержится в дескрипторе, и после этого модифицирует (перезаписывает) </w:t>
      </w:r>
      <w:r w:rsidR="002E1264">
        <w:rPr>
          <w:rFonts w:eastAsia="Calibri"/>
        </w:rPr>
        <w:t xml:space="preserve"> </w:t>
      </w:r>
      <w:r w:rsidRPr="00EB376F">
        <w:rPr>
          <w:rFonts w:eastAsia="Calibri"/>
        </w:rPr>
        <w:t>его значение, устанавливая флаги статуса.</w:t>
      </w:r>
    </w:p>
    <w:p w:rsidR="00551883" w:rsidRPr="00EB376F" w:rsidRDefault="00551883" w:rsidP="009D5909">
      <w:pPr>
        <w:pStyle w:val="af3"/>
        <w:rPr>
          <w:rFonts w:eastAsia="Calibri"/>
        </w:rPr>
      </w:pPr>
      <w:r w:rsidRPr="00EB376F">
        <w:rPr>
          <w:rFonts w:eastAsia="Calibri"/>
        </w:rPr>
        <w:t>MDMA работает с дескрипторами двух типов (тип дескриптора определяется флагом):</w:t>
      </w:r>
    </w:p>
    <w:p w:rsidR="00551883" w:rsidRPr="00CD4A32" w:rsidRDefault="002E1264" w:rsidP="00931A64">
      <w:pPr>
        <w:pStyle w:val="a9"/>
        <w:numPr>
          <w:ilvl w:val="0"/>
          <w:numId w:val="226"/>
        </w:numPr>
        <w:ind w:left="1460"/>
        <w:rPr>
          <w:rFonts w:eastAsia="Calibri"/>
        </w:rPr>
      </w:pPr>
      <w:r>
        <w:rPr>
          <w:rFonts w:eastAsia="Calibri"/>
        </w:rPr>
        <w:t>дескриптор данных (data);</w:t>
      </w:r>
    </w:p>
    <w:p w:rsidR="00551883" w:rsidRPr="00CD4A32" w:rsidRDefault="00551883" w:rsidP="00931A64">
      <w:pPr>
        <w:pStyle w:val="a9"/>
        <w:numPr>
          <w:ilvl w:val="0"/>
          <w:numId w:val="226"/>
        </w:numPr>
        <w:ind w:left="1460"/>
        <w:rPr>
          <w:rFonts w:eastAsia="Calibri"/>
        </w:rPr>
      </w:pPr>
      <w:r w:rsidRPr="00CD4A32">
        <w:rPr>
          <w:rFonts w:eastAsia="Calibri"/>
        </w:rPr>
        <w:t>дескриптор-ссылка (link).</w:t>
      </w:r>
    </w:p>
    <w:p w:rsidR="00551883" w:rsidRPr="007B335F" w:rsidRDefault="00551883" w:rsidP="009D5909">
      <w:pPr>
        <w:pStyle w:val="af3"/>
      </w:pPr>
      <w:r w:rsidRPr="007B335F">
        <w:t xml:space="preserve">Дескрипторы данных описывают область памяти, содержащую данные для передачи или же область памяти, в которую необходимо передать данные. </w:t>
      </w:r>
    </w:p>
    <w:p w:rsidR="00551883" w:rsidRPr="007B335F" w:rsidRDefault="00551883" w:rsidP="009D5909">
      <w:pPr>
        <w:pStyle w:val="af3"/>
      </w:pPr>
      <w:r w:rsidRPr="007B335F">
        <w:t>Дескрипторы-ссылки описываю</w:t>
      </w:r>
      <w:r w:rsidR="00A223C8">
        <w:t>т</w:t>
      </w:r>
      <w:r w:rsidRPr="007B335F">
        <w:t xml:space="preserve"> переход к новому дескриптору (новому блоку дескрипторов).</w:t>
      </w:r>
    </w:p>
    <w:p w:rsidR="00551883" w:rsidRPr="008926AF" w:rsidRDefault="00551883" w:rsidP="009D5909">
      <w:pPr>
        <w:pStyle w:val="af3"/>
      </w:pPr>
      <w:r w:rsidRPr="007B335F">
        <w:t>Каждый дескриптор содержит флаг ownership, который указывает на доступность дескриптора для MDMA. Если данный флаг имеет значение 0, то MDMA может выполнять операции в соответствии с данным дескриптором, если 1 – то данный дескриптор для MDMA не доступен. При модификации дескриптора MDMA устанавливает значен</w:t>
      </w:r>
      <w:r w:rsidR="00A223C8">
        <w:t>ие ownership в 1, таким образом</w:t>
      </w:r>
      <w:r w:rsidRPr="007B335F">
        <w:t xml:space="preserve"> указывая,  что работа с данным дескриптором завершена, и исключая возможность последующей работы. В случае если MDMA считывает недоступный дескриптор, работа останавливается.</w:t>
      </w:r>
    </w:p>
    <w:p w:rsidR="00551883" w:rsidRPr="008926AF" w:rsidRDefault="00551883" w:rsidP="009D5909"/>
    <w:p w:rsidR="00551883" w:rsidRDefault="00551883" w:rsidP="000235C2">
      <w:pPr>
        <w:pStyle w:val="8"/>
      </w:pPr>
      <w:bookmarkStart w:id="2139" w:name="_Toc475034269"/>
      <w:bookmarkStart w:id="2140" w:name="_Toc481677033"/>
      <w:bookmarkStart w:id="2141" w:name="_Toc485225777"/>
      <w:r w:rsidRPr="00EB376F">
        <w:t>Формат дескриптора</w:t>
      </w:r>
      <w:bookmarkEnd w:id="2139"/>
      <w:bookmarkEnd w:id="2140"/>
      <w:bookmarkEnd w:id="2141"/>
    </w:p>
    <w:p w:rsidR="00551883" w:rsidRPr="00976C8A" w:rsidRDefault="00551883" w:rsidP="009D5909">
      <w:pPr>
        <w:pStyle w:val="af3"/>
        <w:rPr>
          <w:lang w:val="en-US" w:eastAsia="en-US"/>
        </w:rPr>
      </w:pPr>
    </w:p>
    <w:p w:rsidR="00551883" w:rsidRPr="00EB376F" w:rsidRDefault="00551883" w:rsidP="009D5909">
      <w:pPr>
        <w:pStyle w:val="af3"/>
        <w:rPr>
          <w:rFonts w:eastAsia="Calibri"/>
        </w:rPr>
      </w:pPr>
      <w:r w:rsidRPr="00EB376F">
        <w:rPr>
          <w:rFonts w:eastAsia="Calibri"/>
        </w:rPr>
        <w:t>В составе MUART MDMA поддерживает работу с long-дескрипторами (128 бит). Все данные, необходимые для описания дескриптора, его доступности, адреса,  характеристик области памяти и др. содержатся в старших 64 битах дескриптора (основная часть). Расширение дескриптора до 128 бит (дополнительная часть) содержит поле временной метки free_run_value (значение free_run_timer) (</w:t>
      </w:r>
      <w:r>
        <w:rPr>
          <w:rFonts w:eastAsia="Calibri"/>
        </w:rPr>
        <w:t xml:space="preserve">см. рисунок </w:t>
      </w:r>
      <w:r w:rsidR="00762C7C">
        <w:fldChar w:fldCharType="begin"/>
      </w:r>
      <w:r w:rsidR="00762C7C">
        <w:instrText xml:space="preserve"> REF _Ref477423514 \h  \* MERGEFORMAT </w:instrText>
      </w:r>
      <w:r w:rsidR="00762C7C">
        <w:fldChar w:fldCharType="separate"/>
      </w:r>
      <w:r w:rsidR="006422AE" w:rsidRPr="006422AE">
        <w:rPr>
          <w:vanish/>
        </w:rPr>
        <w:t xml:space="preserve">Рисунок </w:t>
      </w:r>
      <w:r w:rsidR="006422AE">
        <w:rPr>
          <w:noProof/>
        </w:rPr>
        <w:t>66</w:t>
      </w:r>
      <w:r w:rsidR="00762C7C">
        <w:fldChar w:fldCharType="end"/>
      </w:r>
      <w:r w:rsidRPr="00EB376F">
        <w:rPr>
          <w:rFonts w:eastAsia="Calibri"/>
        </w:rPr>
        <w:t>).</w:t>
      </w:r>
    </w:p>
    <w:bookmarkStart w:id="2142" w:name="_Ref477277933"/>
    <w:p w:rsidR="00551883" w:rsidRPr="00EB376F" w:rsidRDefault="00551883" w:rsidP="00BD0359">
      <w:pPr>
        <w:pStyle w:val="aff9"/>
      </w:pPr>
      <w:r w:rsidRPr="00EB376F">
        <w:object w:dxaOrig="10845" w:dyaOrig="3225">
          <v:shape id="_x0000_i1082" type="#_x0000_t75" style="width:468pt;height:136.5pt" o:ole="">
            <v:imagedata r:id="rId136" o:title=""/>
          </v:shape>
          <o:OLEObject Type="Embed" ProgID="Visio.Drawing.11" ShapeID="_x0000_i1082" DrawAspect="Content" ObjectID="_1633434577" r:id="rId137"/>
        </w:object>
      </w:r>
    </w:p>
    <w:p w:rsidR="00551883" w:rsidRPr="00EB376F" w:rsidRDefault="00551883" w:rsidP="00BD0359">
      <w:pPr>
        <w:pStyle w:val="aff9"/>
      </w:pPr>
      <w:bookmarkStart w:id="2143" w:name="_Ref477423514"/>
      <w:bookmarkStart w:id="2144" w:name="_Ref477423732"/>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66</w:t>
      </w:r>
      <w:r w:rsidR="00BF6B65">
        <w:rPr>
          <w:noProof/>
        </w:rPr>
        <w:fldChar w:fldCharType="end"/>
      </w:r>
      <w:bookmarkEnd w:id="2142"/>
      <w:bookmarkEnd w:id="2143"/>
      <w:r w:rsidRPr="00EB376F">
        <w:t xml:space="preserve"> </w:t>
      </w:r>
      <w:r>
        <w:rPr>
          <w:rFonts w:eastAsia="Calibri"/>
        </w:rPr>
        <w:t>–</w:t>
      </w:r>
      <w:r w:rsidRPr="00EB376F">
        <w:t xml:space="preserve"> Формат long-дескриптора</w:t>
      </w:r>
      <w:bookmarkEnd w:id="2144"/>
    </w:p>
    <w:p w:rsidR="00551883" w:rsidRPr="00D90F29" w:rsidRDefault="00551883" w:rsidP="009D5909">
      <w:pPr>
        <w:pStyle w:val="af3"/>
      </w:pPr>
      <w:r>
        <w:t xml:space="preserve">Описание полей дескриптора MDMA для MUART представлено в таблице </w:t>
      </w:r>
      <w:r w:rsidR="00762C7C">
        <w:fldChar w:fldCharType="begin"/>
      </w:r>
      <w:r w:rsidR="00762C7C">
        <w:instrText xml:space="preserve"> REF _Ref12291178 \h  \* MERGEFORMAT </w:instrText>
      </w:r>
      <w:r w:rsidR="00762C7C">
        <w:fldChar w:fldCharType="separate"/>
      </w:r>
      <w:r w:rsidR="006422AE" w:rsidRPr="006422AE">
        <w:rPr>
          <w:vanish/>
        </w:rPr>
        <w:t xml:space="preserve">Таблица </w:t>
      </w:r>
      <w:r w:rsidR="006422AE">
        <w:rPr>
          <w:noProof/>
        </w:rPr>
        <w:t>408</w:t>
      </w:r>
      <w:r w:rsidR="00762C7C">
        <w:fldChar w:fldCharType="end"/>
      </w:r>
      <w:r>
        <w:t>.</w:t>
      </w:r>
    </w:p>
    <w:p w:rsidR="00551883" w:rsidRPr="00CB34F4" w:rsidRDefault="00551883" w:rsidP="002815D9">
      <w:pPr>
        <w:pStyle w:val="aff8"/>
      </w:pPr>
      <w:bookmarkStart w:id="2145" w:name="_Ref12291178"/>
      <w:bookmarkStart w:id="2146" w:name="_Toc495677433"/>
      <w:bookmarkStart w:id="2147" w:name="_Toc495680678"/>
      <w:bookmarkStart w:id="2148" w:name="_Toc528945133"/>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8</w:t>
      </w:r>
      <w:r w:rsidR="00BF6B65" w:rsidRPr="00EB376F">
        <w:fldChar w:fldCharType="end"/>
      </w:r>
      <w:bookmarkEnd w:id="2145"/>
      <w:r>
        <w:t xml:space="preserve"> – </w:t>
      </w:r>
      <w:r w:rsidRPr="00EB376F">
        <w:t>Описание полей дескриптора</w:t>
      </w:r>
      <w:bookmarkEnd w:id="2146"/>
      <w:bookmarkEnd w:id="2147"/>
      <w:bookmarkEnd w:id="2148"/>
      <w:r>
        <w:t xml:space="preserve"> </w:t>
      </w:r>
      <w:r>
        <w:rPr>
          <w:lang w:val="en-US"/>
        </w:rPr>
        <w:t>MDMA</w:t>
      </w:r>
      <w:r w:rsidRPr="00CB34F4">
        <w:t xml:space="preserve"> </w:t>
      </w:r>
      <w:r>
        <w:t xml:space="preserve">для </w:t>
      </w:r>
      <w:r>
        <w:rPr>
          <w:lang w:val="en-US"/>
        </w:rPr>
        <w:t>M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066"/>
        <w:gridCol w:w="7447"/>
      </w:tblGrid>
      <w:tr w:rsidR="00551883" w:rsidRPr="007B335F" w:rsidTr="00496FA2">
        <w:trPr>
          <w:cantSplit/>
          <w:trHeight w:val="241"/>
          <w:tblHeader/>
          <w:jc w:val="center"/>
        </w:trPr>
        <w:tc>
          <w:tcPr>
            <w:tcW w:w="759" w:type="pct"/>
            <w:tcBorders>
              <w:bottom w:val="single" w:sz="4" w:space="0" w:color="auto"/>
            </w:tcBorders>
            <w:shd w:val="clear" w:color="auto" w:fill="auto"/>
            <w:vAlign w:val="center"/>
          </w:tcPr>
          <w:p w:rsidR="00551883" w:rsidRPr="00A431B7" w:rsidRDefault="00551883" w:rsidP="009D5909">
            <w:pPr>
              <w:pStyle w:val="afffa"/>
              <w:keepNext w:val="0"/>
              <w:rPr>
                <w:rFonts w:eastAsia="Calibri"/>
                <w:b/>
              </w:rPr>
            </w:pPr>
            <w:r w:rsidRPr="00A431B7">
              <w:rPr>
                <w:rFonts w:eastAsia="Calibri"/>
                <w:b/>
              </w:rPr>
              <w:t>Поле</w:t>
            </w:r>
          </w:p>
        </w:tc>
        <w:tc>
          <w:tcPr>
            <w:tcW w:w="531" w:type="pct"/>
            <w:tcBorders>
              <w:bottom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Биты</w:t>
            </w:r>
          </w:p>
        </w:tc>
        <w:tc>
          <w:tcPr>
            <w:tcW w:w="3710" w:type="pct"/>
            <w:tcBorders>
              <w:bottom w:val="single" w:sz="4" w:space="0" w:color="auto"/>
            </w:tcBorders>
            <w:shd w:val="clear" w:color="auto" w:fill="auto"/>
            <w:vAlign w:val="center"/>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241"/>
          <w:jc w:val="center"/>
        </w:trPr>
        <w:tc>
          <w:tcPr>
            <w:tcW w:w="5000" w:type="pct"/>
            <w:gridSpan w:val="3"/>
            <w:shd w:val="clear" w:color="auto" w:fill="auto"/>
          </w:tcPr>
          <w:p w:rsidR="00551883" w:rsidRPr="00495212" w:rsidRDefault="00551883" w:rsidP="009D5909">
            <w:pPr>
              <w:pStyle w:val="afffa"/>
              <w:keepNext w:val="0"/>
              <w:jc w:val="center"/>
              <w:rPr>
                <w:rFonts w:eastAsia="Calibri"/>
                <w:b/>
              </w:rPr>
            </w:pPr>
            <w:r w:rsidRPr="00495212">
              <w:rPr>
                <w:rFonts w:eastAsia="Calibri"/>
                <w:b/>
              </w:rPr>
              <w:t>Основная часть</w:t>
            </w:r>
          </w:p>
        </w:tc>
      </w:tr>
      <w:tr w:rsidR="00551883" w:rsidRPr="007B335F" w:rsidTr="00496FA2">
        <w:trPr>
          <w:cantSplit/>
          <w:trHeight w:val="747"/>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ownership</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7]</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Флаг доступности дескриптора для MDMA</w:t>
            </w:r>
          </w:p>
          <w:p w:rsidR="00551883" w:rsidRPr="00EB376F" w:rsidRDefault="00551883" w:rsidP="009D5909">
            <w:pPr>
              <w:pStyle w:val="afffa"/>
              <w:keepNext w:val="0"/>
              <w:rPr>
                <w:rFonts w:eastAsia="Calibri"/>
              </w:rPr>
            </w:pPr>
            <w:r w:rsidRPr="00EB376F">
              <w:rPr>
                <w:rFonts w:eastAsia="Calibri"/>
              </w:rPr>
              <w:t>0 – дескриптор доступен</w:t>
            </w:r>
          </w:p>
          <w:p w:rsidR="00551883" w:rsidRPr="00EB376F" w:rsidRDefault="00551883" w:rsidP="009D5909">
            <w:pPr>
              <w:pStyle w:val="afffa"/>
              <w:keepNext w:val="0"/>
              <w:rPr>
                <w:rFonts w:eastAsia="Calibri"/>
              </w:rPr>
            </w:pPr>
            <w:r w:rsidRPr="00EB376F">
              <w:rPr>
                <w:rFonts w:eastAsia="Calibri"/>
              </w:rPr>
              <w:t>1 – дескриптор не доступен</w:t>
            </w:r>
          </w:p>
        </w:tc>
      </w:tr>
      <w:tr w:rsidR="00551883" w:rsidRPr="007B335F" w:rsidTr="00496FA2">
        <w:trPr>
          <w:cantSplit/>
          <w:trHeight w:val="747"/>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link</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6]</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Тип дескриптора</w:t>
            </w:r>
          </w:p>
          <w:p w:rsidR="00551883" w:rsidRPr="00EB376F" w:rsidRDefault="00551883" w:rsidP="009D5909">
            <w:pPr>
              <w:pStyle w:val="afffa"/>
              <w:keepNext w:val="0"/>
              <w:rPr>
                <w:rFonts w:eastAsia="Calibri"/>
              </w:rPr>
            </w:pPr>
            <w:r w:rsidRPr="00EB376F">
              <w:rPr>
                <w:rFonts w:eastAsia="Calibri"/>
              </w:rPr>
              <w:t>0 – дескриптор данных</w:t>
            </w:r>
          </w:p>
          <w:p w:rsidR="00551883" w:rsidRPr="00EB376F" w:rsidRDefault="00551883" w:rsidP="009D5909">
            <w:pPr>
              <w:pStyle w:val="afffa"/>
              <w:keepNext w:val="0"/>
              <w:rPr>
                <w:rFonts w:eastAsia="Calibri"/>
              </w:rPr>
            </w:pPr>
            <w:r w:rsidRPr="00EB376F">
              <w:rPr>
                <w:rFonts w:eastAsia="Calibri"/>
              </w:rPr>
              <w:t>1 – дескриптор-ссылка</w:t>
            </w:r>
          </w:p>
        </w:tc>
      </w:tr>
      <w:tr w:rsidR="00551883" w:rsidRPr="007B335F" w:rsidTr="00496FA2">
        <w:trPr>
          <w:cantSplit/>
          <w:trHeight w:val="747"/>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interrupt</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5]</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Флаг выработки прерывания после выполнения дескриптора</w:t>
            </w:r>
          </w:p>
          <w:p w:rsidR="00551883" w:rsidRPr="00EB376F" w:rsidRDefault="00551883" w:rsidP="009D5909">
            <w:pPr>
              <w:pStyle w:val="afffa"/>
              <w:keepNext w:val="0"/>
              <w:rPr>
                <w:rFonts w:eastAsia="Calibri"/>
              </w:rPr>
            </w:pPr>
            <w:r w:rsidRPr="00EB376F">
              <w:rPr>
                <w:rFonts w:eastAsia="Calibri"/>
              </w:rPr>
              <w:t>0 – не вырабатывать прерывание</w:t>
            </w:r>
          </w:p>
          <w:p w:rsidR="00551883" w:rsidRPr="00EB376F" w:rsidRDefault="00551883" w:rsidP="009D5909">
            <w:pPr>
              <w:pStyle w:val="afffa"/>
              <w:keepNext w:val="0"/>
              <w:rPr>
                <w:rFonts w:eastAsia="Calibri"/>
              </w:rPr>
            </w:pPr>
            <w:r w:rsidRPr="00EB376F">
              <w:rPr>
                <w:rFonts w:eastAsia="Calibri"/>
              </w:rPr>
              <w:t>1 – вырабатывать прерывание</w:t>
            </w:r>
          </w:p>
        </w:tc>
      </w:tr>
      <w:tr w:rsidR="00551883" w:rsidRPr="007B335F" w:rsidTr="00496FA2">
        <w:trPr>
          <w:cantSplit/>
          <w:trHeight w:val="986"/>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 xml:space="preserve"> stop</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4]</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Флаг остановки после выполнения операций с дескриптором</w:t>
            </w:r>
          </w:p>
          <w:p w:rsidR="00551883" w:rsidRPr="00EB376F" w:rsidRDefault="00551883" w:rsidP="009D5909">
            <w:pPr>
              <w:pStyle w:val="afffa"/>
              <w:keepNext w:val="0"/>
              <w:rPr>
                <w:rFonts w:eastAsia="Calibri"/>
              </w:rPr>
            </w:pPr>
            <w:r w:rsidRPr="00EB376F">
              <w:rPr>
                <w:rFonts w:eastAsia="Calibri"/>
              </w:rPr>
              <w:t>0 – переход к следующему дескриптору разрешен</w:t>
            </w:r>
          </w:p>
          <w:p w:rsidR="00551883" w:rsidRPr="00EB376F" w:rsidRDefault="00551883" w:rsidP="009D5909">
            <w:pPr>
              <w:pStyle w:val="afffa"/>
              <w:keepNext w:val="0"/>
              <w:rPr>
                <w:rFonts w:eastAsia="Calibri"/>
              </w:rPr>
            </w:pPr>
            <w:r w:rsidRPr="00EB376F">
              <w:rPr>
                <w:rFonts w:eastAsia="Calibri"/>
              </w:rPr>
              <w:t>1 – канал MDMA-GP остановит свою работу после завершения обработки данного дескриптора</w:t>
            </w:r>
          </w:p>
        </w:tc>
      </w:tr>
      <w:tr w:rsidR="00551883" w:rsidRPr="007B335F" w:rsidTr="00496FA2">
        <w:trPr>
          <w:cantSplit/>
          <w:trHeight w:val="747"/>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increment</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3]</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Флаг запрета инкрементирования адреса</w:t>
            </w:r>
          </w:p>
          <w:p w:rsidR="00551883" w:rsidRPr="00EB376F" w:rsidRDefault="00551883" w:rsidP="009D5909">
            <w:pPr>
              <w:pStyle w:val="afffa"/>
              <w:keepNext w:val="0"/>
              <w:rPr>
                <w:rFonts w:eastAsia="Calibri"/>
              </w:rPr>
            </w:pPr>
            <w:r w:rsidRPr="00EB376F">
              <w:rPr>
                <w:rFonts w:eastAsia="Calibri"/>
              </w:rPr>
              <w:t>0 – обращение в фиксированный адрес</w:t>
            </w:r>
          </w:p>
          <w:p w:rsidR="00551883" w:rsidRPr="00EB376F" w:rsidRDefault="00551883" w:rsidP="009D5909">
            <w:pPr>
              <w:pStyle w:val="afffa"/>
              <w:keepNext w:val="0"/>
              <w:rPr>
                <w:rFonts w:eastAsia="Calibri"/>
              </w:rPr>
            </w:pPr>
            <w:r w:rsidRPr="00EB376F">
              <w:rPr>
                <w:rFonts w:eastAsia="Calibri"/>
              </w:rPr>
              <w:t>1 – инкрементация адреса</w:t>
            </w:r>
          </w:p>
        </w:tc>
      </w:tr>
      <w:tr w:rsidR="00551883" w:rsidRPr="007B335F" w:rsidTr="00496FA2">
        <w:trPr>
          <w:cantSplit/>
          <w:trHeight w:val="241"/>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custom</w:t>
            </w:r>
            <w:r w:rsidRPr="0039193C">
              <w:rPr>
                <w:rFonts w:eastAsia="Calibri"/>
                <w:vertAlign w:val="superscript"/>
              </w:rPr>
              <w:t>1)</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22:110]</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 xml:space="preserve">Поле для специальных </w:t>
            </w:r>
            <w:r>
              <w:rPr>
                <w:rFonts w:eastAsia="Calibri"/>
              </w:rPr>
              <w:t>флагов ядра</w:t>
            </w:r>
          </w:p>
        </w:tc>
      </w:tr>
      <w:tr w:rsidR="00551883" w:rsidRPr="007B335F" w:rsidTr="00496FA2">
        <w:trPr>
          <w:cantSplit/>
          <w:trHeight w:val="254"/>
          <w:jc w:val="center"/>
        </w:trPr>
        <w:tc>
          <w:tcPr>
            <w:tcW w:w="759" w:type="pct"/>
            <w:shd w:val="clear" w:color="auto" w:fill="auto"/>
            <w:vAlign w:val="center"/>
          </w:tcPr>
          <w:p w:rsidR="00551883" w:rsidRPr="00EB376F" w:rsidRDefault="00551883" w:rsidP="009D5909">
            <w:pPr>
              <w:pStyle w:val="afffa"/>
              <w:keepNext w:val="0"/>
              <w:rPr>
                <w:rFonts w:eastAsia="Calibri"/>
              </w:rPr>
            </w:pPr>
            <w:r w:rsidRPr="00EB376F">
              <w:rPr>
                <w:rFonts w:eastAsia="Calibri"/>
              </w:rPr>
              <w:t>length</w:t>
            </w:r>
          </w:p>
        </w:tc>
        <w:tc>
          <w:tcPr>
            <w:tcW w:w="531" w:type="pct"/>
            <w:shd w:val="clear" w:color="auto" w:fill="auto"/>
            <w:vAlign w:val="center"/>
          </w:tcPr>
          <w:p w:rsidR="00551883" w:rsidRPr="00EB376F" w:rsidRDefault="00551883" w:rsidP="009D5909">
            <w:pPr>
              <w:pStyle w:val="afffa"/>
              <w:keepNext w:val="0"/>
              <w:rPr>
                <w:rFonts w:eastAsia="Calibri"/>
              </w:rPr>
            </w:pPr>
            <w:r w:rsidRPr="00EB376F">
              <w:rPr>
                <w:rFonts w:eastAsia="Calibri"/>
              </w:rPr>
              <w:t>[109:96]</w:t>
            </w:r>
          </w:p>
        </w:tc>
        <w:tc>
          <w:tcPr>
            <w:tcW w:w="3710" w:type="pct"/>
            <w:shd w:val="clear" w:color="auto" w:fill="auto"/>
          </w:tcPr>
          <w:p w:rsidR="00551883" w:rsidRPr="00EB376F" w:rsidRDefault="00551883" w:rsidP="009D5909">
            <w:pPr>
              <w:pStyle w:val="afffa"/>
              <w:keepNext w:val="0"/>
              <w:rPr>
                <w:rFonts w:eastAsia="Calibri"/>
              </w:rPr>
            </w:pPr>
            <w:r w:rsidRPr="00EB376F">
              <w:rPr>
                <w:rFonts w:eastAsia="Calibri"/>
              </w:rPr>
              <w:t>Длина области данных для normal-дескриптора</w:t>
            </w:r>
          </w:p>
        </w:tc>
      </w:tr>
      <w:tr w:rsidR="00551883" w:rsidRPr="007B335F" w:rsidTr="00496FA2">
        <w:trPr>
          <w:cantSplit/>
          <w:trHeight w:val="241"/>
          <w:jc w:val="center"/>
        </w:trPr>
        <w:tc>
          <w:tcPr>
            <w:tcW w:w="759" w:type="pct"/>
            <w:tcBorders>
              <w:bottom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address</w:t>
            </w:r>
          </w:p>
        </w:tc>
        <w:tc>
          <w:tcPr>
            <w:tcW w:w="531" w:type="pct"/>
            <w:tcBorders>
              <w:bottom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95:64]</w:t>
            </w:r>
          </w:p>
        </w:tc>
        <w:tc>
          <w:tcPr>
            <w:tcW w:w="3710" w:type="pct"/>
            <w:tcBorders>
              <w:bottom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Адрес области данных дескриптора (data) или адрес перехода (link)</w:t>
            </w:r>
          </w:p>
        </w:tc>
      </w:tr>
      <w:tr w:rsidR="00551883" w:rsidRPr="007B335F" w:rsidTr="00496FA2">
        <w:trPr>
          <w:cantSplit/>
          <w:trHeight w:val="241"/>
          <w:jc w:val="center"/>
        </w:trPr>
        <w:tc>
          <w:tcPr>
            <w:tcW w:w="5000" w:type="pct"/>
            <w:gridSpan w:val="3"/>
            <w:shd w:val="clear" w:color="auto" w:fill="auto"/>
          </w:tcPr>
          <w:p w:rsidR="00551883" w:rsidRPr="00495212" w:rsidRDefault="00551883" w:rsidP="009D5909">
            <w:pPr>
              <w:pStyle w:val="afffa"/>
              <w:keepNext w:val="0"/>
              <w:jc w:val="center"/>
              <w:rPr>
                <w:rFonts w:eastAsia="Calibri"/>
                <w:b/>
              </w:rPr>
            </w:pPr>
            <w:r w:rsidRPr="00495212">
              <w:rPr>
                <w:rFonts w:eastAsia="Calibri"/>
                <w:b/>
              </w:rPr>
              <w:t>Дополнительная часть для long-дескрипторов</w:t>
            </w:r>
          </w:p>
        </w:tc>
      </w:tr>
      <w:tr w:rsidR="00551883" w:rsidRPr="002C4D97" w:rsidTr="00496FA2">
        <w:trPr>
          <w:cantSplit/>
          <w:trHeight w:val="254"/>
          <w:jc w:val="center"/>
        </w:trPr>
        <w:tc>
          <w:tcPr>
            <w:tcW w:w="759" w:type="pct"/>
            <w:tcBorders>
              <w:bottom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free_run_value</w:t>
            </w:r>
          </w:p>
        </w:tc>
        <w:tc>
          <w:tcPr>
            <w:tcW w:w="531" w:type="pct"/>
            <w:tcBorders>
              <w:bottom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63:0]</w:t>
            </w:r>
          </w:p>
        </w:tc>
        <w:tc>
          <w:tcPr>
            <w:tcW w:w="3710" w:type="pct"/>
            <w:tcBorders>
              <w:bottom w:val="single" w:sz="4" w:space="0" w:color="auto"/>
            </w:tcBorders>
            <w:shd w:val="clear" w:color="auto" w:fill="auto"/>
          </w:tcPr>
          <w:p w:rsidR="00551883" w:rsidRPr="00EB376F" w:rsidRDefault="00551883" w:rsidP="009D5909">
            <w:pPr>
              <w:pStyle w:val="afffa"/>
              <w:keepNext w:val="0"/>
              <w:rPr>
                <w:rFonts w:eastAsia="Calibri"/>
                <w:lang w:val="en-US"/>
              </w:rPr>
            </w:pPr>
            <w:r w:rsidRPr="00EB376F">
              <w:rPr>
                <w:rFonts w:eastAsia="Calibri"/>
              </w:rPr>
              <w:t>Временная</w:t>
            </w:r>
            <w:r w:rsidRPr="00EB376F">
              <w:rPr>
                <w:rFonts w:eastAsia="Calibri"/>
                <w:lang w:val="en-US"/>
              </w:rPr>
              <w:t xml:space="preserve"> </w:t>
            </w:r>
            <w:r w:rsidRPr="00EB376F">
              <w:rPr>
                <w:rFonts w:eastAsia="Calibri"/>
              </w:rPr>
              <w:t>метка</w:t>
            </w:r>
            <w:r w:rsidRPr="00EB376F">
              <w:rPr>
                <w:rFonts w:eastAsia="Calibri"/>
                <w:lang w:val="en-US"/>
              </w:rPr>
              <w:t xml:space="preserve"> free_run_value (</w:t>
            </w:r>
            <w:r w:rsidRPr="00EB376F">
              <w:rPr>
                <w:rFonts w:eastAsia="Calibri"/>
              </w:rPr>
              <w:t>значение</w:t>
            </w:r>
            <w:r w:rsidRPr="00EB376F">
              <w:rPr>
                <w:rFonts w:eastAsia="Calibri"/>
                <w:lang w:val="en-US"/>
              </w:rPr>
              <w:t xml:space="preserve"> free_run_timer)</w:t>
            </w:r>
          </w:p>
        </w:tc>
      </w:tr>
    </w:tbl>
    <w:p w:rsidR="00A223C8" w:rsidRPr="0071004F" w:rsidRDefault="00A223C8" w:rsidP="00A223C8">
      <w:pPr>
        <w:pStyle w:val="af3"/>
        <w:rPr>
          <w:rFonts w:eastAsia="Calibri"/>
          <w:sz w:val="20"/>
          <w:lang w:val="en-US"/>
        </w:rPr>
      </w:pPr>
    </w:p>
    <w:p w:rsidR="00551883" w:rsidRPr="0039193C" w:rsidRDefault="00A223C8" w:rsidP="00A223C8">
      <w:pPr>
        <w:pStyle w:val="af3"/>
        <w:rPr>
          <w:rFonts w:eastAsia="Calibri"/>
          <w:sz w:val="20"/>
        </w:rPr>
      </w:pPr>
      <w:r>
        <w:rPr>
          <w:rFonts w:eastAsia="Calibri"/>
          <w:sz w:val="20"/>
        </w:rPr>
        <w:t>Примечание</w:t>
      </w:r>
      <w:r w:rsidR="00551883" w:rsidRPr="0039193C">
        <w:rPr>
          <w:rFonts w:eastAsia="Calibri"/>
          <w:sz w:val="20"/>
        </w:rPr>
        <w:t xml:space="preserve"> </w:t>
      </w:r>
      <w:r>
        <w:rPr>
          <w:rFonts w:eastAsia="Calibri"/>
          <w:sz w:val="20"/>
        </w:rPr>
        <w:t xml:space="preserve">- </w:t>
      </w:r>
      <w:r w:rsidR="00551883" w:rsidRPr="0039193C">
        <w:rPr>
          <w:sz w:val="20"/>
        </w:rPr>
        <w:t xml:space="preserve">Описание поля для специальных флагов ядра более подробно представлено в </w:t>
      </w:r>
      <w:r w:rsidR="00551883">
        <w:rPr>
          <w:sz w:val="20"/>
        </w:rPr>
        <w:t xml:space="preserve">таблице </w:t>
      </w:r>
      <w:r w:rsidR="00762C7C">
        <w:fldChar w:fldCharType="begin"/>
      </w:r>
      <w:r w:rsidR="00762C7C">
        <w:instrText xml:space="preserve"> REF _Ref493171300 \h  \* MERGEFORMAT </w:instrText>
      </w:r>
      <w:r w:rsidR="00762C7C">
        <w:fldChar w:fldCharType="separate"/>
      </w:r>
      <w:r w:rsidR="006422AE" w:rsidRPr="006422AE">
        <w:rPr>
          <w:vanish/>
          <w:sz w:val="20"/>
        </w:rPr>
        <w:t xml:space="preserve">Таблица </w:t>
      </w:r>
      <w:r w:rsidR="006422AE" w:rsidRPr="006422AE">
        <w:rPr>
          <w:sz w:val="20"/>
        </w:rPr>
        <w:t>409</w:t>
      </w:r>
      <w:r w:rsidR="00762C7C">
        <w:fldChar w:fldCharType="end"/>
      </w:r>
      <w:r w:rsidR="00551883">
        <w:rPr>
          <w:sz w:val="20"/>
        </w:rPr>
        <w:t xml:space="preserve"> и таблице </w:t>
      </w:r>
      <w:r w:rsidR="00762C7C">
        <w:fldChar w:fldCharType="begin"/>
      </w:r>
      <w:r w:rsidR="00762C7C">
        <w:instrText xml:space="preserve"> REF _Ref12291123 \h  \* MERGEFORMAT </w:instrText>
      </w:r>
      <w:r w:rsidR="00762C7C">
        <w:fldChar w:fldCharType="separate"/>
      </w:r>
      <w:r w:rsidR="006422AE" w:rsidRPr="006422AE">
        <w:rPr>
          <w:vanish/>
          <w:sz w:val="20"/>
        </w:rPr>
        <w:t xml:space="preserve">Таблица </w:t>
      </w:r>
      <w:r w:rsidR="006422AE" w:rsidRPr="006422AE">
        <w:rPr>
          <w:noProof/>
          <w:sz w:val="20"/>
        </w:rPr>
        <w:t>410</w:t>
      </w:r>
      <w:r w:rsidR="00762C7C">
        <w:fldChar w:fldCharType="end"/>
      </w:r>
      <w:r w:rsidR="00551883" w:rsidRPr="0039193C">
        <w:rPr>
          <w:sz w:val="20"/>
        </w:rPr>
        <w:t>.</w:t>
      </w:r>
    </w:p>
    <w:p w:rsidR="00551883" w:rsidRPr="00EB376F" w:rsidRDefault="00551883" w:rsidP="009D5909">
      <w:pPr>
        <w:pStyle w:val="af3"/>
        <w:rPr>
          <w:rFonts w:eastAsia="Calibri"/>
        </w:rPr>
      </w:pPr>
    </w:p>
    <w:p w:rsidR="00551883" w:rsidRDefault="00551883" w:rsidP="002815D9">
      <w:pPr>
        <w:pStyle w:val="aff8"/>
      </w:pPr>
      <w:bookmarkStart w:id="2149" w:name="_Ref493171300"/>
      <w:bookmarkStart w:id="2150" w:name="_Toc495677434"/>
      <w:bookmarkStart w:id="2151" w:name="_Toc495680679"/>
      <w:bookmarkStart w:id="2152" w:name="_Toc528945134"/>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09</w:t>
      </w:r>
      <w:r w:rsidR="00BF6B65" w:rsidRPr="00EB376F">
        <w:fldChar w:fldCharType="end"/>
      </w:r>
      <w:bookmarkEnd w:id="2149"/>
      <w:r>
        <w:t xml:space="preserve"> – </w:t>
      </w:r>
      <w:r w:rsidRPr="00EB376F">
        <w:t xml:space="preserve">Описание поля для специальных флагов ядра (custom) </w:t>
      </w:r>
      <w:r>
        <w:t>при приёме данных по</w:t>
      </w:r>
      <w:r w:rsidRPr="00EB376F">
        <w:t xml:space="preserve"> MUART</w:t>
      </w:r>
      <w:bookmarkEnd w:id="2150"/>
      <w:bookmarkEnd w:id="2151"/>
      <w:bookmarkEnd w:id="215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064"/>
        <w:gridCol w:w="7405"/>
      </w:tblGrid>
      <w:tr w:rsidR="00551883" w:rsidRPr="007B335F" w:rsidTr="00496FA2">
        <w:trPr>
          <w:cantSplit/>
          <w:trHeight w:val="270"/>
          <w:tblHeader/>
          <w:jc w:val="center"/>
        </w:trPr>
        <w:tc>
          <w:tcPr>
            <w:tcW w:w="781" w:type="pct"/>
            <w:shd w:val="clear" w:color="auto" w:fill="auto"/>
            <w:vAlign w:val="center"/>
          </w:tcPr>
          <w:p w:rsidR="00551883" w:rsidRPr="00A431B7" w:rsidRDefault="00551883" w:rsidP="009D5909">
            <w:pPr>
              <w:pStyle w:val="afffa"/>
              <w:keepNext w:val="0"/>
              <w:rPr>
                <w:b/>
              </w:rPr>
            </w:pPr>
            <w:r w:rsidRPr="00A431B7">
              <w:rPr>
                <w:b/>
              </w:rPr>
              <w:t>Поле</w:t>
            </w:r>
          </w:p>
        </w:tc>
        <w:tc>
          <w:tcPr>
            <w:tcW w:w="530" w:type="pct"/>
            <w:shd w:val="clear" w:color="auto" w:fill="auto"/>
            <w:vAlign w:val="center"/>
          </w:tcPr>
          <w:p w:rsidR="00551883" w:rsidRPr="00A431B7" w:rsidRDefault="00551883" w:rsidP="009D5909">
            <w:pPr>
              <w:pStyle w:val="afffa"/>
              <w:keepNext w:val="0"/>
              <w:rPr>
                <w:b/>
              </w:rPr>
            </w:pPr>
            <w:r w:rsidRPr="00A431B7">
              <w:rPr>
                <w:b/>
              </w:rPr>
              <w:t>Биты</w:t>
            </w:r>
          </w:p>
        </w:tc>
        <w:tc>
          <w:tcPr>
            <w:tcW w:w="3689" w:type="pct"/>
            <w:shd w:val="clear" w:color="auto" w:fill="auto"/>
            <w:vAlign w:val="center"/>
          </w:tcPr>
          <w:p w:rsidR="00551883" w:rsidRPr="00A431B7" w:rsidRDefault="00551883" w:rsidP="009D5909">
            <w:pPr>
              <w:pStyle w:val="afffa"/>
              <w:keepNext w:val="0"/>
              <w:rPr>
                <w:b/>
              </w:rPr>
            </w:pPr>
            <w:r w:rsidRPr="00A431B7">
              <w:rPr>
                <w:b/>
              </w:rPr>
              <w:t>Описание</w:t>
            </w:r>
          </w:p>
        </w:tc>
      </w:tr>
      <w:tr w:rsidR="00551883" w:rsidRPr="007B335F" w:rsidTr="00496FA2">
        <w:trPr>
          <w:cantSplit/>
          <w:trHeight w:val="270"/>
          <w:jc w:val="center"/>
        </w:trPr>
        <w:tc>
          <w:tcPr>
            <w:tcW w:w="781" w:type="pct"/>
            <w:shd w:val="clear" w:color="auto" w:fill="auto"/>
            <w:vAlign w:val="center"/>
          </w:tcPr>
          <w:p w:rsidR="00551883" w:rsidRPr="00EB376F" w:rsidRDefault="00551883" w:rsidP="009D5909">
            <w:pPr>
              <w:pStyle w:val="afffa"/>
              <w:keepNext w:val="0"/>
            </w:pPr>
            <w:r w:rsidRPr="00EB376F">
              <w:t>reserve</w:t>
            </w:r>
          </w:p>
        </w:tc>
        <w:tc>
          <w:tcPr>
            <w:tcW w:w="530" w:type="pct"/>
            <w:shd w:val="clear" w:color="auto" w:fill="auto"/>
            <w:vAlign w:val="center"/>
          </w:tcPr>
          <w:p w:rsidR="00551883" w:rsidRPr="00EB376F" w:rsidRDefault="00551883" w:rsidP="009D5909">
            <w:pPr>
              <w:pStyle w:val="afffa"/>
              <w:keepNext w:val="0"/>
            </w:pPr>
            <w:r>
              <w:t>122:116</w:t>
            </w:r>
          </w:p>
        </w:tc>
        <w:tc>
          <w:tcPr>
            <w:tcW w:w="3689" w:type="pct"/>
            <w:shd w:val="clear" w:color="auto" w:fill="auto"/>
          </w:tcPr>
          <w:p w:rsidR="00551883" w:rsidRPr="00EB376F" w:rsidRDefault="00551883" w:rsidP="009D5909">
            <w:pPr>
              <w:pStyle w:val="afffa"/>
              <w:keepNext w:val="0"/>
            </w:pPr>
            <w:r w:rsidRPr="007B335F">
              <w:t>Зарезервировано, читается как 0</w:t>
            </w:r>
          </w:p>
        </w:tc>
      </w:tr>
      <w:tr w:rsidR="00551883" w:rsidRPr="007B335F" w:rsidTr="00496FA2">
        <w:trPr>
          <w:cantSplit/>
          <w:trHeight w:val="284"/>
          <w:jc w:val="center"/>
        </w:trPr>
        <w:tc>
          <w:tcPr>
            <w:tcW w:w="781" w:type="pct"/>
            <w:shd w:val="clear" w:color="auto" w:fill="auto"/>
            <w:vAlign w:val="center"/>
          </w:tcPr>
          <w:p w:rsidR="00551883" w:rsidRDefault="00551883" w:rsidP="009D5909">
            <w:pPr>
              <w:pStyle w:val="afffa"/>
              <w:keepNext w:val="0"/>
              <w:rPr>
                <w:lang w:val="en-US"/>
              </w:rPr>
            </w:pPr>
            <w:r>
              <w:rPr>
                <w:lang w:val="en-US"/>
              </w:rPr>
              <w:t>RTR</w:t>
            </w:r>
          </w:p>
        </w:tc>
        <w:tc>
          <w:tcPr>
            <w:tcW w:w="530" w:type="pct"/>
            <w:shd w:val="clear" w:color="auto" w:fill="auto"/>
            <w:vAlign w:val="center"/>
          </w:tcPr>
          <w:p w:rsidR="00551883" w:rsidRDefault="00551883" w:rsidP="009D5909">
            <w:pPr>
              <w:pStyle w:val="afffa"/>
              <w:keepNext w:val="0"/>
              <w:rPr>
                <w:lang w:val="en-US"/>
              </w:rPr>
            </w:pPr>
            <w:r>
              <w:rPr>
                <w:lang w:val="en-US"/>
              </w:rPr>
              <w:t>115</w:t>
            </w:r>
          </w:p>
        </w:tc>
        <w:tc>
          <w:tcPr>
            <w:tcW w:w="3689" w:type="pct"/>
            <w:shd w:val="clear" w:color="auto" w:fill="auto"/>
          </w:tcPr>
          <w:p w:rsidR="00551883" w:rsidRPr="00812AFB" w:rsidRDefault="00551883" w:rsidP="009D5909">
            <w:pPr>
              <w:pStyle w:val="afffa"/>
              <w:keepNext w:val="0"/>
            </w:pPr>
            <w:r>
              <w:t>Ошибка таймаута</w:t>
            </w:r>
          </w:p>
        </w:tc>
      </w:tr>
      <w:tr w:rsidR="00551883" w:rsidRPr="007B335F" w:rsidTr="00496FA2">
        <w:trPr>
          <w:cantSplit/>
          <w:trHeight w:val="284"/>
          <w:jc w:val="center"/>
        </w:trPr>
        <w:tc>
          <w:tcPr>
            <w:tcW w:w="781" w:type="pct"/>
            <w:shd w:val="clear" w:color="auto" w:fill="auto"/>
            <w:vAlign w:val="center"/>
          </w:tcPr>
          <w:p w:rsidR="00551883" w:rsidRDefault="00551883" w:rsidP="009D5909">
            <w:pPr>
              <w:pStyle w:val="afffa"/>
              <w:keepNext w:val="0"/>
              <w:rPr>
                <w:lang w:val="en-US"/>
              </w:rPr>
            </w:pPr>
            <w:r>
              <w:rPr>
                <w:lang w:val="en-US"/>
              </w:rPr>
              <w:t>TFL</w:t>
            </w:r>
          </w:p>
        </w:tc>
        <w:tc>
          <w:tcPr>
            <w:tcW w:w="530" w:type="pct"/>
            <w:shd w:val="clear" w:color="auto" w:fill="auto"/>
            <w:vAlign w:val="center"/>
          </w:tcPr>
          <w:p w:rsidR="00551883" w:rsidRDefault="00551883" w:rsidP="009D5909">
            <w:pPr>
              <w:pStyle w:val="afffa"/>
              <w:keepNext w:val="0"/>
              <w:rPr>
                <w:lang w:val="en-US"/>
              </w:rPr>
            </w:pPr>
            <w:r>
              <w:rPr>
                <w:lang w:val="en-US"/>
              </w:rPr>
              <w:t>114</w:t>
            </w:r>
          </w:p>
        </w:tc>
        <w:tc>
          <w:tcPr>
            <w:tcW w:w="3689" w:type="pct"/>
            <w:shd w:val="clear" w:color="auto" w:fill="auto"/>
          </w:tcPr>
          <w:p w:rsidR="00551883" w:rsidRPr="00760F38" w:rsidRDefault="00551883" w:rsidP="009D5909">
            <w:pPr>
              <w:pStyle w:val="afffa"/>
              <w:keepNext w:val="0"/>
            </w:pPr>
            <w:r>
              <w:t>Ошибка потери временной метки</w:t>
            </w:r>
          </w:p>
        </w:tc>
      </w:tr>
      <w:tr w:rsidR="00551883" w:rsidRPr="007B335F" w:rsidTr="00496FA2">
        <w:trPr>
          <w:cantSplit/>
          <w:trHeight w:val="284"/>
          <w:jc w:val="center"/>
        </w:trPr>
        <w:tc>
          <w:tcPr>
            <w:tcW w:w="781" w:type="pct"/>
            <w:shd w:val="clear" w:color="auto" w:fill="auto"/>
            <w:vAlign w:val="center"/>
          </w:tcPr>
          <w:p w:rsidR="00551883" w:rsidRPr="00EB376F" w:rsidRDefault="00551883" w:rsidP="009D5909">
            <w:pPr>
              <w:pStyle w:val="afffa"/>
              <w:keepNext w:val="0"/>
            </w:pPr>
            <w:r w:rsidRPr="00EB376F">
              <w:t>OER</w:t>
            </w:r>
          </w:p>
        </w:tc>
        <w:tc>
          <w:tcPr>
            <w:tcW w:w="530" w:type="pct"/>
            <w:shd w:val="clear" w:color="auto" w:fill="auto"/>
            <w:vAlign w:val="center"/>
          </w:tcPr>
          <w:p w:rsidR="00551883" w:rsidRPr="00EB376F" w:rsidRDefault="00551883" w:rsidP="009D5909">
            <w:pPr>
              <w:pStyle w:val="afffa"/>
              <w:keepNext w:val="0"/>
            </w:pPr>
            <w:r w:rsidRPr="007B335F">
              <w:t>113</w:t>
            </w:r>
          </w:p>
        </w:tc>
        <w:tc>
          <w:tcPr>
            <w:tcW w:w="3689" w:type="pct"/>
            <w:shd w:val="clear" w:color="auto" w:fill="auto"/>
          </w:tcPr>
          <w:p w:rsidR="00551883" w:rsidRPr="00EB376F" w:rsidRDefault="00551883" w:rsidP="009D5909">
            <w:pPr>
              <w:pStyle w:val="afffa"/>
              <w:keepNext w:val="0"/>
            </w:pPr>
            <w:r w:rsidRPr="007B335F">
              <w:t xml:space="preserve">Было переполнение </w:t>
            </w:r>
            <w:r w:rsidRPr="00EB376F">
              <w:t>FIFO</w:t>
            </w:r>
          </w:p>
        </w:tc>
      </w:tr>
      <w:tr w:rsidR="00551883" w:rsidRPr="007B335F" w:rsidTr="00496FA2">
        <w:trPr>
          <w:cantSplit/>
          <w:trHeight w:val="270"/>
          <w:jc w:val="center"/>
        </w:trPr>
        <w:tc>
          <w:tcPr>
            <w:tcW w:w="781" w:type="pct"/>
            <w:shd w:val="clear" w:color="auto" w:fill="auto"/>
            <w:vAlign w:val="center"/>
          </w:tcPr>
          <w:p w:rsidR="00551883" w:rsidRPr="00EB376F" w:rsidRDefault="00551883" w:rsidP="009D5909">
            <w:pPr>
              <w:pStyle w:val="afffa"/>
              <w:keepNext w:val="0"/>
            </w:pPr>
            <w:r w:rsidRPr="00EB376F">
              <w:t>BER</w:t>
            </w:r>
          </w:p>
        </w:tc>
        <w:tc>
          <w:tcPr>
            <w:tcW w:w="530" w:type="pct"/>
            <w:shd w:val="clear" w:color="auto" w:fill="auto"/>
            <w:vAlign w:val="center"/>
          </w:tcPr>
          <w:p w:rsidR="00551883" w:rsidRPr="00EB376F" w:rsidRDefault="00551883" w:rsidP="009D5909">
            <w:pPr>
              <w:pStyle w:val="afffa"/>
              <w:keepNext w:val="0"/>
            </w:pPr>
            <w:r w:rsidRPr="00EB376F">
              <w:t>112</w:t>
            </w:r>
          </w:p>
        </w:tc>
        <w:tc>
          <w:tcPr>
            <w:tcW w:w="3689" w:type="pct"/>
            <w:shd w:val="clear" w:color="auto" w:fill="auto"/>
          </w:tcPr>
          <w:p w:rsidR="00551883" w:rsidRPr="00EB376F" w:rsidRDefault="00551883" w:rsidP="009D5909">
            <w:pPr>
              <w:pStyle w:val="afffa"/>
              <w:keepNext w:val="0"/>
            </w:pPr>
            <w:r w:rsidRPr="007B335F">
              <w:t>Ошибка обрыва линии</w:t>
            </w:r>
          </w:p>
        </w:tc>
      </w:tr>
      <w:tr w:rsidR="00551883" w:rsidRPr="007B335F" w:rsidTr="00496FA2">
        <w:trPr>
          <w:cantSplit/>
          <w:trHeight w:val="270"/>
          <w:jc w:val="center"/>
        </w:trPr>
        <w:tc>
          <w:tcPr>
            <w:tcW w:w="781" w:type="pct"/>
            <w:shd w:val="clear" w:color="auto" w:fill="auto"/>
            <w:vAlign w:val="center"/>
          </w:tcPr>
          <w:p w:rsidR="00551883" w:rsidRPr="00EB376F" w:rsidRDefault="00551883" w:rsidP="009D5909">
            <w:pPr>
              <w:pStyle w:val="afffa"/>
              <w:keepNext w:val="0"/>
            </w:pPr>
            <w:r w:rsidRPr="00EB376F">
              <w:t>PER</w:t>
            </w:r>
          </w:p>
        </w:tc>
        <w:tc>
          <w:tcPr>
            <w:tcW w:w="530" w:type="pct"/>
            <w:shd w:val="clear" w:color="auto" w:fill="auto"/>
            <w:vAlign w:val="center"/>
          </w:tcPr>
          <w:p w:rsidR="00551883" w:rsidRPr="00EB376F" w:rsidRDefault="00551883" w:rsidP="009D5909">
            <w:pPr>
              <w:pStyle w:val="afffa"/>
              <w:keepNext w:val="0"/>
            </w:pPr>
            <w:r w:rsidRPr="00EB376F">
              <w:t>111</w:t>
            </w:r>
          </w:p>
        </w:tc>
        <w:tc>
          <w:tcPr>
            <w:tcW w:w="3689" w:type="pct"/>
            <w:shd w:val="clear" w:color="auto" w:fill="auto"/>
          </w:tcPr>
          <w:p w:rsidR="00551883" w:rsidRPr="00EB376F" w:rsidRDefault="00551883" w:rsidP="009D5909">
            <w:pPr>
              <w:pStyle w:val="afffa"/>
              <w:keepNext w:val="0"/>
            </w:pPr>
            <w:r w:rsidRPr="007B335F">
              <w:t>Ошибка четности</w:t>
            </w:r>
          </w:p>
        </w:tc>
      </w:tr>
      <w:tr w:rsidR="00551883" w:rsidRPr="007B335F" w:rsidTr="00496FA2">
        <w:trPr>
          <w:cantSplit/>
          <w:trHeight w:val="284"/>
          <w:jc w:val="center"/>
        </w:trPr>
        <w:tc>
          <w:tcPr>
            <w:tcW w:w="781" w:type="pct"/>
            <w:shd w:val="clear" w:color="auto" w:fill="auto"/>
            <w:vAlign w:val="center"/>
          </w:tcPr>
          <w:p w:rsidR="00551883" w:rsidRPr="00EB376F" w:rsidRDefault="00551883" w:rsidP="009D5909">
            <w:pPr>
              <w:pStyle w:val="afffa"/>
              <w:keepNext w:val="0"/>
            </w:pPr>
            <w:r w:rsidRPr="00EB376F">
              <w:t>FER</w:t>
            </w:r>
          </w:p>
        </w:tc>
        <w:tc>
          <w:tcPr>
            <w:tcW w:w="530" w:type="pct"/>
            <w:shd w:val="clear" w:color="auto" w:fill="auto"/>
            <w:vAlign w:val="center"/>
          </w:tcPr>
          <w:p w:rsidR="00551883" w:rsidRPr="00EB376F" w:rsidRDefault="00551883" w:rsidP="009D5909">
            <w:pPr>
              <w:pStyle w:val="afffa"/>
              <w:keepNext w:val="0"/>
            </w:pPr>
            <w:r w:rsidRPr="00EB376F">
              <w:t>110</w:t>
            </w:r>
          </w:p>
        </w:tc>
        <w:tc>
          <w:tcPr>
            <w:tcW w:w="3689" w:type="pct"/>
            <w:shd w:val="clear" w:color="auto" w:fill="auto"/>
          </w:tcPr>
          <w:p w:rsidR="00551883" w:rsidRPr="00EB376F" w:rsidRDefault="00551883" w:rsidP="009D5909">
            <w:pPr>
              <w:pStyle w:val="afffa"/>
              <w:keepNext w:val="0"/>
            </w:pPr>
            <w:r w:rsidRPr="007B335F">
              <w:t>Ошибка стопового бита</w:t>
            </w:r>
          </w:p>
        </w:tc>
      </w:tr>
    </w:tbl>
    <w:p w:rsidR="00551883" w:rsidRDefault="00551883" w:rsidP="009D5909">
      <w:pPr>
        <w:rPr>
          <w:rFonts w:eastAsia="Calibri"/>
        </w:rPr>
      </w:pPr>
    </w:p>
    <w:p w:rsidR="000244A0" w:rsidRDefault="000244A0" w:rsidP="009D5909">
      <w:pPr>
        <w:rPr>
          <w:rFonts w:eastAsia="Calibri"/>
        </w:rPr>
      </w:pPr>
    </w:p>
    <w:p w:rsidR="00551883" w:rsidRDefault="00551883" w:rsidP="002815D9">
      <w:pPr>
        <w:pStyle w:val="aff8"/>
      </w:pPr>
      <w:bookmarkStart w:id="2153" w:name="_Ref12291123"/>
      <w:r>
        <w:lastRenderedPageBreak/>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0</w:t>
      </w:r>
      <w:r w:rsidR="00BF6B65" w:rsidRPr="00EB376F">
        <w:fldChar w:fldCharType="end"/>
      </w:r>
      <w:bookmarkEnd w:id="2153"/>
      <w:r>
        <w:t xml:space="preserve"> – </w:t>
      </w:r>
      <w:r w:rsidRPr="00EB376F">
        <w:t xml:space="preserve">Описание поля для специальных флагов ядра (custom) </w:t>
      </w:r>
      <w:r>
        <w:t>при передаче по</w:t>
      </w:r>
      <w:r w:rsidRPr="00EB376F">
        <w:t xml:space="preserve"> M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064"/>
        <w:gridCol w:w="7405"/>
      </w:tblGrid>
      <w:tr w:rsidR="00551883" w:rsidRPr="007B335F" w:rsidTr="00496FA2">
        <w:trPr>
          <w:cantSplit/>
          <w:trHeight w:val="270"/>
          <w:tblHeader/>
          <w:jc w:val="center"/>
        </w:trPr>
        <w:tc>
          <w:tcPr>
            <w:tcW w:w="781" w:type="pct"/>
            <w:shd w:val="clear" w:color="auto" w:fill="auto"/>
            <w:vAlign w:val="center"/>
          </w:tcPr>
          <w:p w:rsidR="00551883" w:rsidRPr="00A431B7" w:rsidRDefault="00551883" w:rsidP="009D5909">
            <w:pPr>
              <w:pStyle w:val="afffa"/>
              <w:keepNext w:val="0"/>
              <w:rPr>
                <w:b/>
              </w:rPr>
            </w:pPr>
            <w:r w:rsidRPr="00A431B7">
              <w:rPr>
                <w:b/>
              </w:rPr>
              <w:t>Поле</w:t>
            </w:r>
          </w:p>
        </w:tc>
        <w:tc>
          <w:tcPr>
            <w:tcW w:w="530" w:type="pct"/>
            <w:shd w:val="clear" w:color="auto" w:fill="auto"/>
            <w:vAlign w:val="center"/>
          </w:tcPr>
          <w:p w:rsidR="00551883" w:rsidRPr="00A431B7" w:rsidRDefault="00551883" w:rsidP="009D5909">
            <w:pPr>
              <w:pStyle w:val="afffa"/>
              <w:keepNext w:val="0"/>
              <w:rPr>
                <w:b/>
              </w:rPr>
            </w:pPr>
            <w:r w:rsidRPr="00A431B7">
              <w:rPr>
                <w:b/>
              </w:rPr>
              <w:t>Биты</w:t>
            </w:r>
          </w:p>
        </w:tc>
        <w:tc>
          <w:tcPr>
            <w:tcW w:w="3689" w:type="pct"/>
            <w:shd w:val="clear" w:color="auto" w:fill="auto"/>
            <w:vAlign w:val="center"/>
          </w:tcPr>
          <w:p w:rsidR="00551883" w:rsidRPr="00A431B7" w:rsidRDefault="00551883" w:rsidP="009D5909">
            <w:pPr>
              <w:pStyle w:val="afffa"/>
              <w:keepNext w:val="0"/>
              <w:rPr>
                <w:b/>
              </w:rPr>
            </w:pPr>
            <w:r w:rsidRPr="00A431B7">
              <w:rPr>
                <w:b/>
              </w:rPr>
              <w:t>Описание</w:t>
            </w:r>
          </w:p>
        </w:tc>
      </w:tr>
      <w:tr w:rsidR="00551883" w:rsidRPr="007B335F" w:rsidTr="00496FA2">
        <w:trPr>
          <w:cantSplit/>
          <w:trHeight w:val="270"/>
          <w:jc w:val="center"/>
        </w:trPr>
        <w:tc>
          <w:tcPr>
            <w:tcW w:w="781" w:type="pct"/>
            <w:shd w:val="clear" w:color="auto" w:fill="auto"/>
            <w:vAlign w:val="center"/>
          </w:tcPr>
          <w:p w:rsidR="00551883" w:rsidRPr="00EB376F" w:rsidRDefault="00551883" w:rsidP="009D5909">
            <w:pPr>
              <w:pStyle w:val="afffa"/>
              <w:keepNext w:val="0"/>
            </w:pPr>
            <w:r w:rsidRPr="00EB376F">
              <w:t>reserve</w:t>
            </w:r>
          </w:p>
        </w:tc>
        <w:tc>
          <w:tcPr>
            <w:tcW w:w="530" w:type="pct"/>
            <w:shd w:val="clear" w:color="auto" w:fill="auto"/>
            <w:vAlign w:val="center"/>
          </w:tcPr>
          <w:p w:rsidR="00551883" w:rsidRPr="00EB376F" w:rsidRDefault="00551883" w:rsidP="009D5909">
            <w:pPr>
              <w:pStyle w:val="afffa"/>
              <w:keepNext w:val="0"/>
            </w:pPr>
            <w:r>
              <w:t>122:111</w:t>
            </w:r>
          </w:p>
        </w:tc>
        <w:tc>
          <w:tcPr>
            <w:tcW w:w="3689" w:type="pct"/>
            <w:shd w:val="clear" w:color="auto" w:fill="auto"/>
          </w:tcPr>
          <w:p w:rsidR="00551883" w:rsidRPr="00EB376F" w:rsidRDefault="00551883" w:rsidP="009D5909">
            <w:pPr>
              <w:pStyle w:val="afffa"/>
              <w:keepNext w:val="0"/>
            </w:pPr>
            <w:r w:rsidRPr="007B335F">
              <w:t>Зарезервировано, читается как 0</w:t>
            </w:r>
          </w:p>
        </w:tc>
      </w:tr>
      <w:tr w:rsidR="00551883" w:rsidRPr="007B335F" w:rsidTr="00496FA2">
        <w:trPr>
          <w:cantSplit/>
          <w:trHeight w:val="284"/>
          <w:jc w:val="center"/>
        </w:trPr>
        <w:tc>
          <w:tcPr>
            <w:tcW w:w="781" w:type="pct"/>
            <w:shd w:val="clear" w:color="auto" w:fill="auto"/>
            <w:vAlign w:val="center"/>
          </w:tcPr>
          <w:p w:rsidR="00551883" w:rsidRDefault="00551883" w:rsidP="009D5909">
            <w:pPr>
              <w:pStyle w:val="afffa"/>
              <w:keepNext w:val="0"/>
              <w:rPr>
                <w:lang w:val="en-US"/>
              </w:rPr>
            </w:pPr>
            <w:r>
              <w:rPr>
                <w:lang w:val="en-US"/>
              </w:rPr>
              <w:t>TTR</w:t>
            </w:r>
          </w:p>
        </w:tc>
        <w:tc>
          <w:tcPr>
            <w:tcW w:w="530" w:type="pct"/>
            <w:shd w:val="clear" w:color="auto" w:fill="auto"/>
            <w:vAlign w:val="center"/>
          </w:tcPr>
          <w:p w:rsidR="00551883" w:rsidRPr="009B7E45" w:rsidRDefault="00551883" w:rsidP="009D5909">
            <w:pPr>
              <w:pStyle w:val="afffa"/>
              <w:keepNext w:val="0"/>
            </w:pPr>
            <w:r>
              <w:rPr>
                <w:lang w:val="en-US"/>
              </w:rPr>
              <w:t>1</w:t>
            </w:r>
            <w:r>
              <w:t>10</w:t>
            </w:r>
          </w:p>
        </w:tc>
        <w:tc>
          <w:tcPr>
            <w:tcW w:w="3689" w:type="pct"/>
            <w:shd w:val="clear" w:color="auto" w:fill="auto"/>
          </w:tcPr>
          <w:p w:rsidR="00551883" w:rsidRPr="00812AFB" w:rsidRDefault="00551883" w:rsidP="009D5909">
            <w:pPr>
              <w:pStyle w:val="afffa"/>
              <w:keepNext w:val="0"/>
            </w:pPr>
            <w:r>
              <w:t>Ошибка таймаута</w:t>
            </w:r>
          </w:p>
        </w:tc>
      </w:tr>
    </w:tbl>
    <w:p w:rsidR="00551883" w:rsidRPr="00EB376F" w:rsidRDefault="00551883" w:rsidP="009D5909">
      <w:pPr>
        <w:rPr>
          <w:rFonts w:eastAsia="Calibri"/>
        </w:rPr>
      </w:pPr>
    </w:p>
    <w:p w:rsidR="00551883" w:rsidRPr="009B7E45" w:rsidRDefault="00551883" w:rsidP="000235C2">
      <w:pPr>
        <w:pStyle w:val="8"/>
      </w:pPr>
      <w:bookmarkStart w:id="2154" w:name="_Toc485225778"/>
      <w:r w:rsidRPr="00EB376F">
        <w:t>Работа MDMA в составе MUART</w:t>
      </w:r>
      <w:bookmarkEnd w:id="2154"/>
    </w:p>
    <w:p w:rsidR="00551883" w:rsidRDefault="00551883" w:rsidP="009D5909">
      <w:pPr>
        <w:pStyle w:val="af3"/>
      </w:pPr>
      <w:r>
        <w:t xml:space="preserve">При включении </w:t>
      </w:r>
      <w:r>
        <w:rPr>
          <w:lang w:val="en-US"/>
        </w:rPr>
        <w:t>MUART</w:t>
      </w:r>
      <w:r>
        <w:t xml:space="preserve"> и режима работы с </w:t>
      </w:r>
      <w:r>
        <w:rPr>
          <w:lang w:val="en-US"/>
        </w:rPr>
        <w:t>APB</w:t>
      </w:r>
      <w:r w:rsidRPr="0084218B">
        <w:t xml:space="preserve"> </w:t>
      </w:r>
      <w:r>
        <w:t xml:space="preserve">в регистре </w:t>
      </w:r>
      <w:r>
        <w:rPr>
          <w:lang w:val="en-US"/>
        </w:rPr>
        <w:t>MUART</w:t>
      </w:r>
      <w:r w:rsidRPr="00BE79E3">
        <w:t>_</w:t>
      </w:r>
      <w:r>
        <w:rPr>
          <w:lang w:val="en-US"/>
        </w:rPr>
        <w:t>CTRL</w:t>
      </w:r>
      <w:r w:rsidR="00A223C8">
        <w:t xml:space="preserve"> </w:t>
      </w:r>
      <w:r>
        <w:t xml:space="preserve"> блок работает в режиме прямого доступа (каналы </w:t>
      </w:r>
      <w:r>
        <w:rPr>
          <w:lang w:val="en-US"/>
        </w:rPr>
        <w:t>MDMA</w:t>
      </w:r>
      <w:r w:rsidRPr="003109C3">
        <w:t xml:space="preserve"> </w:t>
      </w:r>
      <w:r>
        <w:t xml:space="preserve">не имеют доступа к </w:t>
      </w:r>
      <w:r>
        <w:rPr>
          <w:lang w:val="en-US"/>
        </w:rPr>
        <w:t>FIFO</w:t>
      </w:r>
      <w:r>
        <w:t xml:space="preserve">). При выключении режима работы с </w:t>
      </w:r>
      <w:r>
        <w:rPr>
          <w:lang w:val="en-US"/>
        </w:rPr>
        <w:t>APB</w:t>
      </w:r>
      <w:r w:rsidRPr="00F1745F">
        <w:t xml:space="preserve"> </w:t>
      </w:r>
      <w:r>
        <w:t xml:space="preserve">блокируется возможность прямого доступа к </w:t>
      </w:r>
      <w:r>
        <w:rPr>
          <w:lang w:val="en-US"/>
        </w:rPr>
        <w:t>FIFO</w:t>
      </w:r>
      <w:r>
        <w:t xml:space="preserve"> через </w:t>
      </w:r>
      <w:r>
        <w:rPr>
          <w:lang w:val="en-US"/>
        </w:rPr>
        <w:t>APB</w:t>
      </w:r>
      <w:r>
        <w:t xml:space="preserve"> интерфейс.</w:t>
      </w:r>
    </w:p>
    <w:p w:rsidR="00551883" w:rsidRPr="00CA24D7" w:rsidRDefault="00551883" w:rsidP="009D5909">
      <w:pPr>
        <w:pStyle w:val="af3"/>
      </w:pPr>
      <w:r>
        <w:t>При передаче данных дескриптор считается завершенным, если переданы все данные, соответствующие дескриптору.</w:t>
      </w:r>
      <w:r w:rsidRPr="00A636E7">
        <w:t xml:space="preserve"> </w:t>
      </w:r>
      <w:r>
        <w:t xml:space="preserve">В случае работы </w:t>
      </w:r>
      <w:r>
        <w:rPr>
          <w:lang w:val="en-US"/>
        </w:rPr>
        <w:t>MUART</w:t>
      </w:r>
      <w:r w:rsidRPr="00A636E7">
        <w:t xml:space="preserve"> </w:t>
      </w:r>
      <w:r>
        <w:t xml:space="preserve">в режиме </w:t>
      </w:r>
      <w:r>
        <w:rPr>
          <w:lang w:val="en-US"/>
        </w:rPr>
        <w:t>RS</w:t>
      </w:r>
      <w:r w:rsidRPr="00A636E7">
        <w:t xml:space="preserve">-232, </w:t>
      </w:r>
      <w:r>
        <w:t xml:space="preserve">в поле </w:t>
      </w:r>
      <w:r>
        <w:rPr>
          <w:lang w:val="en-US"/>
        </w:rPr>
        <w:t>custom</w:t>
      </w:r>
      <w:r w:rsidRPr="00CA24D7">
        <w:t xml:space="preserve"> </w:t>
      </w:r>
      <w:r>
        <w:t xml:space="preserve">дескриптора будет установлен флаг </w:t>
      </w:r>
      <w:r>
        <w:rPr>
          <w:lang w:val="en-US"/>
        </w:rPr>
        <w:t>TTR</w:t>
      </w:r>
      <w:r>
        <w:t xml:space="preserve">, если интервал простоя передатчика из-за сигнала </w:t>
      </w:r>
      <w:r>
        <w:rPr>
          <w:lang w:val="en-US"/>
        </w:rPr>
        <w:t>CTS</w:t>
      </w:r>
      <w:r w:rsidRPr="00CA24D7">
        <w:t xml:space="preserve"> </w:t>
      </w:r>
      <w:r>
        <w:t xml:space="preserve">достиг или превысил установленный интервал в регистре </w:t>
      </w:r>
      <w:r>
        <w:rPr>
          <w:lang w:val="en-US"/>
        </w:rPr>
        <w:t>MUART</w:t>
      </w:r>
      <w:r w:rsidRPr="00CA24D7">
        <w:t>_</w:t>
      </w:r>
      <w:r>
        <w:rPr>
          <w:lang w:val="en-US"/>
        </w:rPr>
        <w:t>TXTIMEOUT</w:t>
      </w:r>
      <w:r w:rsidRPr="00CA24D7">
        <w:t>.</w:t>
      </w:r>
    </w:p>
    <w:p w:rsidR="00551883" w:rsidRDefault="00551883" w:rsidP="009D5909">
      <w:pPr>
        <w:pStyle w:val="af3"/>
      </w:pPr>
      <w:r>
        <w:t>При приёме данных дескриптор считается завершенным, если выполнено одно из следующих условий:</w:t>
      </w:r>
    </w:p>
    <w:p w:rsidR="00551883" w:rsidRDefault="00551883" w:rsidP="00931A64">
      <w:pPr>
        <w:pStyle w:val="a9"/>
        <w:numPr>
          <w:ilvl w:val="0"/>
          <w:numId w:val="227"/>
        </w:numPr>
        <w:ind w:left="1460"/>
      </w:pPr>
      <w:r>
        <w:t>получены все данные, соответствующие размеру дескриптора</w:t>
      </w:r>
      <w:r w:rsidR="00A223C8">
        <w:t>;</w:t>
      </w:r>
    </w:p>
    <w:p w:rsidR="00551883" w:rsidRDefault="00551883" w:rsidP="00931A64">
      <w:pPr>
        <w:pStyle w:val="a9"/>
        <w:numPr>
          <w:ilvl w:val="0"/>
          <w:numId w:val="227"/>
        </w:numPr>
        <w:ind w:left="1460"/>
      </w:pPr>
      <w:r>
        <w:t xml:space="preserve">возникла ошибка таймаута (новые посылки не поступают в течение времени, заданного в регистре </w:t>
      </w:r>
      <w:r>
        <w:rPr>
          <w:lang w:val="en-US"/>
        </w:rPr>
        <w:t>MUART</w:t>
      </w:r>
      <w:r w:rsidRPr="00E03EFA">
        <w:t>_</w:t>
      </w:r>
      <w:r>
        <w:rPr>
          <w:lang w:val="en-US"/>
        </w:rPr>
        <w:t>RXTIMEOUT</w:t>
      </w:r>
      <w:r>
        <w:t>) или ошибка обрыва линии.</w:t>
      </w:r>
    </w:p>
    <w:p w:rsidR="00551883" w:rsidRDefault="00551883" w:rsidP="009D5909">
      <w:pPr>
        <w:pStyle w:val="af3"/>
      </w:pPr>
      <w:r>
        <w:t xml:space="preserve">В случае ошибки обрыва линии или ошибки таймаута дескриптор завершается с установкой флага </w:t>
      </w:r>
      <w:r>
        <w:rPr>
          <w:lang w:val="en-US"/>
        </w:rPr>
        <w:t>RTR</w:t>
      </w:r>
      <w:r w:rsidRPr="00456884">
        <w:t xml:space="preserve"> </w:t>
      </w:r>
      <w:r>
        <w:t xml:space="preserve">или </w:t>
      </w:r>
      <w:r w:rsidRPr="00512535">
        <w:rPr>
          <w:lang w:val="en-US"/>
        </w:rPr>
        <w:t>BER</w:t>
      </w:r>
      <w:r>
        <w:t xml:space="preserve"> соответственно в поле </w:t>
      </w:r>
      <w:r>
        <w:rPr>
          <w:lang w:val="en-US"/>
        </w:rPr>
        <w:t>custom</w:t>
      </w:r>
      <w:r>
        <w:t>. В этом случае, при модификации дескриптора, в качестве длины дескриптора будет передано количество реально принятых байт.</w:t>
      </w:r>
    </w:p>
    <w:p w:rsidR="00551883" w:rsidRDefault="00551883" w:rsidP="009D5909">
      <w:pPr>
        <w:pStyle w:val="af3"/>
      </w:pPr>
      <w:r>
        <w:t>В случае если при приёме данных для дескриптора была получена посылка с ошибкой б</w:t>
      </w:r>
      <w:r w:rsidR="00A223C8">
        <w:t>ита чётности или стопового бита</w:t>
      </w:r>
      <w:r>
        <w:t xml:space="preserve"> или возникло переполнение </w:t>
      </w:r>
      <w:r>
        <w:rPr>
          <w:lang w:val="en-US"/>
        </w:rPr>
        <w:t>FIFO</w:t>
      </w:r>
      <w:r>
        <w:t>, прив</w:t>
      </w:r>
      <w:r w:rsidR="00A223C8">
        <w:t>едшее</w:t>
      </w:r>
      <w:r>
        <w:t xml:space="preserve"> к потере данных, при модификации дескриптора устанавливается соответствующий флаг в поле </w:t>
      </w:r>
      <w:r>
        <w:rPr>
          <w:lang w:val="en-US"/>
        </w:rPr>
        <w:t>custom</w:t>
      </w:r>
      <w:r>
        <w:t xml:space="preserve">. При выключении </w:t>
      </w:r>
      <w:r>
        <w:rPr>
          <w:lang w:val="en-US"/>
        </w:rPr>
        <w:t>RX</w:t>
      </w:r>
      <w:r w:rsidRPr="007D5A19">
        <w:t xml:space="preserve"> </w:t>
      </w:r>
      <w:r>
        <w:t xml:space="preserve">канала </w:t>
      </w:r>
      <w:r>
        <w:rPr>
          <w:lang w:val="en-US"/>
        </w:rPr>
        <w:t>MDMA</w:t>
      </w:r>
      <w:r w:rsidRPr="007D5A19">
        <w:t xml:space="preserve"> </w:t>
      </w:r>
      <w:r>
        <w:t xml:space="preserve">(сигнал </w:t>
      </w:r>
      <w:r>
        <w:rPr>
          <w:lang w:val="en-US"/>
        </w:rPr>
        <w:t>rx</w:t>
      </w:r>
      <w:r w:rsidRPr="007D5A19">
        <w:t>_</w:t>
      </w:r>
      <w:r>
        <w:rPr>
          <w:lang w:val="en-US"/>
        </w:rPr>
        <w:t>enable</w:t>
      </w:r>
      <w:r w:rsidRPr="007D5A19">
        <w:t xml:space="preserve"> </w:t>
      </w:r>
      <w:r w:rsidR="00A223C8">
        <w:t>переключается из 1 в 0)</w:t>
      </w:r>
      <w:r>
        <w:t xml:space="preserve"> данные, хранящиеся в </w:t>
      </w:r>
      <w:r>
        <w:rPr>
          <w:lang w:val="en-US"/>
        </w:rPr>
        <w:t>FIFO</w:t>
      </w:r>
      <w:r w:rsidRPr="007D5A19">
        <w:t xml:space="preserve"> </w:t>
      </w:r>
      <w:r>
        <w:t>приёмника, будут сброшены.</w:t>
      </w:r>
    </w:p>
    <w:p w:rsidR="00551883" w:rsidRDefault="00551883" w:rsidP="009D5909">
      <w:pPr>
        <w:pStyle w:val="af3"/>
      </w:pPr>
      <w:r>
        <w:t xml:space="preserve">В случае приёма данных возможно два режима выгрузки данных из </w:t>
      </w:r>
      <w:r>
        <w:rPr>
          <w:lang w:val="en-US"/>
        </w:rPr>
        <w:t>FIFO</w:t>
      </w:r>
      <w:r w:rsidRPr="00943075">
        <w:t xml:space="preserve"> </w:t>
      </w:r>
      <w:r>
        <w:t>приёмника</w:t>
      </w:r>
      <w:r w:rsidRPr="00943075">
        <w:t xml:space="preserve"> (</w:t>
      </w:r>
      <w:r>
        <w:t xml:space="preserve">настройка осуществляется путем установки бита </w:t>
      </w:r>
      <w:r>
        <w:rPr>
          <w:lang w:val="en-US"/>
        </w:rPr>
        <w:t>DUM</w:t>
      </w:r>
      <w:r w:rsidRPr="00943075">
        <w:t xml:space="preserve"> </w:t>
      </w:r>
      <w:r>
        <w:t xml:space="preserve">регистра </w:t>
      </w:r>
      <w:r>
        <w:rPr>
          <w:lang w:val="en-US"/>
        </w:rPr>
        <w:t>MUART</w:t>
      </w:r>
      <w:r w:rsidRPr="00943075">
        <w:t>_</w:t>
      </w:r>
      <w:r>
        <w:rPr>
          <w:lang w:val="en-US"/>
        </w:rPr>
        <w:t>CTRL</w:t>
      </w:r>
      <w:r w:rsidRPr="00943075">
        <w:t xml:space="preserve"> </w:t>
      </w:r>
      <w:r>
        <w:t>в соответствующее значение):</w:t>
      </w:r>
    </w:p>
    <w:p w:rsidR="00551883" w:rsidRDefault="00551883" w:rsidP="00931A64">
      <w:pPr>
        <w:pStyle w:val="a9"/>
        <w:numPr>
          <w:ilvl w:val="0"/>
          <w:numId w:val="228"/>
        </w:numPr>
        <w:ind w:left="1100"/>
      </w:pPr>
      <w:r w:rsidRPr="00943075">
        <w:rPr>
          <w:lang w:val="en-US"/>
        </w:rPr>
        <w:t>Data</w:t>
      </w:r>
      <w:r w:rsidRPr="00D847CC">
        <w:t xml:space="preserve"> </w:t>
      </w:r>
      <w:r w:rsidRPr="00943075">
        <w:rPr>
          <w:lang w:val="en-US"/>
        </w:rPr>
        <w:t>and</w:t>
      </w:r>
      <w:r w:rsidRPr="00D847CC">
        <w:t xml:space="preserve"> </w:t>
      </w:r>
      <w:r w:rsidRPr="00943075">
        <w:rPr>
          <w:lang w:val="en-US"/>
        </w:rPr>
        <w:t>flags</w:t>
      </w:r>
      <w:r w:rsidRPr="00D847CC">
        <w:t xml:space="preserve">. </w:t>
      </w:r>
      <w:r>
        <w:t>В</w:t>
      </w:r>
      <w:r w:rsidRPr="00943075">
        <w:t xml:space="preserve"> </w:t>
      </w:r>
      <w:r>
        <w:t>данном режиме данные выгружаются вместе с флагами об ошибках</w:t>
      </w:r>
      <w:r w:rsidR="00A223C8">
        <w:t>,</w:t>
      </w:r>
      <w:r>
        <w:t xml:space="preserve"> как представлено в структуре на рисунке</w:t>
      </w:r>
      <w:r w:rsidR="00526AE2">
        <w:t xml:space="preserve"> </w:t>
      </w:r>
      <w:r w:rsidR="00FD7CA5">
        <w:t xml:space="preserve"> </w:t>
      </w:r>
      <w:r w:rsidR="00762C7C">
        <w:fldChar w:fldCharType="begin"/>
      </w:r>
      <w:r w:rsidR="00762C7C">
        <w:instrText xml:space="preserve"> REF _Ref493072028 \h  \* MERGEFOR</w:instrText>
      </w:r>
      <w:r w:rsidR="00762C7C">
        <w:instrText xml:space="preserve">MAT </w:instrText>
      </w:r>
      <w:r w:rsidR="00762C7C">
        <w:fldChar w:fldCharType="separate"/>
      </w:r>
      <w:r w:rsidR="006422AE" w:rsidRPr="006422AE">
        <w:rPr>
          <w:vanish/>
        </w:rPr>
        <w:t xml:space="preserve">Рисунок </w:t>
      </w:r>
      <w:r w:rsidR="006422AE">
        <w:rPr>
          <w:noProof/>
        </w:rPr>
        <w:t>64</w:t>
      </w:r>
      <w:r w:rsidR="00762C7C">
        <w:fldChar w:fldCharType="end"/>
      </w:r>
      <w:r w:rsidR="00FD7CA5">
        <w:t>;</w:t>
      </w:r>
    </w:p>
    <w:p w:rsidR="00551883" w:rsidRDefault="00551883" w:rsidP="00931A64">
      <w:pPr>
        <w:pStyle w:val="a9"/>
        <w:numPr>
          <w:ilvl w:val="0"/>
          <w:numId w:val="228"/>
        </w:numPr>
        <w:ind w:left="1100"/>
      </w:pPr>
      <w:r w:rsidRPr="00943075">
        <w:rPr>
          <w:lang w:val="en-US"/>
        </w:rPr>
        <w:t>Data</w:t>
      </w:r>
      <w:r w:rsidRPr="00943075">
        <w:t xml:space="preserve"> </w:t>
      </w:r>
      <w:r>
        <w:rPr>
          <w:lang w:val="en-US"/>
        </w:rPr>
        <w:t>only</w:t>
      </w:r>
      <w:r w:rsidRPr="00943075">
        <w:t xml:space="preserve">. </w:t>
      </w:r>
      <w:r>
        <w:t>В</w:t>
      </w:r>
      <w:r w:rsidRPr="00943075">
        <w:t xml:space="preserve"> </w:t>
      </w:r>
      <w:r>
        <w:t xml:space="preserve">данном режиме данные выгружаются без флагов об ошибках, но при этом, если ошибки имели место быть, в поле </w:t>
      </w:r>
      <w:r>
        <w:rPr>
          <w:lang w:val="en-US"/>
        </w:rPr>
        <w:t>custom</w:t>
      </w:r>
      <w:r w:rsidRPr="00A944A9">
        <w:t xml:space="preserve"> </w:t>
      </w:r>
      <w:r>
        <w:t>будут выставлены соответствующие флаги.</w:t>
      </w:r>
    </w:p>
    <w:p w:rsidR="00551883" w:rsidRPr="00EB376F" w:rsidRDefault="00551883" w:rsidP="0088548E">
      <w:pPr>
        <w:ind w:left="1100"/>
        <w:rPr>
          <w:rFonts w:eastAsia="Calibri"/>
        </w:rPr>
      </w:pPr>
    </w:p>
    <w:p w:rsidR="00551883" w:rsidRDefault="00551883" w:rsidP="000235C2">
      <w:pPr>
        <w:pStyle w:val="8"/>
      </w:pPr>
      <w:bookmarkStart w:id="2155" w:name="_Toc485225779"/>
      <w:r w:rsidRPr="00EB376F">
        <w:t>Установка временных меток</w:t>
      </w:r>
      <w:bookmarkEnd w:id="2155"/>
    </w:p>
    <w:p w:rsidR="00551883" w:rsidRPr="00C00A2C" w:rsidRDefault="00551883" w:rsidP="009D5909">
      <w:pPr>
        <w:pStyle w:val="af3"/>
        <w:rPr>
          <w:lang w:val="en-US"/>
        </w:rPr>
      </w:pPr>
    </w:p>
    <w:p w:rsidR="00551883" w:rsidRPr="009D1FDF" w:rsidRDefault="00551883" w:rsidP="009D5909">
      <w:pPr>
        <w:pStyle w:val="af3"/>
      </w:pPr>
      <w:r>
        <w:t xml:space="preserve">Для установок временных меток используется блок </w:t>
      </w:r>
      <w:r>
        <w:rPr>
          <w:lang w:val="en-US"/>
        </w:rPr>
        <w:t>GP</w:t>
      </w:r>
      <w:r w:rsidRPr="009D1FDF">
        <w:t>_</w:t>
      </w:r>
      <w:r>
        <w:rPr>
          <w:lang w:val="en-US"/>
        </w:rPr>
        <w:t>LOCAL</w:t>
      </w:r>
      <w:r w:rsidRPr="009D1FDF">
        <w:t>_</w:t>
      </w:r>
      <w:r>
        <w:rPr>
          <w:lang w:val="en-US"/>
        </w:rPr>
        <w:t>TIME</w:t>
      </w:r>
      <w:r w:rsidRPr="009D1FDF">
        <w:t>_</w:t>
      </w:r>
      <w:r>
        <w:rPr>
          <w:lang w:val="en-US"/>
        </w:rPr>
        <w:t>STAMPER</w:t>
      </w:r>
      <w:r w:rsidRPr="009D1FDF">
        <w:t xml:space="preserve">. </w:t>
      </w:r>
      <w:r>
        <w:t>Более подробно нюансы работы данного блока</w:t>
      </w:r>
      <w:r w:rsidRPr="005B65DC">
        <w:t xml:space="preserve"> </w:t>
      </w:r>
      <w:r>
        <w:t xml:space="preserve">описаны в </w:t>
      </w:r>
      <w:r w:rsidR="00FD7CA5">
        <w:t>п.</w:t>
      </w:r>
      <w:r>
        <w:t xml:space="preserve"> </w:t>
      </w:r>
      <w:r w:rsidR="00BF6B65">
        <w:fldChar w:fldCharType="begin"/>
      </w:r>
      <w:r>
        <w:instrText xml:space="preserve"> REF _Ref11929945 \r \h </w:instrText>
      </w:r>
      <w:r w:rsidR="00BF6B65">
        <w:fldChar w:fldCharType="separate"/>
      </w:r>
      <w:r w:rsidR="006422AE">
        <w:t>1.4.1.5.2.2.4</w:t>
      </w:r>
      <w:r w:rsidR="00BF6B65">
        <w:fldChar w:fldCharType="end"/>
      </w:r>
      <w:r>
        <w:t>.</w:t>
      </w:r>
    </w:p>
    <w:p w:rsidR="00551883" w:rsidRDefault="00551883" w:rsidP="009D5909">
      <w:pPr>
        <w:pStyle w:val="af3"/>
      </w:pPr>
      <w:r>
        <w:t xml:space="preserve">Временем начала передачи, которое фиксируется в дескрипторе, считается момент выдачи на линию </w:t>
      </w:r>
      <w:r>
        <w:rPr>
          <w:lang w:val="en-US"/>
        </w:rPr>
        <w:t>TXD</w:t>
      </w:r>
      <w:r>
        <w:t xml:space="preserve"> стартового бита первой посылки данных, соответствующих данному дескриптору.</w:t>
      </w:r>
    </w:p>
    <w:p w:rsidR="00551883" w:rsidRDefault="00551883" w:rsidP="009D5909">
      <w:pPr>
        <w:pStyle w:val="af3"/>
      </w:pPr>
      <w:r>
        <w:t xml:space="preserve">Временем начала приёма, которое фиксируется в дескрипторе, считается момент получения стартового бита первой посылки данных, соответствующих данному дескриптору. Если при приёме данных произошла потеря временной метки, то при модификации дескриптора устанавливается флаг </w:t>
      </w:r>
      <w:r>
        <w:rPr>
          <w:lang w:val="en-US"/>
        </w:rPr>
        <w:t>TFL</w:t>
      </w:r>
      <w:r w:rsidRPr="004C715A">
        <w:t xml:space="preserve"> </w:t>
      </w:r>
      <w:r>
        <w:t xml:space="preserve">в поле </w:t>
      </w:r>
      <w:r>
        <w:rPr>
          <w:lang w:val="en-US"/>
        </w:rPr>
        <w:t>custom</w:t>
      </w:r>
      <w:r w:rsidRPr="004C715A">
        <w:t>.</w:t>
      </w:r>
    </w:p>
    <w:p w:rsidR="00FD7CA5" w:rsidRDefault="00FD7CA5" w:rsidP="009D5909">
      <w:pPr>
        <w:pStyle w:val="af3"/>
      </w:pPr>
    </w:p>
    <w:p w:rsidR="00FD7CA5" w:rsidRDefault="00FD7CA5" w:rsidP="009D5909">
      <w:pPr>
        <w:pStyle w:val="af3"/>
      </w:pPr>
    </w:p>
    <w:p w:rsidR="00FD7CA5" w:rsidRPr="004C715A" w:rsidRDefault="00FD7CA5" w:rsidP="009D5909">
      <w:pPr>
        <w:pStyle w:val="af3"/>
      </w:pPr>
    </w:p>
    <w:p w:rsidR="00551883" w:rsidRDefault="00551883" w:rsidP="009D5909"/>
    <w:p w:rsidR="0088548E" w:rsidRDefault="0088548E" w:rsidP="009D5909"/>
    <w:p w:rsidR="0088548E" w:rsidRPr="007B335F" w:rsidRDefault="0088548E" w:rsidP="009D5909"/>
    <w:p w:rsidR="00551883" w:rsidRPr="00EB376F" w:rsidRDefault="00551883" w:rsidP="000235C2">
      <w:pPr>
        <w:pStyle w:val="6"/>
        <w:ind w:left="1435" w:hanging="1151"/>
      </w:pPr>
      <w:bookmarkStart w:id="2156" w:name="_Toc493677353"/>
      <w:bookmarkStart w:id="2157" w:name="_Toc493677679"/>
      <w:bookmarkStart w:id="2158" w:name="_Toc493757414"/>
      <w:bookmarkStart w:id="2159" w:name="_Toc17300258"/>
      <w:r>
        <w:t xml:space="preserve">Описание регистров </w:t>
      </w:r>
      <w:r>
        <w:rPr>
          <w:lang w:val="en-US"/>
        </w:rPr>
        <w:t>M</w:t>
      </w:r>
      <w:r w:rsidRPr="00EB376F">
        <w:t>UART</w:t>
      </w:r>
      <w:bookmarkEnd w:id="2156"/>
      <w:bookmarkEnd w:id="2157"/>
      <w:bookmarkEnd w:id="2158"/>
      <w:bookmarkEnd w:id="2159"/>
    </w:p>
    <w:p w:rsidR="00551883" w:rsidRPr="00EB376F" w:rsidRDefault="00551883" w:rsidP="009D5909"/>
    <w:p w:rsidR="00551883" w:rsidRDefault="00551883" w:rsidP="000235C2">
      <w:pPr>
        <w:pStyle w:val="7"/>
        <w:ind w:left="1695" w:hanging="1298"/>
      </w:pPr>
      <w:r>
        <w:t>Карта</w:t>
      </w:r>
      <w:r w:rsidRPr="00EB376F">
        <w:t xml:space="preserve"> регистров</w:t>
      </w:r>
      <w:r w:rsidRPr="007B2110">
        <w:rPr>
          <w:lang w:val="en-US"/>
        </w:rPr>
        <w:t xml:space="preserve"> </w:t>
      </w:r>
      <w:r>
        <w:rPr>
          <w:lang w:val="en-US"/>
        </w:rPr>
        <w:t>M</w:t>
      </w:r>
      <w:r w:rsidRPr="00EB376F">
        <w:t>UART</w:t>
      </w:r>
    </w:p>
    <w:p w:rsidR="00551883" w:rsidRPr="002E0A0F" w:rsidRDefault="00551883" w:rsidP="009D5909">
      <w:pPr>
        <w:pStyle w:val="af3"/>
      </w:pPr>
      <w:r w:rsidRPr="005E3519">
        <w:t xml:space="preserve">Задание конфигурационных параметров и отображение текущего состояния </w:t>
      </w:r>
      <w:r>
        <w:rPr>
          <w:lang w:val="en-US"/>
        </w:rPr>
        <w:t>MUART</w:t>
      </w:r>
      <w:r w:rsidRPr="00B8657A">
        <w:t xml:space="preserve"> </w:t>
      </w:r>
      <w:r w:rsidRPr="005E3519">
        <w:t>ведется через регистры. Доступ к регистрам осуществляется посредством системного интерфейса управления (интерфейс APB slave). Каждое обращение к регистрам имеет выравнивание до 32-х разрядов.</w:t>
      </w:r>
      <w:r>
        <w:t xml:space="preserve"> </w:t>
      </w:r>
    </w:p>
    <w:p w:rsidR="00551883" w:rsidRPr="005E3519" w:rsidRDefault="00551883" w:rsidP="009D5909">
      <w:pPr>
        <w:pStyle w:val="af3"/>
      </w:pPr>
      <w:r w:rsidRPr="005E3519">
        <w:t xml:space="preserve">При обращении к регистрам </w:t>
      </w:r>
      <w:r>
        <w:t>СФ-блока</w:t>
      </w:r>
      <w:r w:rsidRPr="005E3519">
        <w:t xml:space="preserve"> по зарезервированным адресам никаких ошибок не возни</w:t>
      </w:r>
      <w:r>
        <w:t>кает</w:t>
      </w:r>
      <w:r w:rsidRPr="005E3519">
        <w:t xml:space="preserve">. При этом операции записи игнорируются, операции чтения возвращают </w:t>
      </w:r>
      <w:r>
        <w:t>значение</w:t>
      </w:r>
      <w:r w:rsidRPr="00D501E3">
        <w:t xml:space="preserve"> </w:t>
      </w:r>
      <w:r>
        <w:t>0</w:t>
      </w:r>
      <w:r w:rsidRPr="007F2C89">
        <w:t>xe</w:t>
      </w:r>
      <w:r w:rsidRPr="00D501E3">
        <w:t>7707</w:t>
      </w:r>
      <w:r w:rsidRPr="007F2C89">
        <w:t>ad</w:t>
      </w:r>
      <w:r w:rsidRPr="00D501E3">
        <w:t>7</w:t>
      </w:r>
      <w:r w:rsidRPr="005E3519">
        <w:t>. При попытке записи в регистры, предназначенные только для чтения, операция записи завершается успешно,</w:t>
      </w:r>
      <w:r>
        <w:t xml:space="preserve"> однако,</w:t>
      </w:r>
      <w:r w:rsidRPr="005E3519">
        <w:t xml:space="preserve"> состояние регистров не изменяется.</w:t>
      </w:r>
    </w:p>
    <w:p w:rsidR="00551883" w:rsidRPr="005E3519" w:rsidRDefault="00551883" w:rsidP="009D5909">
      <w:pPr>
        <w:pStyle w:val="af3"/>
      </w:pPr>
      <w:r w:rsidRPr="005E3519">
        <w:t>При дальнейшем описании отдельных полей регистров используется следующее обозначение режимов доступа пользователя к полям:</w:t>
      </w:r>
    </w:p>
    <w:p w:rsidR="00551883" w:rsidRPr="005E3519" w:rsidRDefault="00551883" w:rsidP="00931A64">
      <w:pPr>
        <w:pStyle w:val="af3"/>
        <w:numPr>
          <w:ilvl w:val="0"/>
          <w:numId w:val="229"/>
        </w:numPr>
      </w:pPr>
      <w:r w:rsidRPr="005E3519">
        <w:t>R</w:t>
      </w:r>
      <w:r w:rsidRPr="007F2C89">
        <w:t>O</w:t>
      </w:r>
      <w:r w:rsidRPr="005E3519">
        <w:t xml:space="preserve"> – поле доступно только для чтения. Запись данных в поле игнорируется;</w:t>
      </w:r>
    </w:p>
    <w:p w:rsidR="00551883" w:rsidRPr="005E3519" w:rsidRDefault="00551883" w:rsidP="00931A64">
      <w:pPr>
        <w:pStyle w:val="af3"/>
        <w:numPr>
          <w:ilvl w:val="0"/>
          <w:numId w:val="229"/>
        </w:numPr>
      </w:pPr>
      <w:r w:rsidRPr="005E3519">
        <w:t>W</w:t>
      </w:r>
      <w:r w:rsidRPr="007F2C89">
        <w:t>O</w:t>
      </w:r>
      <w:r w:rsidRPr="005E3519">
        <w:t xml:space="preserve"> – поле доступно только для записи. Чтение возвращает значение 0;</w:t>
      </w:r>
    </w:p>
    <w:p w:rsidR="00551883" w:rsidRPr="005E3519" w:rsidRDefault="00551883" w:rsidP="00931A64">
      <w:pPr>
        <w:pStyle w:val="af3"/>
        <w:numPr>
          <w:ilvl w:val="0"/>
          <w:numId w:val="229"/>
        </w:numPr>
      </w:pPr>
      <w:r w:rsidRPr="005E3519">
        <w:t>RW – поле доступно как для записи, так и для чтения.</w:t>
      </w:r>
    </w:p>
    <w:p w:rsidR="00551883" w:rsidRPr="00551883" w:rsidRDefault="00551883" w:rsidP="009D5909">
      <w:pPr>
        <w:pStyle w:val="af3"/>
      </w:pPr>
      <w:r>
        <w:t xml:space="preserve">Символом </w:t>
      </w:r>
      <w:r w:rsidRPr="00347A71">
        <w:t>«*»</w:t>
      </w:r>
      <w:r w:rsidR="00FD7CA5">
        <w:t xml:space="preserve"> в таблице  410</w:t>
      </w:r>
      <w:r>
        <w:t xml:space="preserve"> </w:t>
      </w:r>
      <w:r w:rsidRPr="00347A71">
        <w:t>отмечены регистры, для которых после таблицы присутствует дополнительное описание.</w:t>
      </w:r>
    </w:p>
    <w:p w:rsidR="00551883" w:rsidRPr="001443FF" w:rsidRDefault="00551883" w:rsidP="009D5909">
      <w:pPr>
        <w:pStyle w:val="af3"/>
      </w:pPr>
      <w:r w:rsidRPr="001443FF">
        <w:t xml:space="preserve">Карта регистров </w:t>
      </w:r>
      <w:r>
        <w:t xml:space="preserve">MUART представлена в таблице </w:t>
      </w:r>
      <w:r w:rsidR="00762C7C">
        <w:fldChar w:fldCharType="begin"/>
      </w:r>
      <w:r w:rsidR="00762C7C">
        <w:instrText xml:space="preserve"> REF _Ref12285650 \h  \* MERGEFORMAT </w:instrText>
      </w:r>
      <w:r w:rsidR="00762C7C">
        <w:fldChar w:fldCharType="separate"/>
      </w:r>
      <w:r w:rsidR="006422AE" w:rsidRPr="006422AE">
        <w:rPr>
          <w:vanish/>
        </w:rPr>
        <w:t xml:space="preserve">Таблица </w:t>
      </w:r>
      <w:r w:rsidR="006422AE">
        <w:rPr>
          <w:noProof/>
        </w:rPr>
        <w:t>411</w:t>
      </w:r>
      <w:r w:rsidR="00762C7C">
        <w:fldChar w:fldCharType="end"/>
      </w:r>
      <w:r>
        <w:t>.</w:t>
      </w:r>
    </w:p>
    <w:p w:rsidR="00551883" w:rsidRPr="00582648" w:rsidRDefault="00551883" w:rsidP="002815D9">
      <w:pPr>
        <w:pStyle w:val="aff8"/>
        <w:rPr>
          <w:lang w:val="en-US"/>
        </w:rPr>
      </w:pPr>
      <w:bookmarkStart w:id="2160" w:name="_Ref12285650"/>
      <w:bookmarkStart w:id="2161" w:name="_Toc495677435"/>
      <w:bookmarkStart w:id="2162" w:name="_Toc495680680"/>
      <w:bookmarkStart w:id="2163" w:name="_Toc528945135"/>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1</w:t>
      </w:r>
      <w:r w:rsidR="00BF6B65" w:rsidRPr="00EB376F">
        <w:fldChar w:fldCharType="end"/>
      </w:r>
      <w:bookmarkEnd w:id="2160"/>
      <w:r>
        <w:t xml:space="preserve"> – </w:t>
      </w:r>
      <w:r>
        <w:rPr>
          <w:rFonts w:eastAsia="Calibri"/>
        </w:rPr>
        <w:t>Карта</w:t>
      </w:r>
      <w:r w:rsidRPr="00EB376F">
        <w:rPr>
          <w:rFonts w:eastAsia="Calibri"/>
        </w:rPr>
        <w:t xml:space="preserve"> регистров</w:t>
      </w:r>
      <w:bookmarkEnd w:id="2161"/>
      <w:bookmarkEnd w:id="2162"/>
      <w:bookmarkEnd w:id="2163"/>
      <w:r>
        <w:rPr>
          <w:rFonts w:eastAsia="Calibri"/>
        </w:rPr>
        <w:t xml:space="preserve"> </w:t>
      </w:r>
      <w:r>
        <w:rPr>
          <w:rFonts w:eastAsia="Calibri"/>
          <w:lang w:val="en-US"/>
        </w:rPr>
        <w:t>MUAR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2789"/>
        <w:gridCol w:w="856"/>
        <w:gridCol w:w="2022"/>
        <w:gridCol w:w="3512"/>
      </w:tblGrid>
      <w:tr w:rsidR="00551883" w:rsidRPr="007B335F" w:rsidTr="00496FA2">
        <w:trPr>
          <w:cantSplit/>
          <w:trHeight w:val="208"/>
          <w:tblHeader/>
          <w:jc w:val="center"/>
        </w:trPr>
        <w:tc>
          <w:tcPr>
            <w:tcW w:w="0" w:type="auto"/>
            <w:shd w:val="clear" w:color="auto" w:fill="auto"/>
            <w:vAlign w:val="center"/>
          </w:tcPr>
          <w:p w:rsidR="00551883" w:rsidRPr="0063537B" w:rsidRDefault="00551883" w:rsidP="009D5909">
            <w:pPr>
              <w:pStyle w:val="afffa"/>
              <w:keepNext w:val="0"/>
              <w:jc w:val="center"/>
              <w:rPr>
                <w:b/>
                <w:lang w:val="en-US"/>
              </w:rPr>
            </w:pPr>
            <w:r w:rsidRPr="0063537B">
              <w:rPr>
                <w:b/>
              </w:rPr>
              <w:t>Адрес</w:t>
            </w:r>
          </w:p>
        </w:tc>
        <w:tc>
          <w:tcPr>
            <w:tcW w:w="0" w:type="auto"/>
            <w:shd w:val="clear" w:color="auto" w:fill="auto"/>
            <w:vAlign w:val="center"/>
          </w:tcPr>
          <w:p w:rsidR="00551883" w:rsidRPr="0063537B" w:rsidRDefault="00551883" w:rsidP="009D5909">
            <w:pPr>
              <w:pStyle w:val="afffa"/>
              <w:keepNext w:val="0"/>
              <w:jc w:val="center"/>
              <w:rPr>
                <w:b/>
                <w:lang w:val="en-US"/>
              </w:rPr>
            </w:pPr>
            <w:r w:rsidRPr="0063537B">
              <w:rPr>
                <w:b/>
              </w:rPr>
              <w:t>Наименование</w:t>
            </w:r>
          </w:p>
        </w:tc>
        <w:tc>
          <w:tcPr>
            <w:tcW w:w="0" w:type="auto"/>
            <w:shd w:val="clear" w:color="auto" w:fill="auto"/>
            <w:vAlign w:val="center"/>
          </w:tcPr>
          <w:p w:rsidR="00551883" w:rsidRPr="0063537B" w:rsidRDefault="00551883" w:rsidP="009D5909">
            <w:pPr>
              <w:pStyle w:val="afffa"/>
              <w:keepNext w:val="0"/>
              <w:jc w:val="center"/>
              <w:rPr>
                <w:b/>
              </w:rPr>
            </w:pPr>
            <w:r w:rsidRPr="0063537B">
              <w:rPr>
                <w:b/>
              </w:rPr>
              <w:t>Доступ</w:t>
            </w:r>
          </w:p>
        </w:tc>
        <w:tc>
          <w:tcPr>
            <w:tcW w:w="0" w:type="auto"/>
            <w:shd w:val="clear" w:color="auto" w:fill="auto"/>
            <w:vAlign w:val="center"/>
          </w:tcPr>
          <w:p w:rsidR="00551883" w:rsidRPr="0063537B" w:rsidRDefault="00551883" w:rsidP="009D5909">
            <w:pPr>
              <w:pStyle w:val="afffa"/>
              <w:keepNext w:val="0"/>
              <w:jc w:val="center"/>
              <w:rPr>
                <w:b/>
              </w:rPr>
            </w:pPr>
            <w:r w:rsidRPr="0063537B">
              <w:rPr>
                <w:b/>
              </w:rPr>
              <w:t>Значение после сброса</w:t>
            </w:r>
          </w:p>
        </w:tc>
        <w:tc>
          <w:tcPr>
            <w:tcW w:w="0" w:type="auto"/>
            <w:shd w:val="clear" w:color="auto" w:fill="auto"/>
            <w:vAlign w:val="center"/>
          </w:tcPr>
          <w:p w:rsidR="00551883" w:rsidRPr="0063537B" w:rsidRDefault="00551883" w:rsidP="009D5909">
            <w:pPr>
              <w:pStyle w:val="afffa"/>
              <w:keepNext w:val="0"/>
              <w:jc w:val="center"/>
              <w:rPr>
                <w:b/>
              </w:rPr>
            </w:pPr>
            <w:r w:rsidRPr="0063537B">
              <w:rPr>
                <w:b/>
              </w:rPr>
              <w:t>Описание</w:t>
            </w:r>
          </w:p>
        </w:tc>
      </w:tr>
      <w:tr w:rsidR="00551883" w:rsidRPr="007B335F" w:rsidTr="00496FA2">
        <w:trPr>
          <w:cantSplit/>
          <w:trHeight w:val="208"/>
          <w:jc w:val="center"/>
        </w:trPr>
        <w:tc>
          <w:tcPr>
            <w:tcW w:w="0" w:type="auto"/>
            <w:gridSpan w:val="5"/>
            <w:shd w:val="clear" w:color="auto" w:fill="auto"/>
            <w:vAlign w:val="center"/>
          </w:tcPr>
          <w:p w:rsidR="00551883" w:rsidRPr="00736623" w:rsidRDefault="00551883" w:rsidP="009D5909">
            <w:pPr>
              <w:pStyle w:val="afffa"/>
              <w:keepNext w:val="0"/>
              <w:jc w:val="center"/>
              <w:rPr>
                <w:b/>
              </w:rPr>
            </w:pPr>
            <w:r w:rsidRPr="00736623">
              <w:rPr>
                <w:b/>
              </w:rPr>
              <w:t xml:space="preserve">Общие регистры сборки </w:t>
            </w:r>
            <w:r w:rsidRPr="00736623">
              <w:rPr>
                <w:b/>
                <w:lang w:val="en-US"/>
              </w:rPr>
              <w:t>MUART</w:t>
            </w:r>
            <w:r w:rsidRPr="00736623">
              <w:rPr>
                <w:b/>
              </w:rPr>
              <w:t xml:space="preserve"> и </w:t>
            </w:r>
            <w:r w:rsidRPr="00736623">
              <w:rPr>
                <w:b/>
                <w:lang w:val="en-US"/>
              </w:rPr>
              <w:t>MDMA</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00</w:t>
            </w:r>
            <w:r>
              <w:t>*</w:t>
            </w:r>
          </w:p>
        </w:tc>
        <w:tc>
          <w:tcPr>
            <w:tcW w:w="0" w:type="auto"/>
            <w:shd w:val="clear" w:color="auto" w:fill="auto"/>
            <w:vAlign w:val="center"/>
          </w:tcPr>
          <w:p w:rsidR="00551883" w:rsidRPr="00F212EA" w:rsidRDefault="00551883" w:rsidP="009D5909">
            <w:pPr>
              <w:pStyle w:val="afffa"/>
              <w:keepNext w:val="0"/>
              <w:rPr>
                <w:lang w:val="en-US"/>
              </w:rPr>
            </w:pPr>
            <w:r>
              <w:rPr>
                <w:lang w:val="en-US"/>
              </w:rPr>
              <w:t>MUART</w:t>
            </w:r>
            <w:r w:rsidRPr="00F212EA">
              <w:rPr>
                <w:lang w:val="en-US"/>
              </w:rPr>
              <w:t>_ID</w:t>
            </w:r>
          </w:p>
        </w:tc>
        <w:tc>
          <w:tcPr>
            <w:tcW w:w="0" w:type="auto"/>
            <w:shd w:val="clear" w:color="auto" w:fill="auto"/>
            <w:vAlign w:val="center"/>
          </w:tcPr>
          <w:p w:rsidR="00551883" w:rsidRPr="00835AEA" w:rsidRDefault="00551883" w:rsidP="009D5909">
            <w:pPr>
              <w:pStyle w:val="afffa"/>
              <w:keepNext w:val="0"/>
              <w:rPr>
                <w:lang w:val="en-US"/>
              </w:rPr>
            </w:pPr>
            <w:r>
              <w:rPr>
                <w:lang w:val="en-US"/>
              </w:rPr>
              <w:t>RO</w:t>
            </w:r>
          </w:p>
        </w:tc>
        <w:tc>
          <w:tcPr>
            <w:tcW w:w="0" w:type="auto"/>
            <w:shd w:val="clear" w:color="auto" w:fill="auto"/>
            <w:vAlign w:val="center"/>
          </w:tcPr>
          <w:p w:rsidR="00551883" w:rsidRPr="003B4149" w:rsidRDefault="00551883" w:rsidP="009D5909">
            <w:pPr>
              <w:pStyle w:val="afffa"/>
              <w:keepNext w:val="0"/>
            </w:pPr>
            <w:r>
              <w:t>0</w:t>
            </w:r>
            <w:r>
              <w:rPr>
                <w:lang w:val="en-US"/>
              </w:rPr>
              <w:t>x</w:t>
            </w:r>
            <w:r>
              <w:t>55415254</w:t>
            </w:r>
          </w:p>
        </w:tc>
        <w:tc>
          <w:tcPr>
            <w:tcW w:w="0" w:type="auto"/>
            <w:shd w:val="clear" w:color="auto" w:fill="auto"/>
          </w:tcPr>
          <w:p w:rsidR="00551883" w:rsidRPr="005D638A" w:rsidRDefault="00551883" w:rsidP="009D5909">
            <w:pPr>
              <w:pStyle w:val="afffa"/>
              <w:keepNext w:val="0"/>
            </w:pPr>
            <w:r>
              <w:t>Идентификатор устройства</w:t>
            </w:r>
          </w:p>
        </w:tc>
      </w:tr>
      <w:tr w:rsidR="00551883" w:rsidRPr="007B335F" w:rsidTr="00496FA2">
        <w:trPr>
          <w:cantSplit/>
          <w:trHeight w:val="208"/>
          <w:jc w:val="center"/>
        </w:trPr>
        <w:tc>
          <w:tcPr>
            <w:tcW w:w="0" w:type="auto"/>
            <w:shd w:val="clear" w:color="auto" w:fill="auto"/>
            <w:vAlign w:val="center"/>
          </w:tcPr>
          <w:p w:rsidR="00551883" w:rsidRPr="00F212EA" w:rsidRDefault="00551883" w:rsidP="009D5909">
            <w:pPr>
              <w:pStyle w:val="afffa"/>
              <w:keepNext w:val="0"/>
            </w:pPr>
            <w:r w:rsidRPr="007B6CC6">
              <w:rPr>
                <w:lang w:val="en-US"/>
              </w:rPr>
              <w:t>0x00</w:t>
            </w:r>
            <w:r>
              <w:t>4*</w:t>
            </w:r>
          </w:p>
        </w:tc>
        <w:tc>
          <w:tcPr>
            <w:tcW w:w="0" w:type="auto"/>
            <w:shd w:val="clear" w:color="auto" w:fill="auto"/>
            <w:vAlign w:val="center"/>
          </w:tcPr>
          <w:p w:rsidR="00551883" w:rsidRPr="00F212EA" w:rsidRDefault="00551883" w:rsidP="009D5909">
            <w:pPr>
              <w:pStyle w:val="afffa"/>
              <w:keepNext w:val="0"/>
              <w:rPr>
                <w:lang w:val="en-US"/>
              </w:rPr>
            </w:pPr>
            <w:r>
              <w:rPr>
                <w:lang w:val="en-US"/>
              </w:rPr>
              <w:t>MUART</w:t>
            </w:r>
            <w:r w:rsidRPr="00F212EA">
              <w:rPr>
                <w:lang w:val="en-US"/>
              </w:rPr>
              <w:t>_VERSION</w:t>
            </w:r>
          </w:p>
        </w:tc>
        <w:tc>
          <w:tcPr>
            <w:tcW w:w="0" w:type="auto"/>
            <w:shd w:val="clear" w:color="auto" w:fill="auto"/>
            <w:vAlign w:val="center"/>
          </w:tcPr>
          <w:p w:rsidR="00551883" w:rsidRPr="00835AEA" w:rsidRDefault="00551883" w:rsidP="009D5909">
            <w:pPr>
              <w:pStyle w:val="afffa"/>
              <w:keepNext w:val="0"/>
              <w:rPr>
                <w:lang w:val="en-US"/>
              </w:rPr>
            </w:pPr>
            <w:r>
              <w:rPr>
                <w:lang w:val="en-US"/>
              </w:rPr>
              <w:t>RO</w:t>
            </w:r>
          </w:p>
        </w:tc>
        <w:tc>
          <w:tcPr>
            <w:tcW w:w="0" w:type="auto"/>
            <w:shd w:val="clear" w:color="auto" w:fill="auto"/>
            <w:vAlign w:val="center"/>
          </w:tcPr>
          <w:p w:rsidR="00551883" w:rsidRPr="0027649D" w:rsidRDefault="00551883" w:rsidP="009D5909">
            <w:pPr>
              <w:pStyle w:val="afffa"/>
              <w:keepNext w:val="0"/>
            </w:pPr>
            <w:r>
              <w:t>0</w:t>
            </w:r>
            <w:r>
              <w:rPr>
                <w:lang w:val="en-US"/>
              </w:rPr>
              <w:t>x</w:t>
            </w:r>
            <w:r>
              <w:t>10190</w:t>
            </w:r>
          </w:p>
        </w:tc>
        <w:tc>
          <w:tcPr>
            <w:tcW w:w="0" w:type="auto"/>
            <w:shd w:val="clear" w:color="auto" w:fill="auto"/>
          </w:tcPr>
          <w:p w:rsidR="00551883" w:rsidRPr="00F212EA" w:rsidRDefault="00551883" w:rsidP="009D5909">
            <w:pPr>
              <w:pStyle w:val="afffa"/>
              <w:keepNext w:val="0"/>
            </w:pPr>
            <w:r>
              <w:t>Номер версии устройства и конфигурация</w:t>
            </w:r>
          </w:p>
        </w:tc>
      </w:tr>
      <w:tr w:rsidR="00551883" w:rsidRPr="007B335F" w:rsidTr="00496FA2">
        <w:trPr>
          <w:cantSplit/>
          <w:trHeight w:val="208"/>
          <w:jc w:val="center"/>
        </w:trPr>
        <w:tc>
          <w:tcPr>
            <w:tcW w:w="0" w:type="auto"/>
            <w:gridSpan w:val="5"/>
            <w:shd w:val="clear" w:color="auto" w:fill="auto"/>
            <w:vAlign w:val="center"/>
          </w:tcPr>
          <w:p w:rsidR="00551883" w:rsidRPr="00736623" w:rsidRDefault="00551883" w:rsidP="009D5909">
            <w:pPr>
              <w:pStyle w:val="afffa"/>
              <w:keepNext w:val="0"/>
              <w:jc w:val="center"/>
              <w:rPr>
                <w:b/>
                <w:lang w:val="en-US"/>
              </w:rPr>
            </w:pPr>
            <w:r w:rsidRPr="00736623">
              <w:rPr>
                <w:b/>
              </w:rPr>
              <w:t xml:space="preserve">Регистры </w:t>
            </w:r>
            <w:r w:rsidRPr="00736623">
              <w:rPr>
                <w:b/>
                <w:lang w:val="en-US"/>
              </w:rPr>
              <w:t>MUART</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Pr>
                <w:lang w:val="en-US"/>
              </w:rPr>
              <w:t>0x008</w:t>
            </w:r>
            <w:r>
              <w:t>*</w:t>
            </w:r>
          </w:p>
        </w:tc>
        <w:tc>
          <w:tcPr>
            <w:tcW w:w="0" w:type="auto"/>
            <w:shd w:val="clear" w:color="auto" w:fill="auto"/>
            <w:vAlign w:val="center"/>
          </w:tcPr>
          <w:p w:rsidR="00551883" w:rsidRPr="003376A7" w:rsidRDefault="00551883" w:rsidP="009D5909">
            <w:pPr>
              <w:pStyle w:val="afffa"/>
              <w:keepNext w:val="0"/>
              <w:rPr>
                <w:lang w:val="en-US"/>
              </w:rPr>
            </w:pPr>
            <w:r>
              <w:rPr>
                <w:lang w:val="en-US"/>
              </w:rPr>
              <w:t>MUART_SW_RST</w:t>
            </w:r>
          </w:p>
        </w:tc>
        <w:tc>
          <w:tcPr>
            <w:tcW w:w="0" w:type="auto"/>
            <w:shd w:val="clear" w:color="auto" w:fill="auto"/>
            <w:vAlign w:val="center"/>
          </w:tcPr>
          <w:p w:rsidR="00551883" w:rsidRPr="003376A7" w:rsidRDefault="00551883" w:rsidP="009D5909">
            <w:pPr>
              <w:pStyle w:val="afffa"/>
              <w:keepNext w:val="0"/>
              <w:rPr>
                <w:lang w:val="en-US"/>
              </w:rPr>
            </w:pPr>
            <w:r>
              <w:rPr>
                <w:lang w:val="en-US"/>
              </w:rPr>
              <w:t>RW</w:t>
            </w:r>
          </w:p>
        </w:tc>
        <w:tc>
          <w:tcPr>
            <w:tcW w:w="0" w:type="auto"/>
            <w:shd w:val="clear" w:color="auto" w:fill="auto"/>
            <w:vAlign w:val="center"/>
          </w:tcPr>
          <w:p w:rsidR="00551883" w:rsidRPr="003376A7" w:rsidRDefault="00551883" w:rsidP="009D5909">
            <w:pPr>
              <w:pStyle w:val="afffa"/>
              <w:keepNext w:val="0"/>
              <w:rPr>
                <w:lang w:val="en-US"/>
              </w:rPr>
            </w:pPr>
            <w:r>
              <w:rPr>
                <w:lang w:val="en-US"/>
              </w:rPr>
              <w:t>0x0</w:t>
            </w:r>
          </w:p>
        </w:tc>
        <w:tc>
          <w:tcPr>
            <w:tcW w:w="0" w:type="auto"/>
            <w:shd w:val="clear" w:color="auto" w:fill="auto"/>
            <w:vAlign w:val="center"/>
          </w:tcPr>
          <w:p w:rsidR="00551883" w:rsidRPr="00147249" w:rsidRDefault="00551883" w:rsidP="009D5909">
            <w:pPr>
              <w:pStyle w:val="afffa"/>
              <w:keepNext w:val="0"/>
              <w:rPr>
                <w:lang w:val="en-US"/>
              </w:rPr>
            </w:pPr>
            <w:r>
              <w:rPr>
                <w:lang w:val="en-US"/>
              </w:rPr>
              <w:t>Soft reset</w:t>
            </w:r>
          </w:p>
        </w:tc>
      </w:tr>
      <w:tr w:rsidR="00551883" w:rsidRPr="007B335F" w:rsidTr="00496FA2">
        <w:trPr>
          <w:cantSplit/>
          <w:trHeight w:val="208"/>
          <w:jc w:val="center"/>
        </w:trPr>
        <w:tc>
          <w:tcPr>
            <w:tcW w:w="0" w:type="auto"/>
            <w:shd w:val="clear" w:color="auto" w:fill="auto"/>
            <w:vAlign w:val="center"/>
          </w:tcPr>
          <w:p w:rsidR="00551883" w:rsidRPr="009C1F89" w:rsidRDefault="00551883" w:rsidP="009D5909">
            <w:pPr>
              <w:pStyle w:val="afffa"/>
              <w:keepNext w:val="0"/>
              <w:rPr>
                <w:lang w:val="en-US"/>
              </w:rPr>
            </w:pPr>
            <w:r>
              <w:t>0</w:t>
            </w:r>
            <w:r>
              <w:rPr>
                <w:lang w:val="en-US"/>
              </w:rPr>
              <w:t>x00C</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226887" w:rsidRDefault="00551883" w:rsidP="009D5909">
            <w:pPr>
              <w:pStyle w:val="afffa"/>
              <w:keepNext w:val="0"/>
              <w:rPr>
                <w:lang w:val="en-US"/>
              </w:rPr>
            </w:pPr>
            <w:r w:rsidRPr="00226887">
              <w:t>0</w:t>
            </w:r>
            <w:r>
              <w:rPr>
                <w:lang w:val="en-US"/>
              </w:rPr>
              <w:t>x010</w:t>
            </w:r>
            <w:r>
              <w:t>*</w:t>
            </w:r>
            <w:r>
              <w:rPr>
                <w:lang w:val="en-US"/>
              </w:rPr>
              <w:t xml:space="preserve"> </w:t>
            </w:r>
          </w:p>
        </w:tc>
        <w:tc>
          <w:tcPr>
            <w:tcW w:w="0" w:type="auto"/>
            <w:shd w:val="clear" w:color="auto" w:fill="auto"/>
            <w:vAlign w:val="center"/>
          </w:tcPr>
          <w:p w:rsidR="00551883" w:rsidRPr="003376A7" w:rsidRDefault="00551883" w:rsidP="009D5909">
            <w:pPr>
              <w:pStyle w:val="afffa"/>
              <w:keepNext w:val="0"/>
              <w:rPr>
                <w:lang w:val="en-US"/>
              </w:rPr>
            </w:pPr>
            <w:r>
              <w:rPr>
                <w:lang w:val="en-US"/>
              </w:rPr>
              <w:t>MUART_GEN_STATUS</w:t>
            </w:r>
          </w:p>
        </w:tc>
        <w:tc>
          <w:tcPr>
            <w:tcW w:w="0" w:type="auto"/>
            <w:shd w:val="clear" w:color="auto" w:fill="auto"/>
            <w:vAlign w:val="center"/>
          </w:tcPr>
          <w:p w:rsidR="00551883" w:rsidRPr="003376A7" w:rsidRDefault="00551883" w:rsidP="009D5909">
            <w:pPr>
              <w:pStyle w:val="afffa"/>
              <w:keepNext w:val="0"/>
              <w:rPr>
                <w:lang w:val="en-US"/>
              </w:rPr>
            </w:pPr>
            <w:r>
              <w:rPr>
                <w:lang w:val="en-US"/>
              </w:rPr>
              <w:t>RO</w:t>
            </w:r>
          </w:p>
        </w:tc>
        <w:tc>
          <w:tcPr>
            <w:tcW w:w="0" w:type="auto"/>
            <w:shd w:val="clear" w:color="auto" w:fill="auto"/>
            <w:vAlign w:val="center"/>
          </w:tcPr>
          <w:p w:rsidR="00551883" w:rsidRPr="003376A7" w:rsidRDefault="00551883" w:rsidP="009D5909">
            <w:pPr>
              <w:pStyle w:val="afffa"/>
              <w:keepNext w:val="0"/>
              <w:rPr>
                <w:lang w:val="en-US"/>
              </w:rPr>
            </w:pPr>
            <w:r>
              <w:rPr>
                <w:lang w:val="en-US"/>
              </w:rPr>
              <w:t>0x0</w:t>
            </w:r>
          </w:p>
        </w:tc>
        <w:tc>
          <w:tcPr>
            <w:tcW w:w="0" w:type="auto"/>
            <w:shd w:val="clear" w:color="auto" w:fill="auto"/>
            <w:vAlign w:val="center"/>
          </w:tcPr>
          <w:p w:rsidR="00551883" w:rsidRPr="00CB04DF" w:rsidRDefault="00551883" w:rsidP="00FD7CA5">
            <w:pPr>
              <w:pStyle w:val="afffa"/>
              <w:keepNext w:val="0"/>
            </w:pPr>
            <w:r>
              <w:t xml:space="preserve">Возвращение текущих необработанных значений состояний </w:t>
            </w:r>
            <w:r w:rsidR="00FD7CA5">
              <w:t>трех</w:t>
            </w:r>
            <w:r>
              <w:t xml:space="preserve"> прерываний: от </w:t>
            </w:r>
            <w:r>
              <w:rPr>
                <w:lang w:val="en-US"/>
              </w:rPr>
              <w:t>MUART</w:t>
            </w:r>
            <w:r w:rsidRPr="003376A7">
              <w:t xml:space="preserve">, </w:t>
            </w:r>
            <w:r>
              <w:t xml:space="preserve">от канала чтения </w:t>
            </w:r>
            <w:r>
              <w:rPr>
                <w:lang w:val="en-US"/>
              </w:rPr>
              <w:t>MDMA</w:t>
            </w:r>
            <w:r w:rsidRPr="003376A7">
              <w:t xml:space="preserve"> </w:t>
            </w:r>
            <w:r>
              <w:t xml:space="preserve">и от канала записи </w:t>
            </w:r>
            <w:r>
              <w:rPr>
                <w:lang w:val="en-US"/>
              </w:rPr>
              <w:t>MDMA</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14</w:t>
            </w:r>
            <w:r>
              <w:t>*</w:t>
            </w:r>
          </w:p>
        </w:tc>
        <w:tc>
          <w:tcPr>
            <w:tcW w:w="0" w:type="auto"/>
            <w:shd w:val="clear" w:color="auto" w:fill="auto"/>
            <w:vAlign w:val="center"/>
          </w:tcPr>
          <w:p w:rsidR="00551883" w:rsidRPr="007B6CC6" w:rsidRDefault="00551883" w:rsidP="009D5909">
            <w:pPr>
              <w:pStyle w:val="afffa"/>
              <w:keepNext w:val="0"/>
            </w:pPr>
            <w:r>
              <w:rPr>
                <w:lang w:val="en-US"/>
              </w:rPr>
              <w:t>MUART_FIFO_STATE</w:t>
            </w:r>
          </w:p>
        </w:tc>
        <w:tc>
          <w:tcPr>
            <w:tcW w:w="0" w:type="auto"/>
            <w:shd w:val="clear" w:color="auto" w:fill="auto"/>
            <w:vAlign w:val="center"/>
          </w:tcPr>
          <w:p w:rsidR="00551883" w:rsidRPr="00835AEA" w:rsidRDefault="00551883" w:rsidP="009D5909">
            <w:pPr>
              <w:pStyle w:val="afffa"/>
              <w:keepNext w:val="0"/>
              <w:rPr>
                <w:lang w:val="en-US"/>
              </w:rPr>
            </w:pPr>
            <w:r>
              <w:rPr>
                <w:lang w:val="en-US"/>
              </w:rPr>
              <w:t>RO</w:t>
            </w:r>
          </w:p>
        </w:tc>
        <w:tc>
          <w:tcPr>
            <w:tcW w:w="0" w:type="auto"/>
            <w:shd w:val="clear" w:color="auto" w:fill="auto"/>
            <w:vAlign w:val="center"/>
          </w:tcPr>
          <w:p w:rsidR="00551883" w:rsidRPr="00E37B7F" w:rsidRDefault="00551883" w:rsidP="009D5909">
            <w:pPr>
              <w:pStyle w:val="afffa"/>
              <w:keepNext w:val="0"/>
              <w:rPr>
                <w:lang w:val="en-US"/>
              </w:rPr>
            </w:pPr>
            <w:r>
              <w:rPr>
                <w:lang w:val="en-US"/>
              </w:rPr>
              <w:t>0x0</w:t>
            </w:r>
          </w:p>
        </w:tc>
        <w:tc>
          <w:tcPr>
            <w:tcW w:w="0" w:type="auto"/>
            <w:shd w:val="clear" w:color="auto" w:fill="auto"/>
          </w:tcPr>
          <w:p w:rsidR="00551883" w:rsidRPr="007B6CC6" w:rsidRDefault="00551883" w:rsidP="009D5909">
            <w:pPr>
              <w:pStyle w:val="afffa"/>
              <w:keepNext w:val="0"/>
            </w:pPr>
            <w:r>
              <w:t>Информация</w:t>
            </w:r>
            <w:r w:rsidRPr="007B6CC6">
              <w:t xml:space="preserve"> о состоянии FIFO при</w:t>
            </w:r>
            <w:r>
              <w:t>ё</w:t>
            </w:r>
            <w:r w:rsidRPr="007B6CC6">
              <w:t xml:space="preserve">мника, FIFO передатчика </w:t>
            </w:r>
            <w:r>
              <w:t>и разрешения на отправку данных</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18</w:t>
            </w:r>
            <w:r>
              <w:t>*</w:t>
            </w:r>
          </w:p>
        </w:tc>
        <w:tc>
          <w:tcPr>
            <w:tcW w:w="0" w:type="auto"/>
            <w:shd w:val="clear" w:color="auto" w:fill="auto"/>
            <w:vAlign w:val="center"/>
          </w:tcPr>
          <w:p w:rsidR="00551883" w:rsidRPr="00173437" w:rsidRDefault="00551883" w:rsidP="009D5909">
            <w:pPr>
              <w:pStyle w:val="afffa"/>
              <w:keepNext w:val="0"/>
              <w:rPr>
                <w:lang w:val="en-US"/>
              </w:rPr>
            </w:pPr>
            <w:r>
              <w:rPr>
                <w:lang w:val="en-US"/>
              </w:rPr>
              <w:t>MUART_STATUS</w:t>
            </w:r>
          </w:p>
        </w:tc>
        <w:tc>
          <w:tcPr>
            <w:tcW w:w="0" w:type="auto"/>
            <w:shd w:val="clear" w:color="auto" w:fill="auto"/>
            <w:vAlign w:val="center"/>
          </w:tcPr>
          <w:p w:rsidR="00551883" w:rsidRPr="009161FF" w:rsidRDefault="00551883" w:rsidP="009D5909">
            <w:pPr>
              <w:pStyle w:val="afffa"/>
              <w:keepNext w:val="0"/>
              <w:rPr>
                <w:lang w:val="en-US"/>
              </w:rPr>
            </w:pPr>
            <w:r>
              <w:rPr>
                <w:lang w:val="en-US"/>
              </w:rPr>
              <w:t>RO</w:t>
            </w:r>
          </w:p>
        </w:tc>
        <w:tc>
          <w:tcPr>
            <w:tcW w:w="0" w:type="auto"/>
            <w:shd w:val="clear" w:color="auto" w:fill="auto"/>
            <w:vAlign w:val="center"/>
          </w:tcPr>
          <w:p w:rsidR="00551883" w:rsidRPr="00202771" w:rsidRDefault="00551883" w:rsidP="009D5909">
            <w:pPr>
              <w:pStyle w:val="afffa"/>
              <w:keepNext w:val="0"/>
              <w:rPr>
                <w:lang w:val="en-US"/>
              </w:rPr>
            </w:pPr>
            <w:r>
              <w:rPr>
                <w:lang w:val="en-US"/>
              </w:rPr>
              <w:t>0x0</w:t>
            </w:r>
          </w:p>
        </w:tc>
        <w:tc>
          <w:tcPr>
            <w:tcW w:w="0" w:type="auto"/>
            <w:shd w:val="clear" w:color="auto" w:fill="auto"/>
          </w:tcPr>
          <w:p w:rsidR="00551883" w:rsidRPr="007B6CC6" w:rsidRDefault="00551883" w:rsidP="009D5909">
            <w:pPr>
              <w:pStyle w:val="afffa"/>
              <w:keepNext w:val="0"/>
            </w:pPr>
            <w:r>
              <w:t>Возвращение текущего необработанного значения</w:t>
            </w:r>
            <w:r w:rsidRPr="007B6CC6">
              <w:t xml:space="preserve"> состояния перед маскированием соответствующего прерывания</w:t>
            </w:r>
          </w:p>
        </w:tc>
      </w:tr>
      <w:tr w:rsidR="00551883" w:rsidRPr="007B335F" w:rsidTr="00496FA2">
        <w:trPr>
          <w:cantSplit/>
          <w:trHeight w:val="208"/>
          <w:jc w:val="center"/>
        </w:trPr>
        <w:tc>
          <w:tcPr>
            <w:tcW w:w="0" w:type="auto"/>
            <w:shd w:val="clear" w:color="auto" w:fill="auto"/>
            <w:vAlign w:val="center"/>
          </w:tcPr>
          <w:p w:rsidR="00551883" w:rsidRPr="009C1F89" w:rsidRDefault="00551883" w:rsidP="009D5909">
            <w:pPr>
              <w:pStyle w:val="afffa"/>
              <w:keepNext w:val="0"/>
              <w:rPr>
                <w:lang w:val="en-US"/>
              </w:rPr>
            </w:pPr>
            <w:r>
              <w:t>0</w:t>
            </w:r>
            <w:r>
              <w:rPr>
                <w:lang w:val="en-US"/>
              </w:rPr>
              <w:t>x01C</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529"/>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20</w:t>
            </w:r>
            <w:r>
              <w:t>*</w:t>
            </w:r>
          </w:p>
        </w:tc>
        <w:tc>
          <w:tcPr>
            <w:tcW w:w="0" w:type="auto"/>
            <w:shd w:val="clear" w:color="auto" w:fill="auto"/>
            <w:vAlign w:val="center"/>
          </w:tcPr>
          <w:p w:rsidR="00551883" w:rsidRPr="00F212EA" w:rsidRDefault="00551883" w:rsidP="009D5909">
            <w:pPr>
              <w:pStyle w:val="afffa"/>
              <w:keepNext w:val="0"/>
              <w:rPr>
                <w:lang w:val="en-US"/>
              </w:rPr>
            </w:pPr>
            <w:r>
              <w:rPr>
                <w:lang w:val="en-US"/>
              </w:rPr>
              <w:t>MUART_DTRANS</w:t>
            </w:r>
          </w:p>
        </w:tc>
        <w:tc>
          <w:tcPr>
            <w:tcW w:w="0" w:type="auto"/>
            <w:shd w:val="clear" w:color="auto" w:fill="auto"/>
            <w:vAlign w:val="center"/>
          </w:tcPr>
          <w:p w:rsidR="00551883" w:rsidRPr="00835AEA" w:rsidRDefault="00551883" w:rsidP="009D5909">
            <w:pPr>
              <w:pStyle w:val="afffa"/>
              <w:keepNext w:val="0"/>
              <w:rPr>
                <w:lang w:val="en-US"/>
              </w:rPr>
            </w:pPr>
            <w:r>
              <w:rPr>
                <w:lang w:val="en-US"/>
              </w:rPr>
              <w:t>RW</w:t>
            </w:r>
          </w:p>
        </w:tc>
        <w:tc>
          <w:tcPr>
            <w:tcW w:w="0" w:type="auto"/>
            <w:shd w:val="clear" w:color="auto" w:fill="auto"/>
            <w:vAlign w:val="center"/>
          </w:tcPr>
          <w:p w:rsidR="00551883" w:rsidRPr="007C5A07" w:rsidRDefault="00551883" w:rsidP="009D5909">
            <w:pPr>
              <w:pStyle w:val="afffa"/>
              <w:keepNext w:val="0"/>
            </w:pPr>
            <w:r>
              <w:rPr>
                <w:lang w:val="en-US"/>
              </w:rPr>
              <w:t>0x0</w:t>
            </w:r>
          </w:p>
        </w:tc>
        <w:tc>
          <w:tcPr>
            <w:tcW w:w="0" w:type="auto"/>
            <w:shd w:val="clear" w:color="auto" w:fill="auto"/>
          </w:tcPr>
          <w:p w:rsidR="00551883" w:rsidRPr="007C5A07" w:rsidRDefault="00551883" w:rsidP="009D5909">
            <w:pPr>
              <w:pStyle w:val="afffa"/>
              <w:keepNext w:val="0"/>
            </w:pPr>
            <w:r>
              <w:t>Отправляемые данные</w:t>
            </w:r>
          </w:p>
        </w:tc>
      </w:tr>
      <w:tr w:rsidR="00551883" w:rsidRPr="007B335F" w:rsidTr="00496FA2">
        <w:trPr>
          <w:cantSplit/>
          <w:trHeight w:val="208"/>
          <w:jc w:val="center"/>
        </w:trPr>
        <w:tc>
          <w:tcPr>
            <w:tcW w:w="0" w:type="auto"/>
            <w:shd w:val="clear" w:color="auto" w:fill="auto"/>
            <w:vAlign w:val="center"/>
          </w:tcPr>
          <w:p w:rsidR="00551883" w:rsidRPr="009C1F89" w:rsidRDefault="00551883" w:rsidP="009D5909">
            <w:pPr>
              <w:pStyle w:val="afffa"/>
              <w:keepNext w:val="0"/>
              <w:rPr>
                <w:lang w:val="en-US"/>
              </w:rPr>
            </w:pPr>
            <w:r>
              <w:t>0</w:t>
            </w:r>
            <w:r>
              <w:rPr>
                <w:lang w:val="en-US"/>
              </w:rPr>
              <w:t>x024</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28</w:t>
            </w:r>
            <w:r>
              <w:t>*</w:t>
            </w:r>
          </w:p>
        </w:tc>
        <w:tc>
          <w:tcPr>
            <w:tcW w:w="0" w:type="auto"/>
            <w:shd w:val="clear" w:color="auto" w:fill="auto"/>
            <w:vAlign w:val="center"/>
          </w:tcPr>
          <w:p w:rsidR="00551883" w:rsidRPr="00F212EA" w:rsidRDefault="00551883" w:rsidP="009D5909">
            <w:pPr>
              <w:pStyle w:val="afffa"/>
              <w:keepNext w:val="0"/>
              <w:rPr>
                <w:lang w:val="en-US"/>
              </w:rPr>
            </w:pPr>
            <w:r>
              <w:rPr>
                <w:lang w:val="en-US"/>
              </w:rPr>
              <w:t>MUART_DREC</w:t>
            </w:r>
          </w:p>
        </w:tc>
        <w:tc>
          <w:tcPr>
            <w:tcW w:w="0" w:type="auto"/>
            <w:shd w:val="clear" w:color="auto" w:fill="auto"/>
            <w:vAlign w:val="center"/>
          </w:tcPr>
          <w:p w:rsidR="00551883" w:rsidRPr="00835AEA" w:rsidRDefault="00551883" w:rsidP="009D5909">
            <w:pPr>
              <w:pStyle w:val="afffa"/>
              <w:keepNext w:val="0"/>
              <w:rPr>
                <w:lang w:val="en-US"/>
              </w:rPr>
            </w:pPr>
            <w:r>
              <w:rPr>
                <w:lang w:val="en-US"/>
              </w:rPr>
              <w:t>RO</w:t>
            </w:r>
          </w:p>
        </w:tc>
        <w:tc>
          <w:tcPr>
            <w:tcW w:w="0" w:type="auto"/>
            <w:shd w:val="clear" w:color="auto" w:fill="auto"/>
            <w:vAlign w:val="center"/>
          </w:tcPr>
          <w:p w:rsidR="00551883" w:rsidRPr="005D69F2" w:rsidRDefault="00551883" w:rsidP="009D5909">
            <w:pPr>
              <w:pStyle w:val="afffa"/>
              <w:keepNext w:val="0"/>
            </w:pPr>
            <w:r>
              <w:rPr>
                <w:lang w:val="en-US"/>
              </w:rPr>
              <w:t>0x0</w:t>
            </w:r>
          </w:p>
        </w:tc>
        <w:tc>
          <w:tcPr>
            <w:tcW w:w="0" w:type="auto"/>
            <w:shd w:val="clear" w:color="auto" w:fill="auto"/>
          </w:tcPr>
          <w:p w:rsidR="00551883" w:rsidRPr="005D69F2" w:rsidRDefault="00551883" w:rsidP="009D5909">
            <w:pPr>
              <w:pStyle w:val="afffa"/>
              <w:keepNext w:val="0"/>
            </w:pPr>
            <w:r>
              <w:t>Получаемые данные</w:t>
            </w:r>
          </w:p>
        </w:tc>
      </w:tr>
      <w:tr w:rsidR="00551883" w:rsidRPr="007B335F" w:rsidTr="00496FA2">
        <w:trPr>
          <w:cantSplit/>
          <w:trHeight w:hRule="exact" w:val="386"/>
          <w:jc w:val="center"/>
        </w:trPr>
        <w:tc>
          <w:tcPr>
            <w:tcW w:w="0" w:type="auto"/>
            <w:shd w:val="clear" w:color="auto" w:fill="auto"/>
            <w:vAlign w:val="center"/>
          </w:tcPr>
          <w:p w:rsidR="00551883" w:rsidRPr="009C1F89" w:rsidRDefault="00551883" w:rsidP="009D5909">
            <w:pPr>
              <w:pStyle w:val="afffa"/>
              <w:keepNext w:val="0"/>
              <w:rPr>
                <w:lang w:val="en-US"/>
              </w:rPr>
            </w:pPr>
            <w:r>
              <w:t>0</w:t>
            </w:r>
            <w:r>
              <w:rPr>
                <w:lang w:val="en-US"/>
              </w:rPr>
              <w:t>x02C</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hRule="exact" w:val="27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30</w:t>
            </w:r>
            <w:r>
              <w:t>*</w:t>
            </w:r>
          </w:p>
        </w:tc>
        <w:tc>
          <w:tcPr>
            <w:tcW w:w="0" w:type="auto"/>
            <w:shd w:val="clear" w:color="auto" w:fill="auto"/>
            <w:vAlign w:val="center"/>
          </w:tcPr>
          <w:p w:rsidR="00551883" w:rsidRPr="007B6CC6" w:rsidRDefault="00551883" w:rsidP="009D5909">
            <w:pPr>
              <w:pStyle w:val="afffa"/>
              <w:keepNext w:val="0"/>
            </w:pPr>
            <w:r>
              <w:rPr>
                <w:lang w:val="en-US"/>
              </w:rPr>
              <w:t>MUART_BDIV</w:t>
            </w:r>
          </w:p>
        </w:tc>
        <w:tc>
          <w:tcPr>
            <w:tcW w:w="0" w:type="auto"/>
            <w:shd w:val="clear" w:color="auto" w:fill="auto"/>
            <w:vAlign w:val="center"/>
          </w:tcPr>
          <w:p w:rsidR="00551883" w:rsidRPr="00835AEA" w:rsidRDefault="00551883" w:rsidP="009D5909">
            <w:pPr>
              <w:pStyle w:val="afffa"/>
              <w:keepNext w:val="0"/>
              <w:rPr>
                <w:lang w:val="en-US"/>
              </w:rPr>
            </w:pPr>
            <w:r>
              <w:rPr>
                <w:lang w:val="en-US"/>
              </w:rPr>
              <w:t>RW</w:t>
            </w:r>
          </w:p>
        </w:tc>
        <w:tc>
          <w:tcPr>
            <w:tcW w:w="0" w:type="auto"/>
            <w:shd w:val="clear" w:color="auto" w:fill="auto"/>
            <w:vAlign w:val="center"/>
          </w:tcPr>
          <w:p w:rsidR="00551883" w:rsidRPr="00955005" w:rsidRDefault="00551883" w:rsidP="009D5909">
            <w:pPr>
              <w:pStyle w:val="afffa"/>
              <w:keepNext w:val="0"/>
            </w:pPr>
            <w:r>
              <w:t>0</w:t>
            </w:r>
            <w:r>
              <w:rPr>
                <w:lang w:val="en-US"/>
              </w:rPr>
              <w:t>x</w:t>
            </w:r>
            <w:r>
              <w:t>4</w:t>
            </w:r>
          </w:p>
        </w:tc>
        <w:tc>
          <w:tcPr>
            <w:tcW w:w="0" w:type="auto"/>
            <w:shd w:val="clear" w:color="auto" w:fill="auto"/>
          </w:tcPr>
          <w:p w:rsidR="00551883" w:rsidRPr="007B6CC6" w:rsidRDefault="00551883" w:rsidP="009D5909">
            <w:pPr>
              <w:pStyle w:val="afffa"/>
              <w:keepNext w:val="0"/>
            </w:pPr>
            <w:r>
              <w:t>Значение</w:t>
            </w:r>
            <w:r w:rsidRPr="007B6CC6">
              <w:t xml:space="preserve"> делителя скорости передачи.</w:t>
            </w:r>
          </w:p>
        </w:tc>
      </w:tr>
      <w:tr w:rsidR="00551883" w:rsidRPr="007B335F" w:rsidTr="00496FA2">
        <w:trPr>
          <w:cantSplit/>
          <w:trHeight w:val="208"/>
          <w:jc w:val="center"/>
        </w:trPr>
        <w:tc>
          <w:tcPr>
            <w:tcW w:w="0" w:type="auto"/>
            <w:shd w:val="clear" w:color="auto" w:fill="auto"/>
            <w:vAlign w:val="center"/>
          </w:tcPr>
          <w:p w:rsidR="00551883" w:rsidRDefault="00551883" w:rsidP="009D5909">
            <w:pPr>
              <w:pStyle w:val="afffa"/>
              <w:keepNext w:val="0"/>
              <w:rPr>
                <w:color w:val="000000"/>
                <w:lang w:val="en-US"/>
              </w:rPr>
            </w:pPr>
            <w:r>
              <w:rPr>
                <w:color w:val="000000"/>
                <w:lang w:val="en-US"/>
              </w:rPr>
              <w:t>0x034</w:t>
            </w:r>
          </w:p>
          <w:p w:rsidR="00551883" w:rsidRPr="00226887" w:rsidRDefault="00551883" w:rsidP="009D5909">
            <w:pPr>
              <w:pStyle w:val="afffa"/>
              <w:keepNext w:val="0"/>
            </w:pPr>
            <w:r w:rsidRPr="00226887">
              <w:rPr>
                <w:color w:val="000000"/>
                <w:lang w:val="en-US"/>
              </w:rPr>
              <w:t>–0x0</w:t>
            </w:r>
            <w:r>
              <w:rPr>
                <w:color w:val="000000"/>
                <w:lang w:val="en-US"/>
              </w:rPr>
              <w:t>3C</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40</w:t>
            </w:r>
            <w:r>
              <w:t>*</w:t>
            </w:r>
          </w:p>
        </w:tc>
        <w:tc>
          <w:tcPr>
            <w:tcW w:w="0" w:type="auto"/>
            <w:shd w:val="clear" w:color="auto" w:fill="auto"/>
            <w:vAlign w:val="center"/>
          </w:tcPr>
          <w:p w:rsidR="00551883" w:rsidRPr="007B6CC6" w:rsidRDefault="00551883" w:rsidP="009D5909">
            <w:pPr>
              <w:pStyle w:val="afffa"/>
              <w:keepNext w:val="0"/>
            </w:pPr>
            <w:r>
              <w:rPr>
                <w:lang w:val="en-US"/>
              </w:rPr>
              <w:t>MUART_FIFOWM</w:t>
            </w:r>
          </w:p>
        </w:tc>
        <w:tc>
          <w:tcPr>
            <w:tcW w:w="0" w:type="auto"/>
            <w:shd w:val="clear" w:color="auto" w:fill="auto"/>
            <w:vAlign w:val="center"/>
          </w:tcPr>
          <w:p w:rsidR="00551883" w:rsidRPr="009161FF" w:rsidRDefault="00551883" w:rsidP="009D5909">
            <w:pPr>
              <w:pStyle w:val="afffa"/>
              <w:keepNext w:val="0"/>
              <w:rPr>
                <w:lang w:val="en-US"/>
              </w:rPr>
            </w:pPr>
            <w:r>
              <w:rPr>
                <w:lang w:val="en-US"/>
              </w:rPr>
              <w:t>RW</w:t>
            </w:r>
          </w:p>
        </w:tc>
        <w:tc>
          <w:tcPr>
            <w:tcW w:w="0" w:type="auto"/>
            <w:shd w:val="clear" w:color="auto" w:fill="auto"/>
            <w:vAlign w:val="center"/>
          </w:tcPr>
          <w:p w:rsidR="00551883" w:rsidRPr="005100F3" w:rsidRDefault="00551883" w:rsidP="009D5909">
            <w:pPr>
              <w:pStyle w:val="afffa"/>
              <w:keepNext w:val="0"/>
              <w:rPr>
                <w:lang w:val="en-US"/>
              </w:rPr>
            </w:pPr>
            <w:r>
              <w:rPr>
                <w:lang w:val="en-US"/>
              </w:rPr>
              <w:t>0x2000200</w:t>
            </w:r>
          </w:p>
        </w:tc>
        <w:tc>
          <w:tcPr>
            <w:tcW w:w="0" w:type="auto"/>
            <w:shd w:val="clear" w:color="auto" w:fill="auto"/>
          </w:tcPr>
          <w:p w:rsidR="00551883" w:rsidRPr="007B6CC6" w:rsidRDefault="00551883" w:rsidP="009D5909">
            <w:pPr>
              <w:pStyle w:val="afffa"/>
              <w:keepNext w:val="0"/>
            </w:pPr>
            <w:r>
              <w:t>Информация</w:t>
            </w:r>
            <w:r w:rsidRPr="007B6CC6">
              <w:t xml:space="preserve"> о выбранно</w:t>
            </w:r>
            <w:r>
              <w:t>й границе уровня</w:t>
            </w:r>
            <w:r w:rsidRPr="007B6CC6">
              <w:t xml:space="preserve"> заполнения FIFO при</w:t>
            </w:r>
            <w:r>
              <w:t>ё</w:t>
            </w:r>
            <w:r w:rsidRPr="007B6CC6">
              <w:t>мника или передатчика</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lastRenderedPageBreak/>
              <w:t>0x0</w:t>
            </w:r>
            <w:r>
              <w:rPr>
                <w:lang w:val="en-US"/>
              </w:rPr>
              <w:t>44</w:t>
            </w:r>
            <w:r>
              <w:t>*</w:t>
            </w:r>
          </w:p>
        </w:tc>
        <w:tc>
          <w:tcPr>
            <w:tcW w:w="0" w:type="auto"/>
            <w:shd w:val="clear" w:color="auto" w:fill="auto"/>
            <w:vAlign w:val="center"/>
          </w:tcPr>
          <w:p w:rsidR="00551883" w:rsidRPr="007B6CC6" w:rsidRDefault="00551883" w:rsidP="009D5909">
            <w:pPr>
              <w:pStyle w:val="afffa"/>
              <w:keepNext w:val="0"/>
            </w:pPr>
            <w:r>
              <w:rPr>
                <w:lang w:val="en-US"/>
              </w:rPr>
              <w:t>MUART_CTRL</w:t>
            </w:r>
          </w:p>
        </w:tc>
        <w:tc>
          <w:tcPr>
            <w:tcW w:w="0" w:type="auto"/>
            <w:shd w:val="clear" w:color="auto" w:fill="auto"/>
            <w:vAlign w:val="center"/>
          </w:tcPr>
          <w:p w:rsidR="00551883" w:rsidRPr="00835AEA" w:rsidRDefault="00551883" w:rsidP="009D5909">
            <w:pPr>
              <w:pStyle w:val="afffa"/>
              <w:keepNext w:val="0"/>
              <w:rPr>
                <w:lang w:val="en-US"/>
              </w:rPr>
            </w:pPr>
            <w:r>
              <w:rPr>
                <w:lang w:val="en-US"/>
              </w:rPr>
              <w:t>RW</w:t>
            </w:r>
          </w:p>
        </w:tc>
        <w:tc>
          <w:tcPr>
            <w:tcW w:w="0" w:type="auto"/>
            <w:shd w:val="clear" w:color="auto" w:fill="auto"/>
            <w:vAlign w:val="center"/>
          </w:tcPr>
          <w:p w:rsidR="00551883" w:rsidRPr="00EA0C6C" w:rsidRDefault="00551883" w:rsidP="009D5909">
            <w:pPr>
              <w:pStyle w:val="afffa"/>
              <w:keepNext w:val="0"/>
              <w:rPr>
                <w:lang w:val="en-US"/>
              </w:rPr>
            </w:pPr>
            <w:r>
              <w:rPr>
                <w:lang w:val="en-US"/>
              </w:rPr>
              <w:t>0x0</w:t>
            </w:r>
          </w:p>
        </w:tc>
        <w:tc>
          <w:tcPr>
            <w:tcW w:w="0" w:type="auto"/>
            <w:shd w:val="clear" w:color="auto" w:fill="auto"/>
          </w:tcPr>
          <w:p w:rsidR="00551883" w:rsidRPr="007B6CC6" w:rsidRDefault="00551883" w:rsidP="009D5909">
            <w:pPr>
              <w:pStyle w:val="afffa"/>
              <w:keepNext w:val="0"/>
            </w:pPr>
            <w:r>
              <w:t>Управляющие биты и информация о режимах приёма и передачи данных</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sidRPr="007B6CC6">
              <w:rPr>
                <w:lang w:val="en-US"/>
              </w:rPr>
              <w:t>0x0</w:t>
            </w:r>
            <w:r>
              <w:rPr>
                <w:lang w:val="en-US"/>
              </w:rPr>
              <w:t>48</w:t>
            </w:r>
            <w:r>
              <w:t>*</w:t>
            </w:r>
          </w:p>
        </w:tc>
        <w:tc>
          <w:tcPr>
            <w:tcW w:w="0" w:type="auto"/>
            <w:shd w:val="clear" w:color="auto" w:fill="auto"/>
            <w:vAlign w:val="center"/>
          </w:tcPr>
          <w:p w:rsidR="00551883" w:rsidRPr="007B6CC6" w:rsidRDefault="00551883" w:rsidP="009D5909">
            <w:pPr>
              <w:pStyle w:val="afffa"/>
              <w:keepNext w:val="0"/>
            </w:pPr>
            <w:r>
              <w:rPr>
                <w:lang w:val="en-US"/>
              </w:rPr>
              <w:t>MUART_MASK</w:t>
            </w:r>
          </w:p>
        </w:tc>
        <w:tc>
          <w:tcPr>
            <w:tcW w:w="0" w:type="auto"/>
            <w:shd w:val="clear" w:color="auto" w:fill="auto"/>
            <w:vAlign w:val="center"/>
          </w:tcPr>
          <w:p w:rsidR="00551883" w:rsidRPr="00CD4488" w:rsidRDefault="00551883" w:rsidP="009D5909">
            <w:pPr>
              <w:pStyle w:val="afffa"/>
              <w:keepNext w:val="0"/>
              <w:rPr>
                <w:lang w:val="en-US"/>
              </w:rPr>
            </w:pPr>
            <w:r w:rsidRPr="00CD4488">
              <w:rPr>
                <w:lang w:val="en-US"/>
              </w:rPr>
              <w:t>RW</w:t>
            </w:r>
          </w:p>
        </w:tc>
        <w:tc>
          <w:tcPr>
            <w:tcW w:w="0" w:type="auto"/>
            <w:shd w:val="clear" w:color="auto" w:fill="auto"/>
            <w:vAlign w:val="center"/>
          </w:tcPr>
          <w:p w:rsidR="00551883" w:rsidRPr="00622D88" w:rsidRDefault="00551883" w:rsidP="009D5909">
            <w:pPr>
              <w:pStyle w:val="afffa"/>
              <w:keepNext w:val="0"/>
              <w:rPr>
                <w:lang w:val="en-US"/>
              </w:rPr>
            </w:pPr>
            <w:r>
              <w:rPr>
                <w:lang w:val="en-US"/>
              </w:rPr>
              <w:t>0x0</w:t>
            </w:r>
          </w:p>
        </w:tc>
        <w:tc>
          <w:tcPr>
            <w:tcW w:w="0" w:type="auto"/>
            <w:shd w:val="clear" w:color="auto" w:fill="auto"/>
          </w:tcPr>
          <w:p w:rsidR="00551883" w:rsidRPr="007B6CC6" w:rsidRDefault="00551883" w:rsidP="009D5909">
            <w:pPr>
              <w:pStyle w:val="afffa"/>
              <w:keepNext w:val="0"/>
              <w:rPr>
                <w:u w:val="single"/>
              </w:rPr>
            </w:pPr>
            <w:r>
              <w:t xml:space="preserve">При чтении </w:t>
            </w:r>
            <w:r w:rsidRPr="007B6CC6">
              <w:t>возвращает значение маски на соответствующем прерывании. При записи от 1 для конкретного бита, он устанавливает соответствующую маску конкретного прерывания. Путем записи 0, он</w:t>
            </w:r>
            <w:r w:rsidR="00FD7CA5">
              <w:t xml:space="preserve"> очищает соответствующую маску</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pPr>
            <w:r>
              <w:rPr>
                <w:lang w:val="en-US"/>
              </w:rPr>
              <w:t>0x04C</w:t>
            </w:r>
            <w:r>
              <w:t>*</w:t>
            </w:r>
          </w:p>
        </w:tc>
        <w:tc>
          <w:tcPr>
            <w:tcW w:w="0" w:type="auto"/>
            <w:shd w:val="clear" w:color="auto" w:fill="auto"/>
            <w:vAlign w:val="center"/>
          </w:tcPr>
          <w:p w:rsidR="00551883" w:rsidRPr="007B6CC6" w:rsidRDefault="00551883" w:rsidP="009D5909">
            <w:pPr>
              <w:pStyle w:val="afffa"/>
              <w:keepNext w:val="0"/>
              <w:rPr>
                <w:lang w:val="en-US"/>
              </w:rPr>
            </w:pPr>
            <w:r>
              <w:rPr>
                <w:lang w:val="en-US"/>
              </w:rPr>
              <w:t>MUART_RXTIMEOUT</w:t>
            </w:r>
          </w:p>
        </w:tc>
        <w:tc>
          <w:tcPr>
            <w:tcW w:w="0" w:type="auto"/>
            <w:shd w:val="clear" w:color="auto" w:fill="auto"/>
            <w:vAlign w:val="center"/>
          </w:tcPr>
          <w:p w:rsidR="00551883" w:rsidRPr="009161FF" w:rsidRDefault="00551883" w:rsidP="009D5909">
            <w:pPr>
              <w:pStyle w:val="afffa"/>
              <w:keepNext w:val="0"/>
              <w:rPr>
                <w:lang w:val="en-US"/>
              </w:rPr>
            </w:pPr>
            <w:r>
              <w:rPr>
                <w:lang w:val="en-US"/>
              </w:rPr>
              <w:t>RW</w:t>
            </w:r>
          </w:p>
        </w:tc>
        <w:tc>
          <w:tcPr>
            <w:tcW w:w="0" w:type="auto"/>
            <w:shd w:val="clear" w:color="auto" w:fill="auto"/>
            <w:vAlign w:val="center"/>
          </w:tcPr>
          <w:p w:rsidR="00551883" w:rsidRPr="00F40431" w:rsidRDefault="00551883" w:rsidP="009D5909">
            <w:pPr>
              <w:pStyle w:val="afffa"/>
              <w:keepNext w:val="0"/>
              <w:rPr>
                <w:lang w:val="en-US"/>
              </w:rPr>
            </w:pPr>
            <w:r>
              <w:rPr>
                <w:lang w:val="en-US"/>
              </w:rPr>
              <w:t>0x0</w:t>
            </w:r>
          </w:p>
        </w:tc>
        <w:tc>
          <w:tcPr>
            <w:tcW w:w="0" w:type="auto"/>
            <w:shd w:val="clear" w:color="auto" w:fill="auto"/>
          </w:tcPr>
          <w:p w:rsidR="00551883" w:rsidRPr="00D847CC" w:rsidRDefault="00551883" w:rsidP="009D5909">
            <w:pPr>
              <w:pStyle w:val="afffa"/>
              <w:keepNext w:val="0"/>
            </w:pPr>
            <w:r>
              <w:t>Установка тайм-аута, при превышении которого при приёме данных возникает соответствующее прерывание</w:t>
            </w:r>
          </w:p>
        </w:tc>
      </w:tr>
      <w:tr w:rsidR="00551883" w:rsidRPr="007B335F" w:rsidTr="00496FA2">
        <w:trPr>
          <w:cantSplit/>
          <w:trHeight w:val="208"/>
          <w:jc w:val="center"/>
        </w:trPr>
        <w:tc>
          <w:tcPr>
            <w:tcW w:w="0" w:type="auto"/>
            <w:shd w:val="clear" w:color="auto" w:fill="auto"/>
            <w:vAlign w:val="center"/>
          </w:tcPr>
          <w:p w:rsidR="00551883" w:rsidRPr="00871AC1" w:rsidRDefault="00551883" w:rsidP="009D5909">
            <w:pPr>
              <w:pStyle w:val="afffa"/>
              <w:keepNext w:val="0"/>
              <w:rPr>
                <w:color w:val="000000"/>
              </w:rPr>
            </w:pPr>
            <w:r>
              <w:rPr>
                <w:color w:val="000000"/>
                <w:lang w:val="en-US"/>
              </w:rPr>
              <w:t>0x050</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rPr>
                <w:color w:val="000000"/>
              </w:rPr>
            </w:pPr>
            <w:r>
              <w:rPr>
                <w:color w:val="000000"/>
                <w:lang w:val="en-US"/>
              </w:rPr>
              <w:t>0x054</w:t>
            </w:r>
            <w:r>
              <w:rPr>
                <w:color w:val="000000"/>
              </w:rPr>
              <w:t>*</w:t>
            </w:r>
          </w:p>
        </w:tc>
        <w:tc>
          <w:tcPr>
            <w:tcW w:w="0" w:type="auto"/>
            <w:shd w:val="clear" w:color="auto" w:fill="auto"/>
            <w:vAlign w:val="center"/>
          </w:tcPr>
          <w:p w:rsidR="00551883" w:rsidRPr="007B6CC6" w:rsidRDefault="00551883" w:rsidP="009D5909">
            <w:pPr>
              <w:pStyle w:val="afffa"/>
              <w:keepNext w:val="0"/>
              <w:rPr>
                <w:lang w:val="en-US"/>
              </w:rPr>
            </w:pPr>
            <w:r>
              <w:rPr>
                <w:lang w:val="en-US"/>
              </w:rPr>
              <w:t>MUART_TXTIMEOUT</w:t>
            </w:r>
          </w:p>
        </w:tc>
        <w:tc>
          <w:tcPr>
            <w:tcW w:w="0" w:type="auto"/>
            <w:shd w:val="clear" w:color="auto" w:fill="auto"/>
            <w:vAlign w:val="center"/>
          </w:tcPr>
          <w:p w:rsidR="00551883" w:rsidRPr="009161FF" w:rsidRDefault="00551883" w:rsidP="009D5909">
            <w:pPr>
              <w:pStyle w:val="afffa"/>
              <w:keepNext w:val="0"/>
              <w:rPr>
                <w:lang w:val="en-US"/>
              </w:rPr>
            </w:pPr>
            <w:r>
              <w:rPr>
                <w:lang w:val="en-US"/>
              </w:rPr>
              <w:t>RW</w:t>
            </w:r>
          </w:p>
        </w:tc>
        <w:tc>
          <w:tcPr>
            <w:tcW w:w="0" w:type="auto"/>
            <w:shd w:val="clear" w:color="auto" w:fill="auto"/>
            <w:vAlign w:val="center"/>
          </w:tcPr>
          <w:p w:rsidR="00551883" w:rsidRPr="00F40431" w:rsidRDefault="00551883" w:rsidP="009D5909">
            <w:pPr>
              <w:pStyle w:val="afffa"/>
              <w:keepNext w:val="0"/>
              <w:rPr>
                <w:lang w:val="en-US"/>
              </w:rPr>
            </w:pPr>
            <w:r>
              <w:rPr>
                <w:lang w:val="en-US"/>
              </w:rPr>
              <w:t>0x0</w:t>
            </w:r>
          </w:p>
        </w:tc>
        <w:tc>
          <w:tcPr>
            <w:tcW w:w="0" w:type="auto"/>
            <w:shd w:val="clear" w:color="auto" w:fill="auto"/>
          </w:tcPr>
          <w:p w:rsidR="00551883" w:rsidRPr="00D847CC" w:rsidRDefault="00551883" w:rsidP="009D5909">
            <w:pPr>
              <w:pStyle w:val="afffa"/>
              <w:keepNext w:val="0"/>
            </w:pPr>
            <w:r>
              <w:t xml:space="preserve">Установка тайм-аута, при превышении которого при передаче данных в режиме </w:t>
            </w:r>
            <w:r>
              <w:rPr>
                <w:lang w:val="en-US"/>
              </w:rPr>
              <w:t>RS</w:t>
            </w:r>
            <w:r w:rsidRPr="00E3529F">
              <w:t xml:space="preserve">-232 </w:t>
            </w:r>
            <w:r>
              <w:t>возникает соответствующее прерывание</w:t>
            </w:r>
          </w:p>
        </w:tc>
      </w:tr>
      <w:tr w:rsidR="00551883" w:rsidRPr="007B335F" w:rsidTr="00496FA2">
        <w:trPr>
          <w:cantSplit/>
          <w:trHeight w:val="208"/>
          <w:jc w:val="center"/>
        </w:trPr>
        <w:tc>
          <w:tcPr>
            <w:tcW w:w="0" w:type="auto"/>
            <w:shd w:val="clear" w:color="auto" w:fill="auto"/>
            <w:vAlign w:val="center"/>
          </w:tcPr>
          <w:p w:rsidR="00551883" w:rsidRPr="00F51F21" w:rsidRDefault="00551883" w:rsidP="009D5909">
            <w:pPr>
              <w:pStyle w:val="afffa"/>
              <w:keepNext w:val="0"/>
              <w:rPr>
                <w:color w:val="000000"/>
              </w:rPr>
            </w:pPr>
            <w:r>
              <w:rPr>
                <w:color w:val="000000"/>
                <w:lang w:val="en-US"/>
              </w:rPr>
              <w:t>0x0</w:t>
            </w:r>
            <w:r>
              <w:rPr>
                <w:color w:val="000000"/>
              </w:rPr>
              <w:t>58</w:t>
            </w:r>
          </w:p>
          <w:p w:rsidR="00551883" w:rsidRPr="00226887" w:rsidRDefault="00551883" w:rsidP="009D5909">
            <w:pPr>
              <w:pStyle w:val="afffa"/>
              <w:keepNext w:val="0"/>
            </w:pPr>
            <w:r w:rsidRPr="00226887">
              <w:rPr>
                <w:color w:val="000000"/>
                <w:lang w:val="en-US"/>
              </w:rPr>
              <w:t>–0x0FF</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3376A7" w:rsidRDefault="00551883" w:rsidP="009D5909">
            <w:pPr>
              <w:pStyle w:val="afffa"/>
              <w:keepNext w:val="0"/>
              <w:rPr>
                <w:lang w:val="en-US"/>
              </w:rPr>
            </w:pPr>
            <w:r>
              <w:rPr>
                <w:lang w:val="en-US"/>
              </w:rPr>
              <w:t>-</w:t>
            </w:r>
          </w:p>
        </w:tc>
        <w:tc>
          <w:tcPr>
            <w:tcW w:w="0" w:type="auto"/>
            <w:shd w:val="clear" w:color="auto" w:fill="auto"/>
            <w:vAlign w:val="center"/>
          </w:tcPr>
          <w:p w:rsidR="00551883" w:rsidRPr="00226887" w:rsidRDefault="00551883" w:rsidP="009D5909">
            <w:pPr>
              <w:pStyle w:val="afffa"/>
              <w:keepNext w:val="0"/>
            </w:pPr>
            <w:r>
              <w:t>Резерв</w:t>
            </w:r>
          </w:p>
        </w:tc>
      </w:tr>
      <w:tr w:rsidR="00551883" w:rsidRPr="007B335F" w:rsidTr="00496FA2">
        <w:trPr>
          <w:cantSplit/>
          <w:trHeight w:val="208"/>
          <w:jc w:val="center"/>
        </w:trPr>
        <w:tc>
          <w:tcPr>
            <w:tcW w:w="0" w:type="auto"/>
            <w:gridSpan w:val="5"/>
            <w:shd w:val="clear" w:color="auto" w:fill="auto"/>
            <w:vAlign w:val="center"/>
          </w:tcPr>
          <w:p w:rsidR="00551883" w:rsidRPr="00736623" w:rsidRDefault="00551883" w:rsidP="009D5909">
            <w:pPr>
              <w:pStyle w:val="afffa"/>
              <w:keepNext w:val="0"/>
              <w:jc w:val="center"/>
              <w:rPr>
                <w:b/>
              </w:rPr>
            </w:pPr>
            <w:r w:rsidRPr="00736623">
              <w:rPr>
                <w:b/>
              </w:rPr>
              <w:t>Регистры настройки D</w:t>
            </w:r>
            <w:r w:rsidRPr="00736623">
              <w:rPr>
                <w:b/>
                <w:lang w:val="en-US"/>
              </w:rPr>
              <w:t>MA</w:t>
            </w:r>
            <w:r w:rsidRPr="00736623">
              <w:rPr>
                <w:b/>
              </w:rPr>
              <w:t xml:space="preserve"> канала для передачи данных и интерфейса </w:t>
            </w:r>
            <w:r w:rsidRPr="00736623">
              <w:rPr>
                <w:b/>
                <w:lang w:val="en-US"/>
              </w:rPr>
              <w:t>AXI</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rPr>
                <w:color w:val="000000"/>
              </w:rPr>
            </w:pPr>
            <w:r w:rsidRPr="006C28FC">
              <w:rPr>
                <w:color w:val="000000"/>
              </w:rPr>
              <w:t>0</w:t>
            </w:r>
            <w:r>
              <w:rPr>
                <w:color w:val="000000"/>
                <w:lang w:val="en-US"/>
              </w:rPr>
              <w:t>x100</w:t>
            </w:r>
            <w:r>
              <w:rPr>
                <w:color w:val="000000"/>
              </w:rPr>
              <w:t>*</w:t>
            </w:r>
          </w:p>
        </w:tc>
        <w:tc>
          <w:tcPr>
            <w:tcW w:w="0" w:type="auto"/>
            <w:shd w:val="clear" w:color="auto" w:fill="auto"/>
            <w:vAlign w:val="center"/>
          </w:tcPr>
          <w:p w:rsidR="00551883" w:rsidRPr="00D026AA" w:rsidRDefault="00551883" w:rsidP="009D5909">
            <w:pPr>
              <w:pStyle w:val="afffa"/>
              <w:keepNext w:val="0"/>
              <w:rPr>
                <w:color w:val="000000"/>
                <w:lang w:val="en-US"/>
              </w:rPr>
            </w:pPr>
            <w:r>
              <w:rPr>
                <w:color w:val="000000"/>
                <w:lang w:val="en-US"/>
              </w:rPr>
              <w:t>T</w:t>
            </w:r>
            <w:r>
              <w:rPr>
                <w:color w:val="000000"/>
              </w:rPr>
              <w:t>X_ENABLE_</w:t>
            </w:r>
            <w:r>
              <w:rPr>
                <w:color w:val="000000"/>
                <w:lang w:val="en-US"/>
              </w:rPr>
              <w:t>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Включение/выключение канала</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rPr>
              <w:t>0</w:t>
            </w:r>
            <w:r>
              <w:rPr>
                <w:color w:val="000000"/>
                <w:lang w:val="en-US"/>
              </w:rPr>
              <w:t>x104</w:t>
            </w:r>
          </w:p>
        </w:tc>
        <w:tc>
          <w:tcPr>
            <w:tcW w:w="0" w:type="auto"/>
            <w:shd w:val="clear" w:color="auto" w:fill="auto"/>
            <w:vAlign w:val="center"/>
          </w:tcPr>
          <w:p w:rsidR="00551883" w:rsidRPr="007B41DD" w:rsidRDefault="00551883" w:rsidP="009D5909">
            <w:pPr>
              <w:pStyle w:val="afffa"/>
              <w:keepNext w:val="0"/>
              <w:rPr>
                <w:color w:val="000000"/>
                <w:lang w:val="en-US"/>
              </w:rPr>
            </w:pPr>
            <w:r>
              <w:rPr>
                <w:color w:val="000000"/>
                <w:lang w:val="en-US"/>
              </w:rPr>
              <w:t>T</w:t>
            </w:r>
            <w:r>
              <w:rPr>
                <w:color w:val="000000"/>
              </w:rPr>
              <w:t>X_</w:t>
            </w:r>
            <w:r>
              <w:rPr>
                <w:color w:val="000000"/>
                <w:lang w:val="en-US"/>
              </w:rPr>
              <w:t>SUSPEND_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Pr>
                <w:color w:val="000000"/>
              </w:rPr>
              <w:t>Приостановка работы канала</w:t>
            </w:r>
          </w:p>
        </w:tc>
      </w:tr>
      <w:tr w:rsidR="00551883" w:rsidRPr="007B335F" w:rsidTr="00496FA2">
        <w:trPr>
          <w:cantSplit/>
          <w:trHeight w:val="208"/>
          <w:jc w:val="center"/>
        </w:trPr>
        <w:tc>
          <w:tcPr>
            <w:tcW w:w="0" w:type="auto"/>
            <w:shd w:val="clear" w:color="auto" w:fill="auto"/>
            <w:vAlign w:val="center"/>
          </w:tcPr>
          <w:p w:rsidR="00551883" w:rsidRPr="00DC77EA" w:rsidRDefault="00551883" w:rsidP="009D5909">
            <w:pPr>
              <w:pStyle w:val="afffa"/>
              <w:keepNext w:val="0"/>
              <w:rPr>
                <w:color w:val="000000"/>
              </w:rPr>
            </w:pPr>
            <w:r>
              <w:rPr>
                <w:color w:val="000000"/>
                <w:lang w:val="en-US"/>
              </w:rPr>
              <w:t>0x1</w:t>
            </w:r>
            <w:r>
              <w:rPr>
                <w:color w:val="000000"/>
              </w:rPr>
              <w:t>08*</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T</w:t>
            </w:r>
            <w:r>
              <w:rPr>
                <w:color w:val="000000"/>
              </w:rPr>
              <w:t>X_CANCEL_</w:t>
            </w:r>
            <w:r>
              <w:rPr>
                <w:color w:val="000000"/>
                <w:lang w:val="en-US"/>
              </w:rPr>
              <w:t>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Pr>
                <w:color w:val="000000"/>
              </w:rPr>
              <w:t>Остановка работы канала с точностью до дескриптора</w:t>
            </w:r>
          </w:p>
        </w:tc>
      </w:tr>
      <w:tr w:rsidR="00551883" w:rsidRPr="007B335F" w:rsidTr="00496FA2">
        <w:trPr>
          <w:cantSplit/>
          <w:trHeight w:val="208"/>
          <w:jc w:val="center"/>
        </w:trPr>
        <w:tc>
          <w:tcPr>
            <w:tcW w:w="0" w:type="auto"/>
            <w:shd w:val="clear" w:color="auto" w:fill="auto"/>
            <w:vAlign w:val="center"/>
          </w:tcPr>
          <w:p w:rsidR="00551883" w:rsidRPr="00792617" w:rsidRDefault="00551883" w:rsidP="009D5909">
            <w:pPr>
              <w:pStyle w:val="afffa"/>
              <w:keepNext w:val="0"/>
              <w:rPr>
                <w:color w:val="000000"/>
                <w:lang w:val="en-US"/>
              </w:rPr>
            </w:pPr>
            <w:r>
              <w:rPr>
                <w:color w:val="000000"/>
              </w:rPr>
              <w:t>0</w:t>
            </w:r>
            <w:r>
              <w:rPr>
                <w:color w:val="000000"/>
                <w:lang w:val="en-US"/>
              </w:rPr>
              <w:t>x10C</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Резерв</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rPr>
                <w:color w:val="000000"/>
              </w:rPr>
            </w:pPr>
            <w:r w:rsidRPr="006C28FC">
              <w:rPr>
                <w:color w:val="000000"/>
                <w:lang w:val="en-US"/>
              </w:rPr>
              <w:t>0x1</w:t>
            </w:r>
            <w:r>
              <w:rPr>
                <w:color w:val="000000"/>
                <w:lang w:val="en-US"/>
              </w:rPr>
              <w:t>10</w:t>
            </w:r>
            <w:r>
              <w:rPr>
                <w:color w:val="000000"/>
              </w:rPr>
              <w:t>*</w:t>
            </w:r>
          </w:p>
        </w:tc>
        <w:tc>
          <w:tcPr>
            <w:tcW w:w="0" w:type="auto"/>
            <w:shd w:val="clear" w:color="auto" w:fill="auto"/>
            <w:vAlign w:val="center"/>
          </w:tcPr>
          <w:p w:rsidR="00551883" w:rsidRPr="002905D3" w:rsidRDefault="00551883" w:rsidP="009D5909">
            <w:pPr>
              <w:pStyle w:val="afffa"/>
              <w:keepNext w:val="0"/>
              <w:rPr>
                <w:color w:val="000000"/>
                <w:lang w:val="en-US"/>
              </w:rPr>
            </w:pPr>
            <w:r>
              <w:rPr>
                <w:color w:val="000000"/>
                <w:lang w:val="en-US"/>
              </w:rPr>
              <w:t>T</w:t>
            </w:r>
            <w:r>
              <w:rPr>
                <w:color w:val="000000"/>
              </w:rPr>
              <w:t>X_SETTINGS_</w:t>
            </w:r>
            <w:r>
              <w:rPr>
                <w:color w:val="000000"/>
                <w:lang w:val="en-US"/>
              </w:rPr>
              <w:t>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Настройка канала</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rPr>
                <w:color w:val="000000"/>
              </w:rPr>
            </w:pPr>
            <w:r>
              <w:rPr>
                <w:color w:val="000000"/>
                <w:lang w:val="en-US"/>
              </w:rPr>
              <w:t>0x11</w:t>
            </w:r>
            <w:r w:rsidRPr="006C28FC">
              <w:rPr>
                <w:color w:val="000000"/>
                <w:lang w:val="en-US"/>
              </w:rPr>
              <w:t>4</w:t>
            </w:r>
            <w:r>
              <w:rPr>
                <w:color w:val="000000"/>
              </w:rPr>
              <w:t>*</w:t>
            </w:r>
          </w:p>
        </w:tc>
        <w:tc>
          <w:tcPr>
            <w:tcW w:w="0" w:type="auto"/>
            <w:shd w:val="clear" w:color="auto" w:fill="auto"/>
            <w:vAlign w:val="center"/>
          </w:tcPr>
          <w:p w:rsidR="00551883" w:rsidRPr="00747AC2" w:rsidRDefault="00551883" w:rsidP="009D5909">
            <w:pPr>
              <w:pStyle w:val="afffa"/>
              <w:keepNext w:val="0"/>
              <w:rPr>
                <w:lang w:val="en-US"/>
              </w:rPr>
            </w:pPr>
            <w:r>
              <w:rPr>
                <w:lang w:val="en-US"/>
              </w:rPr>
              <w:t>TX_IRQ_MASK_R</w:t>
            </w:r>
          </w:p>
        </w:tc>
        <w:tc>
          <w:tcPr>
            <w:tcW w:w="0" w:type="auto"/>
            <w:shd w:val="clear" w:color="auto" w:fill="auto"/>
            <w:vAlign w:val="center"/>
          </w:tcPr>
          <w:p w:rsidR="00551883" w:rsidRPr="00747AC2" w:rsidRDefault="00551883" w:rsidP="009D5909">
            <w:pPr>
              <w:pStyle w:val="afffa"/>
              <w:keepNext w:val="0"/>
              <w:rPr>
                <w:lang w:val="en-US"/>
              </w:rPr>
            </w:pPr>
            <w:r>
              <w:rPr>
                <w:lang w:val="en-US"/>
              </w:rPr>
              <w:t>RW</w:t>
            </w:r>
          </w:p>
        </w:tc>
        <w:tc>
          <w:tcPr>
            <w:tcW w:w="0" w:type="auto"/>
            <w:shd w:val="clear" w:color="auto" w:fill="auto"/>
            <w:vAlign w:val="center"/>
          </w:tcPr>
          <w:p w:rsidR="00551883" w:rsidRPr="00747AC2" w:rsidRDefault="00551883" w:rsidP="009D5909">
            <w:pPr>
              <w:pStyle w:val="afffa"/>
              <w:keepNext w:val="0"/>
              <w:rPr>
                <w:lang w:val="en-US"/>
              </w:rPr>
            </w:pPr>
            <w:r>
              <w:rPr>
                <w:lang w:val="en-US"/>
              </w:rPr>
              <w:t>0x0</w:t>
            </w:r>
          </w:p>
        </w:tc>
        <w:tc>
          <w:tcPr>
            <w:tcW w:w="0" w:type="auto"/>
            <w:shd w:val="clear" w:color="auto" w:fill="auto"/>
          </w:tcPr>
          <w:p w:rsidR="00551883" w:rsidRDefault="00551883" w:rsidP="009D5909">
            <w:pPr>
              <w:pStyle w:val="afffa"/>
              <w:keepNext w:val="0"/>
            </w:pPr>
            <w:r>
              <w:t>Маска прерываний канала</w:t>
            </w:r>
          </w:p>
        </w:tc>
      </w:tr>
      <w:tr w:rsidR="00551883" w:rsidRPr="007B335F" w:rsidTr="00496FA2">
        <w:trPr>
          <w:cantSplit/>
          <w:trHeight w:val="208"/>
          <w:jc w:val="center"/>
        </w:trPr>
        <w:tc>
          <w:tcPr>
            <w:tcW w:w="0" w:type="auto"/>
            <w:shd w:val="clear" w:color="auto" w:fill="auto"/>
            <w:vAlign w:val="center"/>
          </w:tcPr>
          <w:p w:rsidR="00551883" w:rsidRPr="005C765B" w:rsidRDefault="00551883" w:rsidP="009D5909">
            <w:pPr>
              <w:pStyle w:val="afffa"/>
              <w:keepNext w:val="0"/>
              <w:rPr>
                <w:color w:val="000000"/>
              </w:rPr>
            </w:pPr>
            <w:r w:rsidRPr="006C28FC">
              <w:rPr>
                <w:color w:val="000000"/>
              </w:rPr>
              <w:t>0</w:t>
            </w:r>
            <w:r w:rsidRPr="006C28FC">
              <w:rPr>
                <w:color w:val="000000"/>
                <w:lang w:val="en-US"/>
              </w:rPr>
              <w:t>x1</w:t>
            </w:r>
            <w:r>
              <w:rPr>
                <w:color w:val="000000"/>
                <w:lang w:val="en-US"/>
              </w:rPr>
              <w:t>18</w:t>
            </w:r>
            <w:r>
              <w:rPr>
                <w:color w:val="000000"/>
              </w:rPr>
              <w:t>*</w:t>
            </w:r>
          </w:p>
        </w:tc>
        <w:tc>
          <w:tcPr>
            <w:tcW w:w="0" w:type="auto"/>
            <w:shd w:val="clear" w:color="auto" w:fill="auto"/>
            <w:vAlign w:val="center"/>
          </w:tcPr>
          <w:p w:rsidR="00551883" w:rsidRPr="000E76E8" w:rsidRDefault="00551883" w:rsidP="009D5909">
            <w:pPr>
              <w:pStyle w:val="afffa"/>
              <w:keepNext w:val="0"/>
              <w:rPr>
                <w:lang w:val="en-US"/>
              </w:rPr>
            </w:pPr>
            <w:r>
              <w:rPr>
                <w:lang w:val="en-US"/>
              </w:rPr>
              <w:t>TX_STATUS_R</w:t>
            </w:r>
          </w:p>
        </w:tc>
        <w:tc>
          <w:tcPr>
            <w:tcW w:w="0" w:type="auto"/>
            <w:shd w:val="clear" w:color="auto" w:fill="auto"/>
            <w:vAlign w:val="center"/>
          </w:tcPr>
          <w:p w:rsidR="00551883" w:rsidRPr="00747AC2" w:rsidRDefault="00551883" w:rsidP="009D5909">
            <w:pPr>
              <w:pStyle w:val="afffa"/>
              <w:keepNext w:val="0"/>
              <w:rPr>
                <w:lang w:val="en-US"/>
              </w:rPr>
            </w:pPr>
            <w:r>
              <w:rPr>
                <w:lang w:val="en-US"/>
              </w:rPr>
              <w:t>RO</w:t>
            </w:r>
          </w:p>
        </w:tc>
        <w:tc>
          <w:tcPr>
            <w:tcW w:w="0" w:type="auto"/>
            <w:shd w:val="clear" w:color="auto" w:fill="auto"/>
            <w:vAlign w:val="center"/>
          </w:tcPr>
          <w:p w:rsidR="00551883" w:rsidRPr="00747AC2" w:rsidRDefault="00551883" w:rsidP="009D5909">
            <w:pPr>
              <w:pStyle w:val="afffa"/>
              <w:keepNext w:val="0"/>
              <w:rPr>
                <w:lang w:val="en-US"/>
              </w:rPr>
            </w:pPr>
            <w:r>
              <w:rPr>
                <w:lang w:val="en-US"/>
              </w:rPr>
              <w:t>0x0</w:t>
            </w:r>
          </w:p>
        </w:tc>
        <w:tc>
          <w:tcPr>
            <w:tcW w:w="0" w:type="auto"/>
            <w:shd w:val="clear" w:color="auto" w:fill="auto"/>
          </w:tcPr>
          <w:p w:rsidR="00551883" w:rsidRDefault="00551883" w:rsidP="009D5909">
            <w:pPr>
              <w:pStyle w:val="afffa"/>
              <w:keepNext w:val="0"/>
            </w:pPr>
            <w:r>
              <w:t>Состояние линии прерываний канала</w:t>
            </w:r>
          </w:p>
        </w:tc>
      </w:tr>
      <w:tr w:rsidR="00551883" w:rsidRPr="007B335F" w:rsidTr="00496FA2">
        <w:trPr>
          <w:cantSplit/>
          <w:trHeight w:val="208"/>
          <w:jc w:val="center"/>
        </w:trPr>
        <w:tc>
          <w:tcPr>
            <w:tcW w:w="0" w:type="auto"/>
            <w:shd w:val="clear" w:color="auto" w:fill="auto"/>
            <w:vAlign w:val="center"/>
          </w:tcPr>
          <w:p w:rsidR="00551883" w:rsidRPr="00BB0D6E" w:rsidRDefault="00551883" w:rsidP="009D5909">
            <w:pPr>
              <w:pStyle w:val="afffa"/>
              <w:keepNext w:val="0"/>
              <w:rPr>
                <w:color w:val="000000"/>
                <w:lang w:val="en-US"/>
              </w:rPr>
            </w:pPr>
            <w:r>
              <w:rPr>
                <w:color w:val="000000"/>
              </w:rPr>
              <w:t>0</w:t>
            </w:r>
            <w:r>
              <w:rPr>
                <w:color w:val="000000"/>
                <w:lang w:val="en-US"/>
              </w:rPr>
              <w:t>x11C</w:t>
            </w:r>
          </w:p>
        </w:tc>
        <w:tc>
          <w:tcPr>
            <w:tcW w:w="0" w:type="auto"/>
            <w:shd w:val="clear" w:color="auto" w:fill="auto"/>
            <w:vAlign w:val="center"/>
          </w:tcPr>
          <w:p w:rsidR="00551883" w:rsidRDefault="00551883" w:rsidP="009D5909">
            <w:pPr>
              <w:pStyle w:val="afffa"/>
              <w:keepNext w:val="0"/>
              <w:rPr>
                <w:lang w:val="en-US"/>
              </w:rPr>
            </w:pPr>
            <w:r>
              <w:rPr>
                <w:lang w:val="en-US"/>
              </w:rPr>
              <w:t>-</w:t>
            </w:r>
          </w:p>
        </w:tc>
        <w:tc>
          <w:tcPr>
            <w:tcW w:w="0" w:type="auto"/>
            <w:shd w:val="clear" w:color="auto" w:fill="auto"/>
            <w:vAlign w:val="center"/>
          </w:tcPr>
          <w:p w:rsidR="00551883" w:rsidRDefault="00551883" w:rsidP="009D5909">
            <w:pPr>
              <w:pStyle w:val="afffa"/>
              <w:keepNext w:val="0"/>
              <w:rPr>
                <w:lang w:val="en-US"/>
              </w:rPr>
            </w:pPr>
            <w:r>
              <w:rPr>
                <w:lang w:val="en-US"/>
              </w:rPr>
              <w:t>-</w:t>
            </w:r>
          </w:p>
        </w:tc>
        <w:tc>
          <w:tcPr>
            <w:tcW w:w="0" w:type="auto"/>
            <w:shd w:val="clear" w:color="auto" w:fill="auto"/>
            <w:vAlign w:val="center"/>
          </w:tcPr>
          <w:p w:rsidR="00551883" w:rsidRDefault="00551883" w:rsidP="009D5909">
            <w:pPr>
              <w:pStyle w:val="afffa"/>
              <w:keepNext w:val="0"/>
              <w:rPr>
                <w:lang w:val="en-US"/>
              </w:rPr>
            </w:pPr>
            <w:r>
              <w:rPr>
                <w:lang w:val="en-US"/>
              </w:rPr>
              <w:t>-</w:t>
            </w:r>
          </w:p>
        </w:tc>
        <w:tc>
          <w:tcPr>
            <w:tcW w:w="0" w:type="auto"/>
            <w:shd w:val="clear" w:color="auto" w:fill="auto"/>
          </w:tcPr>
          <w:p w:rsidR="00551883"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2</w:t>
            </w:r>
            <w:r>
              <w:rPr>
                <w:color w:val="000000"/>
                <w:lang w:val="en-US"/>
              </w:rPr>
              <w:t>0</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T</w:t>
            </w:r>
            <w:r>
              <w:rPr>
                <w:color w:val="000000"/>
              </w:rPr>
              <w:t>X_DESC_ADDR_</w:t>
            </w:r>
            <w:r>
              <w:rPr>
                <w:color w:val="000000"/>
                <w:lang w:val="en-US"/>
              </w:rPr>
              <w:t>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Адрес первого дескриптора</w:t>
            </w:r>
          </w:p>
        </w:tc>
      </w:tr>
      <w:tr w:rsidR="00551883" w:rsidRPr="007B335F" w:rsidTr="00496FA2">
        <w:trPr>
          <w:cantSplit/>
          <w:trHeight w:val="208"/>
          <w:jc w:val="center"/>
        </w:trPr>
        <w:tc>
          <w:tcPr>
            <w:tcW w:w="0" w:type="auto"/>
            <w:shd w:val="clear" w:color="auto" w:fill="auto"/>
            <w:vAlign w:val="center"/>
          </w:tcPr>
          <w:p w:rsidR="00551883" w:rsidRPr="009D34E7" w:rsidRDefault="00551883" w:rsidP="009D5909">
            <w:pPr>
              <w:pStyle w:val="afffa"/>
              <w:keepNext w:val="0"/>
              <w:rPr>
                <w:color w:val="000000"/>
                <w:lang w:val="en-US"/>
              </w:rPr>
            </w:pPr>
            <w:r>
              <w:rPr>
                <w:color w:val="000000"/>
                <w:lang w:val="en-US"/>
              </w:rPr>
              <w:t>0x124</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Резерв</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128</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TX_CUR_DESC_ADDR_R</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RO</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0x0</w:t>
            </w:r>
          </w:p>
        </w:tc>
        <w:tc>
          <w:tcPr>
            <w:tcW w:w="0" w:type="auto"/>
            <w:shd w:val="clear" w:color="auto" w:fill="auto"/>
          </w:tcPr>
          <w:p w:rsidR="00551883" w:rsidRPr="005F544B" w:rsidRDefault="00551883" w:rsidP="009D5909">
            <w:pPr>
              <w:pStyle w:val="afffa"/>
              <w:keepNext w:val="0"/>
              <w:rPr>
                <w:color w:val="000000"/>
              </w:rPr>
            </w:pPr>
            <w:r>
              <w:rPr>
                <w:color w:val="000000"/>
              </w:rPr>
              <w:t>Адрес текущего дескриптора</w:t>
            </w:r>
          </w:p>
        </w:tc>
      </w:tr>
      <w:tr w:rsidR="00551883" w:rsidRPr="007B335F" w:rsidTr="00496FA2">
        <w:trPr>
          <w:cantSplit/>
          <w:trHeight w:val="208"/>
          <w:jc w:val="center"/>
        </w:trPr>
        <w:tc>
          <w:tcPr>
            <w:tcW w:w="0" w:type="auto"/>
            <w:shd w:val="clear" w:color="auto" w:fill="auto"/>
            <w:vAlign w:val="center"/>
          </w:tcPr>
          <w:p w:rsidR="00551883" w:rsidRPr="00942548" w:rsidRDefault="00551883" w:rsidP="009D5909">
            <w:pPr>
              <w:pStyle w:val="afffa"/>
              <w:keepNext w:val="0"/>
              <w:rPr>
                <w:color w:val="000000"/>
                <w:lang w:val="en-US"/>
              </w:rPr>
            </w:pPr>
            <w:r>
              <w:rPr>
                <w:color w:val="000000"/>
                <w:lang w:val="en-US"/>
              </w:rPr>
              <w:t>0x12C</w:t>
            </w:r>
          </w:p>
        </w:tc>
        <w:tc>
          <w:tcPr>
            <w:tcW w:w="0" w:type="auto"/>
            <w:shd w:val="clear" w:color="auto" w:fill="auto"/>
            <w:vAlign w:val="center"/>
          </w:tcPr>
          <w:p w:rsidR="00551883" w:rsidRPr="00942548" w:rsidRDefault="00551883" w:rsidP="009D5909">
            <w:pPr>
              <w:pStyle w:val="afffa"/>
              <w:keepNext w:val="0"/>
              <w:rPr>
                <w:color w:val="000000"/>
                <w:lang w:val="en-US"/>
              </w:rPr>
            </w:pPr>
            <w:r>
              <w:rPr>
                <w:color w:val="000000"/>
                <w:lang w:val="en-US"/>
              </w:rPr>
              <w:t>T</w:t>
            </w:r>
            <w:r w:rsidRPr="00942548">
              <w:rPr>
                <w:color w:val="000000"/>
              </w:rPr>
              <w:t>X_CUR_ADDR_</w:t>
            </w:r>
            <w:r w:rsidRPr="00942548">
              <w:rPr>
                <w:color w:val="000000"/>
                <w:lang w:val="en-US"/>
              </w:rPr>
              <w:t>R</w:t>
            </w:r>
          </w:p>
        </w:tc>
        <w:tc>
          <w:tcPr>
            <w:tcW w:w="0" w:type="auto"/>
            <w:shd w:val="clear" w:color="auto" w:fill="auto"/>
            <w:vAlign w:val="center"/>
          </w:tcPr>
          <w:p w:rsidR="00551883" w:rsidRPr="00942548" w:rsidRDefault="00551883" w:rsidP="009D5909">
            <w:pPr>
              <w:pStyle w:val="afffa"/>
              <w:keepNext w:val="0"/>
              <w:rPr>
                <w:color w:val="000000"/>
              </w:rPr>
            </w:pPr>
            <w:r w:rsidRPr="00942548">
              <w:rPr>
                <w:color w:val="000000"/>
              </w:rPr>
              <w:t>RO</w:t>
            </w:r>
          </w:p>
        </w:tc>
        <w:tc>
          <w:tcPr>
            <w:tcW w:w="0" w:type="auto"/>
            <w:shd w:val="clear" w:color="auto" w:fill="auto"/>
            <w:vAlign w:val="center"/>
          </w:tcPr>
          <w:p w:rsidR="00551883" w:rsidRPr="00942548" w:rsidRDefault="00551883" w:rsidP="009D5909">
            <w:pPr>
              <w:pStyle w:val="afffa"/>
              <w:keepNext w:val="0"/>
              <w:rPr>
                <w:color w:val="000000"/>
              </w:rPr>
            </w:pPr>
            <w:r w:rsidRPr="00942548">
              <w:rPr>
                <w:color w:val="000000"/>
              </w:rPr>
              <w:t>0x0</w:t>
            </w:r>
          </w:p>
        </w:tc>
        <w:tc>
          <w:tcPr>
            <w:tcW w:w="0" w:type="auto"/>
            <w:shd w:val="clear" w:color="auto" w:fill="auto"/>
          </w:tcPr>
          <w:p w:rsidR="00551883" w:rsidRPr="00942548" w:rsidRDefault="00551883" w:rsidP="009D5909">
            <w:pPr>
              <w:pStyle w:val="afffa"/>
              <w:keepNext w:val="0"/>
              <w:rPr>
                <w:color w:val="000000"/>
              </w:rPr>
            </w:pPr>
            <w:r w:rsidRPr="00942548">
              <w:rPr>
                <w:color w:val="000000"/>
              </w:rPr>
              <w:t>Адрес текущей транзакции</w:t>
            </w:r>
          </w:p>
        </w:tc>
      </w:tr>
      <w:tr w:rsidR="00551883" w:rsidRPr="007B335F" w:rsidTr="00496FA2">
        <w:trPr>
          <w:cantSplit/>
          <w:trHeight w:val="208"/>
          <w:jc w:val="center"/>
        </w:trPr>
        <w:tc>
          <w:tcPr>
            <w:tcW w:w="0" w:type="auto"/>
            <w:shd w:val="clear" w:color="auto" w:fill="auto"/>
            <w:vAlign w:val="center"/>
          </w:tcPr>
          <w:p w:rsidR="00551883" w:rsidRPr="00FA40BF" w:rsidRDefault="00551883" w:rsidP="009D5909">
            <w:pPr>
              <w:pStyle w:val="afffa"/>
              <w:keepNext w:val="0"/>
              <w:rPr>
                <w:color w:val="000000"/>
              </w:rPr>
            </w:pPr>
            <w:r>
              <w:rPr>
                <w:color w:val="000000"/>
              </w:rPr>
              <w:t>0</w:t>
            </w:r>
            <w:r>
              <w:rPr>
                <w:color w:val="000000"/>
                <w:lang w:val="en-US"/>
              </w:rPr>
              <w:t>x130</w:t>
            </w:r>
            <w:r>
              <w:rPr>
                <w:color w:val="000000"/>
              </w:rPr>
              <w:t>*</w:t>
            </w:r>
          </w:p>
        </w:tc>
        <w:tc>
          <w:tcPr>
            <w:tcW w:w="0" w:type="auto"/>
            <w:shd w:val="clear" w:color="auto" w:fill="auto"/>
            <w:vAlign w:val="center"/>
          </w:tcPr>
          <w:p w:rsidR="00551883" w:rsidRDefault="00551883" w:rsidP="009D5909">
            <w:pPr>
              <w:pStyle w:val="afffa"/>
              <w:keepNext w:val="0"/>
              <w:rPr>
                <w:color w:val="000000"/>
                <w:lang w:val="en-US"/>
              </w:rPr>
            </w:pPr>
            <w:r>
              <w:rPr>
                <w:color w:val="000000"/>
                <w:lang w:val="en-US"/>
              </w:rPr>
              <w:t>TX_DMA_STATE_R</w:t>
            </w:r>
          </w:p>
        </w:tc>
        <w:tc>
          <w:tcPr>
            <w:tcW w:w="0" w:type="auto"/>
            <w:shd w:val="clear" w:color="auto" w:fill="auto"/>
            <w:vAlign w:val="center"/>
          </w:tcPr>
          <w:p w:rsidR="00551883" w:rsidRPr="00166274" w:rsidRDefault="00551883" w:rsidP="009D5909">
            <w:pPr>
              <w:pStyle w:val="afffa"/>
              <w:keepNext w:val="0"/>
              <w:rPr>
                <w:color w:val="000000"/>
                <w:lang w:val="en-US"/>
              </w:rPr>
            </w:pPr>
            <w:r>
              <w:rPr>
                <w:color w:val="000000"/>
                <w:lang w:val="en-US"/>
              </w:rPr>
              <w:t>RO</w:t>
            </w:r>
          </w:p>
        </w:tc>
        <w:tc>
          <w:tcPr>
            <w:tcW w:w="0" w:type="auto"/>
            <w:shd w:val="clear" w:color="auto" w:fill="auto"/>
            <w:vAlign w:val="center"/>
          </w:tcPr>
          <w:p w:rsidR="00551883" w:rsidRPr="00166274" w:rsidRDefault="00551883" w:rsidP="009D5909">
            <w:pPr>
              <w:pStyle w:val="afffa"/>
              <w:keepNext w:val="0"/>
              <w:rPr>
                <w:color w:val="000000"/>
                <w:lang w:val="en-US"/>
              </w:rPr>
            </w:pPr>
            <w:r>
              <w:rPr>
                <w:color w:val="000000"/>
                <w:lang w:val="en-US"/>
              </w:rPr>
              <w:t>0x0</w:t>
            </w:r>
          </w:p>
        </w:tc>
        <w:tc>
          <w:tcPr>
            <w:tcW w:w="0" w:type="auto"/>
            <w:shd w:val="clear" w:color="auto" w:fill="auto"/>
          </w:tcPr>
          <w:p w:rsidR="00551883" w:rsidRPr="00942548" w:rsidRDefault="00551883" w:rsidP="009D5909">
            <w:pPr>
              <w:pStyle w:val="afffa"/>
              <w:keepNext w:val="0"/>
              <w:rPr>
                <w:color w:val="000000"/>
              </w:rPr>
            </w:pPr>
            <w:r>
              <w:rPr>
                <w:color w:val="000000"/>
              </w:rPr>
              <w:t>Регистр состояния канала</w:t>
            </w:r>
          </w:p>
        </w:tc>
      </w:tr>
      <w:tr w:rsidR="00551883" w:rsidRPr="007B335F" w:rsidTr="00496FA2">
        <w:trPr>
          <w:cantSplit/>
          <w:trHeight w:val="208"/>
          <w:jc w:val="center"/>
        </w:trPr>
        <w:tc>
          <w:tcPr>
            <w:tcW w:w="0" w:type="auto"/>
            <w:shd w:val="clear" w:color="auto" w:fill="auto"/>
            <w:vAlign w:val="center"/>
          </w:tcPr>
          <w:p w:rsidR="00551883" w:rsidRDefault="00551883" w:rsidP="009D5909">
            <w:pPr>
              <w:pStyle w:val="afffa"/>
              <w:keepNext w:val="0"/>
              <w:rPr>
                <w:color w:val="000000"/>
                <w:lang w:val="en-US"/>
              </w:rPr>
            </w:pPr>
            <w:r w:rsidRPr="006C28FC">
              <w:rPr>
                <w:color w:val="000000"/>
                <w:lang w:val="en-US"/>
              </w:rPr>
              <w:t>0x1</w:t>
            </w:r>
            <w:r>
              <w:rPr>
                <w:color w:val="000000"/>
                <w:lang w:val="en-US"/>
              </w:rPr>
              <w:t>34</w:t>
            </w:r>
          </w:p>
          <w:p w:rsidR="00551883" w:rsidRPr="006C28FC" w:rsidRDefault="00551883" w:rsidP="009D5909">
            <w:pPr>
              <w:pStyle w:val="afffa"/>
              <w:keepNext w:val="0"/>
              <w:rPr>
                <w:color w:val="000000"/>
                <w:lang w:val="en-US"/>
              </w:rPr>
            </w:pPr>
            <w:r>
              <w:rPr>
                <w:color w:val="000000"/>
                <w:lang w:val="en-US"/>
              </w:rPr>
              <w:t>–0x13C</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Резерв</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140</w:t>
            </w:r>
          </w:p>
        </w:tc>
        <w:tc>
          <w:tcPr>
            <w:tcW w:w="0" w:type="auto"/>
            <w:shd w:val="clear" w:color="auto" w:fill="auto"/>
            <w:vAlign w:val="center"/>
          </w:tcPr>
          <w:p w:rsidR="00551883" w:rsidRPr="0053201D" w:rsidRDefault="00551883" w:rsidP="009D5909">
            <w:pPr>
              <w:pStyle w:val="afffa"/>
              <w:keepNext w:val="0"/>
              <w:rPr>
                <w:color w:val="000000"/>
                <w:lang w:val="en-US"/>
              </w:rPr>
            </w:pPr>
            <w:r>
              <w:rPr>
                <w:color w:val="000000"/>
                <w:lang w:val="en-US"/>
              </w:rPr>
              <w:t>T</w:t>
            </w:r>
            <w:r w:rsidRPr="00747AC2">
              <w:rPr>
                <w:color w:val="000000"/>
              </w:rPr>
              <w:t>X_</w:t>
            </w:r>
            <w:r>
              <w:rPr>
                <w:color w:val="000000"/>
                <w:lang w:val="en-US"/>
              </w:rPr>
              <w:t>DESC_</w:t>
            </w:r>
            <w:r w:rsidRPr="00747AC2">
              <w:rPr>
                <w:color w:val="000000"/>
              </w:rPr>
              <w:t>A</w:t>
            </w:r>
            <w:r>
              <w:rPr>
                <w:color w:val="000000"/>
                <w:lang w:val="en-US"/>
              </w:rPr>
              <w:t>X</w:t>
            </w:r>
            <w:r>
              <w:rPr>
                <w:color w:val="000000"/>
              </w:rPr>
              <w:t>LEN_</w:t>
            </w:r>
            <w:r>
              <w:rPr>
                <w:color w:val="000000"/>
                <w:lang w:val="en-US"/>
              </w:rPr>
              <w:t>R</w:t>
            </w:r>
          </w:p>
        </w:tc>
        <w:tc>
          <w:tcPr>
            <w:tcW w:w="0" w:type="auto"/>
            <w:shd w:val="clear" w:color="auto" w:fill="auto"/>
            <w:vAlign w:val="center"/>
          </w:tcPr>
          <w:p w:rsidR="00551883" w:rsidRPr="00747AC2" w:rsidRDefault="00551883" w:rsidP="009D5909">
            <w:pPr>
              <w:pStyle w:val="afffa"/>
              <w:keepNext w:val="0"/>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x3</w:t>
            </w:r>
          </w:p>
        </w:tc>
        <w:tc>
          <w:tcPr>
            <w:tcW w:w="0" w:type="auto"/>
            <w:shd w:val="clear" w:color="auto" w:fill="auto"/>
          </w:tcPr>
          <w:p w:rsidR="00551883" w:rsidRPr="00747AC2" w:rsidRDefault="00551883" w:rsidP="009D5909">
            <w:pPr>
              <w:pStyle w:val="afffa"/>
              <w:keepNext w:val="0"/>
              <w:rPr>
                <w:color w:val="000000"/>
              </w:rPr>
            </w:pPr>
            <w:r w:rsidRPr="00747AC2">
              <w:rPr>
                <w:color w:val="000000"/>
              </w:rPr>
              <w:t>Значение ARLEN и AWLEN для транзакций по AXI при чтении и модификации дескриптора (значимы только младшие четыре бита – [3: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w:t>
            </w:r>
            <w:r>
              <w:rPr>
                <w:color w:val="000000"/>
                <w:lang w:val="en-US"/>
              </w:rPr>
              <w:t>144</w:t>
            </w:r>
          </w:p>
        </w:tc>
        <w:tc>
          <w:tcPr>
            <w:tcW w:w="0" w:type="auto"/>
            <w:shd w:val="clear" w:color="auto" w:fill="auto"/>
            <w:vAlign w:val="center"/>
          </w:tcPr>
          <w:p w:rsidR="00551883" w:rsidRPr="00B65C92" w:rsidRDefault="00551883" w:rsidP="009D5909">
            <w:pPr>
              <w:pStyle w:val="afffa"/>
              <w:keepNext w:val="0"/>
              <w:rPr>
                <w:color w:val="000000"/>
                <w:lang w:val="en-US"/>
              </w:rPr>
            </w:pPr>
            <w:r>
              <w:rPr>
                <w:color w:val="000000"/>
                <w:lang w:val="en-US"/>
              </w:rPr>
              <w:t>T</w:t>
            </w:r>
            <w:r>
              <w:rPr>
                <w:color w:val="000000"/>
              </w:rPr>
              <w:t>X_</w:t>
            </w:r>
            <w:r>
              <w:rPr>
                <w:color w:val="000000"/>
                <w:lang w:val="en-US"/>
              </w:rPr>
              <w:t xml:space="preserve"> DESC_</w:t>
            </w:r>
            <w:r>
              <w:rPr>
                <w:color w:val="000000"/>
              </w:rPr>
              <w:t>ACACHE_</w:t>
            </w:r>
            <w:r>
              <w:rPr>
                <w:color w:val="000000"/>
                <w:lang w:val="en-US"/>
              </w:rPr>
              <w:t>R</w:t>
            </w:r>
          </w:p>
        </w:tc>
        <w:tc>
          <w:tcPr>
            <w:tcW w:w="0" w:type="auto"/>
            <w:shd w:val="clear" w:color="auto" w:fill="auto"/>
            <w:vAlign w:val="center"/>
          </w:tcPr>
          <w:p w:rsidR="00551883" w:rsidRPr="00747AC2" w:rsidRDefault="00551883" w:rsidP="009D5909">
            <w:pPr>
              <w:pStyle w:val="afffa"/>
              <w:keepNext w:val="0"/>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x3</w:t>
            </w:r>
          </w:p>
        </w:tc>
        <w:tc>
          <w:tcPr>
            <w:tcW w:w="0" w:type="auto"/>
            <w:shd w:val="clear" w:color="auto" w:fill="auto"/>
          </w:tcPr>
          <w:p w:rsidR="00551883" w:rsidRPr="00747AC2" w:rsidRDefault="00551883" w:rsidP="009D5909">
            <w:pPr>
              <w:pStyle w:val="afffa"/>
              <w:keepNext w:val="0"/>
              <w:rPr>
                <w:color w:val="000000"/>
              </w:rPr>
            </w:pPr>
            <w:r w:rsidRPr="00747AC2">
              <w:rPr>
                <w:color w:val="000000"/>
              </w:rPr>
              <w:t>Значение ARCACHE и AWCACHE для транзакций по AXI при чтении и модификации дескриптора (значимы только младшие четыре бита – [3: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w:t>
            </w:r>
            <w:r>
              <w:rPr>
                <w:color w:val="000000"/>
                <w:lang w:val="en-US"/>
              </w:rPr>
              <w:t>148</w:t>
            </w:r>
          </w:p>
        </w:tc>
        <w:tc>
          <w:tcPr>
            <w:tcW w:w="0" w:type="auto"/>
            <w:shd w:val="clear" w:color="auto" w:fill="auto"/>
            <w:vAlign w:val="center"/>
          </w:tcPr>
          <w:p w:rsidR="00551883" w:rsidRPr="00B65C92" w:rsidRDefault="00551883" w:rsidP="009D5909">
            <w:pPr>
              <w:pStyle w:val="afffa"/>
              <w:keepNext w:val="0"/>
              <w:rPr>
                <w:color w:val="000000"/>
                <w:lang w:val="en-US"/>
              </w:rPr>
            </w:pPr>
            <w:r>
              <w:rPr>
                <w:color w:val="000000"/>
                <w:lang w:val="en-US"/>
              </w:rPr>
              <w:t>T</w:t>
            </w:r>
            <w:r>
              <w:rPr>
                <w:color w:val="000000"/>
              </w:rPr>
              <w:t>X_</w:t>
            </w:r>
            <w:r>
              <w:rPr>
                <w:color w:val="000000"/>
                <w:lang w:val="en-US"/>
              </w:rPr>
              <w:t xml:space="preserve"> DESC_</w:t>
            </w:r>
            <w:r>
              <w:rPr>
                <w:color w:val="000000"/>
              </w:rPr>
              <w:t>APROT_</w:t>
            </w:r>
            <w:r>
              <w:rPr>
                <w:color w:val="000000"/>
                <w:lang w:val="en-US"/>
              </w:rPr>
              <w:t>R</w:t>
            </w:r>
          </w:p>
        </w:tc>
        <w:tc>
          <w:tcPr>
            <w:tcW w:w="0" w:type="auto"/>
            <w:shd w:val="clear" w:color="auto" w:fill="auto"/>
            <w:vAlign w:val="center"/>
          </w:tcPr>
          <w:p w:rsidR="00551883" w:rsidRPr="00747AC2" w:rsidRDefault="00551883" w:rsidP="009D5909">
            <w:pPr>
              <w:pStyle w:val="afffa"/>
              <w:keepNext w:val="0"/>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x2</w:t>
            </w:r>
          </w:p>
        </w:tc>
        <w:tc>
          <w:tcPr>
            <w:tcW w:w="0" w:type="auto"/>
            <w:shd w:val="clear" w:color="auto" w:fill="auto"/>
          </w:tcPr>
          <w:p w:rsidR="00551883" w:rsidRPr="00747AC2" w:rsidRDefault="00551883" w:rsidP="009D5909">
            <w:pPr>
              <w:pStyle w:val="afffa"/>
              <w:keepNext w:val="0"/>
              <w:rPr>
                <w:color w:val="000000"/>
              </w:rPr>
            </w:pPr>
            <w:r w:rsidRPr="00747AC2">
              <w:rPr>
                <w:color w:val="000000"/>
              </w:rPr>
              <w:t>Значение ARPROT и AWPROT для транзакций по AXI при чтении и модификации дескриптора (значимы только младшие три бита – [2: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rPr>
              <w:t>0</w:t>
            </w:r>
            <w:r w:rsidRPr="006C28FC">
              <w:rPr>
                <w:color w:val="000000"/>
                <w:lang w:val="en-US"/>
              </w:rPr>
              <w:t>x1</w:t>
            </w:r>
            <w:r>
              <w:rPr>
                <w:color w:val="000000"/>
                <w:lang w:val="en-US"/>
              </w:rPr>
              <w:t>4C</w:t>
            </w:r>
          </w:p>
        </w:tc>
        <w:tc>
          <w:tcPr>
            <w:tcW w:w="0" w:type="auto"/>
            <w:shd w:val="clear" w:color="auto" w:fill="auto"/>
            <w:vAlign w:val="center"/>
          </w:tcPr>
          <w:p w:rsidR="00551883" w:rsidRPr="00B65C92" w:rsidRDefault="00551883" w:rsidP="009D5909">
            <w:pPr>
              <w:pStyle w:val="afffa"/>
              <w:keepNext w:val="0"/>
              <w:rPr>
                <w:color w:val="000000"/>
                <w:lang w:val="en-US"/>
              </w:rPr>
            </w:pPr>
            <w:r>
              <w:rPr>
                <w:color w:val="000000"/>
                <w:lang w:val="en-US"/>
              </w:rPr>
              <w:t>T</w:t>
            </w:r>
            <w:r w:rsidRPr="00747AC2">
              <w:rPr>
                <w:color w:val="000000"/>
              </w:rPr>
              <w:t>X_</w:t>
            </w:r>
            <w:r>
              <w:rPr>
                <w:color w:val="000000"/>
                <w:lang w:val="en-US"/>
              </w:rPr>
              <w:t xml:space="preserve"> DESC_</w:t>
            </w:r>
            <w:r w:rsidRPr="00747AC2">
              <w:rPr>
                <w:color w:val="000000"/>
              </w:rPr>
              <w:t>ALOCK_</w:t>
            </w:r>
            <w:r>
              <w:rPr>
                <w:color w:val="000000"/>
                <w:lang w:val="en-US"/>
              </w:rPr>
              <w:t>R</w:t>
            </w:r>
          </w:p>
        </w:tc>
        <w:tc>
          <w:tcPr>
            <w:tcW w:w="0" w:type="auto"/>
            <w:shd w:val="clear" w:color="auto" w:fill="auto"/>
            <w:vAlign w:val="center"/>
          </w:tcPr>
          <w:p w:rsidR="00551883" w:rsidRPr="00747AC2" w:rsidRDefault="00551883" w:rsidP="009D5909">
            <w:pPr>
              <w:pStyle w:val="afffa"/>
              <w:keepNext w:val="0"/>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x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Значение ARLOCK и AWLOCK для транзакций по AXI при чтении и модификации дескриптора (значимы только младшие два бита – [1: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lang w:val="en-US"/>
              </w:rPr>
            </w:pPr>
            <w:r>
              <w:rPr>
                <w:lang w:val="en-US"/>
              </w:rPr>
              <w:t>0x150</w:t>
            </w:r>
          </w:p>
        </w:tc>
        <w:tc>
          <w:tcPr>
            <w:tcW w:w="0" w:type="auto"/>
            <w:shd w:val="clear" w:color="auto" w:fill="auto"/>
            <w:vAlign w:val="center"/>
          </w:tcPr>
          <w:p w:rsidR="00551883" w:rsidRPr="00B65C92" w:rsidRDefault="00551883" w:rsidP="009D5909">
            <w:pPr>
              <w:pStyle w:val="afffa"/>
              <w:keepNext w:val="0"/>
              <w:rPr>
                <w:lang w:val="en-US"/>
              </w:rPr>
            </w:pPr>
            <w:r>
              <w:rPr>
                <w:lang w:val="en-US"/>
              </w:rPr>
              <w:t>T</w:t>
            </w:r>
            <w:r>
              <w:t>X_</w:t>
            </w:r>
            <w:r>
              <w:rPr>
                <w:lang w:val="en-US"/>
              </w:rPr>
              <w:t xml:space="preserve"> DESC_</w:t>
            </w:r>
            <w:r>
              <w:t>RRESP_</w:t>
            </w:r>
            <w:r>
              <w:rPr>
                <w:lang w:val="en-US"/>
              </w:rPr>
              <w:t>R</w:t>
            </w:r>
          </w:p>
        </w:tc>
        <w:tc>
          <w:tcPr>
            <w:tcW w:w="0" w:type="auto"/>
            <w:shd w:val="clear" w:color="auto" w:fill="auto"/>
            <w:vAlign w:val="center"/>
          </w:tcPr>
          <w:p w:rsidR="00551883" w:rsidRPr="00747AC2" w:rsidRDefault="00551883" w:rsidP="009D5909">
            <w:pPr>
              <w:pStyle w:val="afffa"/>
              <w:keepNext w:val="0"/>
            </w:pPr>
            <w:r w:rsidRPr="00747AC2">
              <w:t>RO</w:t>
            </w:r>
          </w:p>
        </w:tc>
        <w:tc>
          <w:tcPr>
            <w:tcW w:w="0" w:type="auto"/>
            <w:shd w:val="clear" w:color="auto" w:fill="auto"/>
            <w:vAlign w:val="center"/>
          </w:tcPr>
          <w:p w:rsidR="00551883" w:rsidRPr="00747AC2" w:rsidRDefault="00551883" w:rsidP="009D5909">
            <w:pPr>
              <w:pStyle w:val="afffa"/>
              <w:keepNext w:val="0"/>
            </w:pPr>
            <w:r w:rsidRPr="00747AC2">
              <w:t>0х0</w:t>
            </w:r>
          </w:p>
        </w:tc>
        <w:tc>
          <w:tcPr>
            <w:tcW w:w="0" w:type="auto"/>
            <w:shd w:val="clear" w:color="auto" w:fill="auto"/>
          </w:tcPr>
          <w:p w:rsidR="00551883" w:rsidRPr="00747AC2" w:rsidRDefault="00551883" w:rsidP="009D5909">
            <w:pPr>
              <w:pStyle w:val="afffa"/>
              <w:keepNext w:val="0"/>
            </w:pPr>
            <w:r w:rsidRPr="00747AC2">
              <w:t>Значение RRESP для транзакций по AXI при чтении дескриптора (значимы только младшие два бита – [1: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lang w:val="en-US"/>
              </w:rPr>
            </w:pPr>
            <w:r>
              <w:rPr>
                <w:lang w:val="en-US"/>
              </w:rPr>
              <w:lastRenderedPageBreak/>
              <w:t>0x154</w:t>
            </w:r>
          </w:p>
        </w:tc>
        <w:tc>
          <w:tcPr>
            <w:tcW w:w="0" w:type="auto"/>
            <w:shd w:val="clear" w:color="auto" w:fill="auto"/>
            <w:vAlign w:val="center"/>
          </w:tcPr>
          <w:p w:rsidR="00551883" w:rsidRPr="00747AC2" w:rsidRDefault="00551883" w:rsidP="009D5909">
            <w:pPr>
              <w:pStyle w:val="afffa"/>
              <w:keepNext w:val="0"/>
              <w:rPr>
                <w:lang w:val="en-US"/>
              </w:rPr>
            </w:pPr>
            <w:r>
              <w:rPr>
                <w:lang w:val="en-US"/>
              </w:rPr>
              <w:t>TX_ DESC_RAXI_ERR_ADDR_R</w:t>
            </w:r>
          </w:p>
        </w:tc>
        <w:tc>
          <w:tcPr>
            <w:tcW w:w="0" w:type="auto"/>
            <w:shd w:val="clear" w:color="auto" w:fill="auto"/>
            <w:vAlign w:val="center"/>
          </w:tcPr>
          <w:p w:rsidR="00551883" w:rsidRPr="00747AC2" w:rsidRDefault="00551883" w:rsidP="009D5909">
            <w:pPr>
              <w:pStyle w:val="afffa"/>
              <w:keepNext w:val="0"/>
            </w:pPr>
            <w:r w:rsidRPr="00747AC2">
              <w:t>RO</w:t>
            </w:r>
          </w:p>
        </w:tc>
        <w:tc>
          <w:tcPr>
            <w:tcW w:w="0" w:type="auto"/>
            <w:shd w:val="clear" w:color="auto" w:fill="auto"/>
            <w:vAlign w:val="center"/>
          </w:tcPr>
          <w:p w:rsidR="00551883" w:rsidRPr="00747AC2" w:rsidRDefault="00551883" w:rsidP="009D5909">
            <w:pPr>
              <w:pStyle w:val="afffa"/>
              <w:keepNext w:val="0"/>
            </w:pPr>
            <w:r w:rsidRPr="00747AC2">
              <w:t>0х0</w:t>
            </w:r>
          </w:p>
        </w:tc>
        <w:tc>
          <w:tcPr>
            <w:tcW w:w="0" w:type="auto"/>
            <w:shd w:val="clear" w:color="auto" w:fill="auto"/>
          </w:tcPr>
          <w:p w:rsidR="00551883" w:rsidRPr="00747AC2" w:rsidRDefault="00551883" w:rsidP="009D5909">
            <w:pPr>
              <w:pStyle w:val="afffa"/>
              <w:keepNext w:val="0"/>
            </w:pPr>
            <w:r w:rsidRPr="00747AC2">
              <w:t>Адрес AXI-транзакции чтения дескриптор</w:t>
            </w:r>
            <w:r w:rsidR="00FD7CA5">
              <w:t>а, вызвавшей ошибку на шине AXI</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158</w:t>
            </w:r>
          </w:p>
        </w:tc>
        <w:tc>
          <w:tcPr>
            <w:tcW w:w="0" w:type="auto"/>
            <w:shd w:val="clear" w:color="auto" w:fill="auto"/>
            <w:vAlign w:val="center"/>
          </w:tcPr>
          <w:p w:rsidR="00551883" w:rsidRPr="00B65C92" w:rsidRDefault="00551883" w:rsidP="009D5909">
            <w:pPr>
              <w:pStyle w:val="afffa"/>
              <w:keepNext w:val="0"/>
              <w:rPr>
                <w:color w:val="000000"/>
                <w:lang w:val="en-US"/>
              </w:rPr>
            </w:pPr>
            <w:r>
              <w:rPr>
                <w:color w:val="000000"/>
                <w:lang w:val="en-US"/>
              </w:rPr>
              <w:t>T</w:t>
            </w:r>
            <w:r>
              <w:rPr>
                <w:color w:val="000000"/>
              </w:rPr>
              <w:t>X_</w:t>
            </w:r>
            <w:r>
              <w:rPr>
                <w:color w:val="000000"/>
                <w:lang w:val="en-US"/>
              </w:rPr>
              <w:t xml:space="preserve"> DESC_</w:t>
            </w:r>
            <w:r>
              <w:rPr>
                <w:color w:val="000000"/>
              </w:rPr>
              <w:t>BRESP_</w:t>
            </w:r>
            <w:r>
              <w:rPr>
                <w:color w:val="000000"/>
                <w:lang w:val="en-US"/>
              </w:rPr>
              <w:t>R</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O</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Значение BRESP для транзакций по AXI при модификации дескриптора (значимы только младшие два бита – [1: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5C</w:t>
            </w:r>
          </w:p>
        </w:tc>
        <w:tc>
          <w:tcPr>
            <w:tcW w:w="0" w:type="auto"/>
            <w:shd w:val="clear" w:color="auto" w:fill="auto"/>
            <w:vAlign w:val="center"/>
          </w:tcPr>
          <w:p w:rsidR="00551883" w:rsidRPr="00E74414" w:rsidRDefault="00551883" w:rsidP="009D5909">
            <w:pPr>
              <w:pStyle w:val="afffa"/>
              <w:keepNext w:val="0"/>
              <w:rPr>
                <w:color w:val="000000"/>
                <w:lang w:val="en-US"/>
              </w:rPr>
            </w:pPr>
            <w:r>
              <w:rPr>
                <w:color w:val="000000"/>
                <w:lang w:val="en-US"/>
              </w:rPr>
              <w:t>TX_ DESC_WAXI_ERR_ADDR_R</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O</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х0</w:t>
            </w:r>
          </w:p>
        </w:tc>
        <w:tc>
          <w:tcPr>
            <w:tcW w:w="0" w:type="auto"/>
            <w:shd w:val="clear" w:color="auto" w:fill="auto"/>
          </w:tcPr>
          <w:p w:rsidR="00551883" w:rsidRPr="00E015C0" w:rsidRDefault="00551883" w:rsidP="009D5909">
            <w:pPr>
              <w:pStyle w:val="afffa"/>
              <w:keepNext w:val="0"/>
              <w:rPr>
                <w:color w:val="000000"/>
              </w:rPr>
            </w:pPr>
            <w:r w:rsidRPr="00E74414">
              <w:t>Адрес AXI-транзакции записи</w:t>
            </w:r>
            <w:r w:rsidRPr="00E74414">
              <w:rPr>
                <w:color w:val="000000"/>
              </w:rPr>
              <w:t xml:space="preserve"> при модификации дескриптора</w:t>
            </w:r>
            <w:r w:rsidR="00FD7CA5">
              <w:t>, вызвавшей ошибку на шине AXI</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160</w:t>
            </w:r>
          </w:p>
        </w:tc>
        <w:tc>
          <w:tcPr>
            <w:tcW w:w="0" w:type="auto"/>
            <w:shd w:val="clear" w:color="auto" w:fill="auto"/>
            <w:vAlign w:val="center"/>
          </w:tcPr>
          <w:p w:rsidR="00551883" w:rsidRDefault="00551883" w:rsidP="009D5909">
            <w:pPr>
              <w:pStyle w:val="afffa"/>
              <w:keepNext w:val="0"/>
              <w:rPr>
                <w:color w:val="000000"/>
                <w:lang w:val="en-US"/>
              </w:rPr>
            </w:pPr>
            <w:r>
              <w:rPr>
                <w:color w:val="000000"/>
                <w:lang w:val="en-US"/>
              </w:rPr>
              <w:t>TX_DESC_PERMUT_R</w:t>
            </w:r>
          </w:p>
        </w:tc>
        <w:tc>
          <w:tcPr>
            <w:tcW w:w="0" w:type="auto"/>
            <w:shd w:val="clear" w:color="auto" w:fill="auto"/>
            <w:vAlign w:val="center"/>
          </w:tcPr>
          <w:p w:rsidR="00551883" w:rsidRPr="00434620" w:rsidRDefault="00551883" w:rsidP="009D5909">
            <w:pPr>
              <w:pStyle w:val="afffa"/>
              <w:keepNext w:val="0"/>
              <w:rPr>
                <w:color w:val="000000"/>
                <w:lang w:val="en-US"/>
              </w:rPr>
            </w:pPr>
            <w:r>
              <w:rPr>
                <w:color w:val="000000"/>
                <w:lang w:val="en-US"/>
              </w:rPr>
              <w:t>RW</w:t>
            </w:r>
          </w:p>
        </w:tc>
        <w:tc>
          <w:tcPr>
            <w:tcW w:w="0" w:type="auto"/>
            <w:shd w:val="clear" w:color="auto" w:fill="auto"/>
            <w:vAlign w:val="center"/>
          </w:tcPr>
          <w:p w:rsidR="00551883" w:rsidRPr="00434620" w:rsidRDefault="00551883" w:rsidP="009D5909">
            <w:pPr>
              <w:pStyle w:val="afffa"/>
              <w:keepNext w:val="0"/>
              <w:rPr>
                <w:color w:val="000000"/>
                <w:lang w:val="en-US"/>
              </w:rPr>
            </w:pPr>
            <w:r>
              <w:rPr>
                <w:color w:val="000000"/>
                <w:lang w:val="en-US"/>
              </w:rPr>
              <w:t>0x76543210</w:t>
            </w:r>
          </w:p>
        </w:tc>
        <w:tc>
          <w:tcPr>
            <w:tcW w:w="0" w:type="auto"/>
            <w:shd w:val="clear" w:color="auto" w:fill="auto"/>
          </w:tcPr>
          <w:p w:rsidR="00551883" w:rsidRPr="00434620" w:rsidRDefault="00551883" w:rsidP="009D5909">
            <w:pPr>
              <w:pStyle w:val="afffa"/>
              <w:keepNext w:val="0"/>
            </w:pPr>
            <w:r>
              <w:t xml:space="preserve">Схема перестановки байт при чтении и записи дескриптора по </w:t>
            </w:r>
            <w:r>
              <w:rPr>
                <w:lang w:val="en-US"/>
              </w:rPr>
              <w:t>AXI</w:t>
            </w:r>
          </w:p>
        </w:tc>
      </w:tr>
      <w:tr w:rsidR="00551883" w:rsidRPr="007B335F" w:rsidTr="00496FA2">
        <w:trPr>
          <w:cantSplit/>
          <w:trHeight w:val="208"/>
          <w:jc w:val="center"/>
        </w:trPr>
        <w:tc>
          <w:tcPr>
            <w:tcW w:w="0" w:type="auto"/>
            <w:shd w:val="clear" w:color="auto" w:fill="auto"/>
            <w:vAlign w:val="center"/>
          </w:tcPr>
          <w:p w:rsidR="00551883" w:rsidRPr="00EA4361" w:rsidRDefault="00551883" w:rsidP="009D5909">
            <w:pPr>
              <w:pStyle w:val="afffa"/>
              <w:keepNext w:val="0"/>
              <w:rPr>
                <w:color w:val="000000"/>
                <w:lang w:val="en-US"/>
              </w:rPr>
            </w:pPr>
            <w:r w:rsidRPr="00EA4361">
              <w:rPr>
                <w:color w:val="000000"/>
                <w:lang w:val="en-US"/>
              </w:rPr>
              <w:t>0x16</w:t>
            </w:r>
            <w:r>
              <w:rPr>
                <w:color w:val="000000"/>
                <w:lang w:val="en-US"/>
              </w:rPr>
              <w:t>4</w:t>
            </w:r>
          </w:p>
          <w:p w:rsidR="00551883" w:rsidRPr="00EA4361" w:rsidRDefault="00551883" w:rsidP="009D5909">
            <w:pPr>
              <w:pStyle w:val="afffa"/>
              <w:keepNext w:val="0"/>
              <w:rPr>
                <w:color w:val="000000"/>
                <w:lang w:val="en-US"/>
              </w:rPr>
            </w:pPr>
            <w:r w:rsidRPr="00EA4361">
              <w:rPr>
                <w:color w:val="000000"/>
                <w:lang w:val="en-US"/>
              </w:rPr>
              <w:t xml:space="preserve"> – 0x17C</w:t>
            </w:r>
          </w:p>
        </w:tc>
        <w:tc>
          <w:tcPr>
            <w:tcW w:w="0" w:type="auto"/>
            <w:shd w:val="clear" w:color="auto" w:fill="auto"/>
            <w:vAlign w:val="center"/>
          </w:tcPr>
          <w:p w:rsidR="00551883" w:rsidRPr="00EA4361" w:rsidRDefault="00551883" w:rsidP="009D5909">
            <w:pPr>
              <w:pStyle w:val="afffa"/>
              <w:keepNext w:val="0"/>
              <w:rPr>
                <w:color w:val="000000"/>
                <w:lang w:val="en-US"/>
              </w:rPr>
            </w:pPr>
            <w:r w:rsidRPr="00EA4361">
              <w:rPr>
                <w:color w:val="000000"/>
                <w:lang w:val="en-US"/>
              </w:rPr>
              <w:t>-</w:t>
            </w:r>
          </w:p>
        </w:tc>
        <w:tc>
          <w:tcPr>
            <w:tcW w:w="0" w:type="auto"/>
            <w:shd w:val="clear" w:color="auto" w:fill="auto"/>
            <w:vAlign w:val="center"/>
          </w:tcPr>
          <w:p w:rsidR="00551883" w:rsidRPr="00EA4361" w:rsidRDefault="00551883" w:rsidP="009D5909">
            <w:pPr>
              <w:pStyle w:val="afffa"/>
              <w:keepNext w:val="0"/>
              <w:rPr>
                <w:color w:val="000000"/>
                <w:lang w:val="en-US"/>
              </w:rPr>
            </w:pPr>
            <w:r w:rsidRPr="00EA4361">
              <w:rPr>
                <w:color w:val="000000"/>
                <w:lang w:val="en-US"/>
              </w:rPr>
              <w:t>-</w:t>
            </w:r>
          </w:p>
        </w:tc>
        <w:tc>
          <w:tcPr>
            <w:tcW w:w="0" w:type="auto"/>
            <w:shd w:val="clear" w:color="auto" w:fill="auto"/>
            <w:vAlign w:val="center"/>
          </w:tcPr>
          <w:p w:rsidR="00551883" w:rsidRPr="00EA4361" w:rsidRDefault="00551883" w:rsidP="009D5909">
            <w:pPr>
              <w:pStyle w:val="afffa"/>
              <w:keepNext w:val="0"/>
              <w:rPr>
                <w:color w:val="000000"/>
                <w:lang w:val="en-US"/>
              </w:rPr>
            </w:pPr>
            <w:r w:rsidRPr="00EA4361">
              <w:rPr>
                <w:color w:val="000000"/>
                <w:lang w:val="en-US"/>
              </w:rPr>
              <w:t>-</w:t>
            </w:r>
          </w:p>
        </w:tc>
        <w:tc>
          <w:tcPr>
            <w:tcW w:w="0" w:type="auto"/>
            <w:shd w:val="clear" w:color="auto" w:fill="auto"/>
            <w:vAlign w:val="center"/>
          </w:tcPr>
          <w:p w:rsidR="00551883" w:rsidRPr="00EA4361" w:rsidRDefault="00551883" w:rsidP="009D5909">
            <w:pPr>
              <w:pStyle w:val="afffa"/>
              <w:keepNext w:val="0"/>
              <w:rPr>
                <w:color w:val="000000"/>
                <w:lang w:val="en-US"/>
              </w:rPr>
            </w:pPr>
            <w:r w:rsidRPr="00EA4361">
              <w:rPr>
                <w:color w:val="000000"/>
              </w:rPr>
              <w:t>Резерв</w:t>
            </w:r>
          </w:p>
        </w:tc>
      </w:tr>
      <w:tr w:rsidR="00551883" w:rsidRPr="007B335F" w:rsidTr="00496FA2">
        <w:trPr>
          <w:cantSplit/>
          <w:trHeight w:val="208"/>
          <w:jc w:val="center"/>
        </w:trPr>
        <w:tc>
          <w:tcPr>
            <w:tcW w:w="0" w:type="auto"/>
            <w:shd w:val="clear" w:color="auto" w:fill="auto"/>
            <w:vAlign w:val="center"/>
          </w:tcPr>
          <w:p w:rsidR="00551883" w:rsidRPr="009426DB" w:rsidRDefault="00551883" w:rsidP="009D5909">
            <w:pPr>
              <w:pStyle w:val="afffa"/>
              <w:keepNext w:val="0"/>
              <w:rPr>
                <w:color w:val="000000"/>
                <w:lang w:val="en-US"/>
              </w:rPr>
            </w:pPr>
            <w:r w:rsidRPr="009426DB">
              <w:rPr>
                <w:color w:val="000000"/>
                <w:lang w:val="en-US"/>
              </w:rPr>
              <w:t>0x180</w:t>
            </w:r>
          </w:p>
        </w:tc>
        <w:tc>
          <w:tcPr>
            <w:tcW w:w="0" w:type="auto"/>
            <w:shd w:val="clear" w:color="auto" w:fill="auto"/>
            <w:vAlign w:val="center"/>
          </w:tcPr>
          <w:p w:rsidR="00551883" w:rsidRPr="009426DB" w:rsidRDefault="00551883" w:rsidP="009D5909">
            <w:pPr>
              <w:pStyle w:val="afffa"/>
              <w:keepNext w:val="0"/>
              <w:rPr>
                <w:color w:val="000000"/>
                <w:lang w:val="en-US"/>
              </w:rPr>
            </w:pPr>
            <w:r>
              <w:rPr>
                <w:color w:val="000000"/>
                <w:lang w:val="en-US"/>
              </w:rPr>
              <w:t>TX_</w:t>
            </w:r>
            <w:r w:rsidRPr="009426DB">
              <w:rPr>
                <w:color w:val="000000"/>
                <w:lang w:val="en-US"/>
              </w:rPr>
              <w:t>R_MAX_TRANS</w:t>
            </w:r>
          </w:p>
        </w:tc>
        <w:tc>
          <w:tcPr>
            <w:tcW w:w="0" w:type="auto"/>
            <w:shd w:val="clear" w:color="auto" w:fill="auto"/>
            <w:vAlign w:val="center"/>
          </w:tcPr>
          <w:p w:rsidR="00551883" w:rsidRPr="009426DB" w:rsidRDefault="00551883" w:rsidP="009D5909">
            <w:pPr>
              <w:pStyle w:val="afffa"/>
              <w:keepNext w:val="0"/>
              <w:rPr>
                <w:color w:val="000000"/>
                <w:lang w:val="en-US"/>
              </w:rPr>
            </w:pPr>
            <w:r w:rsidRPr="009426DB">
              <w:rPr>
                <w:color w:val="000000"/>
                <w:lang w:val="en-US"/>
              </w:rPr>
              <w:t>RW</w:t>
            </w:r>
          </w:p>
        </w:tc>
        <w:tc>
          <w:tcPr>
            <w:tcW w:w="0" w:type="auto"/>
            <w:shd w:val="clear" w:color="auto" w:fill="auto"/>
            <w:vAlign w:val="center"/>
          </w:tcPr>
          <w:p w:rsidR="00551883" w:rsidRPr="009426DB" w:rsidRDefault="00551883" w:rsidP="009D5909">
            <w:pPr>
              <w:pStyle w:val="afffa"/>
              <w:keepNext w:val="0"/>
              <w:rPr>
                <w:color w:val="000000"/>
                <w:lang w:val="en-US"/>
              </w:rPr>
            </w:pPr>
            <w:r w:rsidRPr="009426DB">
              <w:rPr>
                <w:color w:val="000000"/>
                <w:lang w:val="en-US"/>
              </w:rPr>
              <w:t>MAX_TRANS_NUM</w:t>
            </w:r>
          </w:p>
        </w:tc>
        <w:tc>
          <w:tcPr>
            <w:tcW w:w="0" w:type="auto"/>
            <w:shd w:val="clear" w:color="auto" w:fill="auto"/>
          </w:tcPr>
          <w:p w:rsidR="00551883" w:rsidRPr="009426DB" w:rsidRDefault="00551883" w:rsidP="009D5909">
            <w:pPr>
              <w:pStyle w:val="afffa"/>
              <w:keepNext w:val="0"/>
              <w:rPr>
                <w:color w:val="000000"/>
              </w:rPr>
            </w:pPr>
            <w:r w:rsidRPr="009426DB">
              <w:rPr>
                <w:color w:val="000000"/>
              </w:rPr>
              <w:t>Максимальное число незавершенных транзакций (не более 15)</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84</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A</w:t>
            </w:r>
            <w:r>
              <w:rPr>
                <w:color w:val="000000"/>
                <w:lang w:val="en-US"/>
              </w:rPr>
              <w:t>R</w:t>
            </w:r>
            <w:r w:rsidRPr="00E74414">
              <w:rPr>
                <w:color w:val="000000"/>
              </w:rPr>
              <w:t>LEN</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W</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хF</w:t>
            </w:r>
          </w:p>
        </w:tc>
        <w:tc>
          <w:tcPr>
            <w:tcW w:w="0" w:type="auto"/>
            <w:shd w:val="clear" w:color="auto" w:fill="auto"/>
          </w:tcPr>
          <w:p w:rsidR="00551883" w:rsidRPr="00E74414" w:rsidRDefault="00551883" w:rsidP="009D5909">
            <w:pPr>
              <w:pStyle w:val="afffa"/>
              <w:keepNext w:val="0"/>
              <w:rPr>
                <w:color w:val="000000"/>
              </w:rPr>
            </w:pPr>
            <w:r w:rsidRPr="00E74414">
              <w:rPr>
                <w:color w:val="000000"/>
              </w:rPr>
              <w:t>Значение AWLEN для транзакций по AXI (значимы только младшие четыре бита – [3: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88</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A</w:t>
            </w:r>
            <w:r>
              <w:rPr>
                <w:color w:val="000000"/>
                <w:lang w:val="en-US"/>
              </w:rPr>
              <w:t>R</w:t>
            </w:r>
            <w:r w:rsidRPr="00E74414">
              <w:rPr>
                <w:color w:val="000000"/>
              </w:rPr>
              <w:t>CACHE</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W</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x3</w:t>
            </w:r>
          </w:p>
        </w:tc>
        <w:tc>
          <w:tcPr>
            <w:tcW w:w="0" w:type="auto"/>
            <w:shd w:val="clear" w:color="auto" w:fill="auto"/>
          </w:tcPr>
          <w:p w:rsidR="00551883" w:rsidRPr="00E74414" w:rsidRDefault="00551883" w:rsidP="009D5909">
            <w:pPr>
              <w:pStyle w:val="afffa"/>
              <w:keepNext w:val="0"/>
              <w:rPr>
                <w:color w:val="000000"/>
              </w:rPr>
            </w:pPr>
            <w:r w:rsidRPr="00E74414">
              <w:rPr>
                <w:color w:val="000000"/>
              </w:rPr>
              <w:t>Значение AWCACHE для транзакций по AXI (значимы только младшие четыре бита – [3: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8C</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A</w:t>
            </w:r>
            <w:r>
              <w:rPr>
                <w:color w:val="000000"/>
                <w:lang w:val="en-US"/>
              </w:rPr>
              <w:t>R</w:t>
            </w:r>
            <w:r w:rsidRPr="00E74414">
              <w:rPr>
                <w:color w:val="000000"/>
              </w:rPr>
              <w:t>PROT</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W</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x2</w:t>
            </w:r>
          </w:p>
        </w:tc>
        <w:tc>
          <w:tcPr>
            <w:tcW w:w="0" w:type="auto"/>
            <w:shd w:val="clear" w:color="auto" w:fill="auto"/>
          </w:tcPr>
          <w:p w:rsidR="00551883" w:rsidRPr="00E74414" w:rsidRDefault="00551883" w:rsidP="009D5909">
            <w:pPr>
              <w:pStyle w:val="afffa"/>
              <w:keepNext w:val="0"/>
              <w:rPr>
                <w:color w:val="000000"/>
              </w:rPr>
            </w:pPr>
            <w:r w:rsidRPr="00E74414">
              <w:rPr>
                <w:color w:val="000000"/>
              </w:rPr>
              <w:t>Значение AWPROT для транзакций по AXI (значимы только младшие три бита – [2: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90</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A</w:t>
            </w:r>
            <w:r>
              <w:rPr>
                <w:color w:val="000000"/>
                <w:lang w:val="en-US"/>
              </w:rPr>
              <w:t>R</w:t>
            </w:r>
            <w:r w:rsidRPr="00E74414">
              <w:rPr>
                <w:color w:val="000000"/>
              </w:rPr>
              <w:t>LOCK</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W</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x0</w:t>
            </w:r>
          </w:p>
        </w:tc>
        <w:tc>
          <w:tcPr>
            <w:tcW w:w="0" w:type="auto"/>
            <w:shd w:val="clear" w:color="auto" w:fill="auto"/>
          </w:tcPr>
          <w:p w:rsidR="00551883" w:rsidRPr="00E74414" w:rsidRDefault="00551883" w:rsidP="009D5909">
            <w:pPr>
              <w:pStyle w:val="afffa"/>
              <w:keepNext w:val="0"/>
              <w:rPr>
                <w:color w:val="000000"/>
              </w:rPr>
            </w:pPr>
            <w:r w:rsidRPr="00E74414">
              <w:rPr>
                <w:color w:val="000000"/>
              </w:rPr>
              <w:t>Значение AWLOCK для транзакций по AXI (значимы только младшие два бита – [1:0])</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94</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w:t>
            </w:r>
            <w:r>
              <w:rPr>
                <w:color w:val="000000"/>
                <w:lang w:val="en-US"/>
              </w:rPr>
              <w:t>R</w:t>
            </w:r>
            <w:r w:rsidRPr="00E74414">
              <w:rPr>
                <w:color w:val="000000"/>
              </w:rPr>
              <w:t>RESP</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O</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х0</w:t>
            </w:r>
          </w:p>
        </w:tc>
        <w:tc>
          <w:tcPr>
            <w:tcW w:w="0" w:type="auto"/>
            <w:shd w:val="clear" w:color="auto" w:fill="auto"/>
          </w:tcPr>
          <w:p w:rsidR="00551883" w:rsidRPr="00E74414" w:rsidRDefault="00551883" w:rsidP="009D5909">
            <w:pPr>
              <w:pStyle w:val="afffa"/>
              <w:keepNext w:val="0"/>
              <w:rPr>
                <w:color w:val="000000"/>
              </w:rPr>
            </w:pPr>
            <w:r w:rsidRPr="00E74414">
              <w:rPr>
                <w:color w:val="000000"/>
              </w:rPr>
              <w:t>Значение BRESP для транзакций по AXI (значимы только младшие два бита – [1:0])</w:t>
            </w:r>
          </w:p>
        </w:tc>
      </w:tr>
      <w:tr w:rsidR="00551883" w:rsidRPr="007B335F" w:rsidTr="00496FA2">
        <w:trPr>
          <w:cantSplit/>
          <w:trHeight w:val="291"/>
          <w:jc w:val="center"/>
        </w:trPr>
        <w:tc>
          <w:tcPr>
            <w:tcW w:w="0" w:type="auto"/>
            <w:shd w:val="clear" w:color="auto" w:fill="auto"/>
            <w:vAlign w:val="center"/>
          </w:tcPr>
          <w:p w:rsidR="00551883" w:rsidRPr="006C28FC" w:rsidRDefault="00551883" w:rsidP="009D5909">
            <w:pPr>
              <w:pStyle w:val="afffa"/>
              <w:keepNext w:val="0"/>
              <w:rPr>
                <w:color w:val="000000"/>
                <w:lang w:val="en-US"/>
              </w:rPr>
            </w:pPr>
            <w:r w:rsidRPr="006C28FC">
              <w:rPr>
                <w:color w:val="000000"/>
                <w:lang w:val="en-US"/>
              </w:rPr>
              <w:t>0x1</w:t>
            </w:r>
            <w:r>
              <w:rPr>
                <w:color w:val="000000"/>
                <w:lang w:val="en-US"/>
              </w:rPr>
              <w:t>98</w:t>
            </w:r>
          </w:p>
        </w:tc>
        <w:tc>
          <w:tcPr>
            <w:tcW w:w="0" w:type="auto"/>
            <w:shd w:val="clear" w:color="auto" w:fill="auto"/>
            <w:vAlign w:val="center"/>
          </w:tcPr>
          <w:p w:rsidR="00551883" w:rsidRPr="00E74414" w:rsidRDefault="00551883" w:rsidP="009D5909">
            <w:pPr>
              <w:pStyle w:val="afffa"/>
              <w:keepNext w:val="0"/>
              <w:rPr>
                <w:color w:val="000000"/>
              </w:rPr>
            </w:pPr>
            <w:r>
              <w:rPr>
                <w:color w:val="000000"/>
                <w:lang w:val="en-US"/>
              </w:rPr>
              <w:t>T</w:t>
            </w:r>
            <w:r w:rsidRPr="00E74414">
              <w:rPr>
                <w:color w:val="000000"/>
              </w:rPr>
              <w:t>X_</w:t>
            </w:r>
            <w:r>
              <w:rPr>
                <w:color w:val="000000"/>
                <w:lang w:val="en-US"/>
              </w:rPr>
              <w:t>R</w:t>
            </w:r>
            <w:r w:rsidRPr="00E74414">
              <w:rPr>
                <w:color w:val="000000"/>
              </w:rPr>
              <w:t>AXI_ERR_ADDR</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RO</w:t>
            </w:r>
          </w:p>
        </w:tc>
        <w:tc>
          <w:tcPr>
            <w:tcW w:w="0" w:type="auto"/>
            <w:shd w:val="clear" w:color="auto" w:fill="auto"/>
            <w:vAlign w:val="center"/>
          </w:tcPr>
          <w:p w:rsidR="00551883" w:rsidRPr="00E74414" w:rsidRDefault="00551883" w:rsidP="009D5909">
            <w:pPr>
              <w:pStyle w:val="afffa"/>
              <w:keepNext w:val="0"/>
              <w:rPr>
                <w:color w:val="000000"/>
              </w:rPr>
            </w:pPr>
            <w:r w:rsidRPr="00E74414">
              <w:rPr>
                <w:color w:val="000000"/>
              </w:rPr>
              <w:t>0х0</w:t>
            </w:r>
          </w:p>
        </w:tc>
        <w:tc>
          <w:tcPr>
            <w:tcW w:w="0" w:type="auto"/>
            <w:shd w:val="clear" w:color="auto" w:fill="auto"/>
          </w:tcPr>
          <w:p w:rsidR="00551883" w:rsidRPr="0072024C" w:rsidRDefault="00551883" w:rsidP="009D5909">
            <w:pPr>
              <w:pStyle w:val="afffa"/>
              <w:keepNext w:val="0"/>
              <w:rPr>
                <w:color w:val="000000"/>
              </w:rPr>
            </w:pPr>
            <w:r w:rsidRPr="00E74414">
              <w:t>Адрес AXI-транзакции чтения, вызвавшей ошибку на шине AXI</w:t>
            </w:r>
          </w:p>
        </w:tc>
      </w:tr>
      <w:tr w:rsidR="00551883" w:rsidRPr="007B335F" w:rsidTr="00496FA2">
        <w:trPr>
          <w:cantSplit/>
          <w:trHeight w:val="306"/>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19C</w:t>
            </w:r>
          </w:p>
        </w:tc>
        <w:tc>
          <w:tcPr>
            <w:tcW w:w="0" w:type="auto"/>
            <w:shd w:val="clear" w:color="auto" w:fill="auto"/>
            <w:vAlign w:val="center"/>
          </w:tcPr>
          <w:p w:rsidR="00551883" w:rsidRDefault="00551883" w:rsidP="009D5909">
            <w:pPr>
              <w:pStyle w:val="afffa"/>
              <w:keepNext w:val="0"/>
              <w:rPr>
                <w:color w:val="000000"/>
                <w:lang w:val="en-US"/>
              </w:rPr>
            </w:pPr>
            <w:r>
              <w:rPr>
                <w:color w:val="000000"/>
                <w:lang w:val="en-US"/>
              </w:rPr>
              <w:t>-</w:t>
            </w:r>
          </w:p>
        </w:tc>
        <w:tc>
          <w:tcPr>
            <w:tcW w:w="0" w:type="auto"/>
            <w:shd w:val="clear" w:color="auto" w:fill="auto"/>
            <w:vAlign w:val="center"/>
          </w:tcPr>
          <w:p w:rsidR="00551883" w:rsidRPr="008D6E44" w:rsidRDefault="00551883" w:rsidP="009D5909">
            <w:pPr>
              <w:pStyle w:val="afffa"/>
              <w:keepNext w:val="0"/>
              <w:rPr>
                <w:color w:val="000000"/>
                <w:lang w:val="en-US"/>
              </w:rPr>
            </w:pPr>
            <w:r>
              <w:rPr>
                <w:color w:val="000000"/>
                <w:lang w:val="en-US"/>
              </w:rPr>
              <w:t>-</w:t>
            </w:r>
          </w:p>
        </w:tc>
        <w:tc>
          <w:tcPr>
            <w:tcW w:w="0" w:type="auto"/>
            <w:shd w:val="clear" w:color="auto" w:fill="auto"/>
            <w:vAlign w:val="center"/>
          </w:tcPr>
          <w:p w:rsidR="00551883" w:rsidRPr="008D6E44" w:rsidRDefault="00551883" w:rsidP="009D5909">
            <w:pPr>
              <w:pStyle w:val="afffa"/>
              <w:keepNext w:val="0"/>
              <w:rPr>
                <w:color w:val="000000"/>
                <w:lang w:val="en-US"/>
              </w:rPr>
            </w:pPr>
            <w:r>
              <w:rPr>
                <w:color w:val="000000"/>
                <w:lang w:val="en-US"/>
              </w:rPr>
              <w:t>-</w:t>
            </w:r>
          </w:p>
        </w:tc>
        <w:tc>
          <w:tcPr>
            <w:tcW w:w="0" w:type="auto"/>
            <w:shd w:val="clear" w:color="auto" w:fill="auto"/>
          </w:tcPr>
          <w:p w:rsidR="00551883" w:rsidRPr="00E74414" w:rsidRDefault="00551883" w:rsidP="009D5909">
            <w:pPr>
              <w:pStyle w:val="afffa"/>
              <w:keepNext w:val="0"/>
            </w:pPr>
            <w:r>
              <w:t>Резерв</w:t>
            </w:r>
          </w:p>
        </w:tc>
      </w:tr>
      <w:tr w:rsidR="00551883" w:rsidRPr="007B335F" w:rsidTr="00496FA2">
        <w:trPr>
          <w:cantSplit/>
          <w:trHeight w:val="268"/>
          <w:jc w:val="center"/>
        </w:trPr>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0x1A0</w:t>
            </w:r>
          </w:p>
        </w:tc>
        <w:tc>
          <w:tcPr>
            <w:tcW w:w="0" w:type="auto"/>
            <w:shd w:val="clear" w:color="auto" w:fill="auto"/>
            <w:vAlign w:val="center"/>
          </w:tcPr>
          <w:p w:rsidR="00551883" w:rsidRPr="00B94489" w:rsidRDefault="00551883" w:rsidP="009D5909">
            <w:pPr>
              <w:pStyle w:val="afffa"/>
              <w:keepNext w:val="0"/>
              <w:rPr>
                <w:color w:val="000000"/>
                <w:lang w:val="en-US"/>
              </w:rPr>
            </w:pPr>
            <w:r>
              <w:rPr>
                <w:color w:val="000000"/>
                <w:lang w:val="en-US"/>
              </w:rPr>
              <w:t>TX_</w:t>
            </w:r>
            <w:r w:rsidRPr="00B94489">
              <w:rPr>
                <w:color w:val="000000"/>
                <w:lang w:val="en-US"/>
              </w:rPr>
              <w:t>R</w:t>
            </w:r>
            <w:r>
              <w:rPr>
                <w:color w:val="000000"/>
                <w:lang w:val="en-US"/>
              </w:rPr>
              <w:t>AXI</w:t>
            </w:r>
            <w:r w:rsidRPr="00B94489">
              <w:rPr>
                <w:color w:val="000000"/>
                <w:lang w:val="en-US"/>
              </w:rPr>
              <w:t>_STATE</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RO</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0x0</w:t>
            </w:r>
          </w:p>
        </w:tc>
        <w:tc>
          <w:tcPr>
            <w:tcW w:w="0" w:type="auto"/>
            <w:shd w:val="clear" w:color="auto" w:fill="auto"/>
          </w:tcPr>
          <w:p w:rsidR="00551883" w:rsidRPr="00B94489" w:rsidRDefault="00551883" w:rsidP="009D5909">
            <w:pPr>
              <w:pStyle w:val="afffa"/>
              <w:keepNext w:val="0"/>
            </w:pPr>
            <w:r w:rsidRPr="00B94489">
              <w:t xml:space="preserve">Состояние канала чтения </w:t>
            </w:r>
            <w:r w:rsidRPr="00B94489">
              <w:rPr>
                <w:lang w:val="en-US"/>
              </w:rPr>
              <w:t>AXI</w:t>
            </w:r>
          </w:p>
        </w:tc>
      </w:tr>
      <w:tr w:rsidR="00551883" w:rsidRPr="007B335F" w:rsidTr="00496FA2">
        <w:trPr>
          <w:cantSplit/>
          <w:trHeight w:val="556"/>
          <w:jc w:val="center"/>
        </w:trPr>
        <w:tc>
          <w:tcPr>
            <w:tcW w:w="0" w:type="auto"/>
            <w:shd w:val="clear" w:color="auto" w:fill="auto"/>
            <w:vAlign w:val="center"/>
          </w:tcPr>
          <w:p w:rsidR="00551883" w:rsidRPr="00B94489" w:rsidRDefault="00551883" w:rsidP="009D5909">
            <w:pPr>
              <w:pStyle w:val="afffa"/>
              <w:keepNext w:val="0"/>
              <w:rPr>
                <w:color w:val="000000"/>
                <w:lang w:val="en-US"/>
              </w:rPr>
            </w:pPr>
            <w:r>
              <w:rPr>
                <w:color w:val="000000"/>
                <w:lang w:val="en-US"/>
              </w:rPr>
              <w:t>0x1A4</w:t>
            </w:r>
          </w:p>
        </w:tc>
        <w:tc>
          <w:tcPr>
            <w:tcW w:w="0" w:type="auto"/>
            <w:shd w:val="clear" w:color="auto" w:fill="auto"/>
            <w:vAlign w:val="center"/>
          </w:tcPr>
          <w:p w:rsidR="00551883" w:rsidRPr="008F57EC" w:rsidRDefault="00551883" w:rsidP="009D5909">
            <w:pPr>
              <w:pStyle w:val="afffa"/>
              <w:keepNext w:val="0"/>
              <w:rPr>
                <w:color w:val="000000"/>
                <w:lang w:val="en-US"/>
              </w:rPr>
            </w:pPr>
            <w:r>
              <w:rPr>
                <w:color w:val="000000"/>
                <w:lang w:val="en-US"/>
              </w:rPr>
              <w:t>TX_R_AVAILABLE</w:t>
            </w:r>
            <w:r>
              <w:rPr>
                <w:color w:val="000000"/>
              </w:rPr>
              <w:t>_</w:t>
            </w:r>
            <w:r>
              <w:rPr>
                <w:color w:val="000000"/>
                <w:lang w:val="en-US"/>
              </w:rPr>
              <w:t>SPACE</w:t>
            </w:r>
          </w:p>
        </w:tc>
        <w:tc>
          <w:tcPr>
            <w:tcW w:w="0" w:type="auto"/>
            <w:shd w:val="clear" w:color="auto" w:fill="auto"/>
            <w:vAlign w:val="center"/>
          </w:tcPr>
          <w:p w:rsidR="00551883" w:rsidRPr="00B94489" w:rsidRDefault="00551883" w:rsidP="009D5909">
            <w:pPr>
              <w:pStyle w:val="afffa"/>
              <w:keepNext w:val="0"/>
              <w:rPr>
                <w:color w:val="000000"/>
                <w:lang w:val="en-US"/>
              </w:rPr>
            </w:pPr>
            <w:r>
              <w:rPr>
                <w:color w:val="000000"/>
                <w:lang w:val="en-US"/>
              </w:rPr>
              <w:t>RO</w:t>
            </w:r>
          </w:p>
        </w:tc>
        <w:tc>
          <w:tcPr>
            <w:tcW w:w="0" w:type="auto"/>
            <w:shd w:val="clear" w:color="auto" w:fill="auto"/>
            <w:vAlign w:val="center"/>
          </w:tcPr>
          <w:p w:rsidR="00551883" w:rsidRPr="00B94489" w:rsidRDefault="00551883" w:rsidP="009D5909">
            <w:pPr>
              <w:pStyle w:val="afffa"/>
              <w:keepNext w:val="0"/>
              <w:rPr>
                <w:color w:val="000000"/>
                <w:lang w:val="en-US"/>
              </w:rPr>
            </w:pPr>
            <w:r>
              <w:rPr>
                <w:color w:val="000000"/>
                <w:lang w:val="en-US"/>
              </w:rPr>
              <w:t>0x50</w:t>
            </w:r>
          </w:p>
        </w:tc>
        <w:tc>
          <w:tcPr>
            <w:tcW w:w="0" w:type="auto"/>
            <w:shd w:val="clear" w:color="auto" w:fill="auto"/>
          </w:tcPr>
          <w:p w:rsidR="00551883" w:rsidRPr="00B94489" w:rsidRDefault="00551883" w:rsidP="009D5909">
            <w:pPr>
              <w:pStyle w:val="afffa"/>
              <w:keepNext w:val="0"/>
            </w:pPr>
            <w:r>
              <w:t>Число доступных байтов в буфере ядра</w:t>
            </w:r>
          </w:p>
        </w:tc>
      </w:tr>
      <w:tr w:rsidR="00551883" w:rsidRPr="007B335F" w:rsidTr="00496FA2">
        <w:trPr>
          <w:cantSplit/>
          <w:trHeight w:val="564"/>
          <w:jc w:val="center"/>
        </w:trPr>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0x1A</w:t>
            </w:r>
            <w:r>
              <w:rPr>
                <w:color w:val="000000"/>
                <w:lang w:val="en-US"/>
              </w:rPr>
              <w:t>8</w:t>
            </w:r>
          </w:p>
        </w:tc>
        <w:tc>
          <w:tcPr>
            <w:tcW w:w="0" w:type="auto"/>
            <w:shd w:val="clear" w:color="auto" w:fill="auto"/>
            <w:vAlign w:val="center"/>
          </w:tcPr>
          <w:p w:rsidR="00551883" w:rsidRPr="00B94489" w:rsidRDefault="00551883" w:rsidP="009D5909">
            <w:pPr>
              <w:pStyle w:val="afffa"/>
              <w:keepNext w:val="0"/>
              <w:rPr>
                <w:color w:val="000000"/>
                <w:lang w:val="en-US"/>
              </w:rPr>
            </w:pPr>
            <w:r>
              <w:rPr>
                <w:color w:val="000000"/>
                <w:lang w:val="en-US"/>
              </w:rPr>
              <w:t>TX_</w:t>
            </w:r>
            <w:r w:rsidRPr="00B94489">
              <w:rPr>
                <w:color w:val="000000"/>
                <w:lang w:val="en-US"/>
              </w:rPr>
              <w:t>R_PERMUTATION</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RW</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0x76543210</w:t>
            </w:r>
          </w:p>
        </w:tc>
        <w:tc>
          <w:tcPr>
            <w:tcW w:w="0" w:type="auto"/>
            <w:shd w:val="clear" w:color="auto" w:fill="auto"/>
          </w:tcPr>
          <w:p w:rsidR="00551883" w:rsidRPr="00B94489" w:rsidRDefault="00551883" w:rsidP="009D5909">
            <w:pPr>
              <w:pStyle w:val="afffa"/>
              <w:keepNext w:val="0"/>
              <w:rPr>
                <w:color w:val="000000"/>
              </w:rPr>
            </w:pPr>
            <w:r w:rsidRPr="00B94489">
              <w:rPr>
                <w:color w:val="000000"/>
              </w:rPr>
              <w:t xml:space="preserve">Схема перестановки байт при чтении данных по </w:t>
            </w:r>
            <w:r w:rsidRPr="00B94489">
              <w:rPr>
                <w:color w:val="000000"/>
                <w:lang w:val="en-US"/>
              </w:rPr>
              <w:t>AXI</w:t>
            </w:r>
          </w:p>
        </w:tc>
      </w:tr>
      <w:tr w:rsidR="00551883" w:rsidRPr="007B335F" w:rsidTr="00496FA2">
        <w:trPr>
          <w:cantSplit/>
          <w:trHeight w:val="705"/>
          <w:jc w:val="center"/>
        </w:trPr>
        <w:tc>
          <w:tcPr>
            <w:tcW w:w="0" w:type="auto"/>
            <w:shd w:val="clear" w:color="auto" w:fill="auto"/>
            <w:vAlign w:val="center"/>
          </w:tcPr>
          <w:p w:rsidR="00551883" w:rsidRPr="008C4263" w:rsidRDefault="00551883" w:rsidP="009D5909">
            <w:pPr>
              <w:pStyle w:val="afffa"/>
              <w:keepNext w:val="0"/>
              <w:rPr>
                <w:color w:val="000000"/>
              </w:rPr>
            </w:pPr>
            <w:r w:rsidRPr="00B94489">
              <w:rPr>
                <w:color w:val="000000"/>
                <w:lang w:val="en-US"/>
              </w:rPr>
              <w:t>0x1A</w:t>
            </w:r>
            <w:r>
              <w:rPr>
                <w:color w:val="000000"/>
                <w:lang w:val="en-US"/>
              </w:rPr>
              <w:t>C</w:t>
            </w:r>
          </w:p>
          <w:p w:rsidR="00551883" w:rsidRPr="00B94489" w:rsidRDefault="00551883" w:rsidP="009D5909">
            <w:pPr>
              <w:pStyle w:val="afffa"/>
              <w:keepNext w:val="0"/>
              <w:rPr>
                <w:color w:val="000000"/>
                <w:lang w:val="en-US"/>
              </w:rPr>
            </w:pPr>
            <w:r>
              <w:rPr>
                <w:color w:val="000000"/>
                <w:lang w:val="en-US"/>
              </w:rPr>
              <w:t xml:space="preserve"> – 0x1B</w:t>
            </w:r>
            <w:r w:rsidRPr="00B94489">
              <w:rPr>
                <w:color w:val="000000"/>
                <w:lang w:val="en-US"/>
              </w:rPr>
              <w:t>F</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lang w:val="en-US"/>
              </w:rPr>
              <w:t>-</w:t>
            </w:r>
          </w:p>
        </w:tc>
        <w:tc>
          <w:tcPr>
            <w:tcW w:w="0" w:type="auto"/>
            <w:shd w:val="clear" w:color="auto" w:fill="auto"/>
            <w:vAlign w:val="center"/>
          </w:tcPr>
          <w:p w:rsidR="00551883" w:rsidRPr="00B94489" w:rsidRDefault="00551883" w:rsidP="009D5909">
            <w:pPr>
              <w:pStyle w:val="afffa"/>
              <w:keepNext w:val="0"/>
              <w:rPr>
                <w:color w:val="000000"/>
                <w:lang w:val="en-US"/>
              </w:rPr>
            </w:pPr>
            <w:r w:rsidRPr="00B94489">
              <w:rPr>
                <w:color w:val="000000"/>
              </w:rPr>
              <w:t>Резерв</w:t>
            </w:r>
          </w:p>
        </w:tc>
      </w:tr>
      <w:tr w:rsidR="00551883" w:rsidRPr="007B335F" w:rsidTr="00736623">
        <w:trPr>
          <w:cantSplit/>
          <w:trHeight w:val="256"/>
          <w:jc w:val="center"/>
        </w:trPr>
        <w:tc>
          <w:tcPr>
            <w:tcW w:w="0" w:type="auto"/>
            <w:gridSpan w:val="5"/>
            <w:shd w:val="clear" w:color="auto" w:fill="auto"/>
            <w:vAlign w:val="center"/>
          </w:tcPr>
          <w:p w:rsidR="00551883" w:rsidRPr="00736623" w:rsidRDefault="00551883" w:rsidP="009D5909">
            <w:pPr>
              <w:pStyle w:val="afffa"/>
              <w:keepNext w:val="0"/>
              <w:jc w:val="center"/>
              <w:rPr>
                <w:b/>
              </w:rPr>
            </w:pPr>
            <w:r w:rsidRPr="00736623">
              <w:rPr>
                <w:b/>
              </w:rPr>
              <w:t>Регистры настройки DMA канала для приёма данных и интерфейса AXI</w:t>
            </w:r>
          </w:p>
        </w:tc>
      </w:tr>
      <w:tr w:rsidR="00551883" w:rsidRPr="007B335F" w:rsidTr="00496FA2">
        <w:trPr>
          <w:cantSplit/>
          <w:trHeight w:val="250"/>
          <w:jc w:val="center"/>
        </w:trPr>
        <w:tc>
          <w:tcPr>
            <w:tcW w:w="0" w:type="auto"/>
            <w:shd w:val="clear" w:color="auto" w:fill="auto"/>
            <w:vAlign w:val="center"/>
          </w:tcPr>
          <w:p w:rsidR="00551883" w:rsidRPr="00FA40BF" w:rsidRDefault="00551883" w:rsidP="009D5909">
            <w:pPr>
              <w:pStyle w:val="afffa"/>
              <w:keepNext w:val="0"/>
              <w:rPr>
                <w:color w:val="000000"/>
              </w:rPr>
            </w:pPr>
            <w:r w:rsidRPr="006C28FC">
              <w:rPr>
                <w:color w:val="000000"/>
              </w:rPr>
              <w:t>0</w:t>
            </w:r>
            <w:r>
              <w:rPr>
                <w:color w:val="000000"/>
                <w:lang w:val="en-US"/>
              </w:rPr>
              <w:t>x200</w:t>
            </w:r>
            <w:r>
              <w:rPr>
                <w:color w:val="000000"/>
              </w:rPr>
              <w:t>*</w:t>
            </w:r>
          </w:p>
        </w:tc>
        <w:tc>
          <w:tcPr>
            <w:tcW w:w="0" w:type="auto"/>
            <w:shd w:val="clear" w:color="auto" w:fill="auto"/>
            <w:vAlign w:val="center"/>
          </w:tcPr>
          <w:p w:rsidR="00551883" w:rsidRPr="00D026AA" w:rsidRDefault="00551883" w:rsidP="009D5909">
            <w:pPr>
              <w:pStyle w:val="afffa"/>
              <w:keepNext w:val="0"/>
              <w:rPr>
                <w:color w:val="000000"/>
                <w:lang w:val="en-US"/>
              </w:rPr>
            </w:pPr>
            <w:r>
              <w:rPr>
                <w:color w:val="000000"/>
                <w:lang w:val="en-US"/>
              </w:rPr>
              <w:t>R</w:t>
            </w:r>
            <w:r>
              <w:rPr>
                <w:color w:val="000000"/>
              </w:rPr>
              <w:t>X_ENABLE_</w:t>
            </w:r>
            <w:r>
              <w:rPr>
                <w:color w:val="000000"/>
                <w:lang w:val="en-US"/>
              </w:rPr>
              <w:t>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Включение/выключение канала</w:t>
            </w:r>
          </w:p>
        </w:tc>
      </w:tr>
      <w:tr w:rsidR="00551883" w:rsidRPr="007B335F" w:rsidTr="00496FA2">
        <w:trPr>
          <w:cantSplit/>
          <w:trHeight w:val="268"/>
          <w:jc w:val="center"/>
        </w:trPr>
        <w:tc>
          <w:tcPr>
            <w:tcW w:w="0" w:type="auto"/>
            <w:shd w:val="clear" w:color="auto" w:fill="auto"/>
            <w:vAlign w:val="center"/>
          </w:tcPr>
          <w:p w:rsidR="00551883" w:rsidRPr="00EA6C7D" w:rsidRDefault="00551883" w:rsidP="009D5909">
            <w:pPr>
              <w:pStyle w:val="afffa"/>
              <w:keepNext w:val="0"/>
              <w:rPr>
                <w:color w:val="000000"/>
                <w:lang w:val="en-US"/>
              </w:rPr>
            </w:pPr>
            <w:r>
              <w:rPr>
                <w:color w:val="000000"/>
                <w:lang w:val="en-US"/>
              </w:rPr>
              <w:t>0x204</w:t>
            </w:r>
          </w:p>
        </w:tc>
        <w:tc>
          <w:tcPr>
            <w:tcW w:w="0" w:type="auto"/>
            <w:shd w:val="clear" w:color="auto" w:fill="auto"/>
            <w:vAlign w:val="center"/>
          </w:tcPr>
          <w:p w:rsidR="00551883" w:rsidRDefault="00551883" w:rsidP="009D5909">
            <w:pPr>
              <w:pStyle w:val="afffa"/>
              <w:keepNext w:val="0"/>
              <w:rPr>
                <w:lang w:val="en-US"/>
              </w:rPr>
            </w:pPr>
            <w:r>
              <w:rPr>
                <w:lang w:val="en-US"/>
              </w:rPr>
              <w:t>RX_SUSPEND_W</w:t>
            </w:r>
          </w:p>
        </w:tc>
        <w:tc>
          <w:tcPr>
            <w:tcW w:w="0" w:type="auto"/>
            <w:shd w:val="clear" w:color="auto" w:fill="auto"/>
            <w:vAlign w:val="center"/>
          </w:tcPr>
          <w:p w:rsidR="00551883" w:rsidRDefault="00551883" w:rsidP="009D5909">
            <w:pPr>
              <w:pStyle w:val="afffa"/>
              <w:keepNext w:val="0"/>
              <w:rPr>
                <w:lang w:val="en-US"/>
              </w:rPr>
            </w:pPr>
            <w:r>
              <w:rPr>
                <w:lang w:val="en-US"/>
              </w:rPr>
              <w:t>RW</w:t>
            </w:r>
          </w:p>
        </w:tc>
        <w:tc>
          <w:tcPr>
            <w:tcW w:w="0" w:type="auto"/>
            <w:shd w:val="clear" w:color="auto" w:fill="auto"/>
            <w:vAlign w:val="center"/>
          </w:tcPr>
          <w:p w:rsidR="00551883" w:rsidRDefault="00551883" w:rsidP="009D5909">
            <w:pPr>
              <w:pStyle w:val="afffa"/>
              <w:keepNext w:val="0"/>
              <w:rPr>
                <w:lang w:val="en-US"/>
              </w:rPr>
            </w:pPr>
            <w:r>
              <w:rPr>
                <w:lang w:val="en-US"/>
              </w:rPr>
              <w:t>0x0</w:t>
            </w:r>
          </w:p>
        </w:tc>
        <w:tc>
          <w:tcPr>
            <w:tcW w:w="0" w:type="auto"/>
            <w:shd w:val="clear" w:color="auto" w:fill="auto"/>
          </w:tcPr>
          <w:p w:rsidR="00551883" w:rsidRDefault="00551883" w:rsidP="009D5909">
            <w:pPr>
              <w:pStyle w:val="afffa"/>
              <w:keepNext w:val="0"/>
            </w:pPr>
            <w:r>
              <w:t>Приостановка работы канала</w:t>
            </w:r>
          </w:p>
        </w:tc>
      </w:tr>
      <w:tr w:rsidR="00551883" w:rsidRPr="007B335F" w:rsidTr="00496FA2">
        <w:trPr>
          <w:cantSplit/>
          <w:trHeight w:val="428"/>
          <w:jc w:val="center"/>
        </w:trPr>
        <w:tc>
          <w:tcPr>
            <w:tcW w:w="0" w:type="auto"/>
            <w:shd w:val="clear" w:color="auto" w:fill="auto"/>
            <w:vAlign w:val="center"/>
          </w:tcPr>
          <w:p w:rsidR="00551883" w:rsidRPr="00847B3C" w:rsidRDefault="00551883" w:rsidP="009D5909">
            <w:pPr>
              <w:pStyle w:val="afffa"/>
              <w:keepNext w:val="0"/>
              <w:rPr>
                <w:color w:val="000000"/>
              </w:rPr>
            </w:pPr>
            <w:r>
              <w:rPr>
                <w:color w:val="000000"/>
                <w:lang w:val="en-US"/>
              </w:rPr>
              <w:t>0x</w:t>
            </w:r>
            <w:r>
              <w:rPr>
                <w:color w:val="000000"/>
              </w:rPr>
              <w:t>208*</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R</w:t>
            </w:r>
            <w:r>
              <w:rPr>
                <w:color w:val="000000"/>
              </w:rPr>
              <w:t>X_CANCEL_</w:t>
            </w:r>
            <w:r>
              <w:rPr>
                <w:color w:val="000000"/>
                <w:lang w:val="en-US"/>
              </w:rPr>
              <w:t>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Pr>
                <w:color w:val="000000"/>
              </w:rPr>
              <w:t>Остановка работы канала с точностью до дескриптора</w:t>
            </w:r>
          </w:p>
        </w:tc>
      </w:tr>
      <w:tr w:rsidR="00551883" w:rsidRPr="007B335F" w:rsidTr="00496FA2">
        <w:trPr>
          <w:cantSplit/>
          <w:trHeight w:val="280"/>
          <w:jc w:val="center"/>
        </w:trPr>
        <w:tc>
          <w:tcPr>
            <w:tcW w:w="0" w:type="auto"/>
            <w:shd w:val="clear" w:color="auto" w:fill="auto"/>
            <w:vAlign w:val="center"/>
          </w:tcPr>
          <w:p w:rsidR="00551883" w:rsidRPr="00847B3C" w:rsidRDefault="00551883" w:rsidP="009D5909">
            <w:pPr>
              <w:pStyle w:val="afffa"/>
              <w:keepNext w:val="0"/>
              <w:rPr>
                <w:color w:val="000000"/>
                <w:lang w:val="en-US"/>
              </w:rPr>
            </w:pPr>
            <w:r>
              <w:rPr>
                <w:color w:val="000000"/>
              </w:rPr>
              <w:t>0</w:t>
            </w:r>
            <w:r>
              <w:rPr>
                <w:color w:val="000000"/>
                <w:lang w:val="en-US"/>
              </w:rPr>
              <w:t>x</w:t>
            </w:r>
            <w:r>
              <w:rPr>
                <w:color w:val="000000"/>
              </w:rPr>
              <w:t>20</w:t>
            </w:r>
            <w:r>
              <w:rPr>
                <w:color w:val="000000"/>
                <w:lang w:val="en-US"/>
              </w:rPr>
              <w:t>C</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Резерв</w:t>
            </w:r>
          </w:p>
        </w:tc>
      </w:tr>
      <w:tr w:rsidR="00551883" w:rsidRPr="007B335F" w:rsidTr="00496FA2">
        <w:trPr>
          <w:cantSplit/>
          <w:trHeight w:val="270"/>
          <w:jc w:val="center"/>
        </w:trPr>
        <w:tc>
          <w:tcPr>
            <w:tcW w:w="0" w:type="auto"/>
            <w:shd w:val="clear" w:color="auto" w:fill="auto"/>
            <w:vAlign w:val="center"/>
          </w:tcPr>
          <w:p w:rsidR="00551883" w:rsidRPr="00FA40BF" w:rsidRDefault="00551883" w:rsidP="009D5909">
            <w:pPr>
              <w:pStyle w:val="afffa"/>
              <w:keepNext w:val="0"/>
              <w:rPr>
                <w:color w:val="000000"/>
              </w:rPr>
            </w:pPr>
            <w:r>
              <w:rPr>
                <w:color w:val="000000"/>
                <w:lang w:val="en-US"/>
              </w:rPr>
              <w:t>0x</w:t>
            </w:r>
            <w:r>
              <w:rPr>
                <w:color w:val="000000"/>
              </w:rPr>
              <w:t>2</w:t>
            </w:r>
            <w:r>
              <w:rPr>
                <w:color w:val="000000"/>
                <w:lang w:val="en-US"/>
              </w:rPr>
              <w:t>10</w:t>
            </w:r>
            <w:r>
              <w:rPr>
                <w:color w:val="000000"/>
              </w:rPr>
              <w:t>*</w:t>
            </w:r>
          </w:p>
        </w:tc>
        <w:tc>
          <w:tcPr>
            <w:tcW w:w="0" w:type="auto"/>
            <w:shd w:val="clear" w:color="auto" w:fill="auto"/>
            <w:vAlign w:val="center"/>
          </w:tcPr>
          <w:p w:rsidR="00551883" w:rsidRPr="002905D3" w:rsidRDefault="00551883" w:rsidP="009D5909">
            <w:pPr>
              <w:pStyle w:val="afffa"/>
              <w:keepNext w:val="0"/>
              <w:rPr>
                <w:color w:val="000000"/>
                <w:lang w:val="en-US"/>
              </w:rPr>
            </w:pPr>
            <w:r>
              <w:rPr>
                <w:color w:val="000000"/>
                <w:lang w:val="en-US"/>
              </w:rPr>
              <w:t>R</w:t>
            </w:r>
            <w:r>
              <w:rPr>
                <w:color w:val="000000"/>
              </w:rPr>
              <w:t>X_SETTINGS_</w:t>
            </w:r>
            <w:r>
              <w:rPr>
                <w:color w:val="000000"/>
                <w:lang w:val="en-US"/>
              </w:rPr>
              <w:t>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Настройка канала</w:t>
            </w:r>
          </w:p>
        </w:tc>
      </w:tr>
      <w:tr w:rsidR="00551883" w:rsidRPr="007B335F" w:rsidTr="00496FA2">
        <w:trPr>
          <w:cantSplit/>
          <w:trHeight w:val="274"/>
          <w:jc w:val="center"/>
        </w:trPr>
        <w:tc>
          <w:tcPr>
            <w:tcW w:w="0" w:type="auto"/>
            <w:shd w:val="clear" w:color="auto" w:fill="auto"/>
            <w:vAlign w:val="center"/>
          </w:tcPr>
          <w:p w:rsidR="00551883" w:rsidRPr="00FA40BF" w:rsidRDefault="00551883" w:rsidP="009D5909">
            <w:pPr>
              <w:pStyle w:val="afffa"/>
              <w:keepNext w:val="0"/>
              <w:rPr>
                <w:color w:val="000000"/>
              </w:rPr>
            </w:pPr>
            <w:r>
              <w:rPr>
                <w:color w:val="000000"/>
                <w:lang w:val="en-US"/>
              </w:rPr>
              <w:t>0x</w:t>
            </w:r>
            <w:r>
              <w:rPr>
                <w:color w:val="000000"/>
              </w:rPr>
              <w:t>2</w:t>
            </w:r>
            <w:r>
              <w:rPr>
                <w:color w:val="000000"/>
                <w:lang w:val="en-US"/>
              </w:rPr>
              <w:t>1</w:t>
            </w:r>
            <w:r w:rsidRPr="006C28FC">
              <w:rPr>
                <w:color w:val="000000"/>
                <w:lang w:val="en-US"/>
              </w:rPr>
              <w:t>4</w:t>
            </w:r>
            <w:r>
              <w:rPr>
                <w:color w:val="000000"/>
              </w:rPr>
              <w:t>*</w:t>
            </w:r>
          </w:p>
        </w:tc>
        <w:tc>
          <w:tcPr>
            <w:tcW w:w="0" w:type="auto"/>
            <w:shd w:val="clear" w:color="auto" w:fill="auto"/>
            <w:vAlign w:val="center"/>
          </w:tcPr>
          <w:p w:rsidR="00551883" w:rsidRPr="00747AC2" w:rsidRDefault="00551883" w:rsidP="009D5909">
            <w:pPr>
              <w:pStyle w:val="afffa"/>
              <w:keepNext w:val="0"/>
              <w:rPr>
                <w:lang w:val="en-US"/>
              </w:rPr>
            </w:pPr>
            <w:r>
              <w:rPr>
                <w:lang w:val="en-US"/>
              </w:rPr>
              <w:t>RX_IRQ_MASK_W</w:t>
            </w:r>
          </w:p>
        </w:tc>
        <w:tc>
          <w:tcPr>
            <w:tcW w:w="0" w:type="auto"/>
            <w:shd w:val="clear" w:color="auto" w:fill="auto"/>
            <w:vAlign w:val="center"/>
          </w:tcPr>
          <w:p w:rsidR="00551883" w:rsidRPr="00747AC2" w:rsidRDefault="00551883" w:rsidP="009D5909">
            <w:pPr>
              <w:pStyle w:val="afffa"/>
              <w:keepNext w:val="0"/>
              <w:rPr>
                <w:lang w:val="en-US"/>
              </w:rPr>
            </w:pPr>
            <w:r>
              <w:rPr>
                <w:lang w:val="en-US"/>
              </w:rPr>
              <w:t>RW</w:t>
            </w:r>
          </w:p>
        </w:tc>
        <w:tc>
          <w:tcPr>
            <w:tcW w:w="0" w:type="auto"/>
            <w:shd w:val="clear" w:color="auto" w:fill="auto"/>
            <w:vAlign w:val="center"/>
          </w:tcPr>
          <w:p w:rsidR="00551883" w:rsidRPr="00747AC2" w:rsidRDefault="00551883" w:rsidP="009D5909">
            <w:pPr>
              <w:pStyle w:val="afffa"/>
              <w:keepNext w:val="0"/>
              <w:rPr>
                <w:lang w:val="en-US"/>
              </w:rPr>
            </w:pPr>
            <w:r>
              <w:rPr>
                <w:lang w:val="en-US"/>
              </w:rPr>
              <w:t>0x0</w:t>
            </w:r>
          </w:p>
        </w:tc>
        <w:tc>
          <w:tcPr>
            <w:tcW w:w="0" w:type="auto"/>
            <w:shd w:val="clear" w:color="auto" w:fill="auto"/>
          </w:tcPr>
          <w:p w:rsidR="00551883" w:rsidRDefault="00551883" w:rsidP="009D5909">
            <w:pPr>
              <w:pStyle w:val="afffa"/>
              <w:keepNext w:val="0"/>
            </w:pPr>
            <w:r>
              <w:t>Маска прерываний канала</w:t>
            </w:r>
          </w:p>
        </w:tc>
      </w:tr>
      <w:tr w:rsidR="00551883" w:rsidRPr="007B335F" w:rsidTr="00496FA2">
        <w:trPr>
          <w:cantSplit/>
          <w:trHeight w:val="278"/>
          <w:jc w:val="center"/>
        </w:trPr>
        <w:tc>
          <w:tcPr>
            <w:tcW w:w="0" w:type="auto"/>
            <w:shd w:val="clear" w:color="auto" w:fill="auto"/>
            <w:vAlign w:val="center"/>
          </w:tcPr>
          <w:p w:rsidR="00551883" w:rsidRPr="00FA40BF" w:rsidRDefault="00551883" w:rsidP="009D5909">
            <w:pPr>
              <w:pStyle w:val="afffa"/>
              <w:keepNext w:val="0"/>
              <w:rPr>
                <w:color w:val="000000"/>
              </w:rPr>
            </w:pPr>
            <w:r w:rsidRPr="006C28FC">
              <w:rPr>
                <w:color w:val="000000"/>
              </w:rPr>
              <w:t>0</w:t>
            </w:r>
            <w:r>
              <w:rPr>
                <w:color w:val="000000"/>
                <w:lang w:val="en-US"/>
              </w:rPr>
              <w:t>x</w:t>
            </w:r>
            <w:r>
              <w:rPr>
                <w:color w:val="000000"/>
              </w:rPr>
              <w:t>2</w:t>
            </w:r>
            <w:r>
              <w:rPr>
                <w:color w:val="000000"/>
                <w:lang w:val="en-US"/>
              </w:rPr>
              <w:t>18</w:t>
            </w:r>
            <w:r>
              <w:rPr>
                <w:color w:val="000000"/>
              </w:rPr>
              <w:t>*</w:t>
            </w:r>
          </w:p>
        </w:tc>
        <w:tc>
          <w:tcPr>
            <w:tcW w:w="0" w:type="auto"/>
            <w:shd w:val="clear" w:color="auto" w:fill="auto"/>
            <w:vAlign w:val="center"/>
          </w:tcPr>
          <w:p w:rsidR="00551883" w:rsidRPr="000E76E8" w:rsidRDefault="00551883" w:rsidP="009D5909">
            <w:pPr>
              <w:pStyle w:val="afffa"/>
              <w:keepNext w:val="0"/>
              <w:rPr>
                <w:lang w:val="en-US"/>
              </w:rPr>
            </w:pPr>
            <w:r>
              <w:rPr>
                <w:lang w:val="en-US"/>
              </w:rPr>
              <w:t>RX_STATUS_W</w:t>
            </w:r>
          </w:p>
        </w:tc>
        <w:tc>
          <w:tcPr>
            <w:tcW w:w="0" w:type="auto"/>
            <w:shd w:val="clear" w:color="auto" w:fill="auto"/>
            <w:vAlign w:val="center"/>
          </w:tcPr>
          <w:p w:rsidR="00551883" w:rsidRPr="00747AC2" w:rsidRDefault="00551883" w:rsidP="009D5909">
            <w:pPr>
              <w:pStyle w:val="afffa"/>
              <w:keepNext w:val="0"/>
              <w:rPr>
                <w:lang w:val="en-US"/>
              </w:rPr>
            </w:pPr>
            <w:r>
              <w:rPr>
                <w:lang w:val="en-US"/>
              </w:rPr>
              <w:t>RO</w:t>
            </w:r>
          </w:p>
        </w:tc>
        <w:tc>
          <w:tcPr>
            <w:tcW w:w="0" w:type="auto"/>
            <w:shd w:val="clear" w:color="auto" w:fill="auto"/>
            <w:vAlign w:val="center"/>
          </w:tcPr>
          <w:p w:rsidR="00551883" w:rsidRPr="00747AC2" w:rsidRDefault="00551883" w:rsidP="009D5909">
            <w:pPr>
              <w:pStyle w:val="afffa"/>
              <w:keepNext w:val="0"/>
              <w:rPr>
                <w:lang w:val="en-US"/>
              </w:rPr>
            </w:pPr>
            <w:r>
              <w:rPr>
                <w:lang w:val="en-US"/>
              </w:rPr>
              <w:t>0x0</w:t>
            </w:r>
          </w:p>
        </w:tc>
        <w:tc>
          <w:tcPr>
            <w:tcW w:w="0" w:type="auto"/>
            <w:shd w:val="clear" w:color="auto" w:fill="auto"/>
          </w:tcPr>
          <w:p w:rsidR="00551883" w:rsidRDefault="00551883" w:rsidP="009D5909">
            <w:pPr>
              <w:pStyle w:val="afffa"/>
              <w:keepNext w:val="0"/>
            </w:pPr>
            <w:r>
              <w:t>Состояние линии прерываний канала</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w:t>
            </w:r>
            <w:r>
              <w:rPr>
                <w:color w:val="000000"/>
              </w:rPr>
              <w:t>2</w:t>
            </w:r>
            <w:r>
              <w:rPr>
                <w:color w:val="000000"/>
                <w:lang w:val="en-US"/>
              </w:rPr>
              <w:t>1C</w:t>
            </w:r>
          </w:p>
        </w:tc>
        <w:tc>
          <w:tcPr>
            <w:tcW w:w="0" w:type="auto"/>
            <w:shd w:val="clear" w:color="auto" w:fill="auto"/>
            <w:vAlign w:val="center"/>
          </w:tcPr>
          <w:p w:rsidR="00551883" w:rsidRPr="00545203" w:rsidRDefault="00551883" w:rsidP="009D5909">
            <w:pPr>
              <w:pStyle w:val="afffa"/>
              <w:keepNext w:val="0"/>
            </w:pPr>
            <w:r>
              <w:t>-</w:t>
            </w:r>
          </w:p>
        </w:tc>
        <w:tc>
          <w:tcPr>
            <w:tcW w:w="0" w:type="auto"/>
            <w:shd w:val="clear" w:color="auto" w:fill="auto"/>
            <w:vAlign w:val="center"/>
          </w:tcPr>
          <w:p w:rsidR="00551883" w:rsidRPr="00545203" w:rsidRDefault="00551883" w:rsidP="009D5909">
            <w:pPr>
              <w:pStyle w:val="afffa"/>
              <w:keepNext w:val="0"/>
            </w:pPr>
            <w:r>
              <w:t>-</w:t>
            </w:r>
          </w:p>
        </w:tc>
        <w:tc>
          <w:tcPr>
            <w:tcW w:w="0" w:type="auto"/>
            <w:shd w:val="clear" w:color="auto" w:fill="auto"/>
            <w:vAlign w:val="center"/>
          </w:tcPr>
          <w:p w:rsidR="00551883" w:rsidRPr="00545203" w:rsidRDefault="00551883" w:rsidP="009D5909">
            <w:pPr>
              <w:pStyle w:val="afffa"/>
              <w:keepNext w:val="0"/>
            </w:pPr>
            <w:r>
              <w:t>-</w:t>
            </w:r>
          </w:p>
        </w:tc>
        <w:tc>
          <w:tcPr>
            <w:tcW w:w="0" w:type="auto"/>
            <w:shd w:val="clear" w:color="auto" w:fill="auto"/>
          </w:tcPr>
          <w:p w:rsidR="00551883" w:rsidRDefault="00551883" w:rsidP="009D5909">
            <w:pPr>
              <w:pStyle w:val="afffa"/>
              <w:keepNext w:val="0"/>
            </w:pPr>
            <w:r>
              <w:t>Резерв</w:t>
            </w:r>
          </w:p>
        </w:tc>
      </w:tr>
      <w:tr w:rsidR="00551883" w:rsidRPr="007B335F" w:rsidTr="00496FA2">
        <w:trPr>
          <w:cantSplit/>
          <w:trHeight w:val="208"/>
          <w:jc w:val="center"/>
        </w:trPr>
        <w:tc>
          <w:tcPr>
            <w:tcW w:w="0" w:type="auto"/>
            <w:shd w:val="clear" w:color="auto" w:fill="auto"/>
            <w:vAlign w:val="center"/>
          </w:tcPr>
          <w:p w:rsidR="00551883" w:rsidRPr="006C28FC" w:rsidRDefault="00551883" w:rsidP="009D5909">
            <w:pPr>
              <w:pStyle w:val="afffa"/>
              <w:keepNext w:val="0"/>
              <w:rPr>
                <w:color w:val="000000"/>
                <w:lang w:val="en-US"/>
              </w:rPr>
            </w:pPr>
            <w:r>
              <w:rPr>
                <w:color w:val="000000"/>
                <w:lang w:val="en-US"/>
              </w:rPr>
              <w:t>0x</w:t>
            </w:r>
            <w:r>
              <w:rPr>
                <w:color w:val="000000"/>
              </w:rPr>
              <w:t>2</w:t>
            </w:r>
            <w:r w:rsidRPr="006C28FC">
              <w:rPr>
                <w:color w:val="000000"/>
                <w:lang w:val="en-US"/>
              </w:rPr>
              <w:t>2</w:t>
            </w:r>
            <w:r>
              <w:rPr>
                <w:color w:val="000000"/>
                <w:lang w:val="en-US"/>
              </w:rPr>
              <w:t>0</w:t>
            </w:r>
          </w:p>
        </w:tc>
        <w:tc>
          <w:tcPr>
            <w:tcW w:w="0" w:type="auto"/>
            <w:shd w:val="clear" w:color="auto" w:fill="auto"/>
            <w:vAlign w:val="center"/>
          </w:tcPr>
          <w:p w:rsidR="00551883" w:rsidRPr="003B02B6" w:rsidRDefault="00551883" w:rsidP="009D5909">
            <w:pPr>
              <w:pStyle w:val="afffa"/>
              <w:keepNext w:val="0"/>
              <w:rPr>
                <w:color w:val="000000"/>
                <w:lang w:val="en-US"/>
              </w:rPr>
            </w:pPr>
            <w:r>
              <w:rPr>
                <w:color w:val="000000"/>
                <w:lang w:val="en-US"/>
              </w:rPr>
              <w:t>R</w:t>
            </w:r>
            <w:r>
              <w:rPr>
                <w:color w:val="000000"/>
              </w:rPr>
              <w:t>X_DESC_ADDR_</w:t>
            </w:r>
            <w:r>
              <w:rPr>
                <w:color w:val="000000"/>
                <w:lang w:val="en-US"/>
              </w:rPr>
              <w:t>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RW</w:t>
            </w:r>
          </w:p>
        </w:tc>
        <w:tc>
          <w:tcPr>
            <w:tcW w:w="0" w:type="auto"/>
            <w:shd w:val="clear" w:color="auto" w:fill="auto"/>
            <w:vAlign w:val="center"/>
          </w:tcPr>
          <w:p w:rsidR="00551883" w:rsidRPr="00747AC2" w:rsidRDefault="00551883" w:rsidP="009D5909">
            <w:pPr>
              <w:pStyle w:val="afffa"/>
              <w:keepNext w:val="0"/>
              <w:rPr>
                <w:color w:val="000000"/>
              </w:rPr>
            </w:pPr>
            <w:r w:rsidRPr="00747AC2">
              <w:rPr>
                <w:color w:val="000000"/>
              </w:rPr>
              <w:t>0х0</w:t>
            </w:r>
          </w:p>
        </w:tc>
        <w:tc>
          <w:tcPr>
            <w:tcW w:w="0" w:type="auto"/>
            <w:shd w:val="clear" w:color="auto" w:fill="auto"/>
          </w:tcPr>
          <w:p w:rsidR="00551883" w:rsidRPr="00747AC2" w:rsidRDefault="00551883" w:rsidP="009D5909">
            <w:pPr>
              <w:pStyle w:val="afffa"/>
              <w:keepNext w:val="0"/>
              <w:rPr>
                <w:color w:val="000000"/>
              </w:rPr>
            </w:pPr>
            <w:r w:rsidRPr="00747AC2">
              <w:rPr>
                <w:color w:val="000000"/>
              </w:rPr>
              <w:t>Адрес первого дескриптора</w:t>
            </w:r>
          </w:p>
        </w:tc>
      </w:tr>
      <w:tr w:rsidR="00551883" w:rsidRPr="007B335F" w:rsidTr="00496FA2">
        <w:trPr>
          <w:cantSplit/>
          <w:trHeight w:val="208"/>
          <w:jc w:val="center"/>
        </w:trPr>
        <w:tc>
          <w:tcPr>
            <w:tcW w:w="0" w:type="auto"/>
            <w:shd w:val="clear" w:color="auto" w:fill="auto"/>
            <w:vAlign w:val="center"/>
          </w:tcPr>
          <w:p w:rsidR="00551883" w:rsidRPr="0000042C" w:rsidRDefault="00551883" w:rsidP="009D5909">
            <w:pPr>
              <w:pStyle w:val="afffa"/>
              <w:keepNext w:val="0"/>
              <w:rPr>
                <w:color w:val="000000"/>
              </w:rPr>
            </w:pPr>
            <w:r>
              <w:rPr>
                <w:color w:val="000000"/>
                <w:lang w:val="en-US"/>
              </w:rPr>
              <w:t>0x</w:t>
            </w:r>
            <w:r>
              <w:rPr>
                <w:color w:val="000000"/>
              </w:rPr>
              <w:t>2</w:t>
            </w:r>
            <w:r>
              <w:rPr>
                <w:color w:val="000000"/>
                <w:lang w:val="en-US"/>
              </w:rPr>
              <w:t>24</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w:t>
            </w:r>
          </w:p>
        </w:tc>
        <w:tc>
          <w:tcPr>
            <w:tcW w:w="0" w:type="auto"/>
            <w:shd w:val="clear" w:color="auto" w:fill="auto"/>
            <w:vAlign w:val="center"/>
          </w:tcPr>
          <w:p w:rsidR="00551883" w:rsidRPr="00E74414" w:rsidRDefault="00551883" w:rsidP="009D5909">
            <w:pPr>
              <w:pStyle w:val="afffa"/>
              <w:keepNext w:val="0"/>
            </w:pPr>
            <w:r w:rsidRPr="00E74414">
              <w:t>Резерв</w:t>
            </w:r>
          </w:p>
        </w:tc>
      </w:tr>
    </w:tbl>
    <w:p w:rsidR="00551883" w:rsidRDefault="00551883" w:rsidP="009D5909">
      <w:pPr>
        <w:rPr>
          <w:rFonts w:eastAsia="Calibri"/>
        </w:rPr>
      </w:pPr>
    </w:p>
    <w:p w:rsidR="00551883" w:rsidRPr="00EB376F" w:rsidRDefault="00551883" w:rsidP="000235C2">
      <w:pPr>
        <w:pStyle w:val="7"/>
        <w:ind w:left="1695" w:hanging="1298"/>
      </w:pPr>
      <w:r>
        <w:rPr>
          <w:rFonts w:eastAsia="Calibri"/>
        </w:rPr>
        <w:lastRenderedPageBreak/>
        <w:t xml:space="preserve">Описание полей регистров </w:t>
      </w:r>
      <w:r>
        <w:rPr>
          <w:lang w:val="en-US"/>
        </w:rPr>
        <w:t>M</w:t>
      </w:r>
      <w:r w:rsidRPr="00EB376F">
        <w:t>UART</w:t>
      </w:r>
    </w:p>
    <w:p w:rsidR="00551883" w:rsidRDefault="00551883" w:rsidP="000235C2">
      <w:pPr>
        <w:pStyle w:val="8"/>
      </w:pPr>
      <w:r w:rsidRPr="00EB376F">
        <w:t>MUART_ID</w:t>
      </w:r>
      <w:r>
        <w:t xml:space="preserve"> (0x000)</w:t>
      </w:r>
    </w:p>
    <w:p w:rsidR="00551883" w:rsidRDefault="00551883" w:rsidP="009D5909">
      <w:pPr>
        <w:pStyle w:val="af3"/>
        <w:rPr>
          <w:lang w:eastAsia="en-US"/>
        </w:rPr>
      </w:pPr>
      <w:r>
        <w:rPr>
          <w:lang w:eastAsia="en-US"/>
        </w:rPr>
        <w:t xml:space="preserve">Описание полей регистра MUART_ID представлено в таблице </w:t>
      </w:r>
      <w:r w:rsidR="00762C7C">
        <w:fldChar w:fldCharType="begin"/>
      </w:r>
      <w:r w:rsidR="00762C7C">
        <w:instrText xml:space="preserve"> REF _Ref12284788 \h  \* MERGEFORMAT </w:instrText>
      </w:r>
      <w:r w:rsidR="00762C7C">
        <w:fldChar w:fldCharType="separate"/>
      </w:r>
      <w:r w:rsidR="006422AE" w:rsidRPr="006422AE">
        <w:rPr>
          <w:vanish/>
        </w:rPr>
        <w:t xml:space="preserve">Таблица </w:t>
      </w:r>
      <w:r w:rsidR="006422AE">
        <w:rPr>
          <w:noProof/>
        </w:rPr>
        <w:t>412</w:t>
      </w:r>
      <w:r w:rsidR="00762C7C">
        <w:fldChar w:fldCharType="end"/>
      </w:r>
      <w:r>
        <w:rPr>
          <w:lang w:eastAsia="en-US"/>
        </w:rPr>
        <w:t>.</w:t>
      </w:r>
    </w:p>
    <w:p w:rsidR="00551883" w:rsidRPr="008F40FD" w:rsidRDefault="00551883" w:rsidP="009D5909">
      <w:pPr>
        <w:pStyle w:val="af3"/>
        <w:rPr>
          <w:lang w:eastAsia="en-US"/>
        </w:rPr>
      </w:pPr>
    </w:p>
    <w:p w:rsidR="00551883" w:rsidRDefault="00551883" w:rsidP="002815D9">
      <w:pPr>
        <w:pStyle w:val="aff8"/>
      </w:pPr>
      <w:bookmarkStart w:id="2164" w:name="_Ref12284788"/>
      <w:bookmarkStart w:id="2165" w:name="_Ref12284757"/>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2</w:t>
      </w:r>
      <w:r w:rsidR="00BF6B65" w:rsidRPr="00EB376F">
        <w:fldChar w:fldCharType="end"/>
      </w:r>
      <w:bookmarkEnd w:id="2164"/>
      <w:r>
        <w:t xml:space="preserve"> </w:t>
      </w:r>
      <w:r>
        <w:rPr>
          <w:rFonts w:eastAsia="Calibri"/>
        </w:rPr>
        <w:t>– Поля р</w:t>
      </w:r>
      <w:r w:rsidRPr="00EB376F">
        <w:rPr>
          <w:rFonts w:eastAsia="Calibri"/>
        </w:rPr>
        <w:t>егистр</w:t>
      </w:r>
      <w:r>
        <w:rPr>
          <w:rFonts w:eastAsia="Calibri"/>
        </w:rPr>
        <w:t>а</w:t>
      </w:r>
      <w:r w:rsidRPr="00EB376F">
        <w:rPr>
          <w:rFonts w:eastAsia="Calibri"/>
        </w:rPr>
        <w:t xml:space="preserve"> MUART_ID</w:t>
      </w:r>
      <w:bookmarkEnd w:id="216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54"/>
        <w:gridCol w:w="5941"/>
      </w:tblGrid>
      <w:tr w:rsidR="00551883" w:rsidRPr="007B335F" w:rsidTr="00496FA2">
        <w:trPr>
          <w:cantSplit/>
          <w:trHeight w:val="381"/>
          <w:tblHeader/>
          <w:jc w:val="center"/>
        </w:trPr>
        <w:tc>
          <w:tcPr>
            <w:tcW w:w="1515"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525" w:type="pct"/>
            <w:shd w:val="clear" w:color="auto" w:fill="auto"/>
            <w:vAlign w:val="center"/>
          </w:tcPr>
          <w:p w:rsidR="00551883" w:rsidRPr="00A431B7" w:rsidRDefault="00551883" w:rsidP="009D5909">
            <w:pPr>
              <w:pStyle w:val="afffa"/>
              <w:keepNext w:val="0"/>
              <w:rPr>
                <w:b/>
              </w:rPr>
            </w:pPr>
            <w:r w:rsidRPr="00A431B7">
              <w:rPr>
                <w:b/>
              </w:rPr>
              <w:t>Биты</w:t>
            </w:r>
          </w:p>
        </w:tc>
        <w:tc>
          <w:tcPr>
            <w:tcW w:w="2960"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81"/>
          <w:jc w:val="center"/>
        </w:trPr>
        <w:tc>
          <w:tcPr>
            <w:tcW w:w="1515" w:type="pct"/>
            <w:shd w:val="clear" w:color="auto" w:fill="auto"/>
            <w:vAlign w:val="center"/>
          </w:tcPr>
          <w:p w:rsidR="00551883" w:rsidRPr="00EB376F" w:rsidRDefault="00551883" w:rsidP="009D5909">
            <w:pPr>
              <w:pStyle w:val="afffa"/>
              <w:keepNext w:val="0"/>
            </w:pPr>
            <w:r w:rsidRPr="00EB376F">
              <w:t>ID</w:t>
            </w:r>
          </w:p>
        </w:tc>
        <w:tc>
          <w:tcPr>
            <w:tcW w:w="525" w:type="pct"/>
            <w:shd w:val="clear" w:color="auto" w:fill="auto"/>
            <w:vAlign w:val="center"/>
          </w:tcPr>
          <w:p w:rsidR="00551883" w:rsidRPr="00EB376F" w:rsidRDefault="00551883" w:rsidP="009D5909">
            <w:pPr>
              <w:pStyle w:val="afffa"/>
              <w:keepNext w:val="0"/>
            </w:pPr>
            <w:r w:rsidRPr="00EB376F">
              <w:t>31:0</w:t>
            </w:r>
          </w:p>
        </w:tc>
        <w:tc>
          <w:tcPr>
            <w:tcW w:w="2960" w:type="pct"/>
            <w:shd w:val="clear" w:color="auto" w:fill="auto"/>
          </w:tcPr>
          <w:p w:rsidR="00551883" w:rsidRPr="00EB376F" w:rsidRDefault="00551883" w:rsidP="009D5909">
            <w:pPr>
              <w:pStyle w:val="afffa"/>
              <w:keepNext w:val="0"/>
            </w:pPr>
            <w:r w:rsidRPr="007B335F">
              <w:t>Идентификатор устройства</w:t>
            </w:r>
          </w:p>
        </w:tc>
      </w:tr>
    </w:tbl>
    <w:p w:rsidR="00551883" w:rsidRPr="000352CF" w:rsidRDefault="00551883" w:rsidP="009D5909">
      <w:pPr>
        <w:pStyle w:val="af3"/>
      </w:pPr>
    </w:p>
    <w:p w:rsidR="00551883" w:rsidRDefault="00551883" w:rsidP="000235C2">
      <w:pPr>
        <w:pStyle w:val="8"/>
      </w:pPr>
      <w:r w:rsidRPr="00EB376F">
        <w:t>MUART_VERSION</w:t>
      </w:r>
      <w:r>
        <w:t xml:space="preserve"> (0x004)</w:t>
      </w:r>
      <w:r w:rsidRPr="00EB376F">
        <w:tab/>
      </w:r>
    </w:p>
    <w:p w:rsidR="00551883" w:rsidRPr="008F40FD" w:rsidRDefault="00551883" w:rsidP="009D5909">
      <w:pPr>
        <w:pStyle w:val="af3"/>
        <w:rPr>
          <w:lang w:eastAsia="en-US"/>
        </w:rPr>
      </w:pPr>
      <w:r>
        <w:rPr>
          <w:lang w:eastAsia="en-US"/>
        </w:rPr>
        <w:t>Описание полей регистра MUART_VERSION представлено в таблице</w:t>
      </w:r>
      <w:r w:rsidRPr="008F40FD">
        <w:rPr>
          <w:lang w:eastAsia="en-US"/>
        </w:rPr>
        <w:t xml:space="preserve"> </w:t>
      </w:r>
      <w:r w:rsidR="00762C7C">
        <w:fldChar w:fldCharType="begin"/>
      </w:r>
      <w:r w:rsidR="00762C7C">
        <w:instrText xml:space="preserve"> REF _Ref12284951 \h  \* MERGEFORMAT </w:instrText>
      </w:r>
      <w:r w:rsidR="00762C7C">
        <w:fldChar w:fldCharType="separate"/>
      </w:r>
      <w:r w:rsidR="006422AE" w:rsidRPr="006422AE">
        <w:rPr>
          <w:vanish/>
        </w:rPr>
        <w:t xml:space="preserve">Таблица </w:t>
      </w:r>
      <w:r w:rsidR="006422AE">
        <w:rPr>
          <w:noProof/>
        </w:rPr>
        <w:t>413</w:t>
      </w:r>
      <w:r w:rsidR="00762C7C">
        <w:fldChar w:fldCharType="end"/>
      </w:r>
      <w:r w:rsidRPr="008F40FD">
        <w:rPr>
          <w:lang w:eastAsia="en-US"/>
        </w:rPr>
        <w:t>.</w:t>
      </w:r>
    </w:p>
    <w:p w:rsidR="00551883" w:rsidRPr="00EB376F" w:rsidRDefault="00551883" w:rsidP="002815D9">
      <w:pPr>
        <w:pStyle w:val="aff8"/>
      </w:pPr>
      <w:bookmarkStart w:id="2166" w:name="_Ref12284951"/>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413</w:t>
      </w:r>
      <w:r w:rsidR="00BF6B65">
        <w:fldChar w:fldCharType="end"/>
      </w:r>
      <w:bookmarkEnd w:id="2166"/>
      <w:r w:rsidRPr="00EB376F">
        <w:t xml:space="preserve"> </w:t>
      </w:r>
      <w:r>
        <w:rPr>
          <w:rFonts w:eastAsia="Calibri"/>
        </w:rPr>
        <w:t>–</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VERSION</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54"/>
        <w:gridCol w:w="5941"/>
      </w:tblGrid>
      <w:tr w:rsidR="00551883" w:rsidRPr="007B335F" w:rsidTr="00496FA2">
        <w:trPr>
          <w:cantSplit/>
          <w:trHeight w:val="346"/>
          <w:tblHeader/>
          <w:jc w:val="center"/>
        </w:trPr>
        <w:tc>
          <w:tcPr>
            <w:tcW w:w="1515"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525" w:type="pct"/>
            <w:shd w:val="clear" w:color="auto" w:fill="auto"/>
            <w:vAlign w:val="center"/>
          </w:tcPr>
          <w:p w:rsidR="00551883" w:rsidRPr="00A431B7" w:rsidRDefault="00551883" w:rsidP="009D5909">
            <w:pPr>
              <w:pStyle w:val="afffa"/>
              <w:keepNext w:val="0"/>
              <w:rPr>
                <w:b/>
              </w:rPr>
            </w:pPr>
            <w:r w:rsidRPr="00A431B7">
              <w:rPr>
                <w:b/>
              </w:rPr>
              <w:t>Биты</w:t>
            </w:r>
          </w:p>
        </w:tc>
        <w:tc>
          <w:tcPr>
            <w:tcW w:w="2960"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46"/>
          <w:jc w:val="center"/>
        </w:trPr>
        <w:tc>
          <w:tcPr>
            <w:tcW w:w="1515" w:type="pct"/>
            <w:shd w:val="clear" w:color="auto" w:fill="auto"/>
            <w:vAlign w:val="center"/>
          </w:tcPr>
          <w:p w:rsidR="00551883" w:rsidRPr="00EB376F" w:rsidRDefault="00551883" w:rsidP="009D5909">
            <w:pPr>
              <w:pStyle w:val="afffa"/>
              <w:keepNext w:val="0"/>
            </w:pPr>
            <w:r w:rsidRPr="00C20C73">
              <w:t>-</w:t>
            </w:r>
          </w:p>
        </w:tc>
        <w:tc>
          <w:tcPr>
            <w:tcW w:w="525" w:type="pct"/>
            <w:shd w:val="clear" w:color="auto" w:fill="auto"/>
            <w:vAlign w:val="center"/>
          </w:tcPr>
          <w:p w:rsidR="00551883" w:rsidRPr="00EB376F" w:rsidRDefault="00551883" w:rsidP="009D5909">
            <w:pPr>
              <w:pStyle w:val="afffa"/>
              <w:keepNext w:val="0"/>
            </w:pPr>
            <w:r w:rsidRPr="00C20C73">
              <w:t>31:17</w:t>
            </w:r>
          </w:p>
        </w:tc>
        <w:tc>
          <w:tcPr>
            <w:tcW w:w="2960"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346"/>
          <w:jc w:val="center"/>
        </w:trPr>
        <w:tc>
          <w:tcPr>
            <w:tcW w:w="1515" w:type="pct"/>
            <w:shd w:val="clear" w:color="auto" w:fill="auto"/>
            <w:vAlign w:val="center"/>
          </w:tcPr>
          <w:p w:rsidR="00551883" w:rsidRPr="00EB376F" w:rsidRDefault="00551883" w:rsidP="009D5909">
            <w:pPr>
              <w:pStyle w:val="afffa"/>
              <w:keepNext w:val="0"/>
            </w:pPr>
            <w:r w:rsidRPr="00EB376F">
              <w:t>VERSION</w:t>
            </w:r>
          </w:p>
        </w:tc>
        <w:tc>
          <w:tcPr>
            <w:tcW w:w="525" w:type="pct"/>
            <w:shd w:val="clear" w:color="auto" w:fill="auto"/>
            <w:vAlign w:val="center"/>
          </w:tcPr>
          <w:p w:rsidR="00551883" w:rsidRPr="00EB376F" w:rsidRDefault="00551883" w:rsidP="009D5909">
            <w:pPr>
              <w:pStyle w:val="afffa"/>
              <w:keepNext w:val="0"/>
            </w:pPr>
            <w:r w:rsidRPr="00C20C73">
              <w:t>16:13</w:t>
            </w:r>
          </w:p>
        </w:tc>
        <w:tc>
          <w:tcPr>
            <w:tcW w:w="2960" w:type="pct"/>
            <w:shd w:val="clear" w:color="auto" w:fill="auto"/>
          </w:tcPr>
          <w:p w:rsidR="00551883" w:rsidRPr="00EB376F" w:rsidRDefault="00551883" w:rsidP="009D5909">
            <w:pPr>
              <w:pStyle w:val="afffa"/>
              <w:keepNext w:val="0"/>
            </w:pPr>
            <w:r w:rsidRPr="007B335F">
              <w:t>Номер версии устройства</w:t>
            </w:r>
          </w:p>
        </w:tc>
      </w:tr>
      <w:tr w:rsidR="00551883" w:rsidRPr="007B335F" w:rsidTr="00496FA2">
        <w:trPr>
          <w:cantSplit/>
          <w:trHeight w:val="346"/>
          <w:jc w:val="center"/>
        </w:trPr>
        <w:tc>
          <w:tcPr>
            <w:tcW w:w="1515" w:type="pct"/>
            <w:shd w:val="clear" w:color="auto" w:fill="auto"/>
            <w:vAlign w:val="center"/>
          </w:tcPr>
          <w:p w:rsidR="00551883" w:rsidRPr="00EB376F" w:rsidRDefault="00551883" w:rsidP="009D5909">
            <w:pPr>
              <w:pStyle w:val="afffa"/>
              <w:keepNext w:val="0"/>
            </w:pPr>
            <w:r w:rsidRPr="00EB376F">
              <w:t>SUBVERSION</w:t>
            </w:r>
          </w:p>
        </w:tc>
        <w:tc>
          <w:tcPr>
            <w:tcW w:w="525" w:type="pct"/>
            <w:shd w:val="clear" w:color="auto" w:fill="auto"/>
            <w:vAlign w:val="center"/>
          </w:tcPr>
          <w:p w:rsidR="00551883" w:rsidRPr="00EB376F" w:rsidRDefault="00551883" w:rsidP="009D5909">
            <w:pPr>
              <w:pStyle w:val="afffa"/>
              <w:keepNext w:val="0"/>
            </w:pPr>
            <w:r w:rsidRPr="00EB376F">
              <w:t>12:9</w:t>
            </w:r>
          </w:p>
        </w:tc>
        <w:tc>
          <w:tcPr>
            <w:tcW w:w="2960" w:type="pct"/>
            <w:shd w:val="clear" w:color="auto" w:fill="auto"/>
          </w:tcPr>
          <w:p w:rsidR="00551883" w:rsidRPr="00EB376F" w:rsidRDefault="00551883" w:rsidP="009D5909">
            <w:pPr>
              <w:pStyle w:val="afffa"/>
              <w:keepNext w:val="0"/>
            </w:pPr>
            <w:r w:rsidRPr="007B335F">
              <w:t>Номер подверсии устройства</w:t>
            </w:r>
          </w:p>
        </w:tc>
      </w:tr>
      <w:tr w:rsidR="00551883" w:rsidRPr="007B335F" w:rsidTr="00496FA2">
        <w:trPr>
          <w:cantSplit/>
          <w:trHeight w:val="346"/>
          <w:jc w:val="center"/>
        </w:trPr>
        <w:tc>
          <w:tcPr>
            <w:tcW w:w="1515" w:type="pct"/>
            <w:shd w:val="clear" w:color="auto" w:fill="auto"/>
            <w:vAlign w:val="center"/>
          </w:tcPr>
          <w:p w:rsidR="00551883" w:rsidRPr="00EB376F" w:rsidRDefault="00551883" w:rsidP="009D5909">
            <w:pPr>
              <w:pStyle w:val="afffa"/>
              <w:keepNext w:val="0"/>
            </w:pPr>
            <w:r w:rsidRPr="00EB376F">
              <w:t>REF_FREQ</w:t>
            </w:r>
          </w:p>
        </w:tc>
        <w:tc>
          <w:tcPr>
            <w:tcW w:w="525" w:type="pct"/>
            <w:shd w:val="clear" w:color="auto" w:fill="auto"/>
            <w:vAlign w:val="center"/>
          </w:tcPr>
          <w:p w:rsidR="00551883" w:rsidRPr="00EB376F" w:rsidRDefault="00551883" w:rsidP="009D5909">
            <w:pPr>
              <w:pStyle w:val="afffa"/>
              <w:keepNext w:val="0"/>
            </w:pPr>
            <w:r w:rsidRPr="007B335F">
              <w:t>11</w:t>
            </w:r>
            <w:r w:rsidRPr="00EB376F">
              <w:t>:0</w:t>
            </w:r>
          </w:p>
        </w:tc>
        <w:tc>
          <w:tcPr>
            <w:tcW w:w="2960" w:type="pct"/>
            <w:shd w:val="clear" w:color="auto" w:fill="auto"/>
          </w:tcPr>
          <w:p w:rsidR="00551883" w:rsidRPr="00EB376F" w:rsidRDefault="00551883" w:rsidP="009D5909">
            <w:pPr>
              <w:pStyle w:val="afffa"/>
              <w:keepNext w:val="0"/>
            </w:pPr>
            <w:r w:rsidRPr="007B335F">
              <w:t>Значение опорной частоты</w:t>
            </w:r>
          </w:p>
        </w:tc>
      </w:tr>
    </w:tbl>
    <w:p w:rsidR="00551883" w:rsidRPr="00B650C4" w:rsidRDefault="00551883" w:rsidP="009D5909">
      <w:pPr>
        <w:pStyle w:val="af3"/>
        <w:ind w:left="0" w:firstLine="0"/>
        <w:rPr>
          <w:lang w:val="en-US"/>
        </w:rPr>
      </w:pPr>
    </w:p>
    <w:p w:rsidR="00551883" w:rsidRDefault="00551883" w:rsidP="000235C2">
      <w:pPr>
        <w:pStyle w:val="8"/>
      </w:pPr>
      <w:r>
        <w:t>MUART_SW_RST (0x008)</w:t>
      </w:r>
    </w:p>
    <w:p w:rsidR="00551883" w:rsidRPr="008F40FD" w:rsidRDefault="00551883" w:rsidP="009D5909">
      <w:pPr>
        <w:pStyle w:val="af3"/>
        <w:rPr>
          <w:lang w:eastAsia="en-US"/>
        </w:rPr>
      </w:pPr>
      <w:r>
        <w:rPr>
          <w:lang w:eastAsia="en-US"/>
        </w:rPr>
        <w:t>Описание полей регистра</w:t>
      </w:r>
      <w:r w:rsidRPr="008F40FD">
        <w:rPr>
          <w:lang w:eastAsia="en-US"/>
        </w:rPr>
        <w:t xml:space="preserve"> </w:t>
      </w:r>
      <w:r>
        <w:rPr>
          <w:lang w:val="en-US" w:eastAsia="en-US"/>
        </w:rPr>
        <w:t>MUART</w:t>
      </w:r>
      <w:r w:rsidRPr="008F40FD">
        <w:rPr>
          <w:lang w:eastAsia="en-US"/>
        </w:rPr>
        <w:t>_</w:t>
      </w:r>
      <w:r>
        <w:rPr>
          <w:lang w:val="en-US" w:eastAsia="en-US"/>
        </w:rPr>
        <w:t>SW</w:t>
      </w:r>
      <w:r w:rsidRPr="008F40FD">
        <w:rPr>
          <w:lang w:eastAsia="en-US"/>
        </w:rPr>
        <w:t>_</w:t>
      </w:r>
      <w:r>
        <w:rPr>
          <w:lang w:val="en-US" w:eastAsia="en-US"/>
        </w:rPr>
        <w:t>RST</w:t>
      </w:r>
      <w:r>
        <w:rPr>
          <w:lang w:eastAsia="en-US"/>
        </w:rPr>
        <w:t xml:space="preserve"> представлено в таблице</w:t>
      </w:r>
      <w:r w:rsidRPr="008F40FD">
        <w:rPr>
          <w:lang w:eastAsia="en-US"/>
        </w:rPr>
        <w:t xml:space="preserve"> </w:t>
      </w:r>
      <w:r w:rsidR="00762C7C">
        <w:fldChar w:fldCharType="begin"/>
      </w:r>
      <w:r w:rsidR="00762C7C">
        <w:instrText xml:space="preserve"> REF _Ref12284728 \h  \* MERGEFORMAT </w:instrText>
      </w:r>
      <w:r w:rsidR="00762C7C">
        <w:fldChar w:fldCharType="separate"/>
      </w:r>
      <w:r w:rsidR="006422AE" w:rsidRPr="006422AE">
        <w:rPr>
          <w:vanish/>
        </w:rPr>
        <w:t xml:space="preserve">Таблица </w:t>
      </w:r>
      <w:r w:rsidR="006422AE">
        <w:rPr>
          <w:noProof/>
        </w:rPr>
        <w:t>414</w:t>
      </w:r>
      <w:r w:rsidR="00762C7C">
        <w:fldChar w:fldCharType="end"/>
      </w:r>
      <w:r w:rsidRPr="008F40FD">
        <w:rPr>
          <w:lang w:eastAsia="en-US"/>
        </w:rPr>
        <w:t>.</w:t>
      </w:r>
    </w:p>
    <w:p w:rsidR="00551883" w:rsidRPr="008F40FD" w:rsidRDefault="00551883" w:rsidP="009D5909">
      <w:pPr>
        <w:pStyle w:val="af3"/>
        <w:rPr>
          <w:lang w:eastAsia="en-US"/>
        </w:rPr>
      </w:pPr>
    </w:p>
    <w:p w:rsidR="00551883" w:rsidRPr="005A0A53" w:rsidRDefault="00551883" w:rsidP="002815D9">
      <w:pPr>
        <w:pStyle w:val="aff8"/>
      </w:pPr>
      <w:bookmarkStart w:id="2167" w:name="_Ref12284728"/>
      <w:bookmarkStart w:id="2168" w:name="_Ref12284735"/>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4</w:t>
      </w:r>
      <w:r w:rsidR="00BF6B65" w:rsidRPr="00EB376F">
        <w:fldChar w:fldCharType="end"/>
      </w:r>
      <w:bookmarkEnd w:id="2167"/>
      <w:r>
        <w:t xml:space="preserve"> </w:t>
      </w:r>
      <w:r w:rsidR="00736623">
        <w:rPr>
          <w:rFonts w:eastAsia="Calibri"/>
        </w:rPr>
        <w:t>–</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w:t>
      </w:r>
      <w:r>
        <w:rPr>
          <w:rFonts w:eastAsia="Calibri"/>
          <w:lang w:val="en-US"/>
        </w:rPr>
        <w:t>SW</w:t>
      </w:r>
      <w:r w:rsidRPr="005A0A53">
        <w:rPr>
          <w:rFonts w:eastAsia="Calibri"/>
        </w:rPr>
        <w:t>_</w:t>
      </w:r>
      <w:r>
        <w:rPr>
          <w:rFonts w:eastAsia="Calibri"/>
          <w:lang w:val="en-US"/>
        </w:rPr>
        <w:t>RST</w:t>
      </w:r>
      <w:bookmarkEnd w:id="216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54"/>
        <w:gridCol w:w="5941"/>
      </w:tblGrid>
      <w:tr w:rsidR="00551883" w:rsidRPr="007B335F" w:rsidTr="00496FA2">
        <w:trPr>
          <w:cantSplit/>
          <w:trHeight w:val="375"/>
          <w:tblHeader/>
          <w:jc w:val="center"/>
        </w:trPr>
        <w:tc>
          <w:tcPr>
            <w:tcW w:w="1515"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525" w:type="pct"/>
            <w:shd w:val="clear" w:color="auto" w:fill="auto"/>
            <w:vAlign w:val="center"/>
          </w:tcPr>
          <w:p w:rsidR="00551883" w:rsidRPr="00A431B7" w:rsidRDefault="00551883" w:rsidP="009D5909">
            <w:pPr>
              <w:pStyle w:val="afffa"/>
              <w:keepNext w:val="0"/>
              <w:rPr>
                <w:b/>
              </w:rPr>
            </w:pPr>
            <w:r w:rsidRPr="00A431B7">
              <w:rPr>
                <w:b/>
              </w:rPr>
              <w:t>Биты</w:t>
            </w:r>
          </w:p>
        </w:tc>
        <w:tc>
          <w:tcPr>
            <w:tcW w:w="2960"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75"/>
          <w:jc w:val="center"/>
        </w:trPr>
        <w:tc>
          <w:tcPr>
            <w:tcW w:w="1515" w:type="pct"/>
            <w:shd w:val="clear" w:color="auto" w:fill="auto"/>
            <w:vAlign w:val="center"/>
          </w:tcPr>
          <w:p w:rsidR="00551883" w:rsidRPr="00EB376F" w:rsidRDefault="00551883" w:rsidP="009D5909">
            <w:pPr>
              <w:pStyle w:val="afffa"/>
              <w:keepNext w:val="0"/>
            </w:pPr>
            <w:r w:rsidRPr="007B335F">
              <w:t>-</w:t>
            </w:r>
          </w:p>
        </w:tc>
        <w:tc>
          <w:tcPr>
            <w:tcW w:w="525" w:type="pct"/>
            <w:shd w:val="clear" w:color="auto" w:fill="auto"/>
            <w:vAlign w:val="center"/>
          </w:tcPr>
          <w:p w:rsidR="00551883" w:rsidRPr="00B650C4" w:rsidRDefault="00551883" w:rsidP="009D5909">
            <w:pPr>
              <w:pStyle w:val="afffa"/>
              <w:keepNext w:val="0"/>
              <w:rPr>
                <w:lang w:val="en-US"/>
              </w:rPr>
            </w:pPr>
            <w:r>
              <w:t>31:</w:t>
            </w:r>
            <w:r>
              <w:rPr>
                <w:lang w:val="en-US"/>
              </w:rPr>
              <w:t>1</w:t>
            </w:r>
          </w:p>
        </w:tc>
        <w:tc>
          <w:tcPr>
            <w:tcW w:w="2960"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268"/>
          <w:jc w:val="center"/>
        </w:trPr>
        <w:tc>
          <w:tcPr>
            <w:tcW w:w="1515" w:type="pct"/>
            <w:shd w:val="clear" w:color="auto" w:fill="auto"/>
            <w:vAlign w:val="center"/>
          </w:tcPr>
          <w:p w:rsidR="00551883" w:rsidRPr="00B650C4" w:rsidRDefault="00551883" w:rsidP="009D5909">
            <w:pPr>
              <w:pStyle w:val="afffa"/>
              <w:keepNext w:val="0"/>
              <w:rPr>
                <w:lang w:val="en-US"/>
              </w:rPr>
            </w:pPr>
            <w:r>
              <w:t>SW_RST</w:t>
            </w:r>
          </w:p>
        </w:tc>
        <w:tc>
          <w:tcPr>
            <w:tcW w:w="525" w:type="pct"/>
            <w:shd w:val="clear" w:color="auto" w:fill="auto"/>
            <w:vAlign w:val="center"/>
          </w:tcPr>
          <w:p w:rsidR="00551883" w:rsidRPr="00B650C4" w:rsidRDefault="00551883" w:rsidP="009D5909">
            <w:pPr>
              <w:pStyle w:val="afffa"/>
              <w:keepNext w:val="0"/>
              <w:rPr>
                <w:lang w:val="en-US"/>
              </w:rPr>
            </w:pPr>
            <w:r>
              <w:rPr>
                <w:lang w:val="en-US"/>
              </w:rPr>
              <w:t>0</w:t>
            </w:r>
          </w:p>
        </w:tc>
        <w:tc>
          <w:tcPr>
            <w:tcW w:w="2960" w:type="pct"/>
            <w:shd w:val="clear" w:color="auto" w:fill="auto"/>
          </w:tcPr>
          <w:p w:rsidR="00551883" w:rsidRPr="00EB376F" w:rsidRDefault="00551883" w:rsidP="009D5909">
            <w:pPr>
              <w:pStyle w:val="afffa"/>
              <w:keepNext w:val="0"/>
            </w:pPr>
            <w:r w:rsidRPr="00007280">
              <w:t xml:space="preserve">1 – </w:t>
            </w:r>
            <w:r>
              <w:t>установка</w:t>
            </w:r>
            <w:r w:rsidRPr="00007280">
              <w:t xml:space="preserve"> </w:t>
            </w:r>
            <w:r>
              <w:t>программного сброса</w:t>
            </w:r>
            <w:r w:rsidRPr="00007280">
              <w:t xml:space="preserve">. </w:t>
            </w:r>
            <w:r>
              <w:t xml:space="preserve">Сброс программного </w:t>
            </w:r>
            <w:r w:rsidR="00FD7CA5">
              <w:t>сброса происходит автоматически</w:t>
            </w:r>
          </w:p>
        </w:tc>
      </w:tr>
    </w:tbl>
    <w:p w:rsidR="00551883" w:rsidRPr="00EB376F" w:rsidRDefault="00551883" w:rsidP="009D5909"/>
    <w:p w:rsidR="00551883" w:rsidRDefault="00551883" w:rsidP="000235C2">
      <w:pPr>
        <w:pStyle w:val="8"/>
      </w:pPr>
      <w:r w:rsidRPr="00EB376F">
        <w:t>MUART_DTRANS</w:t>
      </w:r>
      <w:r>
        <w:t xml:space="preserve"> (0x02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DTRANS</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039 \h  \* MERGEFORMAT </w:instrText>
      </w:r>
      <w:r w:rsidR="00762C7C">
        <w:fldChar w:fldCharType="separate"/>
      </w:r>
      <w:r w:rsidR="006422AE" w:rsidRPr="006422AE">
        <w:rPr>
          <w:vanish/>
        </w:rPr>
        <w:t xml:space="preserve">Таблица </w:t>
      </w:r>
      <w:r w:rsidR="006422AE">
        <w:rPr>
          <w:noProof/>
        </w:rPr>
        <w:t>415</w:t>
      </w:r>
      <w:r w:rsidR="00762C7C">
        <w:fldChar w:fldCharType="end"/>
      </w:r>
      <w:r w:rsidRPr="008F40FD">
        <w:rPr>
          <w:lang w:eastAsia="en-US"/>
        </w:rPr>
        <w:t>.</w:t>
      </w:r>
    </w:p>
    <w:p w:rsidR="00551883" w:rsidRPr="008F40FD" w:rsidRDefault="00551883" w:rsidP="009D5909">
      <w:pPr>
        <w:pStyle w:val="af3"/>
        <w:rPr>
          <w:lang w:eastAsia="en-US"/>
        </w:rPr>
      </w:pPr>
    </w:p>
    <w:p w:rsidR="00551883" w:rsidRDefault="00551883" w:rsidP="002815D9">
      <w:pPr>
        <w:pStyle w:val="aff8"/>
      </w:pPr>
      <w:bookmarkStart w:id="2169" w:name="_Ref12285039"/>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5</w:t>
      </w:r>
      <w:r w:rsidR="00BF6B65" w:rsidRPr="00EB376F">
        <w:fldChar w:fldCharType="end"/>
      </w:r>
      <w:bookmarkEnd w:id="2169"/>
      <w:r>
        <w:t xml:space="preserve"> </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DTRAN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054"/>
        <w:gridCol w:w="5941"/>
      </w:tblGrid>
      <w:tr w:rsidR="00551883" w:rsidRPr="007B335F" w:rsidTr="00496FA2">
        <w:trPr>
          <w:cantSplit/>
          <w:trHeight w:val="375"/>
          <w:tblHeader/>
          <w:jc w:val="center"/>
        </w:trPr>
        <w:tc>
          <w:tcPr>
            <w:tcW w:w="1515"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525" w:type="pct"/>
            <w:shd w:val="clear" w:color="auto" w:fill="auto"/>
            <w:vAlign w:val="center"/>
          </w:tcPr>
          <w:p w:rsidR="00551883" w:rsidRPr="00A431B7" w:rsidRDefault="00551883" w:rsidP="009D5909">
            <w:pPr>
              <w:pStyle w:val="afffa"/>
              <w:keepNext w:val="0"/>
              <w:rPr>
                <w:b/>
              </w:rPr>
            </w:pPr>
            <w:r w:rsidRPr="00A431B7">
              <w:rPr>
                <w:b/>
              </w:rPr>
              <w:t>Биты</w:t>
            </w:r>
          </w:p>
        </w:tc>
        <w:tc>
          <w:tcPr>
            <w:tcW w:w="2960"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75"/>
          <w:jc w:val="center"/>
        </w:trPr>
        <w:tc>
          <w:tcPr>
            <w:tcW w:w="1515" w:type="pct"/>
            <w:shd w:val="clear" w:color="auto" w:fill="auto"/>
            <w:vAlign w:val="center"/>
          </w:tcPr>
          <w:p w:rsidR="00551883" w:rsidRPr="00EB376F" w:rsidRDefault="00551883" w:rsidP="009D5909">
            <w:pPr>
              <w:pStyle w:val="afffa"/>
              <w:keepNext w:val="0"/>
            </w:pPr>
            <w:r w:rsidRPr="007B335F">
              <w:t>-</w:t>
            </w:r>
          </w:p>
        </w:tc>
        <w:tc>
          <w:tcPr>
            <w:tcW w:w="525" w:type="pct"/>
            <w:shd w:val="clear" w:color="auto" w:fill="auto"/>
            <w:vAlign w:val="center"/>
          </w:tcPr>
          <w:p w:rsidR="00551883" w:rsidRPr="00EB376F" w:rsidRDefault="00551883" w:rsidP="009D5909">
            <w:pPr>
              <w:pStyle w:val="afffa"/>
              <w:keepNext w:val="0"/>
            </w:pPr>
            <w:r w:rsidRPr="00EB376F">
              <w:t>31:8</w:t>
            </w:r>
          </w:p>
        </w:tc>
        <w:tc>
          <w:tcPr>
            <w:tcW w:w="2960"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268"/>
          <w:jc w:val="center"/>
        </w:trPr>
        <w:tc>
          <w:tcPr>
            <w:tcW w:w="1515" w:type="pct"/>
            <w:shd w:val="clear" w:color="auto" w:fill="auto"/>
            <w:vAlign w:val="center"/>
          </w:tcPr>
          <w:p w:rsidR="00551883" w:rsidRPr="00EB376F" w:rsidRDefault="00551883" w:rsidP="009D5909">
            <w:pPr>
              <w:pStyle w:val="afffa"/>
              <w:keepNext w:val="0"/>
            </w:pPr>
            <w:r w:rsidRPr="00EB376F">
              <w:t>DATA</w:t>
            </w:r>
          </w:p>
        </w:tc>
        <w:tc>
          <w:tcPr>
            <w:tcW w:w="525" w:type="pct"/>
            <w:shd w:val="clear" w:color="auto" w:fill="auto"/>
            <w:vAlign w:val="center"/>
          </w:tcPr>
          <w:p w:rsidR="00551883" w:rsidRPr="00EB376F" w:rsidRDefault="00551883" w:rsidP="009D5909">
            <w:pPr>
              <w:pStyle w:val="afffa"/>
              <w:keepNext w:val="0"/>
            </w:pPr>
            <w:r w:rsidRPr="00EB376F">
              <w:t>7:0</w:t>
            </w:r>
          </w:p>
        </w:tc>
        <w:tc>
          <w:tcPr>
            <w:tcW w:w="2960" w:type="pct"/>
            <w:shd w:val="clear" w:color="auto" w:fill="auto"/>
          </w:tcPr>
          <w:p w:rsidR="00551883" w:rsidRPr="00EB376F" w:rsidRDefault="00551883" w:rsidP="009D5909">
            <w:pPr>
              <w:pStyle w:val="afffa"/>
              <w:keepNext w:val="0"/>
            </w:pPr>
            <w:r w:rsidRPr="007B335F">
              <w:t>Отправляемые данные</w:t>
            </w:r>
          </w:p>
        </w:tc>
      </w:tr>
    </w:tbl>
    <w:p w:rsidR="00551883" w:rsidRPr="00C00A2C" w:rsidRDefault="00551883" w:rsidP="009D5909">
      <w:pPr>
        <w:spacing w:after="160" w:line="259" w:lineRule="auto"/>
        <w:ind w:left="0" w:right="0" w:firstLine="0"/>
        <w:jc w:val="left"/>
        <w:rPr>
          <w:rFonts w:ascii="Arial" w:hAnsi="Arial"/>
          <w:i/>
          <w:lang w:val="en-US"/>
        </w:rPr>
      </w:pPr>
    </w:p>
    <w:p w:rsidR="00551883" w:rsidRDefault="00551883" w:rsidP="000235C2">
      <w:pPr>
        <w:pStyle w:val="8"/>
      </w:pPr>
      <w:r w:rsidRPr="00EB376F">
        <w:t>MUART_DREC</w:t>
      </w:r>
      <w:r>
        <w:t xml:space="preserve"> (0x028)</w:t>
      </w:r>
    </w:p>
    <w:p w:rsidR="00551883" w:rsidRPr="008F40FD" w:rsidRDefault="00551883" w:rsidP="009D5909">
      <w:pPr>
        <w:pStyle w:val="af3"/>
        <w:rPr>
          <w:lang w:eastAsia="en-US"/>
        </w:rPr>
      </w:pPr>
      <w:r>
        <w:rPr>
          <w:lang w:eastAsia="en-US"/>
        </w:rPr>
        <w:t>Описание полей регистра</w:t>
      </w:r>
      <w:r w:rsidRPr="008F40FD">
        <w:rPr>
          <w:lang w:eastAsia="en-US"/>
        </w:rPr>
        <w:t xml:space="preserve"> </w:t>
      </w:r>
      <w:r>
        <w:rPr>
          <w:lang w:val="en-US" w:eastAsia="en-US"/>
        </w:rPr>
        <w:t>MUART</w:t>
      </w:r>
      <w:r w:rsidRPr="008F40FD">
        <w:rPr>
          <w:lang w:eastAsia="en-US"/>
        </w:rPr>
        <w:t>_</w:t>
      </w:r>
      <w:r>
        <w:rPr>
          <w:lang w:val="en-US" w:eastAsia="en-US"/>
        </w:rPr>
        <w:t>DREC</w:t>
      </w:r>
      <w:r>
        <w:rPr>
          <w:lang w:eastAsia="en-US"/>
        </w:rPr>
        <w:t xml:space="preserve"> представлено в таблице</w:t>
      </w:r>
      <w:r w:rsidRPr="008F40FD">
        <w:rPr>
          <w:lang w:eastAsia="en-US"/>
        </w:rPr>
        <w:t xml:space="preserve"> </w:t>
      </w:r>
      <w:r w:rsidR="00762C7C">
        <w:fldChar w:fldCharType="begin"/>
      </w:r>
      <w:r w:rsidR="00762C7C">
        <w:instrText xml:space="preserve"> REF _Ref12285070 \h  \* MERGEFORMAT </w:instrText>
      </w:r>
      <w:r w:rsidR="00762C7C">
        <w:fldChar w:fldCharType="separate"/>
      </w:r>
      <w:r w:rsidR="006422AE" w:rsidRPr="006422AE">
        <w:rPr>
          <w:vanish/>
        </w:rPr>
        <w:t xml:space="preserve">Таблица </w:t>
      </w:r>
      <w:r w:rsidR="006422AE">
        <w:rPr>
          <w:noProof/>
        </w:rPr>
        <w:t>416</w:t>
      </w:r>
      <w:r w:rsidR="00762C7C">
        <w:fldChar w:fldCharType="end"/>
      </w:r>
      <w:r w:rsidRPr="008F40FD">
        <w:rPr>
          <w:lang w:eastAsia="en-US"/>
        </w:rPr>
        <w:t>.</w:t>
      </w:r>
    </w:p>
    <w:p w:rsidR="00551883" w:rsidRPr="008F40FD" w:rsidRDefault="00551883" w:rsidP="009D5909">
      <w:pPr>
        <w:pStyle w:val="af3"/>
        <w:rPr>
          <w:lang w:eastAsia="en-US"/>
        </w:rPr>
      </w:pPr>
    </w:p>
    <w:p w:rsidR="00551883" w:rsidRPr="00EB376F" w:rsidRDefault="00551883" w:rsidP="002815D9">
      <w:pPr>
        <w:pStyle w:val="aff8"/>
        <w:rPr>
          <w:rFonts w:eastAsia="Calibri"/>
        </w:rPr>
      </w:pPr>
      <w:bookmarkStart w:id="2170" w:name="_Ref12285070"/>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6</w:t>
      </w:r>
      <w:r w:rsidR="00BF6B65" w:rsidRPr="00EB376F">
        <w:fldChar w:fldCharType="end"/>
      </w:r>
      <w:bookmarkEnd w:id="2170"/>
      <w:r>
        <w:t xml:space="preserve"> </w:t>
      </w:r>
      <w:r w:rsidR="00736623">
        <w:rPr>
          <w:rFonts w:eastAsia="Calibri"/>
        </w:rPr>
        <w:t>–</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DREC</w:t>
      </w:r>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749"/>
        <w:gridCol w:w="7535"/>
      </w:tblGrid>
      <w:tr w:rsidR="00551883" w:rsidRPr="007B335F" w:rsidTr="00496FA2">
        <w:trPr>
          <w:cantSplit/>
          <w:trHeight w:val="865"/>
          <w:tblHeader/>
          <w:jc w:val="center"/>
        </w:trPr>
        <w:tc>
          <w:tcPr>
            <w:tcW w:w="873"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373" w:type="pct"/>
            <w:shd w:val="clear" w:color="auto" w:fill="auto"/>
            <w:vAlign w:val="center"/>
          </w:tcPr>
          <w:p w:rsidR="00551883" w:rsidRPr="00A431B7" w:rsidRDefault="00551883" w:rsidP="009D5909">
            <w:pPr>
              <w:pStyle w:val="afffa"/>
              <w:keepNext w:val="0"/>
              <w:rPr>
                <w:b/>
              </w:rPr>
            </w:pPr>
            <w:r w:rsidRPr="00A431B7">
              <w:rPr>
                <w:b/>
              </w:rPr>
              <w:t>Биты</w:t>
            </w:r>
          </w:p>
        </w:tc>
        <w:tc>
          <w:tcPr>
            <w:tcW w:w="3754"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284"/>
          <w:jc w:val="center"/>
        </w:trPr>
        <w:tc>
          <w:tcPr>
            <w:tcW w:w="873" w:type="pct"/>
            <w:shd w:val="clear" w:color="auto" w:fill="auto"/>
            <w:vAlign w:val="center"/>
          </w:tcPr>
          <w:p w:rsidR="00551883" w:rsidRPr="00EB376F" w:rsidRDefault="00551883" w:rsidP="009D5909">
            <w:pPr>
              <w:pStyle w:val="afffa"/>
              <w:keepNext w:val="0"/>
            </w:pPr>
            <w:r w:rsidRPr="007B335F">
              <w:t>-</w:t>
            </w:r>
          </w:p>
        </w:tc>
        <w:tc>
          <w:tcPr>
            <w:tcW w:w="373" w:type="pct"/>
            <w:shd w:val="clear" w:color="auto" w:fill="auto"/>
            <w:vAlign w:val="center"/>
          </w:tcPr>
          <w:p w:rsidR="00551883" w:rsidRPr="00EB376F" w:rsidRDefault="00551883" w:rsidP="009D5909">
            <w:pPr>
              <w:pStyle w:val="afffa"/>
              <w:keepNext w:val="0"/>
            </w:pPr>
            <w:r w:rsidRPr="00EB376F">
              <w:t>31:16</w:t>
            </w:r>
          </w:p>
        </w:tc>
        <w:tc>
          <w:tcPr>
            <w:tcW w:w="3754"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829"/>
          <w:jc w:val="center"/>
        </w:trPr>
        <w:tc>
          <w:tcPr>
            <w:tcW w:w="873" w:type="pct"/>
            <w:shd w:val="clear" w:color="auto" w:fill="auto"/>
            <w:vAlign w:val="center"/>
          </w:tcPr>
          <w:p w:rsidR="00551883" w:rsidRPr="00EB376F" w:rsidRDefault="00551883" w:rsidP="009D5909">
            <w:pPr>
              <w:pStyle w:val="afffa"/>
              <w:keepNext w:val="0"/>
            </w:pPr>
            <w:r w:rsidRPr="007B335F">
              <w:lastRenderedPageBreak/>
              <w:t>OE</w:t>
            </w:r>
          </w:p>
        </w:tc>
        <w:tc>
          <w:tcPr>
            <w:tcW w:w="373" w:type="pct"/>
            <w:shd w:val="clear" w:color="auto" w:fill="auto"/>
            <w:vAlign w:val="center"/>
          </w:tcPr>
          <w:p w:rsidR="00551883" w:rsidRPr="00EB376F" w:rsidRDefault="00551883" w:rsidP="009D5909">
            <w:pPr>
              <w:pStyle w:val="afffa"/>
              <w:keepNext w:val="0"/>
            </w:pPr>
            <w:r w:rsidRPr="00EB376F">
              <w:t>15</w:t>
            </w:r>
          </w:p>
        </w:tc>
        <w:tc>
          <w:tcPr>
            <w:tcW w:w="3754" w:type="pct"/>
            <w:shd w:val="clear" w:color="auto" w:fill="auto"/>
          </w:tcPr>
          <w:p w:rsidR="00551883" w:rsidRPr="00EB376F" w:rsidRDefault="00551883" w:rsidP="009D5909">
            <w:pPr>
              <w:pStyle w:val="afffa"/>
              <w:keepNext w:val="0"/>
            </w:pPr>
            <w:r>
              <w:t>Over</w:t>
            </w:r>
            <w:r>
              <w:rPr>
                <w:lang w:val="en-US"/>
              </w:rPr>
              <w:t>flow</w:t>
            </w:r>
            <w:r w:rsidRPr="00EB376F">
              <w:t xml:space="preserve"> </w:t>
            </w:r>
            <w:r>
              <w:rPr>
                <w:lang w:val="en-US"/>
              </w:rPr>
              <w:t>e</w:t>
            </w:r>
            <w:r w:rsidRPr="00EB376F">
              <w:t>rror. Ошибка переполнения. Устанавливается  в 1, если данные получены, когда FIFO приемника уже заполнено. Как только в FIFO появляется свободное пространст</w:t>
            </w:r>
            <w:r w:rsidR="00FD7CA5">
              <w:t>во, данный бит сбрасывается в 0</w:t>
            </w:r>
          </w:p>
        </w:tc>
      </w:tr>
      <w:tr w:rsidR="00551883" w:rsidRPr="007B335F" w:rsidTr="00496FA2">
        <w:trPr>
          <w:cantSplit/>
          <w:trHeight w:val="983"/>
          <w:jc w:val="center"/>
        </w:trPr>
        <w:tc>
          <w:tcPr>
            <w:tcW w:w="873" w:type="pct"/>
            <w:shd w:val="clear" w:color="auto" w:fill="auto"/>
            <w:vAlign w:val="center"/>
          </w:tcPr>
          <w:p w:rsidR="00551883" w:rsidRPr="00EB376F" w:rsidRDefault="00551883" w:rsidP="009D5909">
            <w:pPr>
              <w:pStyle w:val="afffa"/>
              <w:keepNext w:val="0"/>
            </w:pPr>
            <w:r w:rsidRPr="00EB376F">
              <w:t>BE</w:t>
            </w:r>
          </w:p>
        </w:tc>
        <w:tc>
          <w:tcPr>
            <w:tcW w:w="373" w:type="pct"/>
            <w:shd w:val="clear" w:color="auto" w:fill="auto"/>
            <w:vAlign w:val="center"/>
          </w:tcPr>
          <w:p w:rsidR="00551883" w:rsidRPr="00EB376F" w:rsidRDefault="00551883" w:rsidP="009D5909">
            <w:pPr>
              <w:pStyle w:val="afffa"/>
              <w:keepNext w:val="0"/>
            </w:pPr>
            <w:r w:rsidRPr="00EB376F">
              <w:t>14</w:t>
            </w:r>
          </w:p>
        </w:tc>
        <w:tc>
          <w:tcPr>
            <w:tcW w:w="3754" w:type="pct"/>
            <w:shd w:val="clear" w:color="auto" w:fill="auto"/>
          </w:tcPr>
          <w:p w:rsidR="00551883" w:rsidRPr="00EB376F" w:rsidRDefault="00551883" w:rsidP="009D5909">
            <w:pPr>
              <w:pStyle w:val="afffa"/>
              <w:keepNext w:val="0"/>
            </w:pPr>
            <w:r>
              <w:t xml:space="preserve">Break </w:t>
            </w:r>
            <w:r>
              <w:rPr>
                <w:lang w:val="en-US"/>
              </w:rPr>
              <w:t>e</w:t>
            </w:r>
            <w:r w:rsidRPr="00EB376F">
              <w:t>rror. Индикация обрыва линии. Устанавливается в 1, когда обнаруживается условие обрыва, что означает, что на вход подается 0 продолжительностью более времени передачи полного слов</w:t>
            </w:r>
            <w:r>
              <w:t>а (стартовый бит, данные, бит ч</w:t>
            </w:r>
            <w:r w:rsidRPr="0095159D">
              <w:t>ё</w:t>
            </w:r>
            <w:r w:rsidR="00FD7CA5">
              <w:t>тности, стоповые биты)</w:t>
            </w:r>
          </w:p>
        </w:tc>
      </w:tr>
      <w:tr w:rsidR="00551883" w:rsidRPr="007B335F" w:rsidTr="00496FA2">
        <w:trPr>
          <w:cantSplit/>
          <w:trHeight w:val="699"/>
          <w:jc w:val="center"/>
        </w:trPr>
        <w:tc>
          <w:tcPr>
            <w:tcW w:w="873" w:type="pct"/>
            <w:shd w:val="clear" w:color="auto" w:fill="auto"/>
            <w:vAlign w:val="center"/>
          </w:tcPr>
          <w:p w:rsidR="00551883" w:rsidRPr="00B650C4" w:rsidRDefault="00551883" w:rsidP="009D5909">
            <w:pPr>
              <w:pStyle w:val="afffa"/>
              <w:keepNext w:val="0"/>
              <w:rPr>
                <w:lang w:val="en-US"/>
              </w:rPr>
            </w:pPr>
            <w:r>
              <w:rPr>
                <w:lang w:val="en-US"/>
              </w:rPr>
              <w:t>PE</w:t>
            </w:r>
          </w:p>
        </w:tc>
        <w:tc>
          <w:tcPr>
            <w:tcW w:w="373" w:type="pct"/>
            <w:shd w:val="clear" w:color="auto" w:fill="auto"/>
            <w:vAlign w:val="center"/>
          </w:tcPr>
          <w:p w:rsidR="00551883" w:rsidRPr="00EB376F" w:rsidRDefault="00551883" w:rsidP="009D5909">
            <w:pPr>
              <w:pStyle w:val="afffa"/>
              <w:keepNext w:val="0"/>
            </w:pPr>
            <w:r w:rsidRPr="00EB376F">
              <w:t>13</w:t>
            </w:r>
          </w:p>
        </w:tc>
        <w:tc>
          <w:tcPr>
            <w:tcW w:w="3754" w:type="pct"/>
            <w:shd w:val="clear" w:color="auto" w:fill="auto"/>
          </w:tcPr>
          <w:p w:rsidR="00551883" w:rsidRPr="00EB376F" w:rsidRDefault="00551883" w:rsidP="009D5909">
            <w:pPr>
              <w:pStyle w:val="afffa"/>
              <w:keepNext w:val="0"/>
            </w:pPr>
            <w:r>
              <w:t xml:space="preserve">Parity </w:t>
            </w:r>
            <w:r>
              <w:rPr>
                <w:lang w:val="en-US"/>
              </w:rPr>
              <w:t>e</w:t>
            </w:r>
            <w:r w:rsidRPr="00EB376F">
              <w:t>rror. Ошибка четности. Устанавливается в 1, когда четность полученных данных не совпадает с ч</w:t>
            </w:r>
            <w:r>
              <w:t>ё</w:t>
            </w:r>
            <w:r w:rsidRPr="00EB376F">
              <w:t>тностью, указанной в бита</w:t>
            </w:r>
            <w:r w:rsidR="00FD7CA5">
              <w:t>х EPS и SPS регистра MUART_CTRL</w:t>
            </w:r>
          </w:p>
        </w:tc>
      </w:tr>
      <w:tr w:rsidR="00551883" w:rsidRPr="007B335F" w:rsidTr="00496FA2">
        <w:trPr>
          <w:cantSplit/>
          <w:trHeight w:val="553"/>
          <w:jc w:val="center"/>
        </w:trPr>
        <w:tc>
          <w:tcPr>
            <w:tcW w:w="873" w:type="pct"/>
            <w:shd w:val="clear" w:color="auto" w:fill="auto"/>
            <w:vAlign w:val="center"/>
          </w:tcPr>
          <w:p w:rsidR="00551883" w:rsidRPr="00EB376F" w:rsidRDefault="00551883" w:rsidP="009D5909">
            <w:pPr>
              <w:pStyle w:val="afffa"/>
              <w:keepNext w:val="0"/>
            </w:pPr>
            <w:r w:rsidRPr="00EB376F">
              <w:t>FE</w:t>
            </w:r>
          </w:p>
        </w:tc>
        <w:tc>
          <w:tcPr>
            <w:tcW w:w="373" w:type="pct"/>
            <w:shd w:val="clear" w:color="auto" w:fill="auto"/>
            <w:vAlign w:val="center"/>
          </w:tcPr>
          <w:p w:rsidR="00551883" w:rsidRPr="00EB376F" w:rsidRDefault="00551883" w:rsidP="009D5909">
            <w:pPr>
              <w:pStyle w:val="afffa"/>
              <w:keepNext w:val="0"/>
            </w:pPr>
            <w:r w:rsidRPr="00EB376F">
              <w:t>12</w:t>
            </w:r>
          </w:p>
        </w:tc>
        <w:tc>
          <w:tcPr>
            <w:tcW w:w="3754" w:type="pct"/>
            <w:shd w:val="clear" w:color="auto" w:fill="auto"/>
          </w:tcPr>
          <w:p w:rsidR="00551883" w:rsidRPr="00EB376F" w:rsidRDefault="00551883" w:rsidP="009D5909">
            <w:pPr>
              <w:pStyle w:val="afffa"/>
              <w:keepNext w:val="0"/>
            </w:pPr>
            <w:r>
              <w:t>Fram</w:t>
            </w:r>
            <w:r>
              <w:rPr>
                <w:lang w:val="en-US"/>
              </w:rPr>
              <w:t>e</w:t>
            </w:r>
            <w:r>
              <w:t xml:space="preserve"> </w:t>
            </w:r>
            <w:r>
              <w:rPr>
                <w:lang w:val="en-US"/>
              </w:rPr>
              <w:t>e</w:t>
            </w:r>
            <w:r w:rsidRPr="00EB376F">
              <w:t>rror. Ошибка стопового бита. Устанавливается в 1, если в полученном символе отсутствует корректный стоповый би</w:t>
            </w:r>
            <w:r w:rsidR="00FD7CA5">
              <w:t>т (корректный стоповый бит – 1)</w:t>
            </w:r>
          </w:p>
        </w:tc>
      </w:tr>
      <w:tr w:rsidR="00551883" w:rsidRPr="007B335F" w:rsidTr="00496FA2">
        <w:trPr>
          <w:cantSplit/>
          <w:trHeight w:val="278"/>
          <w:jc w:val="center"/>
        </w:trPr>
        <w:tc>
          <w:tcPr>
            <w:tcW w:w="873" w:type="pct"/>
            <w:shd w:val="clear" w:color="auto" w:fill="auto"/>
            <w:vAlign w:val="center"/>
          </w:tcPr>
          <w:p w:rsidR="00551883" w:rsidRPr="00EB376F" w:rsidRDefault="00551883" w:rsidP="009D5909">
            <w:pPr>
              <w:pStyle w:val="afffa"/>
              <w:keepNext w:val="0"/>
            </w:pPr>
            <w:r w:rsidRPr="00EB376F">
              <w:t>-</w:t>
            </w:r>
          </w:p>
        </w:tc>
        <w:tc>
          <w:tcPr>
            <w:tcW w:w="373" w:type="pct"/>
            <w:shd w:val="clear" w:color="auto" w:fill="auto"/>
            <w:vAlign w:val="center"/>
          </w:tcPr>
          <w:p w:rsidR="00551883" w:rsidRPr="00EB376F" w:rsidRDefault="00551883" w:rsidP="009D5909">
            <w:pPr>
              <w:pStyle w:val="afffa"/>
              <w:keepNext w:val="0"/>
            </w:pPr>
            <w:r w:rsidRPr="007B335F">
              <w:t>11</w:t>
            </w:r>
            <w:r w:rsidRPr="00EB376F">
              <w:t>:8</w:t>
            </w:r>
          </w:p>
        </w:tc>
        <w:tc>
          <w:tcPr>
            <w:tcW w:w="3754"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269"/>
          <w:jc w:val="center"/>
        </w:trPr>
        <w:tc>
          <w:tcPr>
            <w:tcW w:w="873" w:type="pct"/>
            <w:shd w:val="clear" w:color="auto" w:fill="auto"/>
            <w:vAlign w:val="center"/>
          </w:tcPr>
          <w:p w:rsidR="00551883" w:rsidRPr="00EB376F" w:rsidRDefault="00551883" w:rsidP="009D5909">
            <w:pPr>
              <w:pStyle w:val="afffa"/>
              <w:keepNext w:val="0"/>
            </w:pPr>
            <w:r w:rsidRPr="00EB376F">
              <w:t>DATA</w:t>
            </w:r>
          </w:p>
        </w:tc>
        <w:tc>
          <w:tcPr>
            <w:tcW w:w="373" w:type="pct"/>
            <w:shd w:val="clear" w:color="auto" w:fill="auto"/>
            <w:vAlign w:val="center"/>
          </w:tcPr>
          <w:p w:rsidR="00551883" w:rsidRPr="00EB376F" w:rsidRDefault="00551883" w:rsidP="009D5909">
            <w:pPr>
              <w:pStyle w:val="afffa"/>
              <w:keepNext w:val="0"/>
            </w:pPr>
            <w:r w:rsidRPr="00EB376F">
              <w:t>7:0</w:t>
            </w:r>
          </w:p>
        </w:tc>
        <w:tc>
          <w:tcPr>
            <w:tcW w:w="3754" w:type="pct"/>
            <w:shd w:val="clear" w:color="auto" w:fill="auto"/>
          </w:tcPr>
          <w:p w:rsidR="00551883" w:rsidRPr="00EB376F" w:rsidRDefault="00551883" w:rsidP="009D5909">
            <w:pPr>
              <w:pStyle w:val="afffa"/>
              <w:keepNext w:val="0"/>
            </w:pPr>
            <w:r w:rsidRPr="007B335F">
              <w:t>Принимаемые данные</w:t>
            </w:r>
          </w:p>
        </w:tc>
      </w:tr>
    </w:tbl>
    <w:p w:rsidR="00551883" w:rsidRPr="00EB376F" w:rsidRDefault="00551883" w:rsidP="009D5909">
      <w:r w:rsidRPr="00EB376F">
        <w:t xml:space="preserve">            </w:t>
      </w:r>
    </w:p>
    <w:p w:rsidR="00551883" w:rsidRDefault="00551883" w:rsidP="000235C2">
      <w:pPr>
        <w:pStyle w:val="8"/>
      </w:pPr>
      <w:r w:rsidRPr="00EB376F">
        <w:t>MUART_FIFO_STATE</w:t>
      </w:r>
      <w:r>
        <w:t xml:space="preserve"> (0x014)</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FIFO</w:t>
      </w:r>
      <w:r w:rsidRPr="008F40FD">
        <w:rPr>
          <w:lang w:eastAsia="en-US"/>
        </w:rPr>
        <w:t>_</w:t>
      </w:r>
      <w:r>
        <w:rPr>
          <w:lang w:val="en-US" w:eastAsia="en-US"/>
        </w:rPr>
        <w:t>STATE</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090 \h  \* MERGEFORMAT </w:instrText>
      </w:r>
      <w:r w:rsidR="00762C7C">
        <w:fldChar w:fldCharType="separate"/>
      </w:r>
      <w:r w:rsidR="006422AE" w:rsidRPr="006422AE">
        <w:rPr>
          <w:vanish/>
        </w:rPr>
        <w:t xml:space="preserve">Таблица </w:t>
      </w:r>
      <w:r w:rsidR="006422AE">
        <w:rPr>
          <w:noProof/>
        </w:rPr>
        <w:t>417</w:t>
      </w:r>
      <w:r w:rsidR="00762C7C">
        <w:fldChar w:fldCharType="end"/>
      </w:r>
      <w:r w:rsidRPr="008F40FD">
        <w:rPr>
          <w:lang w:eastAsia="en-US"/>
        </w:rPr>
        <w:t>.</w:t>
      </w:r>
    </w:p>
    <w:p w:rsidR="00551883" w:rsidRPr="008F40FD" w:rsidRDefault="00551883" w:rsidP="009D5909">
      <w:pPr>
        <w:pStyle w:val="af3"/>
        <w:rPr>
          <w:lang w:eastAsia="en-US"/>
        </w:rPr>
      </w:pPr>
    </w:p>
    <w:p w:rsidR="00551883" w:rsidRPr="00EB376F" w:rsidRDefault="00551883" w:rsidP="002815D9">
      <w:pPr>
        <w:pStyle w:val="aff8"/>
      </w:pPr>
      <w:bookmarkStart w:id="2171" w:name="_Ref12285090"/>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417</w:t>
      </w:r>
      <w:r w:rsidR="00BF6B65">
        <w:fldChar w:fldCharType="end"/>
      </w:r>
      <w:bookmarkEnd w:id="2171"/>
      <w:r w:rsidRPr="00EB376F">
        <w:t xml:space="preserve"> </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FIFO_STAT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769"/>
        <w:gridCol w:w="7114"/>
      </w:tblGrid>
      <w:tr w:rsidR="00551883" w:rsidRPr="007B335F" w:rsidTr="00496FA2">
        <w:trPr>
          <w:cantSplit/>
          <w:trHeight w:val="849"/>
          <w:tblHeader/>
          <w:jc w:val="center"/>
        </w:trPr>
        <w:tc>
          <w:tcPr>
            <w:tcW w:w="1073"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383" w:type="pct"/>
            <w:shd w:val="clear" w:color="auto" w:fill="auto"/>
            <w:vAlign w:val="center"/>
          </w:tcPr>
          <w:p w:rsidR="00551883" w:rsidRPr="00A431B7" w:rsidRDefault="00551883" w:rsidP="009D5909">
            <w:pPr>
              <w:pStyle w:val="afffa"/>
              <w:keepNext w:val="0"/>
              <w:rPr>
                <w:b/>
              </w:rPr>
            </w:pPr>
            <w:r w:rsidRPr="00A431B7">
              <w:rPr>
                <w:b/>
              </w:rPr>
              <w:t>Биты</w:t>
            </w:r>
          </w:p>
        </w:tc>
        <w:tc>
          <w:tcPr>
            <w:tcW w:w="3544"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18"/>
          <w:jc w:val="center"/>
        </w:trPr>
        <w:tc>
          <w:tcPr>
            <w:tcW w:w="1073" w:type="pct"/>
            <w:shd w:val="clear" w:color="auto" w:fill="auto"/>
            <w:vAlign w:val="center"/>
          </w:tcPr>
          <w:p w:rsidR="00551883" w:rsidRPr="00EB376F" w:rsidRDefault="00551883" w:rsidP="009D5909">
            <w:pPr>
              <w:pStyle w:val="afffa"/>
              <w:keepNext w:val="0"/>
            </w:pPr>
            <w:r w:rsidRPr="00EB376F">
              <w:t>-</w:t>
            </w:r>
          </w:p>
        </w:tc>
        <w:tc>
          <w:tcPr>
            <w:tcW w:w="383" w:type="pct"/>
            <w:shd w:val="clear" w:color="auto" w:fill="auto"/>
          </w:tcPr>
          <w:p w:rsidR="00551883" w:rsidRPr="00EB376F" w:rsidRDefault="00551883" w:rsidP="009D5909">
            <w:pPr>
              <w:pStyle w:val="afffa"/>
              <w:keepNext w:val="0"/>
            </w:pPr>
            <w:r w:rsidRPr="007B335F">
              <w:t>31</w:t>
            </w:r>
            <w:r w:rsidRPr="00EB376F">
              <w:t>:27</w:t>
            </w:r>
          </w:p>
        </w:tc>
        <w:tc>
          <w:tcPr>
            <w:tcW w:w="3544"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267"/>
          <w:jc w:val="center"/>
        </w:trPr>
        <w:tc>
          <w:tcPr>
            <w:tcW w:w="1073" w:type="pct"/>
            <w:shd w:val="clear" w:color="auto" w:fill="auto"/>
            <w:vAlign w:val="center"/>
          </w:tcPr>
          <w:p w:rsidR="00551883" w:rsidRPr="00EB376F" w:rsidRDefault="00551883" w:rsidP="009D5909">
            <w:pPr>
              <w:pStyle w:val="afffa"/>
              <w:keepNext w:val="0"/>
            </w:pPr>
            <w:r w:rsidRPr="00EB376F">
              <w:t>TXFS</w:t>
            </w:r>
          </w:p>
        </w:tc>
        <w:tc>
          <w:tcPr>
            <w:tcW w:w="383" w:type="pct"/>
            <w:shd w:val="clear" w:color="auto" w:fill="auto"/>
          </w:tcPr>
          <w:p w:rsidR="00551883" w:rsidRPr="00EB376F" w:rsidRDefault="00551883" w:rsidP="009D5909">
            <w:pPr>
              <w:pStyle w:val="afffa"/>
              <w:keepNext w:val="0"/>
            </w:pPr>
            <w:r w:rsidRPr="00EB376F">
              <w:t>26:16</w:t>
            </w:r>
          </w:p>
        </w:tc>
        <w:tc>
          <w:tcPr>
            <w:tcW w:w="3544" w:type="pct"/>
            <w:shd w:val="clear" w:color="auto" w:fill="auto"/>
          </w:tcPr>
          <w:p w:rsidR="00551883" w:rsidRPr="00EB376F" w:rsidRDefault="00551883" w:rsidP="009D5909">
            <w:pPr>
              <w:pStyle w:val="afffa"/>
              <w:keepNext w:val="0"/>
            </w:pPr>
            <w:r w:rsidRPr="00EB376F">
              <w:t>Transmit FIFO state. Коли</w:t>
            </w:r>
            <w:r w:rsidR="00FD7CA5">
              <w:t>чество слов в FIFO передатчика</w:t>
            </w:r>
          </w:p>
        </w:tc>
      </w:tr>
      <w:tr w:rsidR="00551883" w:rsidRPr="007B335F" w:rsidTr="00496FA2">
        <w:trPr>
          <w:cantSplit/>
          <w:trHeight w:val="270"/>
          <w:jc w:val="center"/>
        </w:trPr>
        <w:tc>
          <w:tcPr>
            <w:tcW w:w="1073" w:type="pct"/>
            <w:shd w:val="clear" w:color="auto" w:fill="auto"/>
            <w:vAlign w:val="center"/>
          </w:tcPr>
          <w:p w:rsidR="00551883" w:rsidRPr="00EB376F" w:rsidRDefault="00551883" w:rsidP="009D5909">
            <w:pPr>
              <w:pStyle w:val="afffa"/>
              <w:keepNext w:val="0"/>
            </w:pPr>
            <w:r w:rsidRPr="007B335F">
              <w:t>-</w:t>
            </w:r>
          </w:p>
        </w:tc>
        <w:tc>
          <w:tcPr>
            <w:tcW w:w="383" w:type="pct"/>
            <w:shd w:val="clear" w:color="auto" w:fill="auto"/>
          </w:tcPr>
          <w:p w:rsidR="00551883" w:rsidRPr="00EB376F" w:rsidRDefault="00551883" w:rsidP="009D5909">
            <w:pPr>
              <w:pStyle w:val="afffa"/>
              <w:keepNext w:val="0"/>
            </w:pPr>
            <w:r>
              <w:t>15:12</w:t>
            </w:r>
          </w:p>
        </w:tc>
        <w:tc>
          <w:tcPr>
            <w:tcW w:w="3544"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275"/>
          <w:jc w:val="center"/>
        </w:trPr>
        <w:tc>
          <w:tcPr>
            <w:tcW w:w="1073" w:type="pct"/>
            <w:shd w:val="clear" w:color="auto" w:fill="auto"/>
            <w:vAlign w:val="center"/>
          </w:tcPr>
          <w:p w:rsidR="00551883" w:rsidRPr="00EB376F" w:rsidRDefault="00551883" w:rsidP="009D5909">
            <w:pPr>
              <w:pStyle w:val="afffa"/>
              <w:keepNext w:val="0"/>
            </w:pPr>
            <w:r w:rsidRPr="00EB376F">
              <w:t>RXFS</w:t>
            </w:r>
          </w:p>
        </w:tc>
        <w:tc>
          <w:tcPr>
            <w:tcW w:w="383" w:type="pct"/>
            <w:shd w:val="clear" w:color="auto" w:fill="auto"/>
          </w:tcPr>
          <w:p w:rsidR="00551883" w:rsidRPr="00EB376F" w:rsidRDefault="00551883" w:rsidP="009D5909">
            <w:pPr>
              <w:pStyle w:val="afffa"/>
              <w:keepNext w:val="0"/>
            </w:pPr>
            <w:r>
              <w:t>11</w:t>
            </w:r>
            <w:r w:rsidRPr="00EB376F">
              <w:t>:0</w:t>
            </w:r>
          </w:p>
        </w:tc>
        <w:tc>
          <w:tcPr>
            <w:tcW w:w="3544" w:type="pct"/>
            <w:shd w:val="clear" w:color="auto" w:fill="auto"/>
          </w:tcPr>
          <w:p w:rsidR="00551883" w:rsidRPr="00EB376F" w:rsidRDefault="00551883" w:rsidP="009D5909">
            <w:pPr>
              <w:pStyle w:val="afffa"/>
              <w:keepNext w:val="0"/>
            </w:pPr>
            <w:r w:rsidRPr="00EB376F">
              <w:t>Receive FIFO state. К</w:t>
            </w:r>
            <w:r w:rsidR="00FD7CA5">
              <w:t>оличество слов в FIFO приемника</w:t>
            </w:r>
            <w:r w:rsidRPr="00EB376F">
              <w:t xml:space="preserve"> </w:t>
            </w:r>
          </w:p>
        </w:tc>
      </w:tr>
    </w:tbl>
    <w:p w:rsidR="00551883" w:rsidRPr="00E122FF" w:rsidRDefault="00551883" w:rsidP="009D5909">
      <w:pPr>
        <w:spacing w:after="160" w:line="259" w:lineRule="auto"/>
        <w:ind w:left="0" w:right="0" w:firstLine="0"/>
        <w:jc w:val="left"/>
        <w:rPr>
          <w:rFonts w:ascii="Arial" w:hAnsi="Arial"/>
          <w:i/>
        </w:rPr>
      </w:pPr>
    </w:p>
    <w:p w:rsidR="00551883" w:rsidRDefault="00551883" w:rsidP="000235C2">
      <w:pPr>
        <w:pStyle w:val="8"/>
      </w:pPr>
      <w:r w:rsidRPr="00EB376F">
        <w:t>MUART_BDIV</w:t>
      </w:r>
      <w:r>
        <w:t xml:space="preserve"> (0x03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BDIV</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107 \h  \* MERGEFORMAT </w:instrText>
      </w:r>
      <w:r w:rsidR="00762C7C">
        <w:fldChar w:fldCharType="separate"/>
      </w:r>
      <w:r w:rsidR="006422AE" w:rsidRPr="006422AE">
        <w:rPr>
          <w:vanish/>
        </w:rPr>
        <w:t xml:space="preserve">Таблица </w:t>
      </w:r>
      <w:r w:rsidR="006422AE">
        <w:rPr>
          <w:noProof/>
        </w:rPr>
        <w:t>418</w:t>
      </w:r>
      <w:r w:rsidR="00762C7C">
        <w:fldChar w:fldCharType="end"/>
      </w:r>
      <w:r w:rsidRPr="008F40FD">
        <w:rPr>
          <w:lang w:eastAsia="en-US"/>
        </w:rPr>
        <w:t>.</w:t>
      </w:r>
    </w:p>
    <w:p w:rsidR="00551883" w:rsidRPr="008F40FD" w:rsidRDefault="00551883" w:rsidP="009D5909">
      <w:pPr>
        <w:pStyle w:val="af3"/>
        <w:rPr>
          <w:lang w:eastAsia="en-US"/>
        </w:rPr>
      </w:pPr>
    </w:p>
    <w:p w:rsidR="00551883" w:rsidRDefault="00551883" w:rsidP="002815D9">
      <w:pPr>
        <w:pStyle w:val="aff8"/>
      </w:pPr>
      <w:bookmarkStart w:id="2172" w:name="_Ref12285107"/>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8</w:t>
      </w:r>
      <w:r w:rsidR="00BF6B65" w:rsidRPr="00EB376F">
        <w:fldChar w:fldCharType="end"/>
      </w:r>
      <w:bookmarkEnd w:id="2172"/>
      <w:r>
        <w:t xml:space="preserve"> </w:t>
      </w:r>
      <w:r w:rsidR="00736623">
        <w:rPr>
          <w:rFonts w:eastAsia="Calibri"/>
        </w:rPr>
        <w:t>–</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BDIV</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198"/>
        <w:gridCol w:w="6871"/>
      </w:tblGrid>
      <w:tr w:rsidR="00551883" w:rsidRPr="007B335F" w:rsidTr="00496FA2">
        <w:trPr>
          <w:cantSplit/>
          <w:trHeight w:val="644"/>
          <w:tblHeader/>
          <w:jc w:val="center"/>
        </w:trPr>
        <w:tc>
          <w:tcPr>
            <w:tcW w:w="980"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597" w:type="pct"/>
            <w:shd w:val="clear" w:color="auto" w:fill="auto"/>
            <w:vAlign w:val="center"/>
          </w:tcPr>
          <w:p w:rsidR="00551883" w:rsidRPr="00A431B7" w:rsidRDefault="00551883" w:rsidP="009D5909">
            <w:pPr>
              <w:pStyle w:val="afffa"/>
              <w:keepNext w:val="0"/>
              <w:rPr>
                <w:b/>
              </w:rPr>
            </w:pPr>
            <w:r w:rsidRPr="00A431B7">
              <w:rPr>
                <w:b/>
              </w:rPr>
              <w:t>Биты</w:t>
            </w:r>
          </w:p>
        </w:tc>
        <w:tc>
          <w:tcPr>
            <w:tcW w:w="3423"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252"/>
          <w:jc w:val="center"/>
        </w:trPr>
        <w:tc>
          <w:tcPr>
            <w:tcW w:w="980" w:type="pct"/>
            <w:shd w:val="clear" w:color="auto" w:fill="auto"/>
            <w:vAlign w:val="center"/>
          </w:tcPr>
          <w:p w:rsidR="00551883" w:rsidRPr="00696EED" w:rsidRDefault="00551883" w:rsidP="009D5909">
            <w:pPr>
              <w:pStyle w:val="afffa"/>
              <w:keepNext w:val="0"/>
            </w:pPr>
            <w:r w:rsidRPr="00696EED">
              <w:t>-</w:t>
            </w:r>
          </w:p>
        </w:tc>
        <w:tc>
          <w:tcPr>
            <w:tcW w:w="597" w:type="pct"/>
            <w:shd w:val="clear" w:color="auto" w:fill="auto"/>
            <w:vAlign w:val="center"/>
          </w:tcPr>
          <w:p w:rsidR="00551883" w:rsidRPr="00696EED" w:rsidRDefault="00551883" w:rsidP="009D5909">
            <w:pPr>
              <w:pStyle w:val="afffa"/>
              <w:keepNext w:val="0"/>
            </w:pPr>
            <w:r w:rsidRPr="00696EED">
              <w:t>31:25</w:t>
            </w:r>
          </w:p>
        </w:tc>
        <w:tc>
          <w:tcPr>
            <w:tcW w:w="3423" w:type="pct"/>
            <w:shd w:val="clear" w:color="auto" w:fill="auto"/>
          </w:tcPr>
          <w:p w:rsidR="00551883" w:rsidRPr="00696EED" w:rsidRDefault="00551883" w:rsidP="009D5909">
            <w:pPr>
              <w:pStyle w:val="afffa"/>
              <w:keepNext w:val="0"/>
            </w:pPr>
            <w:r w:rsidRPr="00696EED">
              <w:t>Резерв</w:t>
            </w:r>
          </w:p>
        </w:tc>
      </w:tr>
      <w:tr w:rsidR="00551883" w:rsidRPr="007B335F" w:rsidTr="00496FA2">
        <w:trPr>
          <w:cantSplit/>
          <w:trHeight w:val="554"/>
          <w:jc w:val="center"/>
        </w:trPr>
        <w:tc>
          <w:tcPr>
            <w:tcW w:w="980" w:type="pct"/>
            <w:shd w:val="clear" w:color="auto" w:fill="auto"/>
            <w:vAlign w:val="center"/>
          </w:tcPr>
          <w:p w:rsidR="00551883" w:rsidRPr="00696EED" w:rsidRDefault="00551883" w:rsidP="009D5909">
            <w:pPr>
              <w:pStyle w:val="afffa"/>
              <w:keepNext w:val="0"/>
            </w:pPr>
            <w:r w:rsidRPr="00696EED">
              <w:t>N_DIV</w:t>
            </w:r>
          </w:p>
        </w:tc>
        <w:tc>
          <w:tcPr>
            <w:tcW w:w="597" w:type="pct"/>
            <w:shd w:val="clear" w:color="auto" w:fill="auto"/>
            <w:vAlign w:val="center"/>
          </w:tcPr>
          <w:p w:rsidR="00551883" w:rsidRPr="00696EED" w:rsidRDefault="00551883" w:rsidP="009D5909">
            <w:pPr>
              <w:pStyle w:val="afffa"/>
              <w:keepNext w:val="0"/>
            </w:pPr>
            <w:r w:rsidRPr="00696EED">
              <w:t>24</w:t>
            </w:r>
          </w:p>
        </w:tc>
        <w:tc>
          <w:tcPr>
            <w:tcW w:w="3423" w:type="pct"/>
            <w:shd w:val="clear" w:color="auto" w:fill="auto"/>
          </w:tcPr>
          <w:p w:rsidR="00551883" w:rsidRPr="00696EED" w:rsidRDefault="00551883" w:rsidP="009D5909">
            <w:pPr>
              <w:pStyle w:val="afffa"/>
              <w:keepNext w:val="0"/>
            </w:pPr>
            <w:r w:rsidRPr="00696EED">
              <w:t>0 – параметр N равен 8</w:t>
            </w:r>
          </w:p>
          <w:p w:rsidR="00551883" w:rsidRPr="00696EED" w:rsidRDefault="00551883" w:rsidP="009D5909">
            <w:pPr>
              <w:pStyle w:val="afffa"/>
              <w:keepNext w:val="0"/>
            </w:pPr>
            <w:r w:rsidRPr="00696EED">
              <w:t>1 – параметр N равен 10</w:t>
            </w:r>
          </w:p>
        </w:tc>
      </w:tr>
      <w:tr w:rsidR="00551883" w:rsidRPr="007B335F" w:rsidTr="00496FA2">
        <w:trPr>
          <w:cantSplit/>
          <w:trHeight w:val="562"/>
          <w:jc w:val="center"/>
        </w:trPr>
        <w:tc>
          <w:tcPr>
            <w:tcW w:w="980" w:type="pct"/>
            <w:shd w:val="clear" w:color="auto" w:fill="auto"/>
            <w:vAlign w:val="center"/>
          </w:tcPr>
          <w:p w:rsidR="00551883" w:rsidRPr="00696EED" w:rsidRDefault="00551883" w:rsidP="009D5909">
            <w:pPr>
              <w:pStyle w:val="afffa"/>
              <w:keepNext w:val="0"/>
            </w:pPr>
            <w:r w:rsidRPr="00696EED">
              <w:t>BAUD_DIV</w:t>
            </w:r>
          </w:p>
        </w:tc>
        <w:tc>
          <w:tcPr>
            <w:tcW w:w="597" w:type="pct"/>
            <w:shd w:val="clear" w:color="auto" w:fill="auto"/>
            <w:vAlign w:val="center"/>
          </w:tcPr>
          <w:p w:rsidR="00551883" w:rsidRPr="00696EED" w:rsidRDefault="00551883" w:rsidP="009D5909">
            <w:pPr>
              <w:pStyle w:val="afffa"/>
              <w:keepNext w:val="0"/>
            </w:pPr>
            <w:r w:rsidRPr="00696EED">
              <w:t>23:0</w:t>
            </w:r>
          </w:p>
        </w:tc>
        <w:tc>
          <w:tcPr>
            <w:tcW w:w="3423" w:type="pct"/>
            <w:shd w:val="clear" w:color="auto" w:fill="auto"/>
          </w:tcPr>
          <w:p w:rsidR="00551883" w:rsidRPr="00696EED" w:rsidRDefault="00551883" w:rsidP="009D5909">
            <w:pPr>
              <w:pStyle w:val="afffa"/>
              <w:keepNext w:val="0"/>
            </w:pPr>
            <w:r w:rsidRPr="00696EED">
              <w:t>Baud  rate divisor. Знач</w:t>
            </w:r>
            <w:r w:rsidR="00FD7CA5">
              <w:t>ение делителя скорости передачи</w:t>
            </w:r>
          </w:p>
        </w:tc>
      </w:tr>
    </w:tbl>
    <w:p w:rsidR="00551883" w:rsidRPr="00EB376F" w:rsidRDefault="00551883" w:rsidP="009D5909">
      <w:pPr>
        <w:rPr>
          <w:rFonts w:eastAsia="Calibri"/>
        </w:rPr>
      </w:pPr>
    </w:p>
    <w:p w:rsidR="00551883" w:rsidRDefault="00551883" w:rsidP="000235C2">
      <w:pPr>
        <w:pStyle w:val="8"/>
      </w:pPr>
      <w:r w:rsidRPr="00EB376F">
        <w:t>MUART_CTRL</w:t>
      </w:r>
      <w:r>
        <w:t xml:space="preserve"> (0x044)</w:t>
      </w:r>
    </w:p>
    <w:p w:rsidR="00551883" w:rsidRPr="008F40FD" w:rsidRDefault="00551883" w:rsidP="009D5909">
      <w:pPr>
        <w:pStyle w:val="af3"/>
        <w:rPr>
          <w:lang w:eastAsia="en-US"/>
        </w:rPr>
      </w:pPr>
      <w:r>
        <w:rPr>
          <w:lang w:eastAsia="en-US"/>
        </w:rPr>
        <w:t>Описание полей регистра</w:t>
      </w:r>
      <w:r w:rsidRPr="008F40FD">
        <w:rPr>
          <w:lang w:eastAsia="en-US"/>
        </w:rPr>
        <w:t xml:space="preserve"> </w:t>
      </w:r>
      <w:r>
        <w:rPr>
          <w:lang w:val="en-US" w:eastAsia="en-US"/>
        </w:rPr>
        <w:t>MUART</w:t>
      </w:r>
      <w:r w:rsidRPr="008F40FD">
        <w:rPr>
          <w:lang w:eastAsia="en-US"/>
        </w:rPr>
        <w:t>_</w:t>
      </w:r>
      <w:r>
        <w:rPr>
          <w:lang w:val="en-US" w:eastAsia="en-US"/>
        </w:rPr>
        <w:t>CTRL</w:t>
      </w:r>
      <w:r>
        <w:rPr>
          <w:lang w:eastAsia="en-US"/>
        </w:rPr>
        <w:t xml:space="preserve"> представлено в таблице</w:t>
      </w:r>
      <w:r w:rsidRPr="008F40FD">
        <w:rPr>
          <w:lang w:eastAsia="en-US"/>
        </w:rPr>
        <w:t xml:space="preserve"> </w:t>
      </w:r>
      <w:r w:rsidR="00762C7C">
        <w:fldChar w:fldCharType="begin"/>
      </w:r>
      <w:r w:rsidR="00762C7C">
        <w:instrText xml:space="preserve"> REF _Ref12285131 \h  \* MERGEFORMAT </w:instrText>
      </w:r>
      <w:r w:rsidR="00762C7C">
        <w:fldChar w:fldCharType="separate"/>
      </w:r>
      <w:r w:rsidR="006422AE" w:rsidRPr="006422AE">
        <w:rPr>
          <w:vanish/>
        </w:rPr>
        <w:t xml:space="preserve">Таблица </w:t>
      </w:r>
      <w:r w:rsidR="006422AE">
        <w:rPr>
          <w:noProof/>
        </w:rPr>
        <w:t>419</w:t>
      </w:r>
      <w:r w:rsidR="00762C7C">
        <w:fldChar w:fldCharType="end"/>
      </w:r>
      <w:r w:rsidRPr="008F40FD">
        <w:rPr>
          <w:lang w:eastAsia="en-US"/>
        </w:rPr>
        <w:t>.</w:t>
      </w:r>
    </w:p>
    <w:p w:rsidR="00551883" w:rsidRPr="008F40FD" w:rsidRDefault="00551883" w:rsidP="009D5909">
      <w:pPr>
        <w:pStyle w:val="af3"/>
        <w:rPr>
          <w:lang w:eastAsia="en-US"/>
        </w:rPr>
      </w:pPr>
    </w:p>
    <w:p w:rsidR="00551883" w:rsidRDefault="00551883" w:rsidP="002815D9">
      <w:pPr>
        <w:pStyle w:val="aff8"/>
      </w:pPr>
      <w:bookmarkStart w:id="2173" w:name="_Ref12285131"/>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19</w:t>
      </w:r>
      <w:r w:rsidR="00BF6B65" w:rsidRPr="00EB376F">
        <w:fldChar w:fldCharType="end"/>
      </w:r>
      <w:bookmarkEnd w:id="2173"/>
      <w:r>
        <w:t xml:space="preserve"> </w:t>
      </w:r>
      <w:r w:rsidR="00736623">
        <w:rPr>
          <w:rFonts w:eastAsia="Calibri"/>
        </w:rPr>
        <w:t>–</w:t>
      </w:r>
      <w:r w:rsidRPr="00EB376F">
        <w:rPr>
          <w:rFonts w:eastAsia="Calibri"/>
        </w:rPr>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MUART_CTRL</w:t>
      </w:r>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18"/>
        <w:gridCol w:w="7498"/>
      </w:tblGrid>
      <w:tr w:rsidR="00551883" w:rsidRPr="007B335F" w:rsidTr="00496FA2">
        <w:trPr>
          <w:cantSplit/>
          <w:trHeight w:val="141"/>
          <w:tblHeader/>
          <w:jc w:val="center"/>
        </w:trPr>
        <w:tc>
          <w:tcPr>
            <w:tcW w:w="0" w:type="auto"/>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0" w:type="auto"/>
            <w:shd w:val="clear" w:color="auto" w:fill="auto"/>
            <w:vAlign w:val="center"/>
          </w:tcPr>
          <w:p w:rsidR="00551883" w:rsidRPr="00A431B7" w:rsidRDefault="00551883" w:rsidP="009D5909">
            <w:pPr>
              <w:pStyle w:val="afffa"/>
              <w:keepNext w:val="0"/>
              <w:rPr>
                <w:b/>
              </w:rPr>
            </w:pPr>
            <w:r w:rsidRPr="00A431B7">
              <w:rPr>
                <w:b/>
              </w:rPr>
              <w:t>Биты</w:t>
            </w:r>
          </w:p>
        </w:tc>
        <w:tc>
          <w:tcPr>
            <w:tcW w:w="0" w:type="auto"/>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pPr>
            <w:r w:rsidRPr="007B6CC6">
              <w:t>-</w:t>
            </w:r>
          </w:p>
        </w:tc>
        <w:tc>
          <w:tcPr>
            <w:tcW w:w="0" w:type="auto"/>
            <w:shd w:val="clear" w:color="auto" w:fill="auto"/>
            <w:vAlign w:val="center"/>
          </w:tcPr>
          <w:p w:rsidR="00551883" w:rsidRPr="009B5901" w:rsidRDefault="00551883" w:rsidP="009D5909">
            <w:pPr>
              <w:pStyle w:val="afffa"/>
              <w:keepNext w:val="0"/>
              <w:rPr>
                <w:lang w:val="en-US"/>
              </w:rPr>
            </w:pPr>
            <w:r>
              <w:t>31</w:t>
            </w:r>
            <w:r w:rsidRPr="007B6CC6">
              <w:t>:</w:t>
            </w:r>
            <w:r>
              <w:rPr>
                <w:lang w:val="en-US"/>
              </w:rPr>
              <w:t>16</w:t>
            </w:r>
          </w:p>
        </w:tc>
        <w:tc>
          <w:tcPr>
            <w:tcW w:w="0" w:type="auto"/>
            <w:shd w:val="clear" w:color="auto" w:fill="auto"/>
          </w:tcPr>
          <w:p w:rsidR="00551883" w:rsidRPr="007B6CC6" w:rsidRDefault="00551883" w:rsidP="009D5909">
            <w:pPr>
              <w:pStyle w:val="afffa"/>
              <w:keepNext w:val="0"/>
            </w:pPr>
            <w:r>
              <w:t>Резерв</w:t>
            </w:r>
          </w:p>
        </w:tc>
      </w:tr>
      <w:tr w:rsidR="00551883" w:rsidRPr="002C4D97" w:rsidTr="00496FA2">
        <w:trPr>
          <w:cantSplit/>
          <w:trHeight w:val="141"/>
          <w:jc w:val="center"/>
        </w:trPr>
        <w:tc>
          <w:tcPr>
            <w:tcW w:w="0" w:type="auto"/>
            <w:shd w:val="clear" w:color="auto" w:fill="auto"/>
            <w:vAlign w:val="center"/>
          </w:tcPr>
          <w:p w:rsidR="00551883" w:rsidRPr="009B5901" w:rsidRDefault="00551883" w:rsidP="009D5909">
            <w:pPr>
              <w:pStyle w:val="afffa"/>
              <w:keepNext w:val="0"/>
              <w:rPr>
                <w:lang w:val="en-US"/>
              </w:rPr>
            </w:pPr>
            <w:r>
              <w:rPr>
                <w:lang w:val="en-US"/>
              </w:rPr>
              <w:lastRenderedPageBreak/>
              <w:t>DUM</w:t>
            </w:r>
          </w:p>
        </w:tc>
        <w:tc>
          <w:tcPr>
            <w:tcW w:w="0" w:type="auto"/>
            <w:shd w:val="clear" w:color="auto" w:fill="auto"/>
            <w:vAlign w:val="center"/>
          </w:tcPr>
          <w:p w:rsidR="00551883" w:rsidRPr="009B5901" w:rsidRDefault="00551883" w:rsidP="009D5909">
            <w:pPr>
              <w:pStyle w:val="afffa"/>
              <w:keepNext w:val="0"/>
              <w:rPr>
                <w:lang w:val="en-US"/>
              </w:rPr>
            </w:pPr>
            <w:r>
              <w:rPr>
                <w:lang w:val="en-US"/>
              </w:rPr>
              <w:t>15</w:t>
            </w:r>
          </w:p>
        </w:tc>
        <w:tc>
          <w:tcPr>
            <w:tcW w:w="0" w:type="auto"/>
            <w:shd w:val="clear" w:color="auto" w:fill="auto"/>
          </w:tcPr>
          <w:p w:rsidR="00551883" w:rsidRPr="0073233B" w:rsidRDefault="00551883" w:rsidP="009D5909">
            <w:pPr>
              <w:pStyle w:val="afffa"/>
              <w:keepNext w:val="0"/>
            </w:pPr>
            <w:r>
              <w:rPr>
                <w:lang w:val="en-US"/>
              </w:rPr>
              <w:t>Data</w:t>
            </w:r>
            <w:r w:rsidRPr="0073233B">
              <w:t xml:space="preserve"> </w:t>
            </w:r>
            <w:r>
              <w:rPr>
                <w:lang w:val="en-US"/>
              </w:rPr>
              <w:t>unloading</w:t>
            </w:r>
            <w:r w:rsidRPr="0073233B">
              <w:t xml:space="preserve"> </w:t>
            </w:r>
            <w:r>
              <w:rPr>
                <w:lang w:val="en-US"/>
              </w:rPr>
              <w:t>mode</w:t>
            </w:r>
            <w:r w:rsidRPr="0073233B">
              <w:t xml:space="preserve">. </w:t>
            </w:r>
            <w:r>
              <w:t>Определяет</w:t>
            </w:r>
            <w:r w:rsidRPr="009B5901">
              <w:t xml:space="preserve"> </w:t>
            </w:r>
            <w:r>
              <w:t xml:space="preserve">режим выгрузки данных при работе с </w:t>
            </w:r>
            <w:r>
              <w:rPr>
                <w:lang w:val="en-US"/>
              </w:rPr>
              <w:t>MDMA</w:t>
            </w:r>
            <w:r w:rsidRPr="009B5901">
              <w:t>:</w:t>
            </w:r>
          </w:p>
          <w:p w:rsidR="00551883" w:rsidRDefault="00551883" w:rsidP="009D5909">
            <w:pPr>
              <w:pStyle w:val="afffa"/>
              <w:keepNext w:val="0"/>
              <w:rPr>
                <w:lang w:val="en-US"/>
              </w:rPr>
            </w:pPr>
            <w:r w:rsidRPr="0073233B">
              <w:rPr>
                <w:lang w:val="en-US"/>
              </w:rPr>
              <w:t xml:space="preserve">0 – </w:t>
            </w:r>
            <w:r>
              <w:t>режим</w:t>
            </w:r>
            <w:r w:rsidRPr="0073233B">
              <w:rPr>
                <w:lang w:val="en-US"/>
              </w:rPr>
              <w:t xml:space="preserve"> </w:t>
            </w:r>
            <w:r>
              <w:rPr>
                <w:lang w:val="en-US"/>
              </w:rPr>
              <w:t>data and flags</w:t>
            </w:r>
          </w:p>
          <w:p w:rsidR="00551883" w:rsidRPr="0073233B" w:rsidRDefault="00551883" w:rsidP="009D5909">
            <w:pPr>
              <w:pStyle w:val="afffa"/>
              <w:keepNext w:val="0"/>
              <w:rPr>
                <w:lang w:val="en-US"/>
              </w:rPr>
            </w:pPr>
            <w:r w:rsidRPr="009B5901">
              <w:rPr>
                <w:lang w:val="en-US"/>
              </w:rPr>
              <w:t>1</w:t>
            </w:r>
            <w:r w:rsidRPr="0073233B">
              <w:rPr>
                <w:lang w:val="en-US"/>
              </w:rPr>
              <w:t xml:space="preserve">– </w:t>
            </w:r>
            <w:r>
              <w:t>режим</w:t>
            </w:r>
            <w:r w:rsidRPr="0073233B">
              <w:rPr>
                <w:lang w:val="en-US"/>
              </w:rPr>
              <w:t xml:space="preserve"> </w:t>
            </w:r>
            <w:r>
              <w:rPr>
                <w:lang w:val="en-US"/>
              </w:rPr>
              <w:t>data only</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pPr>
            <w:r w:rsidRPr="007B6CC6">
              <w:rPr>
                <w:lang w:val="en-US"/>
              </w:rPr>
              <w:t>WLEN</w:t>
            </w:r>
          </w:p>
        </w:tc>
        <w:tc>
          <w:tcPr>
            <w:tcW w:w="0" w:type="auto"/>
            <w:shd w:val="clear" w:color="auto" w:fill="auto"/>
            <w:vAlign w:val="center"/>
          </w:tcPr>
          <w:p w:rsidR="00551883" w:rsidRPr="00DC619E" w:rsidRDefault="00551883" w:rsidP="009D5909">
            <w:pPr>
              <w:pStyle w:val="afffa"/>
              <w:keepNext w:val="0"/>
              <w:rPr>
                <w:lang w:val="en-US"/>
              </w:rPr>
            </w:pPr>
            <w:r>
              <w:rPr>
                <w:lang w:val="en-US"/>
              </w:rPr>
              <w:t>14</w:t>
            </w:r>
            <w:r w:rsidRPr="007B6CC6">
              <w:t>:</w:t>
            </w:r>
            <w:r>
              <w:rPr>
                <w:lang w:val="en-US"/>
              </w:rPr>
              <w:t>12</w:t>
            </w:r>
          </w:p>
        </w:tc>
        <w:tc>
          <w:tcPr>
            <w:tcW w:w="0" w:type="auto"/>
            <w:shd w:val="clear" w:color="auto" w:fill="auto"/>
          </w:tcPr>
          <w:p w:rsidR="00551883" w:rsidRPr="007B6CC6" w:rsidRDefault="00551883" w:rsidP="009D5909">
            <w:pPr>
              <w:pStyle w:val="afffa"/>
              <w:keepNext w:val="0"/>
            </w:pPr>
            <w:r w:rsidRPr="007B6CC6">
              <w:rPr>
                <w:lang w:val="en-US"/>
              </w:rPr>
              <w:t>Word</w:t>
            </w:r>
            <w:r w:rsidRPr="007B6CC6">
              <w:t xml:space="preserve"> </w:t>
            </w:r>
            <w:r w:rsidRPr="007B6CC6">
              <w:rPr>
                <w:lang w:val="en-US"/>
              </w:rPr>
              <w:t>length</w:t>
            </w:r>
            <w:r w:rsidRPr="007B6CC6">
              <w:t>. Длина слова:</w:t>
            </w:r>
          </w:p>
          <w:p w:rsidR="00551883" w:rsidRPr="007B6CC6" w:rsidRDefault="00551883" w:rsidP="009D5909">
            <w:pPr>
              <w:pStyle w:val="afffa"/>
              <w:keepNext w:val="0"/>
            </w:pPr>
            <w:r w:rsidRPr="007B6CC6">
              <w:rPr>
                <w:lang w:val="en-US"/>
              </w:rPr>
              <w:t>b</w:t>
            </w:r>
            <w:r w:rsidRPr="007C5A07">
              <w:t xml:space="preserve">100 – </w:t>
            </w:r>
            <w:r w:rsidRPr="007B6CC6">
              <w:rPr>
                <w:lang w:val="en-US"/>
              </w:rPr>
              <w:t>b</w:t>
            </w:r>
            <w:r w:rsidRPr="007C5A07">
              <w:t xml:space="preserve">111 = </w:t>
            </w:r>
            <w:r w:rsidRPr="007B6CC6">
              <w:t>зарезервировано</w:t>
            </w:r>
          </w:p>
          <w:p w:rsidR="00551883" w:rsidRPr="007C5A07" w:rsidRDefault="00551883" w:rsidP="009D5909">
            <w:pPr>
              <w:pStyle w:val="afffa"/>
              <w:keepNext w:val="0"/>
            </w:pPr>
            <w:r w:rsidRPr="007B6CC6">
              <w:rPr>
                <w:lang w:val="en-US"/>
              </w:rPr>
              <w:t>b</w:t>
            </w:r>
            <w:r w:rsidRPr="007C5A07">
              <w:t xml:space="preserve">011 = 8 </w:t>
            </w:r>
            <w:r w:rsidRPr="007B6CC6">
              <w:t>бит</w:t>
            </w:r>
          </w:p>
          <w:p w:rsidR="00551883" w:rsidRPr="007C5A07" w:rsidRDefault="00551883" w:rsidP="009D5909">
            <w:pPr>
              <w:pStyle w:val="afffa"/>
              <w:keepNext w:val="0"/>
            </w:pPr>
            <w:r w:rsidRPr="007B6CC6">
              <w:rPr>
                <w:lang w:val="en-US"/>
              </w:rPr>
              <w:t>b</w:t>
            </w:r>
            <w:r w:rsidRPr="007C5A07">
              <w:t xml:space="preserve">010 = 7 </w:t>
            </w:r>
            <w:r w:rsidRPr="007B6CC6">
              <w:t>бит</w:t>
            </w:r>
          </w:p>
          <w:p w:rsidR="00551883" w:rsidRPr="007C5A07" w:rsidRDefault="00551883" w:rsidP="009D5909">
            <w:pPr>
              <w:pStyle w:val="afffa"/>
              <w:keepNext w:val="0"/>
            </w:pPr>
            <w:r w:rsidRPr="007B6CC6">
              <w:rPr>
                <w:lang w:val="en-US"/>
              </w:rPr>
              <w:t>b</w:t>
            </w:r>
            <w:r w:rsidRPr="007C5A07">
              <w:t xml:space="preserve">001 = 6 </w:t>
            </w:r>
            <w:r w:rsidRPr="007B6CC6">
              <w:t>бит</w:t>
            </w:r>
          </w:p>
          <w:p w:rsidR="00551883" w:rsidRPr="007B6CC6" w:rsidRDefault="00551883" w:rsidP="009D5909">
            <w:pPr>
              <w:pStyle w:val="afffa"/>
              <w:keepNext w:val="0"/>
              <w:rPr>
                <w:lang w:val="en-US"/>
              </w:rPr>
            </w:pPr>
            <w:r w:rsidRPr="007B6CC6">
              <w:rPr>
                <w:lang w:val="en-US"/>
              </w:rPr>
              <w:t xml:space="preserve">b000 = 5 </w:t>
            </w:r>
            <w:r w:rsidRPr="007B6CC6">
              <w:t>бит</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sidRPr="007B6CC6">
              <w:rPr>
                <w:lang w:val="en-US"/>
              </w:rPr>
              <w:t>STP2</w:t>
            </w:r>
          </w:p>
        </w:tc>
        <w:tc>
          <w:tcPr>
            <w:tcW w:w="0" w:type="auto"/>
            <w:shd w:val="clear" w:color="auto" w:fill="auto"/>
            <w:vAlign w:val="center"/>
          </w:tcPr>
          <w:p w:rsidR="00551883" w:rsidRPr="00DC619E" w:rsidRDefault="00551883" w:rsidP="009D5909">
            <w:pPr>
              <w:pStyle w:val="afffa"/>
              <w:keepNext w:val="0"/>
              <w:rPr>
                <w:lang w:val="en-US"/>
              </w:rPr>
            </w:pPr>
            <w:r>
              <w:rPr>
                <w:lang w:val="en-US"/>
              </w:rPr>
              <w:t>11</w:t>
            </w:r>
            <w:r w:rsidRPr="007B6CC6">
              <w:t>:</w:t>
            </w:r>
            <w:r>
              <w:rPr>
                <w:lang w:val="en-US"/>
              </w:rPr>
              <w:t>10</w:t>
            </w:r>
          </w:p>
        </w:tc>
        <w:tc>
          <w:tcPr>
            <w:tcW w:w="0" w:type="auto"/>
            <w:shd w:val="clear" w:color="auto" w:fill="auto"/>
          </w:tcPr>
          <w:p w:rsidR="00551883" w:rsidRPr="007B6CC6" w:rsidRDefault="00551883" w:rsidP="009D5909">
            <w:pPr>
              <w:pStyle w:val="afffa"/>
              <w:keepNext w:val="0"/>
            </w:pPr>
            <w:r w:rsidRPr="007B6CC6">
              <w:t>Выбор количества</w:t>
            </w:r>
            <w:r>
              <w:t xml:space="preserve"> стоповых</w:t>
            </w:r>
            <w:r w:rsidRPr="007B6CC6">
              <w:t xml:space="preserve"> бит:</w:t>
            </w:r>
          </w:p>
          <w:p w:rsidR="00551883" w:rsidRPr="007B6CC6" w:rsidRDefault="00551883" w:rsidP="009D5909">
            <w:pPr>
              <w:pStyle w:val="afffa"/>
              <w:keepNext w:val="0"/>
            </w:pPr>
            <w:r w:rsidRPr="007B6CC6">
              <w:rPr>
                <w:lang w:val="en-US"/>
              </w:rPr>
              <w:t>b</w:t>
            </w:r>
            <w:r w:rsidRPr="007B6CC6">
              <w:t>00 = 1 бит</w:t>
            </w:r>
          </w:p>
          <w:p w:rsidR="00551883" w:rsidRPr="007B6CC6" w:rsidRDefault="00551883" w:rsidP="009D5909">
            <w:pPr>
              <w:pStyle w:val="afffa"/>
              <w:keepNext w:val="0"/>
            </w:pPr>
            <w:r w:rsidRPr="007B6CC6">
              <w:rPr>
                <w:lang w:val="en-US"/>
              </w:rPr>
              <w:t>b</w:t>
            </w:r>
            <w:r w:rsidR="00FD7CA5">
              <w:t>01 = 1,</w:t>
            </w:r>
            <w:r w:rsidRPr="007B6CC6">
              <w:t>5 бита</w:t>
            </w:r>
          </w:p>
          <w:p w:rsidR="00551883" w:rsidRPr="007B6CC6" w:rsidRDefault="00551883" w:rsidP="009D5909">
            <w:pPr>
              <w:pStyle w:val="afffa"/>
              <w:keepNext w:val="0"/>
            </w:pPr>
            <w:r w:rsidRPr="007B6CC6">
              <w:rPr>
                <w:lang w:val="en-US"/>
              </w:rPr>
              <w:t>b</w:t>
            </w:r>
            <w:r w:rsidRPr="007B6CC6">
              <w:t>10 = 2 бита</w:t>
            </w:r>
          </w:p>
          <w:p w:rsidR="00551883" w:rsidRPr="007B6CC6" w:rsidRDefault="00551883" w:rsidP="009D5909">
            <w:pPr>
              <w:pStyle w:val="afffa"/>
              <w:keepNext w:val="0"/>
            </w:pPr>
            <w:r w:rsidRPr="007B6CC6">
              <w:rPr>
                <w:lang w:val="en-US"/>
              </w:rPr>
              <w:t>b</w:t>
            </w:r>
            <w:r w:rsidRPr="007B6CC6">
              <w:t>11 = зарезервировано</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sidRPr="007B6CC6">
              <w:rPr>
                <w:lang w:val="en-US"/>
              </w:rPr>
              <w:t>SPS</w:t>
            </w:r>
          </w:p>
        </w:tc>
        <w:tc>
          <w:tcPr>
            <w:tcW w:w="0" w:type="auto"/>
            <w:shd w:val="clear" w:color="auto" w:fill="auto"/>
            <w:vAlign w:val="center"/>
          </w:tcPr>
          <w:p w:rsidR="00551883" w:rsidRPr="00DC619E" w:rsidRDefault="00551883" w:rsidP="009D5909">
            <w:pPr>
              <w:pStyle w:val="afffa"/>
              <w:keepNext w:val="0"/>
              <w:rPr>
                <w:lang w:val="en-US"/>
              </w:rPr>
            </w:pPr>
            <w:r>
              <w:rPr>
                <w:lang w:val="en-US"/>
              </w:rPr>
              <w:t>9</w:t>
            </w:r>
          </w:p>
        </w:tc>
        <w:tc>
          <w:tcPr>
            <w:tcW w:w="0" w:type="auto"/>
            <w:shd w:val="clear" w:color="auto" w:fill="auto"/>
          </w:tcPr>
          <w:p w:rsidR="00551883" w:rsidRPr="00AD13AE" w:rsidRDefault="00551883" w:rsidP="009D5909">
            <w:pPr>
              <w:pStyle w:val="afffa"/>
              <w:keepNext w:val="0"/>
            </w:pPr>
            <w:r>
              <w:rPr>
                <w:lang w:val="en-US"/>
              </w:rPr>
              <w:t>Stick</w:t>
            </w:r>
            <w:r w:rsidRPr="00A11607">
              <w:t xml:space="preserve"> </w:t>
            </w:r>
            <w:r>
              <w:rPr>
                <w:lang w:val="en-US"/>
              </w:rPr>
              <w:t>Parity</w:t>
            </w:r>
            <w:r w:rsidRPr="00A11607">
              <w:t xml:space="preserve"> </w:t>
            </w:r>
            <w:r>
              <w:rPr>
                <w:lang w:val="en-US"/>
              </w:rPr>
              <w:t>Select</w:t>
            </w:r>
            <w:r>
              <w:t>. Выбор фиксированной чётности:</w:t>
            </w:r>
          </w:p>
          <w:p w:rsidR="00551883" w:rsidRPr="007B6CC6" w:rsidRDefault="00551883" w:rsidP="009D5909">
            <w:pPr>
              <w:pStyle w:val="afffa"/>
              <w:keepNext w:val="0"/>
            </w:pPr>
            <w:r w:rsidRPr="007B6CC6">
              <w:t xml:space="preserve">0 = </w:t>
            </w:r>
            <w:r>
              <w:t xml:space="preserve">фиксированная </w:t>
            </w:r>
            <w:r w:rsidRPr="007B6CC6">
              <w:t>ч</w:t>
            </w:r>
            <w:r>
              <w:t>ё</w:t>
            </w:r>
            <w:r w:rsidRPr="007B6CC6">
              <w:t>тност</w:t>
            </w:r>
            <w:r>
              <w:t>ь</w:t>
            </w:r>
            <w:r w:rsidRPr="007B6CC6">
              <w:t xml:space="preserve"> не доступна</w:t>
            </w:r>
          </w:p>
          <w:p w:rsidR="00551883" w:rsidRPr="007B6CC6" w:rsidRDefault="00551883" w:rsidP="009D5909">
            <w:pPr>
              <w:pStyle w:val="afffa"/>
              <w:keepNext w:val="0"/>
            </w:pPr>
            <w:r w:rsidRPr="007B6CC6">
              <w:t>1 = одно из двух:</w:t>
            </w:r>
          </w:p>
          <w:p w:rsidR="00551883" w:rsidRPr="007B6CC6" w:rsidRDefault="00551883" w:rsidP="009D5909">
            <w:pPr>
              <w:pStyle w:val="afffa"/>
              <w:keepNext w:val="0"/>
            </w:pPr>
            <w:r w:rsidRPr="007B6CC6">
              <w:rPr>
                <w:lang w:val="en-US"/>
              </w:rPr>
              <w:t>EPS</w:t>
            </w:r>
            <w:r>
              <w:t xml:space="preserve"> = 1, тогда бит чё</w:t>
            </w:r>
            <w:r w:rsidRPr="007B6CC6">
              <w:t>тности передается и проверяется как 1</w:t>
            </w:r>
          </w:p>
          <w:p w:rsidR="00551883" w:rsidRPr="007B6CC6" w:rsidRDefault="00551883" w:rsidP="009D5909">
            <w:pPr>
              <w:pStyle w:val="afffa"/>
              <w:keepNext w:val="0"/>
            </w:pPr>
            <w:r w:rsidRPr="007B6CC6">
              <w:rPr>
                <w:lang w:val="en-US"/>
              </w:rPr>
              <w:t>EPS</w:t>
            </w:r>
            <w:r>
              <w:t xml:space="preserve"> = 0, тогда бит чё</w:t>
            </w:r>
            <w:r w:rsidRPr="007B6CC6">
              <w:t>тности передается и проверяется как 0</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sidRPr="007B6CC6">
              <w:rPr>
                <w:lang w:val="en-US"/>
              </w:rPr>
              <w:t>EPS</w:t>
            </w:r>
          </w:p>
        </w:tc>
        <w:tc>
          <w:tcPr>
            <w:tcW w:w="0" w:type="auto"/>
            <w:shd w:val="clear" w:color="auto" w:fill="auto"/>
            <w:vAlign w:val="center"/>
          </w:tcPr>
          <w:p w:rsidR="00551883" w:rsidRPr="00F109F3" w:rsidRDefault="00551883" w:rsidP="009D5909">
            <w:pPr>
              <w:pStyle w:val="afffa"/>
              <w:keepNext w:val="0"/>
              <w:rPr>
                <w:lang w:val="en-US"/>
              </w:rPr>
            </w:pPr>
            <w:r>
              <w:rPr>
                <w:lang w:val="en-US"/>
              </w:rPr>
              <w:t>8</w:t>
            </w:r>
          </w:p>
        </w:tc>
        <w:tc>
          <w:tcPr>
            <w:tcW w:w="0" w:type="auto"/>
            <w:shd w:val="clear" w:color="auto" w:fill="auto"/>
          </w:tcPr>
          <w:p w:rsidR="00551883" w:rsidRPr="007B6CC6" w:rsidRDefault="00551883" w:rsidP="009D5909">
            <w:pPr>
              <w:pStyle w:val="afffa"/>
              <w:keepNext w:val="0"/>
            </w:pPr>
            <w:r>
              <w:t>Выбор чё</w:t>
            </w:r>
            <w:r w:rsidRPr="007B6CC6">
              <w:t>тности:</w:t>
            </w:r>
          </w:p>
          <w:p w:rsidR="00551883" w:rsidRPr="007B6CC6" w:rsidRDefault="00551883" w:rsidP="009D5909">
            <w:pPr>
              <w:pStyle w:val="afffa"/>
              <w:keepNext w:val="0"/>
            </w:pPr>
            <w:r>
              <w:t>0 = нечётная чё</w:t>
            </w:r>
            <w:r w:rsidRPr="007B6CC6">
              <w:t>тность</w:t>
            </w:r>
          </w:p>
          <w:p w:rsidR="00551883" w:rsidRPr="007B6CC6" w:rsidRDefault="00551883" w:rsidP="009D5909">
            <w:pPr>
              <w:pStyle w:val="afffa"/>
              <w:keepNext w:val="0"/>
            </w:pPr>
            <w:r>
              <w:t>1 = чётная чё</w:t>
            </w:r>
            <w:r w:rsidRPr="007B6CC6">
              <w:t>тность</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sidRPr="007B6CC6">
              <w:rPr>
                <w:lang w:val="en-US"/>
              </w:rPr>
              <w:t>PEN</w:t>
            </w:r>
          </w:p>
        </w:tc>
        <w:tc>
          <w:tcPr>
            <w:tcW w:w="0" w:type="auto"/>
            <w:shd w:val="clear" w:color="auto" w:fill="auto"/>
            <w:vAlign w:val="center"/>
          </w:tcPr>
          <w:p w:rsidR="00551883" w:rsidRPr="00F109F3" w:rsidRDefault="00551883" w:rsidP="009D5909">
            <w:pPr>
              <w:pStyle w:val="afffa"/>
              <w:keepNext w:val="0"/>
              <w:rPr>
                <w:lang w:val="en-US"/>
              </w:rPr>
            </w:pPr>
            <w:r>
              <w:rPr>
                <w:lang w:val="en-US"/>
              </w:rPr>
              <w:t>7</w:t>
            </w:r>
          </w:p>
        </w:tc>
        <w:tc>
          <w:tcPr>
            <w:tcW w:w="0" w:type="auto"/>
            <w:shd w:val="clear" w:color="auto" w:fill="auto"/>
          </w:tcPr>
          <w:p w:rsidR="00551883" w:rsidRPr="007B6CC6" w:rsidRDefault="00551883" w:rsidP="009D5909">
            <w:pPr>
              <w:pStyle w:val="afffa"/>
              <w:keepNext w:val="0"/>
            </w:pPr>
            <w:r>
              <w:t>Доступность чё</w:t>
            </w:r>
            <w:r w:rsidRPr="007B6CC6">
              <w:t>тности:</w:t>
            </w:r>
          </w:p>
          <w:p w:rsidR="00551883" w:rsidRPr="007B6CC6" w:rsidRDefault="00551883" w:rsidP="009D5909">
            <w:pPr>
              <w:pStyle w:val="afffa"/>
              <w:keepNext w:val="0"/>
            </w:pPr>
            <w:r>
              <w:t>0 = чё</w:t>
            </w:r>
            <w:r w:rsidR="00017704">
              <w:t>тность не</w:t>
            </w:r>
            <w:r w:rsidRPr="007B6CC6">
              <w:t>доступна</w:t>
            </w:r>
          </w:p>
          <w:p w:rsidR="00551883" w:rsidRPr="007B6CC6" w:rsidRDefault="00551883" w:rsidP="009D5909">
            <w:pPr>
              <w:pStyle w:val="afffa"/>
              <w:keepNext w:val="0"/>
            </w:pPr>
            <w:r>
              <w:t>1 = чё</w:t>
            </w:r>
            <w:r w:rsidRPr="007B6CC6">
              <w:t>тность доступна</w:t>
            </w:r>
          </w:p>
        </w:tc>
      </w:tr>
      <w:tr w:rsidR="00551883" w:rsidRPr="007B335F" w:rsidTr="00496FA2">
        <w:trPr>
          <w:cantSplit/>
          <w:trHeight w:val="141"/>
          <w:jc w:val="center"/>
        </w:trPr>
        <w:tc>
          <w:tcPr>
            <w:tcW w:w="0" w:type="auto"/>
            <w:shd w:val="clear" w:color="auto" w:fill="auto"/>
            <w:vAlign w:val="center"/>
          </w:tcPr>
          <w:p w:rsidR="00551883" w:rsidRPr="00071ED5" w:rsidRDefault="00551883" w:rsidP="009D5909">
            <w:pPr>
              <w:pStyle w:val="afffa"/>
              <w:keepNext w:val="0"/>
              <w:rPr>
                <w:lang w:val="en-US"/>
              </w:rPr>
            </w:pPr>
            <w:r>
              <w:rPr>
                <w:lang w:val="en-US"/>
              </w:rPr>
              <w:t>POL</w:t>
            </w:r>
          </w:p>
        </w:tc>
        <w:tc>
          <w:tcPr>
            <w:tcW w:w="0" w:type="auto"/>
            <w:shd w:val="clear" w:color="auto" w:fill="auto"/>
            <w:vAlign w:val="center"/>
          </w:tcPr>
          <w:p w:rsidR="00551883" w:rsidRDefault="00551883" w:rsidP="009D5909">
            <w:pPr>
              <w:pStyle w:val="afffa"/>
              <w:keepNext w:val="0"/>
              <w:rPr>
                <w:lang w:val="en-US"/>
              </w:rPr>
            </w:pPr>
            <w:r>
              <w:rPr>
                <w:lang w:val="en-US"/>
              </w:rPr>
              <w:t>6</w:t>
            </w:r>
          </w:p>
        </w:tc>
        <w:tc>
          <w:tcPr>
            <w:tcW w:w="0" w:type="auto"/>
            <w:shd w:val="clear" w:color="auto" w:fill="auto"/>
          </w:tcPr>
          <w:p w:rsidR="00551883" w:rsidRPr="00535687" w:rsidRDefault="00551883" w:rsidP="009D5909">
            <w:pPr>
              <w:pStyle w:val="afffa"/>
              <w:keepNext w:val="0"/>
            </w:pPr>
            <w:r>
              <w:t xml:space="preserve">Выбор полярности сигналов </w:t>
            </w:r>
            <w:r>
              <w:rPr>
                <w:lang w:val="en-US"/>
              </w:rPr>
              <w:t>RTS</w:t>
            </w:r>
            <w:r w:rsidRPr="00F719C4">
              <w:t>/</w:t>
            </w:r>
            <w:r>
              <w:rPr>
                <w:lang w:val="en-US"/>
              </w:rPr>
              <w:t>CTS</w:t>
            </w:r>
          </w:p>
          <w:p w:rsidR="00551883" w:rsidRPr="007E7218" w:rsidRDefault="00551883" w:rsidP="009D5909">
            <w:pPr>
              <w:pStyle w:val="afffa"/>
              <w:keepNext w:val="0"/>
            </w:pPr>
            <w:r>
              <w:t>0</w:t>
            </w:r>
            <w:r w:rsidRPr="00A51143">
              <w:t xml:space="preserve"> </w:t>
            </w:r>
            <w:r w:rsidRPr="007C5A07">
              <w:t>=</w:t>
            </w:r>
            <w:r w:rsidRPr="00A22888">
              <w:t xml:space="preserve"> </w:t>
            </w:r>
            <w:r>
              <w:t>активный режим равен 0 (</w:t>
            </w:r>
            <w:r>
              <w:rPr>
                <w:lang w:val="en-US"/>
              </w:rPr>
              <w:t>active</w:t>
            </w:r>
            <w:r w:rsidRPr="007E7218">
              <w:t xml:space="preserve"> </w:t>
            </w:r>
            <w:r>
              <w:rPr>
                <w:lang w:val="en-US"/>
              </w:rPr>
              <w:t>low</w:t>
            </w:r>
            <w:r w:rsidRPr="007E7218">
              <w:t>)</w:t>
            </w:r>
          </w:p>
          <w:p w:rsidR="00551883" w:rsidRPr="007E7218" w:rsidRDefault="00551883" w:rsidP="009D5909">
            <w:pPr>
              <w:pStyle w:val="afffa"/>
              <w:keepNext w:val="0"/>
            </w:pPr>
            <w:r w:rsidRPr="00A51143">
              <w:t xml:space="preserve">1 </w:t>
            </w:r>
            <w:r w:rsidRPr="007C5A07">
              <w:t>=</w:t>
            </w:r>
            <w:r w:rsidRPr="00A51143">
              <w:t xml:space="preserve"> </w:t>
            </w:r>
            <w:r>
              <w:t>активный режим равен 1 (</w:t>
            </w:r>
            <w:r>
              <w:rPr>
                <w:lang w:val="en-US"/>
              </w:rPr>
              <w:t>active</w:t>
            </w:r>
            <w:r w:rsidRPr="007E7218">
              <w:t xml:space="preserve"> </w:t>
            </w:r>
            <w:r>
              <w:rPr>
                <w:lang w:val="en-US"/>
              </w:rPr>
              <w:t>high</w:t>
            </w:r>
            <w:r w:rsidRPr="007E7218">
              <w:t>)</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Pr>
                <w:lang w:val="en-US"/>
              </w:rPr>
              <w:t>CTSe</w:t>
            </w:r>
            <w:r w:rsidRPr="007B6CC6">
              <w:rPr>
                <w:lang w:val="en-US"/>
              </w:rPr>
              <w:t>n</w:t>
            </w:r>
          </w:p>
        </w:tc>
        <w:tc>
          <w:tcPr>
            <w:tcW w:w="0" w:type="auto"/>
            <w:shd w:val="clear" w:color="auto" w:fill="auto"/>
            <w:vAlign w:val="center"/>
          </w:tcPr>
          <w:p w:rsidR="00551883" w:rsidRPr="00F109F3" w:rsidRDefault="00551883" w:rsidP="009D5909">
            <w:pPr>
              <w:pStyle w:val="afffa"/>
              <w:keepNext w:val="0"/>
              <w:rPr>
                <w:lang w:val="en-US"/>
              </w:rPr>
            </w:pPr>
            <w:r>
              <w:rPr>
                <w:lang w:val="en-US"/>
              </w:rPr>
              <w:t>5</w:t>
            </w:r>
          </w:p>
        </w:tc>
        <w:tc>
          <w:tcPr>
            <w:tcW w:w="0" w:type="auto"/>
            <w:shd w:val="clear" w:color="auto" w:fill="auto"/>
          </w:tcPr>
          <w:p w:rsidR="00551883" w:rsidRPr="007B6CC6" w:rsidRDefault="00551883" w:rsidP="009D5909">
            <w:pPr>
              <w:pStyle w:val="afffa"/>
              <w:keepNext w:val="0"/>
            </w:pPr>
            <w:r>
              <w:t>Устанавливается</w:t>
            </w:r>
            <w:r w:rsidRPr="007B6CC6">
              <w:t xml:space="preserve"> в 1, если включен режим </w:t>
            </w:r>
            <w:r w:rsidRPr="007B6CC6">
              <w:rPr>
                <w:lang w:val="en-US"/>
              </w:rPr>
              <w:t>CTS</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Pr>
                <w:lang w:val="en-US"/>
              </w:rPr>
              <w:t>RTSe</w:t>
            </w:r>
            <w:r w:rsidRPr="007B6CC6">
              <w:rPr>
                <w:lang w:val="en-US"/>
              </w:rPr>
              <w:t>n</w:t>
            </w:r>
          </w:p>
        </w:tc>
        <w:tc>
          <w:tcPr>
            <w:tcW w:w="0" w:type="auto"/>
            <w:shd w:val="clear" w:color="auto" w:fill="auto"/>
            <w:vAlign w:val="center"/>
          </w:tcPr>
          <w:p w:rsidR="00551883" w:rsidRPr="00F109F3" w:rsidRDefault="00551883" w:rsidP="009D5909">
            <w:pPr>
              <w:pStyle w:val="afffa"/>
              <w:keepNext w:val="0"/>
              <w:rPr>
                <w:lang w:val="en-US"/>
              </w:rPr>
            </w:pPr>
            <w:r>
              <w:rPr>
                <w:lang w:val="en-US"/>
              </w:rPr>
              <w:t>4</w:t>
            </w:r>
          </w:p>
        </w:tc>
        <w:tc>
          <w:tcPr>
            <w:tcW w:w="0" w:type="auto"/>
            <w:shd w:val="clear" w:color="auto" w:fill="auto"/>
          </w:tcPr>
          <w:p w:rsidR="00551883" w:rsidRPr="007B6CC6" w:rsidRDefault="00551883" w:rsidP="009D5909">
            <w:pPr>
              <w:pStyle w:val="afffa"/>
              <w:keepNext w:val="0"/>
            </w:pPr>
            <w:r>
              <w:t>Устанавливается</w:t>
            </w:r>
            <w:r w:rsidRPr="007B6CC6">
              <w:t xml:space="preserve"> в 1, если включен режим RTS</w:t>
            </w:r>
          </w:p>
        </w:tc>
      </w:tr>
      <w:tr w:rsidR="00551883" w:rsidRPr="007B335F" w:rsidTr="00496FA2">
        <w:trPr>
          <w:cantSplit/>
          <w:trHeight w:val="141"/>
          <w:jc w:val="center"/>
        </w:trPr>
        <w:tc>
          <w:tcPr>
            <w:tcW w:w="0" w:type="auto"/>
            <w:shd w:val="clear" w:color="auto" w:fill="auto"/>
            <w:vAlign w:val="center"/>
          </w:tcPr>
          <w:p w:rsidR="00551883" w:rsidRPr="008670C5" w:rsidRDefault="00551883" w:rsidP="009D5909">
            <w:pPr>
              <w:pStyle w:val="afffa"/>
              <w:keepNext w:val="0"/>
              <w:rPr>
                <w:lang w:val="en-US"/>
              </w:rPr>
            </w:pPr>
            <w:r>
              <w:rPr>
                <w:lang w:val="en-US"/>
              </w:rPr>
              <w:t>MDS</w:t>
            </w:r>
          </w:p>
        </w:tc>
        <w:tc>
          <w:tcPr>
            <w:tcW w:w="0" w:type="auto"/>
            <w:shd w:val="clear" w:color="auto" w:fill="auto"/>
            <w:vAlign w:val="center"/>
          </w:tcPr>
          <w:p w:rsidR="00551883" w:rsidRPr="00B71838" w:rsidRDefault="00551883" w:rsidP="009D5909">
            <w:pPr>
              <w:pStyle w:val="afffa"/>
              <w:keepNext w:val="0"/>
              <w:rPr>
                <w:lang w:val="en-US"/>
              </w:rPr>
            </w:pPr>
            <w:r>
              <w:rPr>
                <w:lang w:val="en-US"/>
              </w:rPr>
              <w:t>3</w:t>
            </w:r>
          </w:p>
        </w:tc>
        <w:tc>
          <w:tcPr>
            <w:tcW w:w="0" w:type="auto"/>
            <w:shd w:val="clear" w:color="auto" w:fill="auto"/>
            <w:vAlign w:val="center"/>
          </w:tcPr>
          <w:p w:rsidR="00551883" w:rsidRPr="001F07A6" w:rsidRDefault="00551883" w:rsidP="009D5909">
            <w:pPr>
              <w:pStyle w:val="afffa"/>
              <w:keepNext w:val="0"/>
            </w:pPr>
            <w:r>
              <w:rPr>
                <w:lang w:val="en-US"/>
              </w:rPr>
              <w:t>Mode</w:t>
            </w:r>
            <w:r w:rsidRPr="008670C5">
              <w:t xml:space="preserve"> </w:t>
            </w:r>
            <w:r>
              <w:rPr>
                <w:lang w:val="en-US"/>
              </w:rPr>
              <w:t>select</w:t>
            </w:r>
            <w:r w:rsidRPr="008670C5">
              <w:t xml:space="preserve">. </w:t>
            </w:r>
            <w:r>
              <w:t xml:space="preserve">Устанавливает режим функционирования сигнала </w:t>
            </w:r>
            <w:r>
              <w:rPr>
                <w:lang w:val="en-US"/>
              </w:rPr>
              <w:t>RTS</w:t>
            </w:r>
            <w:r w:rsidRPr="008670C5">
              <w:t>:</w:t>
            </w:r>
          </w:p>
          <w:p w:rsidR="00551883" w:rsidRDefault="00551883" w:rsidP="009D5909">
            <w:pPr>
              <w:pStyle w:val="afffa"/>
              <w:keepNext w:val="0"/>
              <w:rPr>
                <w:lang w:val="en-US"/>
              </w:rPr>
            </w:pPr>
            <w:r>
              <w:rPr>
                <w:lang w:val="en-US"/>
              </w:rPr>
              <w:t xml:space="preserve">0 </w:t>
            </w:r>
            <w:r w:rsidRPr="007C5A07">
              <w:t>=</w:t>
            </w:r>
            <w:r>
              <w:rPr>
                <w:lang w:val="en-US"/>
              </w:rPr>
              <w:t xml:space="preserve"> </w:t>
            </w:r>
            <w:r>
              <w:t xml:space="preserve">режим </w:t>
            </w:r>
            <w:r>
              <w:rPr>
                <w:lang w:val="en-US"/>
              </w:rPr>
              <w:t>RS-232</w:t>
            </w:r>
          </w:p>
          <w:p w:rsidR="00551883" w:rsidRPr="008670C5" w:rsidRDefault="00551883" w:rsidP="009D5909">
            <w:pPr>
              <w:pStyle w:val="afffa"/>
              <w:keepNext w:val="0"/>
              <w:rPr>
                <w:lang w:val="en-US"/>
              </w:rPr>
            </w:pPr>
            <w:r>
              <w:rPr>
                <w:lang w:val="en-US"/>
              </w:rPr>
              <w:t xml:space="preserve">1 </w:t>
            </w:r>
            <w:r w:rsidRPr="007C5A07">
              <w:t>=</w:t>
            </w:r>
            <w:r>
              <w:rPr>
                <w:lang w:val="en-US"/>
              </w:rPr>
              <w:t xml:space="preserve"> </w:t>
            </w:r>
            <w:r>
              <w:t xml:space="preserve">режим </w:t>
            </w:r>
            <w:r>
              <w:rPr>
                <w:lang w:val="en-US"/>
              </w:rPr>
              <w:t>RS-485</w:t>
            </w:r>
          </w:p>
        </w:tc>
      </w:tr>
      <w:tr w:rsidR="00551883" w:rsidRPr="007B335F" w:rsidTr="00496FA2">
        <w:trPr>
          <w:cantSplit/>
          <w:trHeight w:val="141"/>
          <w:jc w:val="center"/>
        </w:trPr>
        <w:tc>
          <w:tcPr>
            <w:tcW w:w="0" w:type="auto"/>
            <w:shd w:val="clear" w:color="auto" w:fill="auto"/>
            <w:vAlign w:val="center"/>
          </w:tcPr>
          <w:p w:rsidR="00551883" w:rsidRPr="00A95722" w:rsidRDefault="00551883" w:rsidP="009D5909">
            <w:pPr>
              <w:pStyle w:val="afffa"/>
              <w:keepNext w:val="0"/>
              <w:rPr>
                <w:lang w:val="en-US"/>
              </w:rPr>
            </w:pPr>
            <w:r>
              <w:rPr>
                <w:lang w:val="en-US"/>
              </w:rPr>
              <w:t>APB_MD</w:t>
            </w:r>
          </w:p>
        </w:tc>
        <w:tc>
          <w:tcPr>
            <w:tcW w:w="0" w:type="auto"/>
            <w:shd w:val="clear" w:color="auto" w:fill="auto"/>
            <w:vAlign w:val="center"/>
          </w:tcPr>
          <w:p w:rsidR="00551883" w:rsidRPr="00A95722" w:rsidRDefault="00551883" w:rsidP="009D5909">
            <w:pPr>
              <w:pStyle w:val="afffa"/>
              <w:keepNext w:val="0"/>
              <w:rPr>
                <w:lang w:val="en-US"/>
              </w:rPr>
            </w:pPr>
            <w:r>
              <w:rPr>
                <w:lang w:val="en-US"/>
              </w:rPr>
              <w:t>2</w:t>
            </w:r>
          </w:p>
        </w:tc>
        <w:tc>
          <w:tcPr>
            <w:tcW w:w="0" w:type="auto"/>
            <w:shd w:val="clear" w:color="auto" w:fill="auto"/>
          </w:tcPr>
          <w:p w:rsidR="00551883" w:rsidRPr="009142AD" w:rsidRDefault="00551883" w:rsidP="009D5909">
            <w:pPr>
              <w:pStyle w:val="afffa"/>
              <w:keepNext w:val="0"/>
            </w:pPr>
            <w:r>
              <w:rPr>
                <w:lang w:val="en-US"/>
              </w:rPr>
              <w:t>APB</w:t>
            </w:r>
            <w:r w:rsidRPr="009142AD">
              <w:t xml:space="preserve"> </w:t>
            </w:r>
            <w:r>
              <w:rPr>
                <w:lang w:val="en-US"/>
              </w:rPr>
              <w:t>mode</w:t>
            </w:r>
            <w:r w:rsidRPr="009142AD">
              <w:t xml:space="preserve">. </w:t>
            </w:r>
            <w:r>
              <w:t xml:space="preserve">Режим работы с </w:t>
            </w:r>
            <w:r>
              <w:rPr>
                <w:lang w:val="en-US"/>
              </w:rPr>
              <w:t>APB</w:t>
            </w:r>
            <w:r w:rsidRPr="009142AD">
              <w:t>:</w:t>
            </w:r>
          </w:p>
          <w:p w:rsidR="00551883" w:rsidRPr="00711CAF" w:rsidRDefault="00551883" w:rsidP="009D5909">
            <w:pPr>
              <w:pStyle w:val="afffa"/>
              <w:keepNext w:val="0"/>
            </w:pPr>
            <w:r w:rsidRPr="00711CAF">
              <w:t xml:space="preserve">0 </w:t>
            </w:r>
            <w:r w:rsidRPr="007C5A07">
              <w:t>=</w:t>
            </w:r>
            <w:r w:rsidRPr="00711CAF">
              <w:t xml:space="preserve"> доступ к </w:t>
            </w:r>
            <w:r w:rsidRPr="00711CAF">
              <w:rPr>
                <w:lang w:val="en-US"/>
              </w:rPr>
              <w:t>FIFO</w:t>
            </w:r>
            <w:r w:rsidRPr="00711CAF">
              <w:t xml:space="preserve"> через </w:t>
            </w:r>
            <w:r w:rsidRPr="00711CAF">
              <w:rPr>
                <w:lang w:val="en-US"/>
              </w:rPr>
              <w:t>APB</w:t>
            </w:r>
            <w:r w:rsidRPr="00711CAF">
              <w:t xml:space="preserve"> интерфейс выключен</w:t>
            </w:r>
          </w:p>
          <w:p w:rsidR="00551883" w:rsidRPr="00711CAF" w:rsidRDefault="00551883" w:rsidP="009D5909">
            <w:pPr>
              <w:pStyle w:val="afffa"/>
              <w:keepNext w:val="0"/>
            </w:pPr>
            <w:r w:rsidRPr="00711CAF">
              <w:t xml:space="preserve">1 </w:t>
            </w:r>
            <w:r w:rsidRPr="007C5A07">
              <w:t>=</w:t>
            </w:r>
            <w:r w:rsidRPr="00711CAF">
              <w:t xml:space="preserve"> доступ к </w:t>
            </w:r>
            <w:r w:rsidRPr="00711CAF">
              <w:rPr>
                <w:lang w:val="en-US"/>
              </w:rPr>
              <w:t>FIFO</w:t>
            </w:r>
            <w:r w:rsidRPr="00711CAF">
              <w:t xml:space="preserve"> через </w:t>
            </w:r>
            <w:r w:rsidRPr="00711CAF">
              <w:rPr>
                <w:lang w:val="en-US"/>
              </w:rPr>
              <w:t>APB</w:t>
            </w:r>
            <w:r w:rsidRPr="00711CAF">
              <w:t xml:space="preserve"> интерфейс включен</w:t>
            </w:r>
          </w:p>
        </w:tc>
      </w:tr>
      <w:tr w:rsidR="00551883" w:rsidRPr="007B335F" w:rsidTr="00496FA2">
        <w:trPr>
          <w:cantSplit/>
          <w:trHeight w:val="141"/>
          <w:jc w:val="center"/>
        </w:trPr>
        <w:tc>
          <w:tcPr>
            <w:tcW w:w="0" w:type="auto"/>
            <w:shd w:val="clear" w:color="auto" w:fill="auto"/>
            <w:vAlign w:val="center"/>
          </w:tcPr>
          <w:p w:rsidR="00551883" w:rsidRPr="007B6CC6" w:rsidRDefault="00551883" w:rsidP="009D5909">
            <w:pPr>
              <w:pStyle w:val="afffa"/>
              <w:keepNext w:val="0"/>
              <w:rPr>
                <w:lang w:val="en-US"/>
              </w:rPr>
            </w:pPr>
            <w:r w:rsidRPr="007B6CC6">
              <w:t>LBE</w:t>
            </w:r>
          </w:p>
        </w:tc>
        <w:tc>
          <w:tcPr>
            <w:tcW w:w="0" w:type="auto"/>
            <w:shd w:val="clear" w:color="auto" w:fill="auto"/>
            <w:vAlign w:val="center"/>
          </w:tcPr>
          <w:p w:rsidR="00551883" w:rsidRPr="009C7D71" w:rsidRDefault="00551883" w:rsidP="009D5909">
            <w:pPr>
              <w:pStyle w:val="afffa"/>
              <w:keepNext w:val="0"/>
              <w:rPr>
                <w:lang w:val="en-US"/>
              </w:rPr>
            </w:pPr>
            <w:r>
              <w:rPr>
                <w:lang w:val="en-US"/>
              </w:rPr>
              <w:t>1</w:t>
            </w:r>
          </w:p>
        </w:tc>
        <w:tc>
          <w:tcPr>
            <w:tcW w:w="0" w:type="auto"/>
            <w:shd w:val="clear" w:color="auto" w:fill="auto"/>
          </w:tcPr>
          <w:p w:rsidR="00551883" w:rsidRPr="0071004F" w:rsidRDefault="00551883" w:rsidP="009D5909">
            <w:pPr>
              <w:pStyle w:val="afffa"/>
              <w:keepNext w:val="0"/>
            </w:pPr>
            <w:r w:rsidRPr="007B6CC6">
              <w:t>Включение режима петли. Если</w:t>
            </w:r>
            <w:r>
              <w:t xml:space="preserve"> данный бит равен 1, сигнал </w:t>
            </w:r>
            <w:r w:rsidRPr="007B6CC6">
              <w:t>TXD передает данные на сигнал RXD</w:t>
            </w:r>
            <w:r w:rsidRPr="00607BEF">
              <w:t xml:space="preserve">, </w:t>
            </w:r>
            <w:r>
              <w:t xml:space="preserve">а сигнал </w:t>
            </w:r>
            <w:r>
              <w:rPr>
                <w:lang w:val="en-US"/>
              </w:rPr>
              <w:t>RTS</w:t>
            </w:r>
            <w:r w:rsidRPr="00607BEF">
              <w:t xml:space="preserve"> </w:t>
            </w:r>
            <w:r>
              <w:t xml:space="preserve">замыкается на сигнал </w:t>
            </w:r>
            <w:r>
              <w:rPr>
                <w:lang w:val="en-US"/>
              </w:rPr>
              <w:t>CTS</w:t>
            </w:r>
          </w:p>
        </w:tc>
      </w:tr>
      <w:tr w:rsidR="00551883" w:rsidRPr="007B335F" w:rsidTr="00496FA2">
        <w:trPr>
          <w:cantSplit/>
          <w:trHeight w:val="141"/>
          <w:jc w:val="center"/>
        </w:trPr>
        <w:tc>
          <w:tcPr>
            <w:tcW w:w="0" w:type="auto"/>
            <w:shd w:val="clear" w:color="auto" w:fill="auto"/>
            <w:vAlign w:val="center"/>
          </w:tcPr>
          <w:p w:rsidR="00551883" w:rsidRPr="00720E2D" w:rsidRDefault="00551883" w:rsidP="009D5909">
            <w:pPr>
              <w:pStyle w:val="afffa"/>
              <w:keepNext w:val="0"/>
              <w:rPr>
                <w:lang w:val="en-US"/>
              </w:rPr>
            </w:pPr>
            <w:r>
              <w:rPr>
                <w:lang w:val="en-US"/>
              </w:rPr>
              <w:t>MEN</w:t>
            </w:r>
          </w:p>
        </w:tc>
        <w:tc>
          <w:tcPr>
            <w:tcW w:w="0" w:type="auto"/>
            <w:shd w:val="clear" w:color="auto" w:fill="auto"/>
            <w:vAlign w:val="center"/>
          </w:tcPr>
          <w:p w:rsidR="00551883" w:rsidRPr="00F86B39" w:rsidRDefault="00551883" w:rsidP="009D5909">
            <w:pPr>
              <w:pStyle w:val="afffa"/>
              <w:keepNext w:val="0"/>
              <w:rPr>
                <w:lang w:val="en-US"/>
              </w:rPr>
            </w:pPr>
            <w:r>
              <w:rPr>
                <w:lang w:val="en-US"/>
              </w:rPr>
              <w:t>0</w:t>
            </w:r>
          </w:p>
        </w:tc>
        <w:tc>
          <w:tcPr>
            <w:tcW w:w="0" w:type="auto"/>
            <w:shd w:val="clear" w:color="auto" w:fill="auto"/>
          </w:tcPr>
          <w:p w:rsidR="00551883" w:rsidRPr="001F07A6" w:rsidRDefault="00551883" w:rsidP="009D5909">
            <w:pPr>
              <w:pStyle w:val="afffa"/>
              <w:keepNext w:val="0"/>
              <w:rPr>
                <w:lang w:val="en-US"/>
              </w:rPr>
            </w:pPr>
            <w:r>
              <w:rPr>
                <w:lang w:val="en-US"/>
              </w:rPr>
              <w:t>MUART</w:t>
            </w:r>
            <w:r w:rsidRPr="00720E2D">
              <w:rPr>
                <w:lang w:val="en-US"/>
              </w:rPr>
              <w:t xml:space="preserve"> </w:t>
            </w:r>
            <w:r w:rsidRPr="007B6CC6">
              <w:rPr>
                <w:lang w:val="en-US"/>
              </w:rPr>
              <w:t>enable</w:t>
            </w:r>
            <w:r w:rsidRPr="00720E2D">
              <w:rPr>
                <w:lang w:val="en-US"/>
              </w:rPr>
              <w:t xml:space="preserve">. </w:t>
            </w:r>
            <w:r w:rsidRPr="007B6CC6">
              <w:t>Доступность</w:t>
            </w:r>
            <w:r w:rsidRPr="001F07A6">
              <w:rPr>
                <w:lang w:val="en-US"/>
              </w:rPr>
              <w:t xml:space="preserve"> </w:t>
            </w:r>
            <w:r>
              <w:rPr>
                <w:lang w:val="en-US"/>
              </w:rPr>
              <w:t>MUART</w:t>
            </w:r>
            <w:r w:rsidRPr="001F07A6">
              <w:rPr>
                <w:lang w:val="en-US"/>
              </w:rPr>
              <w:t>:</w:t>
            </w:r>
          </w:p>
          <w:p w:rsidR="00551883" w:rsidRPr="001F07A6" w:rsidRDefault="00551883" w:rsidP="009D5909">
            <w:pPr>
              <w:pStyle w:val="afffa"/>
              <w:keepNext w:val="0"/>
              <w:rPr>
                <w:lang w:val="en-US"/>
              </w:rPr>
            </w:pPr>
            <w:r w:rsidRPr="001F07A6">
              <w:rPr>
                <w:lang w:val="en-US"/>
              </w:rPr>
              <w:t xml:space="preserve">0 = </w:t>
            </w:r>
            <w:r>
              <w:rPr>
                <w:lang w:val="en-US"/>
              </w:rPr>
              <w:t>MUART</w:t>
            </w:r>
            <w:r w:rsidRPr="001F07A6">
              <w:rPr>
                <w:lang w:val="en-US"/>
              </w:rPr>
              <w:t xml:space="preserve"> </w:t>
            </w:r>
            <w:r>
              <w:t>выключен</w:t>
            </w:r>
          </w:p>
          <w:p w:rsidR="00551883" w:rsidRPr="007B6CC6" w:rsidRDefault="00551883" w:rsidP="009D5909">
            <w:pPr>
              <w:pStyle w:val="afffa"/>
              <w:keepNext w:val="0"/>
            </w:pPr>
            <w:r w:rsidRPr="007B6CC6">
              <w:t xml:space="preserve">1 </w:t>
            </w:r>
            <w:r w:rsidRPr="007C5A07">
              <w:t>=</w:t>
            </w:r>
            <w:r w:rsidRPr="007B6CC6">
              <w:t xml:space="preserve"> </w:t>
            </w:r>
            <w:r>
              <w:t xml:space="preserve"> MUART</w:t>
            </w:r>
            <w:r w:rsidRPr="007B6CC6">
              <w:t xml:space="preserve"> включен</w:t>
            </w:r>
          </w:p>
        </w:tc>
      </w:tr>
    </w:tbl>
    <w:p w:rsidR="00551883" w:rsidRPr="00EB376F" w:rsidRDefault="00551883" w:rsidP="009D5909">
      <w:pPr>
        <w:rPr>
          <w:rFonts w:eastAsia="Calibri"/>
        </w:rPr>
      </w:pPr>
    </w:p>
    <w:p w:rsidR="00551883" w:rsidRPr="00EB376F" w:rsidRDefault="00551883" w:rsidP="000235C2">
      <w:pPr>
        <w:pStyle w:val="8"/>
      </w:pPr>
      <w:r w:rsidRPr="00EB376F">
        <w:t xml:space="preserve"> MUART_FIFOWM</w:t>
      </w:r>
      <w:r>
        <w:t xml:space="preserve"> (0x040)</w:t>
      </w:r>
    </w:p>
    <w:p w:rsidR="00551883"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FIFOWM</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152 \h  \* MERGEFORMAT </w:instrText>
      </w:r>
      <w:r w:rsidR="00762C7C">
        <w:fldChar w:fldCharType="separate"/>
      </w:r>
      <w:r w:rsidR="006422AE" w:rsidRPr="006422AE">
        <w:rPr>
          <w:vanish/>
        </w:rPr>
        <w:t xml:space="preserve">Таблица </w:t>
      </w:r>
      <w:r w:rsidR="006422AE" w:rsidRPr="006422AE">
        <w:rPr>
          <w:noProof/>
        </w:rPr>
        <w:t>420</w:t>
      </w:r>
      <w:r w:rsidR="00762C7C">
        <w:fldChar w:fldCharType="end"/>
      </w:r>
      <w:r w:rsidRPr="008F40FD">
        <w:rPr>
          <w:lang w:eastAsia="en-US"/>
        </w:rPr>
        <w:t>.</w:t>
      </w:r>
    </w:p>
    <w:p w:rsidR="00551883" w:rsidRPr="008F40FD" w:rsidRDefault="00551883" w:rsidP="009D5909">
      <w:pPr>
        <w:pStyle w:val="af3"/>
        <w:rPr>
          <w:lang w:eastAsia="en-US"/>
        </w:rPr>
      </w:pPr>
    </w:p>
    <w:p w:rsidR="00551883" w:rsidRPr="00706DDD" w:rsidRDefault="00551883" w:rsidP="002815D9">
      <w:pPr>
        <w:pStyle w:val="aff8"/>
        <w:rPr>
          <w:rFonts w:eastAsia="Calibri"/>
        </w:rPr>
      </w:pPr>
      <w:bookmarkStart w:id="2174" w:name="_Ref12285152"/>
      <w:r>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Pr>
          <w:noProof/>
          <w:lang w:val="en-US"/>
        </w:rPr>
        <w:t>420</w:t>
      </w:r>
      <w:r w:rsidR="00BF6B65">
        <w:fldChar w:fldCharType="end"/>
      </w:r>
      <w:bookmarkEnd w:id="2174"/>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rFonts w:eastAsia="Calibri"/>
          <w:lang w:val="en-US"/>
        </w:rPr>
        <w:t>MUART</w:t>
      </w:r>
      <w:r w:rsidRPr="00706DDD">
        <w:rPr>
          <w:rFonts w:eastAsia="Calibri"/>
        </w:rPr>
        <w:t>_</w:t>
      </w:r>
      <w:r w:rsidRPr="00EB376F">
        <w:rPr>
          <w:rFonts w:eastAsia="Calibri"/>
          <w:lang w:val="en-US"/>
        </w:rPr>
        <w:t>FIFOWM</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97"/>
        <w:gridCol w:w="6935"/>
      </w:tblGrid>
      <w:tr w:rsidR="00551883" w:rsidRPr="007B335F" w:rsidTr="00496FA2">
        <w:trPr>
          <w:cantSplit/>
          <w:trHeight w:val="411"/>
          <w:tblHeader/>
          <w:jc w:val="center"/>
        </w:trPr>
        <w:tc>
          <w:tcPr>
            <w:tcW w:w="1148"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397" w:type="pct"/>
            <w:shd w:val="clear" w:color="auto" w:fill="auto"/>
            <w:vAlign w:val="center"/>
          </w:tcPr>
          <w:p w:rsidR="00551883" w:rsidRPr="00A431B7" w:rsidRDefault="00551883" w:rsidP="009D5909">
            <w:pPr>
              <w:pStyle w:val="afffa"/>
              <w:keepNext w:val="0"/>
              <w:rPr>
                <w:b/>
              </w:rPr>
            </w:pPr>
            <w:r w:rsidRPr="00A431B7">
              <w:rPr>
                <w:b/>
              </w:rPr>
              <w:t>Биты</w:t>
            </w:r>
          </w:p>
        </w:tc>
        <w:tc>
          <w:tcPr>
            <w:tcW w:w="3455"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26"/>
          <w:jc w:val="center"/>
        </w:trPr>
        <w:tc>
          <w:tcPr>
            <w:tcW w:w="1148" w:type="pct"/>
            <w:shd w:val="clear" w:color="auto" w:fill="auto"/>
          </w:tcPr>
          <w:p w:rsidR="00551883" w:rsidRPr="00EB376F" w:rsidRDefault="00551883" w:rsidP="009D5909">
            <w:pPr>
              <w:pStyle w:val="afffa"/>
              <w:keepNext w:val="0"/>
            </w:pPr>
            <w:r w:rsidRPr="00C20C73">
              <w:t>-</w:t>
            </w:r>
          </w:p>
        </w:tc>
        <w:tc>
          <w:tcPr>
            <w:tcW w:w="397" w:type="pct"/>
            <w:shd w:val="clear" w:color="auto" w:fill="auto"/>
          </w:tcPr>
          <w:p w:rsidR="00551883" w:rsidRPr="00EB376F" w:rsidRDefault="00551883" w:rsidP="009D5909">
            <w:pPr>
              <w:pStyle w:val="afffa"/>
              <w:keepNext w:val="0"/>
            </w:pPr>
            <w:r w:rsidRPr="007B335F">
              <w:t>31</w:t>
            </w:r>
            <w:r w:rsidRPr="00EB376F">
              <w:t>:27</w:t>
            </w:r>
          </w:p>
        </w:tc>
        <w:tc>
          <w:tcPr>
            <w:tcW w:w="3455"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518"/>
          <w:jc w:val="center"/>
        </w:trPr>
        <w:tc>
          <w:tcPr>
            <w:tcW w:w="1148" w:type="pct"/>
            <w:shd w:val="clear" w:color="auto" w:fill="auto"/>
          </w:tcPr>
          <w:p w:rsidR="00551883" w:rsidRPr="00EB376F" w:rsidRDefault="00551883" w:rsidP="009D5909">
            <w:pPr>
              <w:pStyle w:val="afffa"/>
              <w:keepNext w:val="0"/>
            </w:pPr>
            <w:r w:rsidRPr="00EB376F">
              <w:t>TXFS</w:t>
            </w:r>
          </w:p>
        </w:tc>
        <w:tc>
          <w:tcPr>
            <w:tcW w:w="397" w:type="pct"/>
            <w:shd w:val="clear" w:color="auto" w:fill="auto"/>
          </w:tcPr>
          <w:p w:rsidR="00551883" w:rsidRPr="00EB376F" w:rsidRDefault="00551883" w:rsidP="009D5909">
            <w:pPr>
              <w:pStyle w:val="afffa"/>
              <w:keepNext w:val="0"/>
            </w:pPr>
            <w:r w:rsidRPr="00C20C73">
              <w:t>26:1</w:t>
            </w:r>
            <w:r w:rsidRPr="00EB376F">
              <w:t>6</w:t>
            </w:r>
          </w:p>
        </w:tc>
        <w:tc>
          <w:tcPr>
            <w:tcW w:w="3455" w:type="pct"/>
            <w:shd w:val="clear" w:color="auto" w:fill="auto"/>
          </w:tcPr>
          <w:p w:rsidR="00551883" w:rsidRPr="00EB376F" w:rsidRDefault="00551883" w:rsidP="00645299">
            <w:pPr>
              <w:pStyle w:val="afffa"/>
              <w:keepNext w:val="0"/>
            </w:pPr>
            <w:r w:rsidRPr="007B335F">
              <w:t xml:space="preserve">Выработка прерывания при заполнении </w:t>
            </w:r>
            <w:r w:rsidRPr="00EB376F">
              <w:t>FIFO передатчика до количества слов</w:t>
            </w:r>
            <w:r w:rsidR="00017704">
              <w:t>,</w:t>
            </w:r>
            <w:r w:rsidRPr="00EB376F">
              <w:t xml:space="preserve">  заданных в данном поле</w:t>
            </w:r>
          </w:p>
        </w:tc>
      </w:tr>
      <w:tr w:rsidR="00551883" w:rsidRPr="007B335F" w:rsidTr="00496FA2">
        <w:trPr>
          <w:cantSplit/>
          <w:trHeight w:val="311"/>
          <w:jc w:val="center"/>
        </w:trPr>
        <w:tc>
          <w:tcPr>
            <w:tcW w:w="1148" w:type="pct"/>
            <w:shd w:val="clear" w:color="auto" w:fill="auto"/>
          </w:tcPr>
          <w:p w:rsidR="00551883" w:rsidRPr="00EB376F" w:rsidRDefault="00551883" w:rsidP="009D5909">
            <w:pPr>
              <w:pStyle w:val="afffa"/>
              <w:keepNext w:val="0"/>
            </w:pPr>
            <w:r w:rsidRPr="007B335F">
              <w:t>-</w:t>
            </w:r>
          </w:p>
        </w:tc>
        <w:tc>
          <w:tcPr>
            <w:tcW w:w="397" w:type="pct"/>
            <w:shd w:val="clear" w:color="auto" w:fill="auto"/>
          </w:tcPr>
          <w:p w:rsidR="00551883" w:rsidRPr="00EB376F" w:rsidRDefault="00551883" w:rsidP="009D5909">
            <w:pPr>
              <w:pStyle w:val="afffa"/>
              <w:keepNext w:val="0"/>
            </w:pPr>
            <w:r w:rsidRPr="00EB376F">
              <w:t>15:11</w:t>
            </w:r>
          </w:p>
        </w:tc>
        <w:tc>
          <w:tcPr>
            <w:tcW w:w="3455" w:type="pct"/>
            <w:shd w:val="clear" w:color="auto" w:fill="auto"/>
          </w:tcPr>
          <w:p w:rsidR="00551883" w:rsidRPr="00EB376F" w:rsidRDefault="00551883" w:rsidP="009D5909">
            <w:pPr>
              <w:pStyle w:val="afffa"/>
              <w:keepNext w:val="0"/>
            </w:pPr>
            <w:r w:rsidRPr="007B335F">
              <w:t>Резерв</w:t>
            </w:r>
          </w:p>
        </w:tc>
      </w:tr>
      <w:tr w:rsidR="00551883" w:rsidRPr="007B335F" w:rsidTr="00496FA2">
        <w:trPr>
          <w:cantSplit/>
          <w:trHeight w:val="514"/>
          <w:jc w:val="center"/>
        </w:trPr>
        <w:tc>
          <w:tcPr>
            <w:tcW w:w="1148" w:type="pct"/>
            <w:shd w:val="clear" w:color="auto" w:fill="auto"/>
          </w:tcPr>
          <w:p w:rsidR="00551883" w:rsidRPr="00EB376F" w:rsidRDefault="00551883" w:rsidP="009D5909">
            <w:pPr>
              <w:pStyle w:val="afffa"/>
              <w:keepNext w:val="0"/>
            </w:pPr>
            <w:r w:rsidRPr="00EB376F">
              <w:t>RXFS</w:t>
            </w:r>
          </w:p>
        </w:tc>
        <w:tc>
          <w:tcPr>
            <w:tcW w:w="397" w:type="pct"/>
            <w:shd w:val="clear" w:color="auto" w:fill="auto"/>
          </w:tcPr>
          <w:p w:rsidR="00551883" w:rsidRPr="00EB376F" w:rsidRDefault="00551883" w:rsidP="009D5909">
            <w:pPr>
              <w:pStyle w:val="afffa"/>
              <w:keepNext w:val="0"/>
            </w:pPr>
            <w:r w:rsidRPr="00EB376F">
              <w:t>10:0</w:t>
            </w:r>
          </w:p>
        </w:tc>
        <w:tc>
          <w:tcPr>
            <w:tcW w:w="3455" w:type="pct"/>
            <w:shd w:val="clear" w:color="auto" w:fill="auto"/>
          </w:tcPr>
          <w:p w:rsidR="00551883" w:rsidRPr="00EB376F" w:rsidRDefault="00551883" w:rsidP="00645299">
            <w:pPr>
              <w:pStyle w:val="afffa"/>
              <w:keepNext w:val="0"/>
            </w:pPr>
            <w:r w:rsidRPr="007B335F">
              <w:t xml:space="preserve">Выработка прерывания при заполнении </w:t>
            </w:r>
            <w:r w:rsidRPr="00EB376F">
              <w:t>FIFO приемника до количества слов</w:t>
            </w:r>
            <w:r w:rsidR="00017704">
              <w:t>,</w:t>
            </w:r>
            <w:r w:rsidRPr="00EB376F">
              <w:t xml:space="preserve">  заданных в данном поле</w:t>
            </w:r>
          </w:p>
        </w:tc>
      </w:tr>
    </w:tbl>
    <w:p w:rsidR="00551883" w:rsidRPr="00EB376F" w:rsidRDefault="00551883" w:rsidP="009D5909"/>
    <w:p w:rsidR="00551883" w:rsidRDefault="00551883" w:rsidP="000235C2">
      <w:pPr>
        <w:pStyle w:val="8"/>
      </w:pPr>
      <w:r w:rsidRPr="00EB376F">
        <w:lastRenderedPageBreak/>
        <w:t>MUART_MASK</w:t>
      </w:r>
      <w:r>
        <w:t xml:space="preserve"> (0x048)</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MASK</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168 \h  \* MERGEFORMAT </w:instrText>
      </w:r>
      <w:r w:rsidR="00762C7C">
        <w:fldChar w:fldCharType="separate"/>
      </w:r>
      <w:r w:rsidR="006422AE" w:rsidRPr="006422AE">
        <w:rPr>
          <w:vanish/>
        </w:rPr>
        <w:t xml:space="preserve">Таблица </w:t>
      </w:r>
      <w:r w:rsidR="006422AE">
        <w:rPr>
          <w:noProof/>
        </w:rPr>
        <w:t>421</w:t>
      </w:r>
      <w:r w:rsidR="00762C7C">
        <w:fldChar w:fldCharType="end"/>
      </w:r>
      <w:r w:rsidRPr="008F40FD">
        <w:rPr>
          <w:lang w:eastAsia="en-US"/>
        </w:rPr>
        <w:t>.</w:t>
      </w:r>
    </w:p>
    <w:p w:rsidR="00551883" w:rsidRPr="008F40FD" w:rsidRDefault="00551883" w:rsidP="009D5909">
      <w:pPr>
        <w:pStyle w:val="af3"/>
        <w:rPr>
          <w:lang w:eastAsia="en-US"/>
        </w:rPr>
      </w:pPr>
    </w:p>
    <w:p w:rsidR="00551883" w:rsidRDefault="00551883" w:rsidP="002815D9">
      <w:pPr>
        <w:pStyle w:val="aff8"/>
      </w:pPr>
      <w:bookmarkStart w:id="2175" w:name="_Ref12285168"/>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21</w:t>
      </w:r>
      <w:r w:rsidR="00BF6B65" w:rsidRPr="00EB376F">
        <w:fldChar w:fldCharType="end"/>
      </w:r>
      <w:bookmarkEnd w:id="2175"/>
      <w:r>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MUART_MASK</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745"/>
        <w:gridCol w:w="7531"/>
      </w:tblGrid>
      <w:tr w:rsidR="00551883" w:rsidRPr="007B335F" w:rsidTr="00496FA2">
        <w:trPr>
          <w:cantSplit/>
          <w:trHeight w:val="879"/>
          <w:tblHeader/>
          <w:jc w:val="center"/>
        </w:trPr>
        <w:tc>
          <w:tcPr>
            <w:tcW w:w="877" w:type="pct"/>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371" w:type="pct"/>
            <w:shd w:val="clear" w:color="auto" w:fill="auto"/>
            <w:vAlign w:val="center"/>
          </w:tcPr>
          <w:p w:rsidR="00551883" w:rsidRPr="00A431B7" w:rsidRDefault="00551883" w:rsidP="009D5909">
            <w:pPr>
              <w:pStyle w:val="afffa"/>
              <w:keepNext w:val="0"/>
              <w:rPr>
                <w:b/>
              </w:rPr>
            </w:pPr>
            <w:r w:rsidRPr="00A431B7">
              <w:rPr>
                <w:b/>
              </w:rPr>
              <w:t>Биты</w:t>
            </w:r>
          </w:p>
        </w:tc>
        <w:tc>
          <w:tcPr>
            <w:tcW w:w="3752" w:type="pct"/>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352"/>
          <w:jc w:val="center"/>
        </w:trPr>
        <w:tc>
          <w:tcPr>
            <w:tcW w:w="877" w:type="pct"/>
            <w:shd w:val="clear" w:color="auto" w:fill="auto"/>
            <w:vAlign w:val="center"/>
          </w:tcPr>
          <w:p w:rsidR="00551883" w:rsidRPr="00512535" w:rsidRDefault="00551883" w:rsidP="009D5909">
            <w:pPr>
              <w:pStyle w:val="afffa"/>
              <w:keepNext w:val="0"/>
              <w:rPr>
                <w:lang w:val="en-US"/>
              </w:rPr>
            </w:pPr>
            <w:r w:rsidRPr="00512535">
              <w:rPr>
                <w:lang w:val="en-US"/>
              </w:rPr>
              <w:t>-</w:t>
            </w:r>
          </w:p>
        </w:tc>
        <w:tc>
          <w:tcPr>
            <w:tcW w:w="371" w:type="pct"/>
            <w:shd w:val="clear" w:color="auto" w:fill="auto"/>
            <w:vAlign w:val="center"/>
          </w:tcPr>
          <w:p w:rsidR="00551883" w:rsidRPr="0057492E" w:rsidRDefault="00551883" w:rsidP="009D5909">
            <w:pPr>
              <w:pStyle w:val="afffa"/>
              <w:keepNext w:val="0"/>
            </w:pPr>
            <w:r>
              <w:t>31</w:t>
            </w:r>
            <w:r w:rsidRPr="00512535">
              <w:rPr>
                <w:lang w:val="en-US"/>
              </w:rPr>
              <w:t>:</w:t>
            </w:r>
            <w:r>
              <w:t>9</w:t>
            </w:r>
          </w:p>
        </w:tc>
        <w:tc>
          <w:tcPr>
            <w:tcW w:w="3752" w:type="pct"/>
            <w:shd w:val="clear" w:color="auto" w:fill="auto"/>
          </w:tcPr>
          <w:p w:rsidR="00551883" w:rsidRPr="00512535" w:rsidRDefault="00551883" w:rsidP="009D5909">
            <w:pPr>
              <w:pStyle w:val="afffa"/>
              <w:keepNext w:val="0"/>
            </w:pPr>
            <w:r>
              <w:t>Резерв</w:t>
            </w:r>
          </w:p>
        </w:tc>
      </w:tr>
      <w:tr w:rsidR="00551883" w:rsidRPr="007B335F" w:rsidTr="00496FA2">
        <w:trPr>
          <w:cantSplit/>
          <w:trHeight w:val="352"/>
          <w:jc w:val="center"/>
        </w:trPr>
        <w:tc>
          <w:tcPr>
            <w:tcW w:w="877" w:type="pct"/>
            <w:shd w:val="clear" w:color="auto" w:fill="auto"/>
            <w:vAlign w:val="center"/>
          </w:tcPr>
          <w:p w:rsidR="00551883" w:rsidRPr="00AA2A18" w:rsidRDefault="00551883" w:rsidP="009D5909">
            <w:pPr>
              <w:pStyle w:val="afffa"/>
              <w:keepNext w:val="0"/>
              <w:rPr>
                <w:lang w:val="en-US"/>
              </w:rPr>
            </w:pPr>
            <w:r>
              <w:rPr>
                <w:lang w:val="en-US"/>
              </w:rPr>
              <w:t>TTIM</w:t>
            </w:r>
          </w:p>
        </w:tc>
        <w:tc>
          <w:tcPr>
            <w:tcW w:w="371" w:type="pct"/>
            <w:shd w:val="clear" w:color="auto" w:fill="auto"/>
            <w:vAlign w:val="center"/>
          </w:tcPr>
          <w:p w:rsidR="00551883" w:rsidRPr="0057492E" w:rsidRDefault="00551883" w:rsidP="009D5909">
            <w:pPr>
              <w:pStyle w:val="afffa"/>
              <w:keepNext w:val="0"/>
            </w:pPr>
            <w:r>
              <w:t>8</w:t>
            </w:r>
          </w:p>
        </w:tc>
        <w:tc>
          <w:tcPr>
            <w:tcW w:w="3752" w:type="pct"/>
            <w:shd w:val="clear" w:color="auto" w:fill="auto"/>
          </w:tcPr>
          <w:p w:rsidR="00551883" w:rsidRPr="004E6270" w:rsidRDefault="00551883" w:rsidP="009D5909">
            <w:pPr>
              <w:pStyle w:val="afffa"/>
              <w:keepNext w:val="0"/>
            </w:pPr>
            <w:r>
              <w:t>Маска прерывания</w:t>
            </w:r>
            <w:r w:rsidRPr="00AA2A18">
              <w:t xml:space="preserve"> </w:t>
            </w:r>
            <w:r>
              <w:t>ошибки тайм-аута при передаче данных</w:t>
            </w:r>
            <w:r w:rsidRPr="004E6270">
              <w:t xml:space="preserve"> (</w:t>
            </w:r>
            <w:r>
              <w:t>по у</w:t>
            </w:r>
            <w:r w:rsidR="00017704">
              <w:t>молчанию 0 – маска установлена)</w:t>
            </w:r>
          </w:p>
        </w:tc>
      </w:tr>
      <w:tr w:rsidR="00551883" w:rsidRPr="007B335F" w:rsidTr="00496FA2">
        <w:trPr>
          <w:cantSplit/>
          <w:trHeight w:val="352"/>
          <w:jc w:val="center"/>
        </w:trPr>
        <w:tc>
          <w:tcPr>
            <w:tcW w:w="877" w:type="pct"/>
            <w:shd w:val="clear" w:color="auto" w:fill="auto"/>
            <w:vAlign w:val="center"/>
          </w:tcPr>
          <w:p w:rsidR="00551883" w:rsidRPr="00512535" w:rsidRDefault="00551883" w:rsidP="009D5909">
            <w:pPr>
              <w:pStyle w:val="afffa"/>
              <w:keepNext w:val="0"/>
              <w:rPr>
                <w:lang w:val="en-US"/>
              </w:rPr>
            </w:pPr>
            <w:r>
              <w:rPr>
                <w:lang w:val="en-US"/>
              </w:rPr>
              <w:t>T</w:t>
            </w:r>
            <w:r w:rsidRPr="00512535">
              <w:t>EIM</w:t>
            </w:r>
          </w:p>
        </w:tc>
        <w:tc>
          <w:tcPr>
            <w:tcW w:w="371" w:type="pct"/>
            <w:shd w:val="clear" w:color="auto" w:fill="auto"/>
            <w:vAlign w:val="center"/>
          </w:tcPr>
          <w:p w:rsidR="00551883" w:rsidRPr="00457C0E" w:rsidRDefault="00551883" w:rsidP="009D5909">
            <w:pPr>
              <w:pStyle w:val="afffa"/>
              <w:keepNext w:val="0"/>
              <w:rPr>
                <w:lang w:val="en-US"/>
              </w:rPr>
            </w:pPr>
            <w:r>
              <w:rPr>
                <w:lang w:val="en-US"/>
              </w:rPr>
              <w:t>7</w:t>
            </w:r>
          </w:p>
        </w:tc>
        <w:tc>
          <w:tcPr>
            <w:tcW w:w="3752" w:type="pct"/>
            <w:shd w:val="clear" w:color="auto" w:fill="auto"/>
          </w:tcPr>
          <w:p w:rsidR="00551883" w:rsidRPr="00512535" w:rsidRDefault="00551883" w:rsidP="009D5909">
            <w:pPr>
              <w:pStyle w:val="afffa"/>
              <w:keepNext w:val="0"/>
            </w:pPr>
            <w:r w:rsidRPr="00512535">
              <w:t>Маска</w:t>
            </w:r>
            <w:r>
              <w:t xml:space="preserve"> прерывания ошибки переполнения </w:t>
            </w:r>
            <w:r>
              <w:rPr>
                <w:lang w:val="en-US"/>
              </w:rPr>
              <w:t>FIFO</w:t>
            </w:r>
            <w:r w:rsidRPr="00457C0E">
              <w:t xml:space="preserve"> </w:t>
            </w:r>
            <w:r>
              <w:t xml:space="preserve">передатчика </w:t>
            </w:r>
            <w:r w:rsidRPr="004E6270">
              <w:t>(</w:t>
            </w:r>
            <w:r>
              <w:t>по у</w:t>
            </w:r>
            <w:r w:rsidR="00017704">
              <w:t>молчанию 0 – маска установлена)</w:t>
            </w:r>
          </w:p>
        </w:tc>
      </w:tr>
      <w:tr w:rsidR="00551883" w:rsidRPr="007B335F" w:rsidTr="00496FA2">
        <w:trPr>
          <w:cantSplit/>
          <w:trHeight w:val="286"/>
          <w:jc w:val="center"/>
        </w:trPr>
        <w:tc>
          <w:tcPr>
            <w:tcW w:w="877" w:type="pct"/>
            <w:shd w:val="clear" w:color="auto" w:fill="auto"/>
            <w:vAlign w:val="center"/>
          </w:tcPr>
          <w:p w:rsidR="00551883" w:rsidRPr="00512535" w:rsidRDefault="00551883" w:rsidP="009D5909">
            <w:pPr>
              <w:pStyle w:val="afffa"/>
              <w:keepNext w:val="0"/>
              <w:rPr>
                <w:lang w:val="en-US"/>
              </w:rPr>
            </w:pPr>
            <w:r>
              <w:rPr>
                <w:lang w:val="en-US"/>
              </w:rPr>
              <w:t>R</w:t>
            </w:r>
            <w:r w:rsidRPr="00512535">
              <w:t>EIM</w:t>
            </w:r>
          </w:p>
        </w:tc>
        <w:tc>
          <w:tcPr>
            <w:tcW w:w="371" w:type="pct"/>
            <w:shd w:val="clear" w:color="auto" w:fill="auto"/>
            <w:vAlign w:val="center"/>
          </w:tcPr>
          <w:p w:rsidR="00551883" w:rsidRPr="005D7DC2" w:rsidRDefault="00551883" w:rsidP="009D5909">
            <w:pPr>
              <w:pStyle w:val="afffa"/>
              <w:keepNext w:val="0"/>
            </w:pPr>
            <w:r>
              <w:t>6</w:t>
            </w:r>
          </w:p>
        </w:tc>
        <w:tc>
          <w:tcPr>
            <w:tcW w:w="3752" w:type="pct"/>
            <w:shd w:val="clear" w:color="auto" w:fill="auto"/>
          </w:tcPr>
          <w:p w:rsidR="00551883" w:rsidRPr="00512535" w:rsidRDefault="00551883" w:rsidP="009D5909">
            <w:pPr>
              <w:pStyle w:val="afffa"/>
              <w:keepNext w:val="0"/>
            </w:pPr>
            <w:r w:rsidRPr="00512535">
              <w:t>Маска</w:t>
            </w:r>
            <w:r>
              <w:t xml:space="preserve"> прерывания ошибки переполнения </w:t>
            </w:r>
            <w:r>
              <w:rPr>
                <w:lang w:val="en-US"/>
              </w:rPr>
              <w:t>FIFO</w:t>
            </w:r>
            <w:r w:rsidRPr="00457C0E">
              <w:t xml:space="preserve"> </w:t>
            </w:r>
            <w:r>
              <w:t xml:space="preserve">приёмника </w:t>
            </w:r>
            <w:r w:rsidRPr="004E6270">
              <w:t>(</w:t>
            </w:r>
            <w:r>
              <w:t>по у</w:t>
            </w:r>
            <w:r w:rsidR="00017704">
              <w:t>молчанию 0 – маска установлена)</w:t>
            </w:r>
          </w:p>
        </w:tc>
      </w:tr>
      <w:tr w:rsidR="00551883" w:rsidRPr="007B335F" w:rsidTr="00496FA2">
        <w:trPr>
          <w:cantSplit/>
          <w:trHeight w:val="262"/>
          <w:jc w:val="center"/>
        </w:trPr>
        <w:tc>
          <w:tcPr>
            <w:tcW w:w="877" w:type="pct"/>
            <w:shd w:val="clear" w:color="auto" w:fill="auto"/>
            <w:vAlign w:val="center"/>
          </w:tcPr>
          <w:p w:rsidR="00551883" w:rsidRPr="00512535" w:rsidRDefault="00551883" w:rsidP="009D5909">
            <w:pPr>
              <w:pStyle w:val="afffa"/>
              <w:keepNext w:val="0"/>
            </w:pPr>
            <w:r w:rsidRPr="00512535">
              <w:rPr>
                <w:lang w:val="en-US"/>
              </w:rPr>
              <w:t>BEIM</w:t>
            </w:r>
          </w:p>
        </w:tc>
        <w:tc>
          <w:tcPr>
            <w:tcW w:w="371" w:type="pct"/>
            <w:shd w:val="clear" w:color="auto" w:fill="auto"/>
            <w:vAlign w:val="center"/>
          </w:tcPr>
          <w:p w:rsidR="00551883" w:rsidRPr="00512535" w:rsidRDefault="00551883" w:rsidP="009D5909">
            <w:pPr>
              <w:pStyle w:val="afffa"/>
              <w:keepNext w:val="0"/>
            </w:pPr>
            <w:r>
              <w:t>5</w:t>
            </w:r>
          </w:p>
        </w:tc>
        <w:tc>
          <w:tcPr>
            <w:tcW w:w="3752" w:type="pct"/>
            <w:shd w:val="clear" w:color="auto" w:fill="auto"/>
          </w:tcPr>
          <w:p w:rsidR="00551883" w:rsidRPr="00512535" w:rsidRDefault="00551883" w:rsidP="009D5909">
            <w:pPr>
              <w:pStyle w:val="afffa"/>
              <w:keepNext w:val="0"/>
            </w:pPr>
            <w:r w:rsidRPr="00512535">
              <w:t xml:space="preserve">Маска прерывания ошибки </w:t>
            </w:r>
            <w:r>
              <w:t xml:space="preserve">обрыва линии </w:t>
            </w:r>
            <w:r w:rsidRPr="004E6270">
              <w:t>(</w:t>
            </w:r>
            <w:r>
              <w:t>по умолчанию 0 – м</w:t>
            </w:r>
            <w:r w:rsidR="00017704">
              <w:t>аска установлена)</w:t>
            </w:r>
          </w:p>
        </w:tc>
      </w:tr>
      <w:tr w:rsidR="00551883" w:rsidRPr="007B335F" w:rsidTr="00496FA2">
        <w:trPr>
          <w:cantSplit/>
          <w:trHeight w:val="266"/>
          <w:jc w:val="center"/>
        </w:trPr>
        <w:tc>
          <w:tcPr>
            <w:tcW w:w="877" w:type="pct"/>
            <w:shd w:val="clear" w:color="auto" w:fill="auto"/>
            <w:vAlign w:val="center"/>
          </w:tcPr>
          <w:p w:rsidR="00551883" w:rsidRPr="00512535" w:rsidRDefault="00551883" w:rsidP="009D5909">
            <w:pPr>
              <w:pStyle w:val="afffa"/>
              <w:keepNext w:val="0"/>
            </w:pPr>
            <w:r w:rsidRPr="00512535">
              <w:rPr>
                <w:lang w:val="en-US"/>
              </w:rPr>
              <w:t>PEIM</w:t>
            </w:r>
          </w:p>
        </w:tc>
        <w:tc>
          <w:tcPr>
            <w:tcW w:w="371" w:type="pct"/>
            <w:shd w:val="clear" w:color="auto" w:fill="auto"/>
            <w:vAlign w:val="center"/>
          </w:tcPr>
          <w:p w:rsidR="00551883" w:rsidRPr="00512535" w:rsidRDefault="00551883" w:rsidP="009D5909">
            <w:pPr>
              <w:pStyle w:val="afffa"/>
              <w:keepNext w:val="0"/>
            </w:pPr>
            <w:r>
              <w:t>4</w:t>
            </w:r>
          </w:p>
        </w:tc>
        <w:tc>
          <w:tcPr>
            <w:tcW w:w="3752" w:type="pct"/>
            <w:shd w:val="clear" w:color="auto" w:fill="auto"/>
          </w:tcPr>
          <w:p w:rsidR="00551883" w:rsidRPr="00512535" w:rsidRDefault="00551883" w:rsidP="009D5909">
            <w:pPr>
              <w:pStyle w:val="afffa"/>
              <w:keepNext w:val="0"/>
            </w:pPr>
            <w:r w:rsidRPr="00512535">
              <w:t xml:space="preserve">Маска прерывания ошибки </w:t>
            </w:r>
            <w:r>
              <w:t>бита чё</w:t>
            </w:r>
            <w:r w:rsidRPr="00512535">
              <w:t>тности</w:t>
            </w:r>
            <w:r>
              <w:t xml:space="preserve"> </w:t>
            </w:r>
            <w:r w:rsidRPr="004E6270">
              <w:t>(</w:t>
            </w:r>
            <w:r>
              <w:t>по у</w:t>
            </w:r>
            <w:r w:rsidR="00017704">
              <w:t>молчанию 0 – маска установлена)</w:t>
            </w:r>
          </w:p>
        </w:tc>
      </w:tr>
      <w:tr w:rsidR="00551883" w:rsidRPr="007B335F" w:rsidTr="00496FA2">
        <w:trPr>
          <w:cantSplit/>
          <w:trHeight w:val="284"/>
          <w:jc w:val="center"/>
        </w:trPr>
        <w:tc>
          <w:tcPr>
            <w:tcW w:w="877" w:type="pct"/>
            <w:shd w:val="clear" w:color="auto" w:fill="auto"/>
            <w:vAlign w:val="center"/>
          </w:tcPr>
          <w:p w:rsidR="00551883" w:rsidRPr="00512535" w:rsidRDefault="00551883" w:rsidP="009D5909">
            <w:pPr>
              <w:pStyle w:val="afffa"/>
              <w:keepNext w:val="0"/>
            </w:pPr>
            <w:r w:rsidRPr="00512535">
              <w:rPr>
                <w:lang w:val="en-US"/>
              </w:rPr>
              <w:t>FEIM</w:t>
            </w:r>
          </w:p>
        </w:tc>
        <w:tc>
          <w:tcPr>
            <w:tcW w:w="371" w:type="pct"/>
            <w:shd w:val="clear" w:color="auto" w:fill="auto"/>
            <w:vAlign w:val="center"/>
          </w:tcPr>
          <w:p w:rsidR="00551883" w:rsidRPr="00512535" w:rsidRDefault="00551883" w:rsidP="009D5909">
            <w:pPr>
              <w:pStyle w:val="afffa"/>
              <w:keepNext w:val="0"/>
            </w:pPr>
            <w:r>
              <w:t>3</w:t>
            </w:r>
          </w:p>
        </w:tc>
        <w:tc>
          <w:tcPr>
            <w:tcW w:w="3752" w:type="pct"/>
            <w:shd w:val="clear" w:color="auto" w:fill="auto"/>
          </w:tcPr>
          <w:p w:rsidR="00551883" w:rsidRPr="00512535" w:rsidRDefault="00551883" w:rsidP="009D5909">
            <w:pPr>
              <w:pStyle w:val="afffa"/>
              <w:keepNext w:val="0"/>
            </w:pPr>
            <w:r w:rsidRPr="00512535">
              <w:t xml:space="preserve">Маска прерывания ошибки </w:t>
            </w:r>
            <w:r>
              <w:t xml:space="preserve">стопового бита </w:t>
            </w:r>
            <w:r w:rsidRPr="004E6270">
              <w:t>(</w:t>
            </w:r>
            <w:r>
              <w:t>по у</w:t>
            </w:r>
            <w:r w:rsidR="00017704">
              <w:t>молчанию 0 – маска установлена)</w:t>
            </w:r>
          </w:p>
        </w:tc>
      </w:tr>
      <w:tr w:rsidR="00551883" w:rsidRPr="007B335F" w:rsidTr="00496FA2">
        <w:trPr>
          <w:cantSplit/>
          <w:trHeight w:val="274"/>
          <w:jc w:val="center"/>
        </w:trPr>
        <w:tc>
          <w:tcPr>
            <w:tcW w:w="877" w:type="pct"/>
            <w:shd w:val="clear" w:color="auto" w:fill="auto"/>
            <w:vAlign w:val="center"/>
          </w:tcPr>
          <w:p w:rsidR="00551883" w:rsidRPr="00512535" w:rsidRDefault="00551883" w:rsidP="009D5909">
            <w:pPr>
              <w:pStyle w:val="afffa"/>
              <w:keepNext w:val="0"/>
            </w:pPr>
            <w:r w:rsidRPr="00512535">
              <w:rPr>
                <w:lang w:val="en-US"/>
              </w:rPr>
              <w:t>RTIM</w:t>
            </w:r>
          </w:p>
        </w:tc>
        <w:tc>
          <w:tcPr>
            <w:tcW w:w="371" w:type="pct"/>
            <w:shd w:val="clear" w:color="auto" w:fill="auto"/>
            <w:vAlign w:val="center"/>
          </w:tcPr>
          <w:p w:rsidR="00551883" w:rsidRPr="00512535" w:rsidRDefault="00551883" w:rsidP="009D5909">
            <w:pPr>
              <w:pStyle w:val="afffa"/>
              <w:keepNext w:val="0"/>
            </w:pPr>
            <w:r>
              <w:t>2</w:t>
            </w:r>
          </w:p>
        </w:tc>
        <w:tc>
          <w:tcPr>
            <w:tcW w:w="3752" w:type="pct"/>
            <w:shd w:val="clear" w:color="auto" w:fill="auto"/>
          </w:tcPr>
          <w:p w:rsidR="00551883" w:rsidRPr="00512535" w:rsidRDefault="00551883" w:rsidP="009D5909">
            <w:pPr>
              <w:pStyle w:val="afffa"/>
              <w:keepNext w:val="0"/>
            </w:pPr>
            <w:r w:rsidRPr="00512535">
              <w:t>Маска прерывания ошибки тайм-аута при получении данных</w:t>
            </w:r>
            <w:r>
              <w:t xml:space="preserve"> </w:t>
            </w:r>
            <w:r w:rsidRPr="004E6270">
              <w:t>(</w:t>
            </w:r>
            <w:r>
              <w:t>по у</w:t>
            </w:r>
            <w:r w:rsidR="00017704">
              <w:t>молчанию 0 – маска установлена)</w:t>
            </w:r>
          </w:p>
        </w:tc>
      </w:tr>
      <w:tr w:rsidR="00551883" w:rsidRPr="007B335F" w:rsidTr="00496FA2">
        <w:trPr>
          <w:cantSplit/>
          <w:trHeight w:val="264"/>
          <w:jc w:val="center"/>
        </w:trPr>
        <w:tc>
          <w:tcPr>
            <w:tcW w:w="877" w:type="pct"/>
            <w:shd w:val="clear" w:color="auto" w:fill="auto"/>
            <w:vAlign w:val="center"/>
          </w:tcPr>
          <w:p w:rsidR="00551883" w:rsidRPr="00512535" w:rsidRDefault="00551883" w:rsidP="009D5909">
            <w:pPr>
              <w:pStyle w:val="afffa"/>
              <w:keepNext w:val="0"/>
            </w:pPr>
            <w:r w:rsidRPr="00512535">
              <w:rPr>
                <w:lang w:val="en-US"/>
              </w:rPr>
              <w:t>TXIM</w:t>
            </w:r>
          </w:p>
        </w:tc>
        <w:tc>
          <w:tcPr>
            <w:tcW w:w="371" w:type="pct"/>
            <w:shd w:val="clear" w:color="auto" w:fill="auto"/>
            <w:vAlign w:val="center"/>
          </w:tcPr>
          <w:p w:rsidR="00551883" w:rsidRPr="00512535" w:rsidRDefault="00551883" w:rsidP="009D5909">
            <w:pPr>
              <w:pStyle w:val="afffa"/>
              <w:keepNext w:val="0"/>
            </w:pPr>
            <w:r>
              <w:t>1</w:t>
            </w:r>
          </w:p>
        </w:tc>
        <w:tc>
          <w:tcPr>
            <w:tcW w:w="3752" w:type="pct"/>
            <w:shd w:val="clear" w:color="auto" w:fill="auto"/>
          </w:tcPr>
          <w:p w:rsidR="00551883" w:rsidRPr="00512535" w:rsidRDefault="00551883" w:rsidP="009D5909">
            <w:pPr>
              <w:pStyle w:val="afffa"/>
              <w:keepNext w:val="0"/>
            </w:pPr>
            <w:r w:rsidRPr="00512535">
              <w:t xml:space="preserve">Маска прерывания </w:t>
            </w:r>
            <w:r>
              <w:t xml:space="preserve">по заполнению </w:t>
            </w:r>
            <w:r>
              <w:rPr>
                <w:lang w:val="en-US"/>
              </w:rPr>
              <w:t>FIFO</w:t>
            </w:r>
            <w:r>
              <w:t xml:space="preserve"> </w:t>
            </w:r>
            <w:r w:rsidRPr="00512535">
              <w:t>передатчика</w:t>
            </w:r>
            <w:r>
              <w:t xml:space="preserve"> до заданного уровня</w:t>
            </w:r>
            <w:r w:rsidR="00017704">
              <w:t xml:space="preserve">                      </w:t>
            </w:r>
            <w:r>
              <w:t xml:space="preserve"> </w:t>
            </w:r>
            <w:r w:rsidRPr="004E6270">
              <w:t>(</w:t>
            </w:r>
            <w:r>
              <w:t>по у</w:t>
            </w:r>
            <w:r w:rsidR="00017704">
              <w:t>молчанию 0 – маска установлена)</w:t>
            </w:r>
          </w:p>
        </w:tc>
      </w:tr>
      <w:tr w:rsidR="00551883" w:rsidRPr="007B335F" w:rsidTr="00496FA2">
        <w:trPr>
          <w:cantSplit/>
          <w:trHeight w:val="282"/>
          <w:jc w:val="center"/>
        </w:trPr>
        <w:tc>
          <w:tcPr>
            <w:tcW w:w="877" w:type="pct"/>
            <w:shd w:val="clear" w:color="auto" w:fill="auto"/>
            <w:vAlign w:val="center"/>
          </w:tcPr>
          <w:p w:rsidR="00551883" w:rsidRPr="00512535" w:rsidRDefault="00551883" w:rsidP="009D5909">
            <w:pPr>
              <w:pStyle w:val="afffa"/>
              <w:keepNext w:val="0"/>
            </w:pPr>
            <w:r w:rsidRPr="00512535">
              <w:rPr>
                <w:lang w:val="en-US"/>
              </w:rPr>
              <w:t>RXIM</w:t>
            </w:r>
          </w:p>
        </w:tc>
        <w:tc>
          <w:tcPr>
            <w:tcW w:w="371" w:type="pct"/>
            <w:shd w:val="clear" w:color="auto" w:fill="auto"/>
            <w:vAlign w:val="center"/>
          </w:tcPr>
          <w:p w:rsidR="00551883" w:rsidRPr="00512535" w:rsidRDefault="00551883" w:rsidP="009D5909">
            <w:pPr>
              <w:pStyle w:val="afffa"/>
              <w:keepNext w:val="0"/>
            </w:pPr>
            <w:r>
              <w:t>0</w:t>
            </w:r>
          </w:p>
        </w:tc>
        <w:tc>
          <w:tcPr>
            <w:tcW w:w="3752" w:type="pct"/>
            <w:shd w:val="clear" w:color="auto" w:fill="auto"/>
          </w:tcPr>
          <w:p w:rsidR="00551883" w:rsidRPr="00512535" w:rsidRDefault="00551883" w:rsidP="009D5909">
            <w:pPr>
              <w:pStyle w:val="afffa"/>
              <w:keepNext w:val="0"/>
            </w:pPr>
            <w:r w:rsidRPr="00512535">
              <w:t xml:space="preserve">Маска прерывания </w:t>
            </w:r>
            <w:r>
              <w:t xml:space="preserve">по заполнению </w:t>
            </w:r>
            <w:r>
              <w:rPr>
                <w:lang w:val="en-US"/>
              </w:rPr>
              <w:t>FIFO</w:t>
            </w:r>
            <w:r>
              <w:t xml:space="preserve"> приёмника до заданного уровня</w:t>
            </w:r>
            <w:r w:rsidR="00017704">
              <w:t xml:space="preserve">                        </w:t>
            </w:r>
            <w:r>
              <w:t xml:space="preserve"> </w:t>
            </w:r>
            <w:r w:rsidRPr="004E6270">
              <w:t>(</w:t>
            </w:r>
            <w:r>
              <w:t>по умолчанию 0 – маска установлена</w:t>
            </w:r>
            <w:r w:rsidR="00017704">
              <w:t>)</w:t>
            </w:r>
          </w:p>
        </w:tc>
      </w:tr>
    </w:tbl>
    <w:p w:rsidR="00551883" w:rsidRPr="00E122FF" w:rsidRDefault="00551883" w:rsidP="009D5909">
      <w:pPr>
        <w:spacing w:after="160" w:line="259" w:lineRule="auto"/>
        <w:ind w:left="0" w:right="0" w:firstLine="0"/>
        <w:jc w:val="left"/>
        <w:rPr>
          <w:rFonts w:ascii="Arial" w:hAnsi="Arial"/>
          <w:i/>
        </w:rPr>
      </w:pPr>
    </w:p>
    <w:p w:rsidR="00551883" w:rsidRDefault="00551883" w:rsidP="000235C2">
      <w:pPr>
        <w:pStyle w:val="8"/>
      </w:pPr>
      <w:r w:rsidRPr="00EB376F">
        <w:t>MUART_STATUS</w:t>
      </w:r>
      <w:r>
        <w:t xml:space="preserve"> (0x018)</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STATUS</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187 \h  \* MERGEFORMAT </w:instrText>
      </w:r>
      <w:r w:rsidR="00762C7C">
        <w:fldChar w:fldCharType="separate"/>
      </w:r>
      <w:r w:rsidR="006422AE" w:rsidRPr="006422AE">
        <w:rPr>
          <w:vanish/>
        </w:rPr>
        <w:t xml:space="preserve">Таблица </w:t>
      </w:r>
      <w:r w:rsidR="006422AE" w:rsidRPr="006422AE">
        <w:rPr>
          <w:noProof/>
        </w:rPr>
        <w:t>422</w:t>
      </w:r>
      <w:r w:rsidR="00762C7C">
        <w:fldChar w:fldCharType="end"/>
      </w:r>
      <w:r w:rsidRPr="008F40FD">
        <w:rPr>
          <w:lang w:eastAsia="en-US"/>
        </w:rPr>
        <w:t>.</w:t>
      </w:r>
    </w:p>
    <w:p w:rsidR="00551883" w:rsidRPr="008F40FD" w:rsidRDefault="00551883" w:rsidP="009D5909">
      <w:pPr>
        <w:pStyle w:val="af3"/>
        <w:rPr>
          <w:lang w:eastAsia="en-US"/>
        </w:rPr>
      </w:pPr>
    </w:p>
    <w:p w:rsidR="00551883" w:rsidRPr="00706DDD" w:rsidRDefault="00551883" w:rsidP="002815D9">
      <w:pPr>
        <w:pStyle w:val="aff8"/>
      </w:pPr>
      <w:bookmarkStart w:id="2176" w:name="_Ref12285187"/>
      <w:r>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Pr>
          <w:noProof/>
          <w:lang w:val="en-US"/>
        </w:rPr>
        <w:t>422</w:t>
      </w:r>
      <w:r w:rsidR="00BF6B65">
        <w:fldChar w:fldCharType="end"/>
      </w:r>
      <w:bookmarkEnd w:id="2176"/>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rFonts w:eastAsia="Calibri"/>
          <w:lang w:val="en-US"/>
        </w:rPr>
        <w:t>MUART</w:t>
      </w:r>
      <w:r w:rsidRPr="00706DDD">
        <w:rPr>
          <w:rFonts w:eastAsia="Calibri"/>
        </w:rPr>
        <w:t>_</w:t>
      </w:r>
      <w:r w:rsidRPr="00EB376F">
        <w:rPr>
          <w:rFonts w:eastAsia="Calibri"/>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3"/>
        <w:gridCol w:w="718"/>
        <w:gridCol w:w="7555"/>
      </w:tblGrid>
      <w:tr w:rsidR="00551883" w:rsidRPr="007B335F" w:rsidTr="00496FA2">
        <w:trPr>
          <w:cantSplit/>
          <w:trHeight w:val="864"/>
          <w:tblHeader/>
          <w:jc w:val="center"/>
        </w:trPr>
        <w:tc>
          <w:tcPr>
            <w:tcW w:w="0" w:type="auto"/>
            <w:shd w:val="clear" w:color="auto" w:fill="auto"/>
            <w:vAlign w:val="center"/>
          </w:tcPr>
          <w:p w:rsidR="00551883" w:rsidRPr="00A431B7" w:rsidRDefault="00551883" w:rsidP="009D5909">
            <w:pPr>
              <w:pStyle w:val="afffa"/>
              <w:keepNext w:val="0"/>
              <w:rPr>
                <w:b/>
              </w:rPr>
            </w:pPr>
            <w:r w:rsidRPr="00A431B7">
              <w:rPr>
                <w:b/>
              </w:rPr>
              <w:t>Наименование поля</w:t>
            </w:r>
          </w:p>
        </w:tc>
        <w:tc>
          <w:tcPr>
            <w:tcW w:w="0" w:type="auto"/>
            <w:shd w:val="clear" w:color="auto" w:fill="auto"/>
            <w:vAlign w:val="center"/>
          </w:tcPr>
          <w:p w:rsidR="00551883" w:rsidRPr="00A431B7" w:rsidRDefault="00551883" w:rsidP="009D5909">
            <w:pPr>
              <w:pStyle w:val="afffa"/>
              <w:keepNext w:val="0"/>
              <w:rPr>
                <w:b/>
              </w:rPr>
            </w:pPr>
            <w:r w:rsidRPr="00A431B7">
              <w:rPr>
                <w:b/>
              </w:rPr>
              <w:t>Биты</w:t>
            </w:r>
          </w:p>
        </w:tc>
        <w:tc>
          <w:tcPr>
            <w:tcW w:w="0" w:type="auto"/>
            <w:shd w:val="clear" w:color="auto" w:fill="auto"/>
            <w:vAlign w:val="center"/>
          </w:tcPr>
          <w:p w:rsidR="00551883" w:rsidRPr="00A431B7" w:rsidRDefault="00551883" w:rsidP="009D5909">
            <w:pPr>
              <w:pStyle w:val="afffa"/>
              <w:keepNext w:val="0"/>
              <w:rPr>
                <w:b/>
              </w:rPr>
            </w:pPr>
            <w:r w:rsidRPr="00A431B7">
              <w:rPr>
                <w:b/>
              </w:rPr>
              <w:t>Описание поля</w:t>
            </w:r>
          </w:p>
        </w:tc>
      </w:tr>
      <w:tr w:rsidR="00551883" w:rsidRPr="007B335F" w:rsidTr="00496FA2">
        <w:trPr>
          <w:cantSplit/>
          <w:trHeight w:val="272"/>
          <w:jc w:val="center"/>
        </w:trPr>
        <w:tc>
          <w:tcPr>
            <w:tcW w:w="0" w:type="auto"/>
            <w:shd w:val="clear" w:color="auto" w:fill="auto"/>
            <w:vAlign w:val="center"/>
          </w:tcPr>
          <w:p w:rsidR="00551883" w:rsidRPr="00512535" w:rsidRDefault="00551883" w:rsidP="009D5909">
            <w:pPr>
              <w:pStyle w:val="afffa"/>
              <w:keepNext w:val="0"/>
              <w:rPr>
                <w:lang w:val="en-US"/>
              </w:rPr>
            </w:pPr>
            <w:r w:rsidRPr="00512535">
              <w:rPr>
                <w:lang w:val="en-US"/>
              </w:rPr>
              <w:t>-</w:t>
            </w:r>
          </w:p>
        </w:tc>
        <w:tc>
          <w:tcPr>
            <w:tcW w:w="0" w:type="auto"/>
            <w:shd w:val="clear" w:color="auto" w:fill="auto"/>
            <w:vAlign w:val="center"/>
          </w:tcPr>
          <w:p w:rsidR="00551883" w:rsidRPr="0057492E" w:rsidRDefault="00551883" w:rsidP="009D5909">
            <w:pPr>
              <w:pStyle w:val="afffa"/>
              <w:keepNext w:val="0"/>
            </w:pPr>
            <w:r>
              <w:t>31</w:t>
            </w:r>
            <w:r w:rsidRPr="00512535">
              <w:rPr>
                <w:lang w:val="en-US"/>
              </w:rPr>
              <w:t>:</w:t>
            </w:r>
            <w:r>
              <w:t>9</w:t>
            </w:r>
          </w:p>
        </w:tc>
        <w:tc>
          <w:tcPr>
            <w:tcW w:w="0" w:type="auto"/>
            <w:shd w:val="clear" w:color="auto" w:fill="auto"/>
          </w:tcPr>
          <w:p w:rsidR="00551883" w:rsidRPr="004371EF" w:rsidRDefault="00551883" w:rsidP="009D5909">
            <w:pPr>
              <w:pStyle w:val="afffa"/>
              <w:keepNext w:val="0"/>
            </w:pPr>
            <w:r>
              <w:t>Резерв</w:t>
            </w:r>
          </w:p>
        </w:tc>
      </w:tr>
      <w:tr w:rsidR="00551883" w:rsidRPr="007B335F" w:rsidTr="00496FA2">
        <w:trPr>
          <w:cantSplit/>
          <w:trHeight w:val="272"/>
          <w:jc w:val="center"/>
        </w:trPr>
        <w:tc>
          <w:tcPr>
            <w:tcW w:w="0" w:type="auto"/>
            <w:shd w:val="clear" w:color="auto" w:fill="auto"/>
            <w:vAlign w:val="center"/>
          </w:tcPr>
          <w:p w:rsidR="00551883" w:rsidRPr="00512535" w:rsidRDefault="00551883" w:rsidP="009D5909">
            <w:pPr>
              <w:pStyle w:val="afffa"/>
              <w:keepNext w:val="0"/>
              <w:rPr>
                <w:lang w:val="en-US"/>
              </w:rPr>
            </w:pPr>
            <w:r>
              <w:rPr>
                <w:lang w:val="en-US"/>
              </w:rPr>
              <w:t>TTRIS</w:t>
            </w:r>
          </w:p>
        </w:tc>
        <w:tc>
          <w:tcPr>
            <w:tcW w:w="0" w:type="auto"/>
            <w:shd w:val="clear" w:color="auto" w:fill="auto"/>
            <w:vAlign w:val="center"/>
          </w:tcPr>
          <w:p w:rsidR="00551883" w:rsidRDefault="00551883" w:rsidP="009D5909">
            <w:pPr>
              <w:pStyle w:val="afffa"/>
              <w:keepNext w:val="0"/>
            </w:pPr>
            <w:r>
              <w:t>8</w:t>
            </w:r>
          </w:p>
        </w:tc>
        <w:tc>
          <w:tcPr>
            <w:tcW w:w="0" w:type="auto"/>
            <w:shd w:val="clear" w:color="auto" w:fill="auto"/>
          </w:tcPr>
          <w:p w:rsidR="00551883" w:rsidRPr="0057492E" w:rsidRDefault="00551883" w:rsidP="009D5909">
            <w:pPr>
              <w:pStyle w:val="afffa"/>
              <w:keepNext w:val="0"/>
            </w:pPr>
            <w:r>
              <w:t xml:space="preserve">Прерывание по таймауту при передаче данных. Возникает, когда передатчик работает в режиме </w:t>
            </w:r>
            <w:r>
              <w:rPr>
                <w:lang w:val="en-US"/>
              </w:rPr>
              <w:t>RS</w:t>
            </w:r>
            <w:r w:rsidRPr="0057492E">
              <w:t xml:space="preserve">-232 </w:t>
            </w:r>
            <w:r>
              <w:t xml:space="preserve">и  готов передавать данные, но не может из-за сигнала </w:t>
            </w:r>
            <w:r>
              <w:rPr>
                <w:lang w:val="en-US"/>
              </w:rPr>
              <w:t>CTS</w:t>
            </w:r>
          </w:p>
        </w:tc>
      </w:tr>
      <w:tr w:rsidR="00551883" w:rsidRPr="007B335F" w:rsidTr="00496FA2">
        <w:trPr>
          <w:cantSplit/>
          <w:trHeight w:val="272"/>
          <w:jc w:val="center"/>
        </w:trPr>
        <w:tc>
          <w:tcPr>
            <w:tcW w:w="0" w:type="auto"/>
            <w:shd w:val="clear" w:color="auto" w:fill="auto"/>
            <w:vAlign w:val="center"/>
          </w:tcPr>
          <w:p w:rsidR="00551883" w:rsidRPr="00512535" w:rsidRDefault="00551883" w:rsidP="009D5909">
            <w:pPr>
              <w:pStyle w:val="afffa"/>
              <w:keepNext w:val="0"/>
              <w:rPr>
                <w:lang w:val="en-US"/>
              </w:rPr>
            </w:pPr>
            <w:r>
              <w:rPr>
                <w:lang w:val="en-US"/>
              </w:rPr>
              <w:t>T</w:t>
            </w:r>
            <w:r w:rsidRPr="00512535">
              <w:rPr>
                <w:lang w:val="en-US"/>
              </w:rPr>
              <w:t>ERIS</w:t>
            </w:r>
          </w:p>
        </w:tc>
        <w:tc>
          <w:tcPr>
            <w:tcW w:w="0" w:type="auto"/>
            <w:shd w:val="clear" w:color="auto" w:fill="auto"/>
            <w:vAlign w:val="center"/>
          </w:tcPr>
          <w:p w:rsidR="00551883" w:rsidRPr="00064C56" w:rsidRDefault="00551883" w:rsidP="009D5909">
            <w:pPr>
              <w:pStyle w:val="afffa"/>
              <w:keepNext w:val="0"/>
              <w:rPr>
                <w:lang w:val="en-US"/>
              </w:rPr>
            </w:pPr>
            <w:r>
              <w:rPr>
                <w:lang w:val="en-US"/>
              </w:rPr>
              <w:t>7</w:t>
            </w:r>
          </w:p>
        </w:tc>
        <w:tc>
          <w:tcPr>
            <w:tcW w:w="0" w:type="auto"/>
            <w:shd w:val="clear" w:color="auto" w:fill="auto"/>
          </w:tcPr>
          <w:p w:rsidR="00551883" w:rsidRPr="00064C56" w:rsidRDefault="00551883" w:rsidP="009D5909">
            <w:pPr>
              <w:pStyle w:val="afffa"/>
              <w:keepNext w:val="0"/>
            </w:pPr>
            <w:r>
              <w:t xml:space="preserve">Переполнение </w:t>
            </w:r>
            <w:r>
              <w:rPr>
                <w:lang w:val="en-US"/>
              </w:rPr>
              <w:t xml:space="preserve">FIFO </w:t>
            </w:r>
            <w:r w:rsidR="00017704">
              <w:t>передатчика</w:t>
            </w:r>
          </w:p>
        </w:tc>
      </w:tr>
      <w:tr w:rsidR="00551883" w:rsidRPr="007B335F" w:rsidTr="00496FA2">
        <w:trPr>
          <w:cantSplit/>
          <w:trHeight w:val="290"/>
          <w:jc w:val="center"/>
        </w:trPr>
        <w:tc>
          <w:tcPr>
            <w:tcW w:w="0" w:type="auto"/>
            <w:shd w:val="clear" w:color="auto" w:fill="auto"/>
            <w:vAlign w:val="center"/>
          </w:tcPr>
          <w:p w:rsidR="00551883" w:rsidRPr="00512535" w:rsidRDefault="00551883" w:rsidP="009D5909">
            <w:pPr>
              <w:pStyle w:val="afffa"/>
              <w:keepNext w:val="0"/>
              <w:rPr>
                <w:lang w:val="en-US"/>
              </w:rPr>
            </w:pPr>
            <w:r>
              <w:rPr>
                <w:lang w:val="en-US"/>
              </w:rPr>
              <w:t>R</w:t>
            </w:r>
            <w:r w:rsidRPr="00512535">
              <w:rPr>
                <w:lang w:val="en-US"/>
              </w:rPr>
              <w:t>ERIS</w:t>
            </w:r>
          </w:p>
        </w:tc>
        <w:tc>
          <w:tcPr>
            <w:tcW w:w="0" w:type="auto"/>
            <w:shd w:val="clear" w:color="auto" w:fill="auto"/>
            <w:vAlign w:val="center"/>
          </w:tcPr>
          <w:p w:rsidR="00551883" w:rsidRPr="005D7DC2" w:rsidRDefault="00551883" w:rsidP="009D5909">
            <w:pPr>
              <w:pStyle w:val="afffa"/>
              <w:keepNext w:val="0"/>
            </w:pPr>
            <w:r>
              <w:t>6</w:t>
            </w:r>
          </w:p>
        </w:tc>
        <w:tc>
          <w:tcPr>
            <w:tcW w:w="0" w:type="auto"/>
            <w:shd w:val="clear" w:color="auto" w:fill="auto"/>
          </w:tcPr>
          <w:p w:rsidR="00551883" w:rsidRPr="00064C56" w:rsidRDefault="00551883" w:rsidP="009D5909">
            <w:pPr>
              <w:pStyle w:val="afffa"/>
              <w:keepNext w:val="0"/>
            </w:pPr>
            <w:r>
              <w:t xml:space="preserve">Переполнение </w:t>
            </w:r>
            <w:r>
              <w:rPr>
                <w:lang w:val="en-US"/>
              </w:rPr>
              <w:t xml:space="preserve">FIFO </w:t>
            </w:r>
            <w:r w:rsidR="00017704">
              <w:t>приёмника</w:t>
            </w:r>
          </w:p>
        </w:tc>
      </w:tr>
      <w:tr w:rsidR="00551883" w:rsidRPr="007B335F" w:rsidTr="00496FA2">
        <w:trPr>
          <w:cantSplit/>
          <w:trHeight w:val="266"/>
          <w:jc w:val="center"/>
        </w:trPr>
        <w:tc>
          <w:tcPr>
            <w:tcW w:w="0" w:type="auto"/>
            <w:shd w:val="clear" w:color="auto" w:fill="auto"/>
            <w:vAlign w:val="center"/>
          </w:tcPr>
          <w:p w:rsidR="00551883" w:rsidRPr="00512535" w:rsidRDefault="00551883" w:rsidP="009D5909">
            <w:pPr>
              <w:pStyle w:val="afffa"/>
              <w:keepNext w:val="0"/>
            </w:pPr>
            <w:r w:rsidRPr="00512535">
              <w:rPr>
                <w:lang w:val="en-US"/>
              </w:rPr>
              <w:t>BERIS</w:t>
            </w:r>
          </w:p>
        </w:tc>
        <w:tc>
          <w:tcPr>
            <w:tcW w:w="0" w:type="auto"/>
            <w:shd w:val="clear" w:color="auto" w:fill="auto"/>
            <w:vAlign w:val="center"/>
          </w:tcPr>
          <w:p w:rsidR="00551883" w:rsidRPr="00512535" w:rsidRDefault="00551883" w:rsidP="009D5909">
            <w:pPr>
              <w:pStyle w:val="afffa"/>
              <w:keepNext w:val="0"/>
            </w:pPr>
            <w:r>
              <w:t>5</w:t>
            </w:r>
          </w:p>
        </w:tc>
        <w:tc>
          <w:tcPr>
            <w:tcW w:w="0" w:type="auto"/>
            <w:shd w:val="clear" w:color="auto" w:fill="auto"/>
          </w:tcPr>
          <w:p w:rsidR="00551883" w:rsidRPr="00512535" w:rsidRDefault="00551883" w:rsidP="009D5909">
            <w:pPr>
              <w:pStyle w:val="afffa"/>
              <w:keepNext w:val="0"/>
            </w:pPr>
            <w:r>
              <w:t>О</w:t>
            </w:r>
            <w:r w:rsidRPr="00512535">
              <w:t>шибк</w:t>
            </w:r>
            <w:r>
              <w:t>а</w:t>
            </w:r>
            <w:r w:rsidRPr="00512535">
              <w:t xml:space="preserve"> </w:t>
            </w:r>
            <w:r>
              <w:t>обрыва линии</w:t>
            </w:r>
          </w:p>
        </w:tc>
      </w:tr>
      <w:tr w:rsidR="00551883" w:rsidRPr="007B335F" w:rsidTr="00496FA2">
        <w:trPr>
          <w:cantSplit/>
          <w:trHeight w:val="271"/>
          <w:jc w:val="center"/>
        </w:trPr>
        <w:tc>
          <w:tcPr>
            <w:tcW w:w="0" w:type="auto"/>
            <w:shd w:val="clear" w:color="auto" w:fill="auto"/>
            <w:vAlign w:val="center"/>
          </w:tcPr>
          <w:p w:rsidR="00551883" w:rsidRPr="00512535" w:rsidRDefault="00551883" w:rsidP="009D5909">
            <w:pPr>
              <w:pStyle w:val="afffa"/>
              <w:keepNext w:val="0"/>
            </w:pPr>
            <w:r w:rsidRPr="00512535">
              <w:rPr>
                <w:lang w:val="en-US"/>
              </w:rPr>
              <w:t>PERIS</w:t>
            </w:r>
          </w:p>
        </w:tc>
        <w:tc>
          <w:tcPr>
            <w:tcW w:w="0" w:type="auto"/>
            <w:shd w:val="clear" w:color="auto" w:fill="auto"/>
            <w:vAlign w:val="center"/>
          </w:tcPr>
          <w:p w:rsidR="00551883" w:rsidRPr="00512535" w:rsidRDefault="00551883" w:rsidP="009D5909">
            <w:pPr>
              <w:pStyle w:val="afffa"/>
              <w:keepNext w:val="0"/>
            </w:pPr>
            <w:r>
              <w:t>4</w:t>
            </w:r>
          </w:p>
        </w:tc>
        <w:tc>
          <w:tcPr>
            <w:tcW w:w="0" w:type="auto"/>
            <w:shd w:val="clear" w:color="auto" w:fill="auto"/>
          </w:tcPr>
          <w:p w:rsidR="00551883" w:rsidRPr="00512535" w:rsidRDefault="00551883" w:rsidP="009D5909">
            <w:pPr>
              <w:pStyle w:val="afffa"/>
              <w:keepNext w:val="0"/>
            </w:pPr>
            <w:r>
              <w:t>Ошибка бита чё</w:t>
            </w:r>
            <w:r w:rsidRPr="00512535">
              <w:t>тности</w:t>
            </w:r>
          </w:p>
        </w:tc>
      </w:tr>
      <w:tr w:rsidR="00551883" w:rsidRPr="007B335F" w:rsidTr="00496FA2">
        <w:trPr>
          <w:cantSplit/>
          <w:trHeight w:val="274"/>
          <w:jc w:val="center"/>
        </w:trPr>
        <w:tc>
          <w:tcPr>
            <w:tcW w:w="0" w:type="auto"/>
            <w:shd w:val="clear" w:color="auto" w:fill="auto"/>
            <w:vAlign w:val="center"/>
          </w:tcPr>
          <w:p w:rsidR="00551883" w:rsidRPr="00512535" w:rsidRDefault="00551883" w:rsidP="009D5909">
            <w:pPr>
              <w:pStyle w:val="afffa"/>
              <w:keepNext w:val="0"/>
            </w:pPr>
            <w:r w:rsidRPr="00512535">
              <w:rPr>
                <w:lang w:val="en-US"/>
              </w:rPr>
              <w:t>FERIS</w:t>
            </w:r>
          </w:p>
        </w:tc>
        <w:tc>
          <w:tcPr>
            <w:tcW w:w="0" w:type="auto"/>
            <w:shd w:val="clear" w:color="auto" w:fill="auto"/>
            <w:vAlign w:val="center"/>
          </w:tcPr>
          <w:p w:rsidR="00551883" w:rsidRPr="00512535" w:rsidRDefault="00551883" w:rsidP="009D5909">
            <w:pPr>
              <w:pStyle w:val="afffa"/>
              <w:keepNext w:val="0"/>
            </w:pPr>
            <w:r>
              <w:t>3</w:t>
            </w:r>
          </w:p>
        </w:tc>
        <w:tc>
          <w:tcPr>
            <w:tcW w:w="0" w:type="auto"/>
            <w:shd w:val="clear" w:color="auto" w:fill="auto"/>
          </w:tcPr>
          <w:p w:rsidR="00551883" w:rsidRPr="00512535" w:rsidRDefault="00551883" w:rsidP="009D5909">
            <w:pPr>
              <w:pStyle w:val="afffa"/>
              <w:keepNext w:val="0"/>
            </w:pPr>
            <w:r>
              <w:t>Ошибка</w:t>
            </w:r>
            <w:r w:rsidRPr="00512535">
              <w:t xml:space="preserve"> </w:t>
            </w:r>
            <w:r w:rsidR="00017704">
              <w:t>стопового бита</w:t>
            </w:r>
          </w:p>
        </w:tc>
      </w:tr>
      <w:tr w:rsidR="00551883" w:rsidRPr="007B335F" w:rsidTr="00496FA2">
        <w:trPr>
          <w:cantSplit/>
          <w:trHeight w:val="704"/>
          <w:jc w:val="center"/>
        </w:trPr>
        <w:tc>
          <w:tcPr>
            <w:tcW w:w="0" w:type="auto"/>
            <w:shd w:val="clear" w:color="auto" w:fill="auto"/>
            <w:vAlign w:val="center"/>
          </w:tcPr>
          <w:p w:rsidR="00551883" w:rsidRPr="00512535" w:rsidRDefault="00551883" w:rsidP="009D5909">
            <w:pPr>
              <w:pStyle w:val="afffa"/>
              <w:keepNext w:val="0"/>
              <w:rPr>
                <w:lang w:val="en-US"/>
              </w:rPr>
            </w:pPr>
            <w:r w:rsidRPr="00512535">
              <w:rPr>
                <w:lang w:val="en-US"/>
              </w:rPr>
              <w:t>RTRIS</w:t>
            </w:r>
          </w:p>
        </w:tc>
        <w:tc>
          <w:tcPr>
            <w:tcW w:w="0" w:type="auto"/>
            <w:shd w:val="clear" w:color="auto" w:fill="auto"/>
            <w:vAlign w:val="center"/>
          </w:tcPr>
          <w:p w:rsidR="00551883" w:rsidRPr="00512535" w:rsidRDefault="00551883" w:rsidP="009D5909">
            <w:pPr>
              <w:pStyle w:val="afffa"/>
              <w:keepNext w:val="0"/>
            </w:pPr>
            <w:r>
              <w:t>2</w:t>
            </w:r>
          </w:p>
        </w:tc>
        <w:tc>
          <w:tcPr>
            <w:tcW w:w="0" w:type="auto"/>
            <w:shd w:val="clear" w:color="auto" w:fill="auto"/>
          </w:tcPr>
          <w:p w:rsidR="00551883" w:rsidRPr="00512535" w:rsidRDefault="00551883" w:rsidP="009D5909">
            <w:pPr>
              <w:pStyle w:val="afffa"/>
              <w:keepNext w:val="0"/>
            </w:pPr>
            <w:r>
              <w:t>Прерывание</w:t>
            </w:r>
            <w:r w:rsidRPr="00512535">
              <w:t xml:space="preserve"> </w:t>
            </w:r>
            <w:r>
              <w:t>по тайм-ауту</w:t>
            </w:r>
            <w:r w:rsidRPr="00512535">
              <w:t xml:space="preserve"> при получении данных. </w:t>
            </w:r>
            <w:r>
              <w:t xml:space="preserve">Возникает, </w:t>
            </w:r>
            <w:r w:rsidRPr="003F0766">
              <w:rPr>
                <w:szCs w:val="24"/>
              </w:rPr>
              <w:t>когда</w:t>
            </w:r>
            <w:r>
              <w:rPr>
                <w:szCs w:val="24"/>
              </w:rPr>
              <w:t xml:space="preserve"> во время транзакции </w:t>
            </w:r>
            <w:r w:rsidRPr="003F0766">
              <w:rPr>
                <w:szCs w:val="24"/>
              </w:rPr>
              <w:t xml:space="preserve">не поступают никакие новые данные в течение </w:t>
            </w:r>
            <w:r>
              <w:rPr>
                <w:szCs w:val="24"/>
              </w:rPr>
              <w:t>запрограммированного</w:t>
            </w:r>
            <w:r w:rsidRPr="003F0766">
              <w:rPr>
                <w:szCs w:val="24"/>
              </w:rPr>
              <w:t xml:space="preserve"> периода</w:t>
            </w:r>
          </w:p>
        </w:tc>
      </w:tr>
      <w:tr w:rsidR="00551883" w:rsidRPr="007B335F" w:rsidTr="00496FA2">
        <w:trPr>
          <w:cantSplit/>
          <w:trHeight w:val="274"/>
          <w:jc w:val="center"/>
        </w:trPr>
        <w:tc>
          <w:tcPr>
            <w:tcW w:w="0" w:type="auto"/>
            <w:shd w:val="clear" w:color="auto" w:fill="auto"/>
            <w:vAlign w:val="center"/>
          </w:tcPr>
          <w:p w:rsidR="00551883" w:rsidRPr="00512535" w:rsidRDefault="00551883" w:rsidP="009D5909">
            <w:pPr>
              <w:pStyle w:val="afffa"/>
              <w:keepNext w:val="0"/>
              <w:rPr>
                <w:lang w:val="en-US"/>
              </w:rPr>
            </w:pPr>
            <w:r w:rsidRPr="00512535">
              <w:rPr>
                <w:lang w:val="en-US"/>
              </w:rPr>
              <w:t>TXRIS</w:t>
            </w:r>
          </w:p>
        </w:tc>
        <w:tc>
          <w:tcPr>
            <w:tcW w:w="0" w:type="auto"/>
            <w:shd w:val="clear" w:color="auto" w:fill="auto"/>
            <w:vAlign w:val="center"/>
          </w:tcPr>
          <w:p w:rsidR="00551883" w:rsidRPr="00512535" w:rsidRDefault="00551883" w:rsidP="009D5909">
            <w:pPr>
              <w:pStyle w:val="afffa"/>
              <w:keepNext w:val="0"/>
            </w:pPr>
            <w:r>
              <w:t>1</w:t>
            </w:r>
          </w:p>
        </w:tc>
        <w:tc>
          <w:tcPr>
            <w:tcW w:w="0" w:type="auto"/>
            <w:shd w:val="clear" w:color="auto" w:fill="auto"/>
          </w:tcPr>
          <w:p w:rsidR="00551883" w:rsidRPr="00512535" w:rsidRDefault="00551883" w:rsidP="009D5909">
            <w:pPr>
              <w:pStyle w:val="afffa"/>
              <w:keepNext w:val="0"/>
            </w:pPr>
            <w:r>
              <w:rPr>
                <w:lang w:val="en-US"/>
              </w:rPr>
              <w:t>FIFO</w:t>
            </w:r>
            <w:r>
              <w:t xml:space="preserve"> </w:t>
            </w:r>
            <w:r w:rsidRPr="00512535">
              <w:t>передатчика</w:t>
            </w:r>
            <w:r>
              <w:t xml:space="preserve"> опустошилось до заданного уровня</w:t>
            </w:r>
          </w:p>
        </w:tc>
      </w:tr>
      <w:tr w:rsidR="00551883" w:rsidRPr="007B335F" w:rsidTr="00496FA2">
        <w:trPr>
          <w:cantSplit/>
          <w:trHeight w:val="264"/>
          <w:jc w:val="center"/>
        </w:trPr>
        <w:tc>
          <w:tcPr>
            <w:tcW w:w="0" w:type="auto"/>
            <w:shd w:val="clear" w:color="auto" w:fill="auto"/>
            <w:vAlign w:val="center"/>
          </w:tcPr>
          <w:p w:rsidR="00551883" w:rsidRPr="00512535" w:rsidRDefault="00551883" w:rsidP="009D5909">
            <w:pPr>
              <w:pStyle w:val="afffa"/>
              <w:keepNext w:val="0"/>
              <w:rPr>
                <w:lang w:val="en-US"/>
              </w:rPr>
            </w:pPr>
            <w:r w:rsidRPr="00512535">
              <w:rPr>
                <w:lang w:val="en-US"/>
              </w:rPr>
              <w:t>RXRIS</w:t>
            </w:r>
          </w:p>
        </w:tc>
        <w:tc>
          <w:tcPr>
            <w:tcW w:w="0" w:type="auto"/>
            <w:shd w:val="clear" w:color="auto" w:fill="auto"/>
            <w:vAlign w:val="center"/>
          </w:tcPr>
          <w:p w:rsidR="00551883" w:rsidRPr="00512535" w:rsidRDefault="00551883" w:rsidP="009D5909">
            <w:pPr>
              <w:pStyle w:val="afffa"/>
              <w:keepNext w:val="0"/>
            </w:pPr>
            <w:r>
              <w:t>0</w:t>
            </w:r>
          </w:p>
        </w:tc>
        <w:tc>
          <w:tcPr>
            <w:tcW w:w="0" w:type="auto"/>
            <w:shd w:val="clear" w:color="auto" w:fill="auto"/>
          </w:tcPr>
          <w:p w:rsidR="00551883" w:rsidRPr="00512535" w:rsidRDefault="00551883" w:rsidP="009D5909">
            <w:pPr>
              <w:pStyle w:val="afffa"/>
              <w:keepNext w:val="0"/>
            </w:pPr>
            <w:r>
              <w:rPr>
                <w:lang w:val="en-US"/>
              </w:rPr>
              <w:t>FIFO</w:t>
            </w:r>
            <w:r>
              <w:t xml:space="preserve"> приёмника наполнилось до заданного уровня</w:t>
            </w:r>
          </w:p>
        </w:tc>
      </w:tr>
    </w:tbl>
    <w:p w:rsidR="00551883" w:rsidRPr="00EB376F" w:rsidRDefault="00551883" w:rsidP="009D5909"/>
    <w:p w:rsidR="00551883" w:rsidRDefault="00551883" w:rsidP="000235C2">
      <w:pPr>
        <w:pStyle w:val="8"/>
      </w:pPr>
      <w:r w:rsidRPr="00EB376F">
        <w:t>MUART_</w:t>
      </w:r>
      <w:r>
        <w:t>RX</w:t>
      </w:r>
      <w:r w:rsidRPr="00EB376F">
        <w:t>TIMEOUT</w:t>
      </w:r>
      <w:r>
        <w:t xml:space="preserve"> (0x04C)</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RXTIMEOUT</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213 \h  \* MERGEFORMAT </w:instrText>
      </w:r>
      <w:r w:rsidR="00762C7C">
        <w:fldChar w:fldCharType="separate"/>
      </w:r>
      <w:r w:rsidR="006422AE" w:rsidRPr="006422AE">
        <w:rPr>
          <w:vanish/>
        </w:rPr>
        <w:t xml:space="preserve">Таблица </w:t>
      </w:r>
      <w:r w:rsidR="006422AE" w:rsidRPr="006422AE">
        <w:rPr>
          <w:noProof/>
        </w:rPr>
        <w:t>423</w:t>
      </w:r>
      <w:r w:rsidR="00762C7C">
        <w:fldChar w:fldCharType="end"/>
      </w:r>
      <w:r w:rsidRPr="008F40FD">
        <w:rPr>
          <w:lang w:eastAsia="en-US"/>
        </w:rPr>
        <w:t>.</w:t>
      </w:r>
    </w:p>
    <w:p w:rsidR="00551883" w:rsidRDefault="00551883" w:rsidP="009D5909">
      <w:pPr>
        <w:pStyle w:val="af3"/>
        <w:rPr>
          <w:lang w:eastAsia="en-US"/>
        </w:rPr>
      </w:pPr>
    </w:p>
    <w:p w:rsidR="00017704" w:rsidRPr="008F40FD" w:rsidRDefault="00017704" w:rsidP="009D5909">
      <w:pPr>
        <w:pStyle w:val="af3"/>
        <w:rPr>
          <w:lang w:eastAsia="en-US"/>
        </w:rPr>
      </w:pPr>
    </w:p>
    <w:p w:rsidR="00551883" w:rsidRPr="00706DDD" w:rsidRDefault="00551883" w:rsidP="002815D9">
      <w:pPr>
        <w:pStyle w:val="aff8"/>
        <w:rPr>
          <w:rFonts w:eastAsia="Calibri"/>
        </w:rPr>
      </w:pPr>
      <w:bookmarkStart w:id="2177" w:name="_Ref12285213"/>
      <w:r>
        <w:lastRenderedPageBreak/>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Pr>
          <w:noProof/>
          <w:lang w:val="en-US"/>
        </w:rPr>
        <w:t>423</w:t>
      </w:r>
      <w:r w:rsidR="00BF6B65">
        <w:fldChar w:fldCharType="end"/>
      </w:r>
      <w:bookmarkEnd w:id="2177"/>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rFonts w:eastAsia="Calibri"/>
          <w:lang w:val="en-US"/>
        </w:rPr>
        <w:t>MUART</w:t>
      </w:r>
      <w:r w:rsidRPr="00706DDD">
        <w:rPr>
          <w:rFonts w:eastAsia="Calibri"/>
        </w:rPr>
        <w:t>_</w:t>
      </w:r>
      <w:r>
        <w:rPr>
          <w:rFonts w:eastAsia="Calibri"/>
          <w:lang w:val="en-US"/>
        </w:rPr>
        <w:t>RX</w:t>
      </w:r>
      <w:r w:rsidRPr="00EB376F">
        <w:rPr>
          <w:rFonts w:eastAsia="Calibri"/>
          <w:lang w:val="en-US"/>
        </w:rPr>
        <w:t>TIMEOU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801"/>
        <w:gridCol w:w="7403"/>
      </w:tblGrid>
      <w:tr w:rsidR="00551883" w:rsidRPr="007B335F" w:rsidTr="00496FA2">
        <w:trPr>
          <w:cantSplit/>
          <w:trHeight w:val="396"/>
          <w:tblHeader/>
          <w:jc w:val="center"/>
        </w:trPr>
        <w:tc>
          <w:tcPr>
            <w:tcW w:w="913" w:type="pct"/>
            <w:shd w:val="clear" w:color="auto" w:fill="auto"/>
            <w:vAlign w:val="center"/>
          </w:tcPr>
          <w:p w:rsidR="00551883" w:rsidRPr="00370060" w:rsidRDefault="00551883" w:rsidP="009D5909">
            <w:pPr>
              <w:pStyle w:val="afffa"/>
              <w:keepNext w:val="0"/>
            </w:pPr>
            <w:r w:rsidRPr="00370060">
              <w:t>Наименование поля</w:t>
            </w:r>
          </w:p>
        </w:tc>
        <w:tc>
          <w:tcPr>
            <w:tcW w:w="399" w:type="pct"/>
            <w:shd w:val="clear" w:color="auto" w:fill="auto"/>
            <w:vAlign w:val="center"/>
          </w:tcPr>
          <w:p w:rsidR="00551883" w:rsidRPr="00370060" w:rsidRDefault="00551883" w:rsidP="009D5909">
            <w:pPr>
              <w:pStyle w:val="afffa"/>
              <w:keepNext w:val="0"/>
            </w:pPr>
            <w:r w:rsidRPr="00370060">
              <w:t>Биты</w:t>
            </w:r>
          </w:p>
        </w:tc>
        <w:tc>
          <w:tcPr>
            <w:tcW w:w="3688" w:type="pct"/>
            <w:shd w:val="clear" w:color="auto" w:fill="auto"/>
            <w:vAlign w:val="center"/>
          </w:tcPr>
          <w:p w:rsidR="00551883" w:rsidRPr="00370060" w:rsidRDefault="00551883" w:rsidP="009D5909">
            <w:pPr>
              <w:pStyle w:val="afffa"/>
              <w:keepNext w:val="0"/>
            </w:pPr>
            <w:r w:rsidRPr="00370060">
              <w:t>Описание поля</w:t>
            </w:r>
          </w:p>
        </w:tc>
      </w:tr>
      <w:tr w:rsidR="00551883" w:rsidRPr="007B335F" w:rsidTr="00496FA2">
        <w:trPr>
          <w:cantSplit/>
          <w:trHeight w:val="396"/>
          <w:jc w:val="center"/>
        </w:trPr>
        <w:tc>
          <w:tcPr>
            <w:tcW w:w="913" w:type="pct"/>
            <w:shd w:val="clear" w:color="auto" w:fill="auto"/>
            <w:vAlign w:val="center"/>
          </w:tcPr>
          <w:p w:rsidR="00551883" w:rsidRPr="001B0735" w:rsidRDefault="00551883" w:rsidP="009D5909">
            <w:pPr>
              <w:pStyle w:val="afffa"/>
              <w:keepNext w:val="0"/>
              <w:rPr>
                <w:lang w:val="en-US"/>
              </w:rPr>
            </w:pPr>
            <w:r>
              <w:rPr>
                <w:lang w:val="en-US"/>
              </w:rPr>
              <w:t>RTM</w:t>
            </w:r>
          </w:p>
        </w:tc>
        <w:tc>
          <w:tcPr>
            <w:tcW w:w="399" w:type="pct"/>
            <w:shd w:val="clear" w:color="auto" w:fill="auto"/>
            <w:vAlign w:val="center"/>
          </w:tcPr>
          <w:p w:rsidR="00551883" w:rsidRPr="001B0735" w:rsidRDefault="00551883" w:rsidP="009D5909">
            <w:pPr>
              <w:pStyle w:val="afffa"/>
              <w:keepNext w:val="0"/>
              <w:rPr>
                <w:lang w:val="en-US"/>
              </w:rPr>
            </w:pPr>
            <w:r>
              <w:rPr>
                <w:lang w:val="en-US"/>
              </w:rPr>
              <w:t>31:0</w:t>
            </w:r>
          </w:p>
        </w:tc>
        <w:tc>
          <w:tcPr>
            <w:tcW w:w="3688" w:type="pct"/>
            <w:shd w:val="clear" w:color="auto" w:fill="auto"/>
          </w:tcPr>
          <w:p w:rsidR="00551883" w:rsidRPr="0071004F" w:rsidRDefault="00551883" w:rsidP="009D5909">
            <w:pPr>
              <w:pStyle w:val="afffa"/>
              <w:keepNext w:val="0"/>
            </w:pPr>
            <w:r>
              <w:t xml:space="preserve">Значение </w:t>
            </w:r>
            <w:r>
              <w:rPr>
                <w:lang w:val="en-US"/>
              </w:rPr>
              <w:t>Time</w:t>
            </w:r>
            <w:r w:rsidRPr="00F978E3">
              <w:t>-</w:t>
            </w:r>
            <w:r>
              <w:rPr>
                <w:lang w:val="en-US"/>
              </w:rPr>
              <w:t>out</w:t>
            </w:r>
            <w:r w:rsidRPr="00F978E3">
              <w:t xml:space="preserve"> </w:t>
            </w:r>
            <w:r>
              <w:t>для приёмника в битовых интервалах</w:t>
            </w:r>
            <w:r w:rsidRPr="00AA5A03">
              <w:t xml:space="preserve">. </w:t>
            </w:r>
            <w:r>
              <w:t xml:space="preserve">Если в заданный промежуток приёмник не получит стартовый бит, то сработает прерывание по тайм-ауту приёмника и будет выставлена соответствующая ошибка. Если значение данного регистра – 0, то тайм-аут будет игнорироваться. Отключение </w:t>
            </w:r>
            <w:r>
              <w:rPr>
                <w:lang w:val="en-US"/>
              </w:rPr>
              <w:t>MUART</w:t>
            </w:r>
            <w:r>
              <w:t xml:space="preserve"> сбрасывает внутренний счётчик этого регистра.</w:t>
            </w:r>
            <w:r w:rsidRPr="00336526">
              <w:t xml:space="preserve"> </w:t>
            </w:r>
            <w:r>
              <w:t xml:space="preserve">В режиме работы через </w:t>
            </w:r>
            <w:r>
              <w:rPr>
                <w:lang w:val="en-US"/>
              </w:rPr>
              <w:t>APB</w:t>
            </w:r>
            <w:r w:rsidRPr="00AE1B9E">
              <w:t xml:space="preserve"> </w:t>
            </w:r>
            <w:r>
              <w:t xml:space="preserve">возможность расчёта тайм-аута появляется только после </w:t>
            </w:r>
            <w:r w:rsidR="00017704">
              <w:t>появления стартового бита первой</w:t>
            </w:r>
            <w:r>
              <w:t xml:space="preserve"> принимаемой посылки. В режиме работы с </w:t>
            </w:r>
            <w:r>
              <w:rPr>
                <w:lang w:val="en-US"/>
              </w:rPr>
              <w:t>MDMA</w:t>
            </w:r>
            <w:r w:rsidRPr="005A0E0F">
              <w:t xml:space="preserve"> </w:t>
            </w:r>
            <w:r>
              <w:t xml:space="preserve">возможность расчёта таймаута появляется в случае, когда </w:t>
            </w:r>
            <w:r>
              <w:rPr>
                <w:lang w:val="en-US"/>
              </w:rPr>
              <w:t>MDMA</w:t>
            </w:r>
            <w:r w:rsidRPr="005A0E0F">
              <w:t xml:space="preserve"> </w:t>
            </w:r>
            <w:r>
              <w:t xml:space="preserve">включена и пришел стартовый бит первой посылки или </w:t>
            </w:r>
            <w:r>
              <w:rPr>
                <w:lang w:val="en-US"/>
              </w:rPr>
              <w:t>FIFO</w:t>
            </w:r>
            <w:r w:rsidRPr="005A0E0F">
              <w:t xml:space="preserve"> </w:t>
            </w:r>
            <w:r>
              <w:t xml:space="preserve">приёмника не является пустым, и заканчивается при отключении </w:t>
            </w:r>
            <w:r>
              <w:rPr>
                <w:lang w:val="en-US"/>
              </w:rPr>
              <w:t>MDMA</w:t>
            </w:r>
          </w:p>
        </w:tc>
      </w:tr>
    </w:tbl>
    <w:p w:rsidR="00551883" w:rsidRPr="000E3363" w:rsidRDefault="00551883" w:rsidP="009D5909">
      <w:pPr>
        <w:ind w:left="0" w:firstLine="0"/>
        <w:rPr>
          <w:rFonts w:eastAsia="Calibri"/>
        </w:rPr>
      </w:pPr>
    </w:p>
    <w:p w:rsidR="00551883" w:rsidRDefault="00551883" w:rsidP="000235C2">
      <w:pPr>
        <w:pStyle w:val="8"/>
        <w:rPr>
          <w:rFonts w:eastAsia="Calibri"/>
        </w:rPr>
      </w:pPr>
      <w:r>
        <w:rPr>
          <w:rFonts w:eastAsia="Calibri"/>
        </w:rPr>
        <w:t xml:space="preserve">MUART_TXTIMEOUT </w:t>
      </w:r>
      <w:r>
        <w:t>(0x054)</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TXTIMEOUT</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238 \h  \* MERGEFORMAT </w:instrText>
      </w:r>
      <w:r w:rsidR="00762C7C">
        <w:fldChar w:fldCharType="separate"/>
      </w:r>
      <w:r w:rsidR="006422AE" w:rsidRPr="006422AE">
        <w:rPr>
          <w:vanish/>
        </w:rPr>
        <w:t xml:space="preserve">Таблица </w:t>
      </w:r>
      <w:r w:rsidR="006422AE" w:rsidRPr="006422AE">
        <w:rPr>
          <w:noProof/>
        </w:rPr>
        <w:t>424</w:t>
      </w:r>
      <w:r w:rsidR="00762C7C">
        <w:fldChar w:fldCharType="end"/>
      </w:r>
      <w:r w:rsidRPr="008F40FD">
        <w:rPr>
          <w:lang w:eastAsia="en-US"/>
        </w:rPr>
        <w:t>.</w:t>
      </w:r>
    </w:p>
    <w:p w:rsidR="00551883" w:rsidRPr="008F40FD" w:rsidRDefault="00551883" w:rsidP="009D5909">
      <w:pPr>
        <w:pStyle w:val="af3"/>
        <w:rPr>
          <w:rFonts w:eastAsia="Calibri"/>
          <w:lang w:eastAsia="en-US"/>
        </w:rPr>
      </w:pPr>
    </w:p>
    <w:p w:rsidR="00551883" w:rsidRPr="00706DDD" w:rsidRDefault="00551883" w:rsidP="002815D9">
      <w:pPr>
        <w:pStyle w:val="aff8"/>
        <w:rPr>
          <w:rFonts w:eastAsia="Calibri"/>
        </w:rPr>
      </w:pPr>
      <w:bookmarkStart w:id="2178" w:name="_Ref12285238"/>
      <w:r>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Pr>
          <w:noProof/>
          <w:lang w:val="en-US"/>
        </w:rPr>
        <w:t>424</w:t>
      </w:r>
      <w:r w:rsidR="00BF6B65">
        <w:fldChar w:fldCharType="end"/>
      </w:r>
      <w:bookmarkEnd w:id="2178"/>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rFonts w:eastAsia="Calibri"/>
          <w:lang w:val="en-US"/>
        </w:rPr>
        <w:t>MUART</w:t>
      </w:r>
      <w:r w:rsidRPr="00706DDD">
        <w:rPr>
          <w:rFonts w:eastAsia="Calibri"/>
        </w:rPr>
        <w:t>_</w:t>
      </w:r>
      <w:r>
        <w:rPr>
          <w:rFonts w:eastAsia="Calibri"/>
          <w:lang w:val="en-US"/>
        </w:rPr>
        <w:t>TX</w:t>
      </w:r>
      <w:r w:rsidRPr="00EB376F">
        <w:rPr>
          <w:rFonts w:eastAsia="Calibri"/>
          <w:lang w:val="en-US"/>
        </w:rPr>
        <w:t>TIMEOU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801"/>
        <w:gridCol w:w="7403"/>
      </w:tblGrid>
      <w:tr w:rsidR="00551883" w:rsidRPr="007B335F" w:rsidTr="00496FA2">
        <w:trPr>
          <w:cantSplit/>
          <w:trHeight w:val="396"/>
          <w:tblHeader/>
          <w:jc w:val="center"/>
        </w:trPr>
        <w:tc>
          <w:tcPr>
            <w:tcW w:w="913" w:type="pct"/>
            <w:shd w:val="clear" w:color="auto" w:fill="auto"/>
            <w:vAlign w:val="center"/>
          </w:tcPr>
          <w:p w:rsidR="00551883" w:rsidRPr="00370060" w:rsidRDefault="00551883" w:rsidP="009D5909">
            <w:pPr>
              <w:pStyle w:val="afffa"/>
              <w:keepNext w:val="0"/>
            </w:pPr>
            <w:r w:rsidRPr="00370060">
              <w:t>Наименование поля</w:t>
            </w:r>
          </w:p>
        </w:tc>
        <w:tc>
          <w:tcPr>
            <w:tcW w:w="399" w:type="pct"/>
            <w:shd w:val="clear" w:color="auto" w:fill="auto"/>
            <w:vAlign w:val="center"/>
          </w:tcPr>
          <w:p w:rsidR="00551883" w:rsidRPr="00370060" w:rsidRDefault="00551883" w:rsidP="009D5909">
            <w:pPr>
              <w:pStyle w:val="afffa"/>
              <w:keepNext w:val="0"/>
            </w:pPr>
            <w:r w:rsidRPr="00370060">
              <w:t>Биты</w:t>
            </w:r>
          </w:p>
        </w:tc>
        <w:tc>
          <w:tcPr>
            <w:tcW w:w="3688" w:type="pct"/>
            <w:shd w:val="clear" w:color="auto" w:fill="auto"/>
            <w:vAlign w:val="center"/>
          </w:tcPr>
          <w:p w:rsidR="00551883" w:rsidRPr="00370060" w:rsidRDefault="00551883" w:rsidP="009D5909">
            <w:pPr>
              <w:pStyle w:val="afffa"/>
              <w:keepNext w:val="0"/>
            </w:pPr>
            <w:r w:rsidRPr="00370060">
              <w:t>Описание поля</w:t>
            </w:r>
          </w:p>
        </w:tc>
      </w:tr>
      <w:tr w:rsidR="00551883" w:rsidRPr="007B335F" w:rsidTr="00496FA2">
        <w:trPr>
          <w:cantSplit/>
          <w:trHeight w:val="396"/>
          <w:jc w:val="center"/>
        </w:trPr>
        <w:tc>
          <w:tcPr>
            <w:tcW w:w="913" w:type="pct"/>
            <w:shd w:val="clear" w:color="auto" w:fill="auto"/>
            <w:vAlign w:val="center"/>
          </w:tcPr>
          <w:p w:rsidR="00551883" w:rsidRPr="001B0735" w:rsidRDefault="00551883" w:rsidP="009D5909">
            <w:pPr>
              <w:pStyle w:val="afffa"/>
              <w:keepNext w:val="0"/>
              <w:rPr>
                <w:lang w:val="en-US"/>
              </w:rPr>
            </w:pPr>
            <w:r>
              <w:rPr>
                <w:lang w:val="en-US"/>
              </w:rPr>
              <w:t>TTM</w:t>
            </w:r>
          </w:p>
        </w:tc>
        <w:tc>
          <w:tcPr>
            <w:tcW w:w="399" w:type="pct"/>
            <w:shd w:val="clear" w:color="auto" w:fill="auto"/>
            <w:vAlign w:val="center"/>
          </w:tcPr>
          <w:p w:rsidR="00551883" w:rsidRPr="001B0735" w:rsidRDefault="00551883" w:rsidP="009D5909">
            <w:pPr>
              <w:pStyle w:val="afffa"/>
              <w:keepNext w:val="0"/>
              <w:rPr>
                <w:lang w:val="en-US"/>
              </w:rPr>
            </w:pPr>
            <w:r>
              <w:rPr>
                <w:lang w:val="en-US"/>
              </w:rPr>
              <w:t>31:0</w:t>
            </w:r>
          </w:p>
        </w:tc>
        <w:tc>
          <w:tcPr>
            <w:tcW w:w="3688" w:type="pct"/>
            <w:shd w:val="clear" w:color="auto" w:fill="auto"/>
          </w:tcPr>
          <w:p w:rsidR="00551883" w:rsidRPr="00DD16F3" w:rsidRDefault="00551883" w:rsidP="009D5909">
            <w:pPr>
              <w:pStyle w:val="afffa"/>
              <w:keepNext w:val="0"/>
            </w:pPr>
            <w:r>
              <w:t xml:space="preserve">Значение </w:t>
            </w:r>
            <w:r>
              <w:rPr>
                <w:lang w:val="en-US"/>
              </w:rPr>
              <w:t>Time</w:t>
            </w:r>
            <w:r w:rsidRPr="00F978E3">
              <w:t>-</w:t>
            </w:r>
            <w:r>
              <w:rPr>
                <w:lang w:val="en-US"/>
              </w:rPr>
              <w:t>out</w:t>
            </w:r>
            <w:r w:rsidRPr="00D47E6D">
              <w:t xml:space="preserve"> </w:t>
            </w:r>
            <w:r>
              <w:t>для передатчика</w:t>
            </w:r>
            <w:r w:rsidRPr="00F978E3">
              <w:t xml:space="preserve"> </w:t>
            </w:r>
            <w:r>
              <w:t>в битовых интервалах</w:t>
            </w:r>
            <w:r w:rsidRPr="00AA5A03">
              <w:t xml:space="preserve">. </w:t>
            </w:r>
            <w:r>
              <w:t xml:space="preserve">В случае работы </w:t>
            </w:r>
            <w:r>
              <w:rPr>
                <w:lang w:val="en-US"/>
              </w:rPr>
              <w:t>MUART</w:t>
            </w:r>
            <w:r w:rsidRPr="00A636E7">
              <w:t xml:space="preserve"> </w:t>
            </w:r>
            <w:r>
              <w:t xml:space="preserve">в режиме </w:t>
            </w:r>
            <w:r>
              <w:rPr>
                <w:lang w:val="en-US"/>
              </w:rPr>
              <w:t>RS</w:t>
            </w:r>
            <w:r w:rsidRPr="00A636E7">
              <w:t>-232</w:t>
            </w:r>
            <w:r>
              <w:t xml:space="preserve">, если интервал простоя передатчика из-за сигнала </w:t>
            </w:r>
            <w:r>
              <w:rPr>
                <w:lang w:val="en-US"/>
              </w:rPr>
              <w:t>CTS</w:t>
            </w:r>
            <w:r w:rsidRPr="00CA24D7">
              <w:t xml:space="preserve"> </w:t>
            </w:r>
            <w:r>
              <w:t>достиг или превысил установленный интервал в данном регистре, то сработает прерывание по тайм-ауту передатчика</w:t>
            </w:r>
            <w:r w:rsidRPr="00CA24D7">
              <w:t>.</w:t>
            </w:r>
            <w:r>
              <w:t xml:space="preserve"> Если значение данного регистра – 0, то тайм-аут будет игнорироваться. Отключение </w:t>
            </w:r>
            <w:r>
              <w:rPr>
                <w:lang w:val="en-US"/>
              </w:rPr>
              <w:t>MUART</w:t>
            </w:r>
            <w:r>
              <w:t xml:space="preserve"> сбрасывает вн</w:t>
            </w:r>
            <w:r w:rsidR="00017704">
              <w:t>утренний счётчик этого регистра</w:t>
            </w:r>
          </w:p>
        </w:tc>
      </w:tr>
    </w:tbl>
    <w:p w:rsidR="00551883" w:rsidRPr="000E3363" w:rsidRDefault="00551883" w:rsidP="009D5909">
      <w:pPr>
        <w:pStyle w:val="af3"/>
        <w:ind w:left="0" w:firstLine="0"/>
        <w:rPr>
          <w:rFonts w:eastAsia="Calibri"/>
          <w:lang w:eastAsia="en-US"/>
        </w:rPr>
      </w:pPr>
    </w:p>
    <w:p w:rsidR="00551883" w:rsidRDefault="00551883" w:rsidP="000235C2">
      <w:pPr>
        <w:pStyle w:val="8"/>
        <w:rPr>
          <w:rFonts w:eastAsia="Calibri"/>
        </w:rPr>
      </w:pPr>
      <w:r>
        <w:rPr>
          <w:rFonts w:eastAsia="Calibri"/>
        </w:rPr>
        <w:t xml:space="preserve">MUART_GEN_STATUS </w:t>
      </w:r>
      <w:r>
        <w:t>(0x01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MUART</w:t>
      </w:r>
      <w:r w:rsidRPr="008F40FD">
        <w:rPr>
          <w:lang w:eastAsia="en-US"/>
        </w:rPr>
        <w:t>_</w:t>
      </w:r>
      <w:r>
        <w:rPr>
          <w:lang w:val="en-US" w:eastAsia="en-US"/>
        </w:rPr>
        <w:t>GEN</w:t>
      </w:r>
      <w:r w:rsidRPr="008F40FD">
        <w:rPr>
          <w:lang w:eastAsia="en-US"/>
        </w:rPr>
        <w:t>_</w:t>
      </w:r>
      <w:r>
        <w:rPr>
          <w:lang w:val="en-US" w:eastAsia="en-US"/>
        </w:rPr>
        <w:t>STATUS</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257 \h  \* MERGEFORMAT </w:instrText>
      </w:r>
      <w:r w:rsidR="00762C7C">
        <w:fldChar w:fldCharType="separate"/>
      </w:r>
      <w:r w:rsidR="006422AE" w:rsidRPr="006422AE">
        <w:rPr>
          <w:vanish/>
        </w:rPr>
        <w:t xml:space="preserve">Таблица </w:t>
      </w:r>
      <w:r w:rsidR="006422AE" w:rsidRPr="006422AE">
        <w:rPr>
          <w:noProof/>
        </w:rPr>
        <w:t>425</w:t>
      </w:r>
      <w:r w:rsidR="00762C7C">
        <w:fldChar w:fldCharType="end"/>
      </w:r>
      <w:r w:rsidRPr="008F40FD">
        <w:rPr>
          <w:lang w:eastAsia="en-US"/>
        </w:rPr>
        <w:t>.</w:t>
      </w:r>
    </w:p>
    <w:p w:rsidR="00551883" w:rsidRPr="008F40FD" w:rsidRDefault="00551883" w:rsidP="009D5909">
      <w:pPr>
        <w:pStyle w:val="af3"/>
        <w:rPr>
          <w:rFonts w:eastAsia="Calibri"/>
          <w:lang w:eastAsia="en-US"/>
        </w:rPr>
      </w:pPr>
    </w:p>
    <w:p w:rsidR="00551883" w:rsidRPr="00706DDD" w:rsidRDefault="00551883" w:rsidP="002815D9">
      <w:pPr>
        <w:pStyle w:val="aff8"/>
        <w:rPr>
          <w:rFonts w:eastAsia="Calibri"/>
        </w:rPr>
      </w:pPr>
      <w:bookmarkStart w:id="2179" w:name="_Ref12285257"/>
      <w:r>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sidRPr="006422AE">
        <w:rPr>
          <w:noProof/>
        </w:rPr>
        <w:t>425</w:t>
      </w:r>
      <w:r w:rsidR="00BF6B65">
        <w:fldChar w:fldCharType="end"/>
      </w:r>
      <w:bookmarkEnd w:id="2179"/>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rFonts w:eastAsia="Calibri"/>
          <w:lang w:val="en-US"/>
        </w:rPr>
        <w:t>MUART</w:t>
      </w:r>
      <w:r w:rsidRPr="00706DDD">
        <w:rPr>
          <w:rFonts w:eastAsia="Calibri"/>
        </w:rPr>
        <w:t>_</w:t>
      </w:r>
      <w:r>
        <w:rPr>
          <w:rFonts w:eastAsia="Calibri"/>
          <w:lang w:val="en-US"/>
        </w:rPr>
        <w:t>GEN</w:t>
      </w:r>
      <w:r w:rsidRPr="00706DDD">
        <w:rPr>
          <w:rFonts w:eastAsia="Calibri"/>
        </w:rPr>
        <w:t>_</w:t>
      </w:r>
      <w:r>
        <w:rPr>
          <w:rFonts w:eastAsia="Calibri"/>
          <w:lang w:val="en-US"/>
        </w:rPr>
        <w:t>STATU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801"/>
        <w:gridCol w:w="7403"/>
      </w:tblGrid>
      <w:tr w:rsidR="00551883" w:rsidRPr="007B335F" w:rsidTr="00496FA2">
        <w:trPr>
          <w:cantSplit/>
          <w:trHeight w:val="396"/>
          <w:tblHeader/>
          <w:jc w:val="center"/>
        </w:trPr>
        <w:tc>
          <w:tcPr>
            <w:tcW w:w="913" w:type="pct"/>
            <w:shd w:val="clear" w:color="auto" w:fill="auto"/>
            <w:vAlign w:val="center"/>
          </w:tcPr>
          <w:p w:rsidR="00551883" w:rsidRPr="00370060" w:rsidRDefault="00551883" w:rsidP="009D5909">
            <w:pPr>
              <w:pStyle w:val="afffa"/>
              <w:keepNext w:val="0"/>
            </w:pPr>
            <w:r w:rsidRPr="00370060">
              <w:t>Наименование поля</w:t>
            </w:r>
          </w:p>
        </w:tc>
        <w:tc>
          <w:tcPr>
            <w:tcW w:w="399" w:type="pct"/>
            <w:shd w:val="clear" w:color="auto" w:fill="auto"/>
            <w:vAlign w:val="center"/>
          </w:tcPr>
          <w:p w:rsidR="00551883" w:rsidRPr="00370060" w:rsidRDefault="00551883" w:rsidP="009D5909">
            <w:pPr>
              <w:pStyle w:val="afffa"/>
              <w:keepNext w:val="0"/>
            </w:pPr>
            <w:r w:rsidRPr="00370060">
              <w:t>Биты</w:t>
            </w:r>
          </w:p>
        </w:tc>
        <w:tc>
          <w:tcPr>
            <w:tcW w:w="3688" w:type="pct"/>
            <w:shd w:val="clear" w:color="auto" w:fill="auto"/>
            <w:vAlign w:val="center"/>
          </w:tcPr>
          <w:p w:rsidR="00551883" w:rsidRPr="00370060" w:rsidRDefault="00551883" w:rsidP="009D5909">
            <w:pPr>
              <w:pStyle w:val="afffa"/>
              <w:keepNext w:val="0"/>
            </w:pPr>
            <w:r w:rsidRPr="00370060">
              <w:t>Описание поля</w:t>
            </w:r>
          </w:p>
        </w:tc>
      </w:tr>
      <w:tr w:rsidR="00551883" w:rsidRPr="007B335F" w:rsidTr="00496FA2">
        <w:trPr>
          <w:cantSplit/>
          <w:trHeight w:val="396"/>
          <w:jc w:val="center"/>
        </w:trPr>
        <w:tc>
          <w:tcPr>
            <w:tcW w:w="913" w:type="pct"/>
            <w:shd w:val="clear" w:color="auto" w:fill="auto"/>
            <w:vAlign w:val="center"/>
          </w:tcPr>
          <w:p w:rsidR="00551883" w:rsidRPr="007B6CC6" w:rsidRDefault="00551883" w:rsidP="009D5909">
            <w:pPr>
              <w:pStyle w:val="afffa"/>
              <w:keepNext w:val="0"/>
            </w:pPr>
            <w:r w:rsidRPr="007B6CC6">
              <w:t>-</w:t>
            </w:r>
          </w:p>
        </w:tc>
        <w:tc>
          <w:tcPr>
            <w:tcW w:w="399" w:type="pct"/>
            <w:shd w:val="clear" w:color="auto" w:fill="auto"/>
            <w:vAlign w:val="center"/>
          </w:tcPr>
          <w:p w:rsidR="00551883" w:rsidRPr="00565AB5" w:rsidRDefault="00551883" w:rsidP="009D5909">
            <w:pPr>
              <w:pStyle w:val="afffa"/>
              <w:keepNext w:val="0"/>
              <w:rPr>
                <w:lang w:val="en-US"/>
              </w:rPr>
            </w:pPr>
            <w:r>
              <w:rPr>
                <w:lang w:val="en-US"/>
              </w:rPr>
              <w:t>3</w:t>
            </w:r>
            <w:r>
              <w:t>1</w:t>
            </w:r>
            <w:r w:rsidRPr="007B6CC6">
              <w:t>:</w:t>
            </w:r>
            <w:r>
              <w:rPr>
                <w:lang w:val="en-US"/>
              </w:rPr>
              <w:t>3</w:t>
            </w:r>
          </w:p>
        </w:tc>
        <w:tc>
          <w:tcPr>
            <w:tcW w:w="3688" w:type="pct"/>
            <w:shd w:val="clear" w:color="auto" w:fill="auto"/>
          </w:tcPr>
          <w:p w:rsidR="00551883" w:rsidRPr="001655D0" w:rsidRDefault="00551883" w:rsidP="009D5909">
            <w:pPr>
              <w:pStyle w:val="afffa"/>
              <w:keepNext w:val="0"/>
              <w:rPr>
                <w:lang w:val="en-US"/>
              </w:rPr>
            </w:pPr>
            <w:r>
              <w:t>Резерв</w:t>
            </w:r>
          </w:p>
        </w:tc>
      </w:tr>
      <w:tr w:rsidR="00551883" w:rsidRPr="007B335F" w:rsidTr="00496FA2">
        <w:trPr>
          <w:cantSplit/>
          <w:trHeight w:val="396"/>
          <w:jc w:val="center"/>
        </w:trPr>
        <w:tc>
          <w:tcPr>
            <w:tcW w:w="913" w:type="pct"/>
            <w:shd w:val="clear" w:color="auto" w:fill="auto"/>
            <w:vAlign w:val="center"/>
          </w:tcPr>
          <w:p w:rsidR="00551883" w:rsidRPr="001B0735" w:rsidRDefault="00551883" w:rsidP="009D5909">
            <w:pPr>
              <w:pStyle w:val="afffa"/>
              <w:keepNext w:val="0"/>
              <w:rPr>
                <w:lang w:val="en-US"/>
              </w:rPr>
            </w:pPr>
            <w:r>
              <w:rPr>
                <w:lang w:val="en-US"/>
              </w:rPr>
              <w:t>MDMA_WR_IRQ</w:t>
            </w:r>
          </w:p>
        </w:tc>
        <w:tc>
          <w:tcPr>
            <w:tcW w:w="399" w:type="pct"/>
            <w:shd w:val="clear" w:color="auto" w:fill="auto"/>
            <w:vAlign w:val="center"/>
          </w:tcPr>
          <w:p w:rsidR="00551883" w:rsidRPr="001B0735" w:rsidRDefault="00551883" w:rsidP="009D5909">
            <w:pPr>
              <w:pStyle w:val="afffa"/>
              <w:keepNext w:val="0"/>
              <w:rPr>
                <w:lang w:val="en-US"/>
              </w:rPr>
            </w:pPr>
            <w:r>
              <w:rPr>
                <w:lang w:val="en-US"/>
              </w:rPr>
              <w:t>2</w:t>
            </w:r>
          </w:p>
        </w:tc>
        <w:tc>
          <w:tcPr>
            <w:tcW w:w="3688" w:type="pct"/>
            <w:shd w:val="clear" w:color="auto" w:fill="auto"/>
          </w:tcPr>
          <w:p w:rsidR="00551883" w:rsidRPr="005C7520" w:rsidRDefault="00551883" w:rsidP="009D5909">
            <w:pPr>
              <w:pStyle w:val="afffa"/>
              <w:keepNext w:val="0"/>
            </w:pPr>
            <w:r>
              <w:t xml:space="preserve">Прерывание от канала записи </w:t>
            </w:r>
            <w:r>
              <w:rPr>
                <w:lang w:val="en-US"/>
              </w:rPr>
              <w:t>MDMA</w:t>
            </w:r>
          </w:p>
        </w:tc>
      </w:tr>
      <w:tr w:rsidR="00551883" w:rsidRPr="007B335F" w:rsidTr="00496FA2">
        <w:trPr>
          <w:cantSplit/>
          <w:trHeight w:val="396"/>
          <w:jc w:val="center"/>
        </w:trPr>
        <w:tc>
          <w:tcPr>
            <w:tcW w:w="913" w:type="pct"/>
            <w:shd w:val="clear" w:color="auto" w:fill="auto"/>
            <w:vAlign w:val="center"/>
          </w:tcPr>
          <w:p w:rsidR="00551883" w:rsidRDefault="00551883" w:rsidP="009D5909">
            <w:pPr>
              <w:pStyle w:val="afffa"/>
              <w:keepNext w:val="0"/>
              <w:rPr>
                <w:lang w:val="en-US"/>
              </w:rPr>
            </w:pPr>
            <w:r>
              <w:rPr>
                <w:lang w:val="en-US"/>
              </w:rPr>
              <w:t>MDMA_RD_IRQ</w:t>
            </w:r>
          </w:p>
        </w:tc>
        <w:tc>
          <w:tcPr>
            <w:tcW w:w="399" w:type="pct"/>
            <w:shd w:val="clear" w:color="auto" w:fill="auto"/>
            <w:vAlign w:val="center"/>
          </w:tcPr>
          <w:p w:rsidR="00551883" w:rsidRDefault="00551883" w:rsidP="009D5909">
            <w:pPr>
              <w:pStyle w:val="afffa"/>
              <w:keepNext w:val="0"/>
              <w:rPr>
                <w:lang w:val="en-US"/>
              </w:rPr>
            </w:pPr>
            <w:r>
              <w:rPr>
                <w:lang w:val="en-US"/>
              </w:rPr>
              <w:t>1</w:t>
            </w:r>
          </w:p>
        </w:tc>
        <w:tc>
          <w:tcPr>
            <w:tcW w:w="3688" w:type="pct"/>
            <w:shd w:val="clear" w:color="auto" w:fill="auto"/>
          </w:tcPr>
          <w:p w:rsidR="00551883" w:rsidRPr="005C7520" w:rsidRDefault="00551883" w:rsidP="009D5909">
            <w:pPr>
              <w:pStyle w:val="afffa"/>
              <w:keepNext w:val="0"/>
            </w:pPr>
            <w:r>
              <w:t xml:space="preserve">Прерывание от канала чтения </w:t>
            </w:r>
            <w:r>
              <w:rPr>
                <w:lang w:val="en-US"/>
              </w:rPr>
              <w:t>MDMA</w:t>
            </w:r>
          </w:p>
        </w:tc>
      </w:tr>
      <w:tr w:rsidR="00551883" w:rsidRPr="007B335F" w:rsidTr="00496FA2">
        <w:trPr>
          <w:cantSplit/>
          <w:trHeight w:val="396"/>
          <w:jc w:val="center"/>
        </w:trPr>
        <w:tc>
          <w:tcPr>
            <w:tcW w:w="913" w:type="pct"/>
            <w:shd w:val="clear" w:color="auto" w:fill="auto"/>
            <w:vAlign w:val="center"/>
          </w:tcPr>
          <w:p w:rsidR="00551883" w:rsidRDefault="00551883" w:rsidP="009D5909">
            <w:pPr>
              <w:pStyle w:val="afffa"/>
              <w:keepNext w:val="0"/>
              <w:rPr>
                <w:lang w:val="en-US"/>
              </w:rPr>
            </w:pPr>
            <w:r>
              <w:rPr>
                <w:lang w:val="en-US"/>
              </w:rPr>
              <w:t>MUART_IRQ</w:t>
            </w:r>
          </w:p>
        </w:tc>
        <w:tc>
          <w:tcPr>
            <w:tcW w:w="399" w:type="pct"/>
            <w:shd w:val="clear" w:color="auto" w:fill="auto"/>
            <w:vAlign w:val="center"/>
          </w:tcPr>
          <w:p w:rsidR="00551883" w:rsidRDefault="00551883" w:rsidP="009D5909">
            <w:pPr>
              <w:pStyle w:val="afffa"/>
              <w:keepNext w:val="0"/>
              <w:rPr>
                <w:lang w:val="en-US"/>
              </w:rPr>
            </w:pPr>
            <w:r>
              <w:rPr>
                <w:lang w:val="en-US"/>
              </w:rPr>
              <w:t>0</w:t>
            </w:r>
          </w:p>
        </w:tc>
        <w:tc>
          <w:tcPr>
            <w:tcW w:w="3688" w:type="pct"/>
            <w:shd w:val="clear" w:color="auto" w:fill="auto"/>
          </w:tcPr>
          <w:p w:rsidR="00551883" w:rsidRPr="005C7520" w:rsidRDefault="00551883" w:rsidP="009D5909">
            <w:pPr>
              <w:pStyle w:val="afffa"/>
              <w:keepNext w:val="0"/>
              <w:rPr>
                <w:lang w:val="en-US"/>
              </w:rPr>
            </w:pPr>
            <w:r>
              <w:t xml:space="preserve">Прерывание от </w:t>
            </w:r>
            <w:r>
              <w:rPr>
                <w:lang w:val="en-US"/>
              </w:rPr>
              <w:t>MUART</w:t>
            </w:r>
          </w:p>
        </w:tc>
      </w:tr>
    </w:tbl>
    <w:p w:rsidR="00551883" w:rsidRPr="0036332E" w:rsidRDefault="00551883" w:rsidP="009D5909">
      <w:pPr>
        <w:pStyle w:val="af3"/>
        <w:rPr>
          <w:rFonts w:eastAsia="Calibri"/>
          <w:lang w:eastAsia="en-US"/>
        </w:rPr>
      </w:pPr>
    </w:p>
    <w:p w:rsidR="00551883" w:rsidRDefault="00551883" w:rsidP="000235C2">
      <w:pPr>
        <w:pStyle w:val="8"/>
      </w:pPr>
      <w:r w:rsidRPr="00EB376F">
        <w:t>STATUS_R(W)</w:t>
      </w:r>
      <w:r>
        <w:t xml:space="preserve"> (0x118, 0x218)</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STATUS</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285 \h  \* MERGEFORMAT </w:instrText>
      </w:r>
      <w:r w:rsidR="00762C7C">
        <w:fldChar w:fldCharType="separate"/>
      </w:r>
      <w:r w:rsidR="006422AE" w:rsidRPr="006422AE">
        <w:rPr>
          <w:vanish/>
        </w:rPr>
        <w:t xml:space="preserve">Таблица </w:t>
      </w:r>
      <w:r w:rsidR="006422AE" w:rsidRPr="006422AE">
        <w:rPr>
          <w:noProof/>
        </w:rPr>
        <w:t>426</w:t>
      </w:r>
      <w:r w:rsidR="00762C7C">
        <w:fldChar w:fldCharType="end"/>
      </w:r>
      <w:r w:rsidRPr="008F40FD">
        <w:rPr>
          <w:lang w:eastAsia="en-US"/>
        </w:rPr>
        <w:t>.</w:t>
      </w:r>
    </w:p>
    <w:p w:rsidR="00551883" w:rsidRPr="008F40FD" w:rsidRDefault="00551883" w:rsidP="009D5909">
      <w:pPr>
        <w:pStyle w:val="af3"/>
        <w:rPr>
          <w:lang w:eastAsia="en-US"/>
        </w:rPr>
      </w:pPr>
    </w:p>
    <w:p w:rsidR="00551883" w:rsidRPr="00336715" w:rsidRDefault="00551883" w:rsidP="002815D9">
      <w:pPr>
        <w:pStyle w:val="aff8"/>
      </w:pPr>
      <w:bookmarkStart w:id="2180" w:name="_Ref12285285"/>
      <w:r>
        <w:t>Таблица</w:t>
      </w:r>
      <w:r w:rsidRPr="00336715">
        <w:t xml:space="preserve"> </w:t>
      </w:r>
      <w:r w:rsidR="00BF6B65">
        <w:fldChar w:fldCharType="begin"/>
      </w:r>
      <w:r w:rsidRPr="00336715">
        <w:instrText xml:space="preserve"> </w:instrText>
      </w:r>
      <w:r w:rsidRPr="00EB376F">
        <w:rPr>
          <w:lang w:val="en-US"/>
        </w:rPr>
        <w:instrText>SEQ</w:instrText>
      </w:r>
      <w:r w:rsidRPr="00336715">
        <w:instrText xml:space="preserve"> </w:instrText>
      </w:r>
      <w:r>
        <w:instrText>Таблица</w:instrText>
      </w:r>
      <w:r w:rsidRPr="00336715">
        <w:instrText xml:space="preserve"> \* </w:instrText>
      </w:r>
      <w:r w:rsidRPr="00EB376F">
        <w:rPr>
          <w:lang w:val="en-US"/>
        </w:rPr>
        <w:instrText>ARABIC</w:instrText>
      </w:r>
      <w:r w:rsidRPr="00336715">
        <w:instrText xml:space="preserve"> </w:instrText>
      </w:r>
      <w:r w:rsidR="00BF6B65">
        <w:fldChar w:fldCharType="separate"/>
      </w:r>
      <w:r w:rsidR="006422AE" w:rsidRPr="006422AE">
        <w:rPr>
          <w:noProof/>
        </w:rPr>
        <w:t>426</w:t>
      </w:r>
      <w:r w:rsidR="00BF6B65">
        <w:fldChar w:fldCharType="end"/>
      </w:r>
      <w:bookmarkEnd w:id="2180"/>
      <w:r w:rsidRPr="00336715">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lang w:val="en-US"/>
        </w:rPr>
        <w:t>STATUS</w:t>
      </w:r>
      <w:r w:rsidRPr="00336715">
        <w:t>_</w:t>
      </w:r>
      <w:r w:rsidRPr="00EB376F">
        <w:rPr>
          <w:lang w:val="en-US"/>
        </w:rPr>
        <w:t>R</w:t>
      </w:r>
      <w:r w:rsidRPr="00336715">
        <w:t>(</w:t>
      </w:r>
      <w:r w:rsidRPr="00EB376F">
        <w:rPr>
          <w:lang w:val="en-US"/>
        </w:rPr>
        <w:t>W</w:t>
      </w:r>
      <w:r w:rsidRPr="00336715">
        <w: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891"/>
        <w:gridCol w:w="6800"/>
      </w:tblGrid>
      <w:tr w:rsidR="00551883" w:rsidRPr="007B335F" w:rsidTr="00496FA2">
        <w:trPr>
          <w:cantSplit/>
          <w:trHeight w:val="246"/>
          <w:tblHeader/>
          <w:jc w:val="center"/>
        </w:trPr>
        <w:tc>
          <w:tcPr>
            <w:tcW w:w="1168"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Поле</w:t>
            </w: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Биты</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suspend_don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rPr>
                <w:lang w:val="en-US"/>
              </w:rPr>
            </w:pPr>
            <w:r w:rsidRPr="00331B40">
              <w:rPr>
                <w:lang w:val="en-US"/>
              </w:rPr>
              <w:t>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Завершено выполнение приостановки </w:t>
            </w:r>
            <w:r w:rsidRPr="00331B40">
              <w:rPr>
                <w:lang w:val="en-US"/>
              </w:rPr>
              <w:t>MDMA</w:t>
            </w:r>
            <w:r w:rsidRPr="00331B40">
              <w:t>_</w:t>
            </w:r>
            <w:r w:rsidRPr="00331B40">
              <w:rPr>
                <w:lang w:val="en-US"/>
              </w:rPr>
              <w:t>GP</w:t>
            </w:r>
          </w:p>
        </w:tc>
      </w:tr>
      <w:tr w:rsidR="00551883" w:rsidRPr="007B335F" w:rsidTr="00496FA2">
        <w:trPr>
          <w:cantSplit/>
          <w:trHeight w:val="246"/>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t>cancel_don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rPr>
                <w:lang w:val="en-US"/>
              </w:rPr>
            </w:pPr>
            <w:r w:rsidRPr="00331B40">
              <w:rPr>
                <w:lang w:val="en-US"/>
              </w:rPr>
              <w:t>1</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Завершена остановка </w:t>
            </w:r>
            <w:r w:rsidRPr="00331B40">
              <w:rPr>
                <w:lang w:val="en-US"/>
              </w:rPr>
              <w:t>MDMA</w:t>
            </w:r>
            <w:r w:rsidRPr="00331B40">
              <w:t>_</w:t>
            </w:r>
            <w:r w:rsidRPr="00331B40">
              <w:rPr>
                <w:lang w:val="en-US"/>
              </w:rPr>
              <w:t>GP</w:t>
            </w:r>
            <w:r w:rsidRPr="00331B40">
              <w:t xml:space="preserve"> (</w:t>
            </w:r>
            <w:r w:rsidRPr="00331B40">
              <w:rPr>
                <w:lang w:val="en-US"/>
              </w:rPr>
              <w:t>cancel</w:t>
            </w:r>
            <w:r w:rsidRPr="00331B40">
              <w:t>)</w:t>
            </w:r>
          </w:p>
        </w:tc>
      </w:tr>
      <w:tr w:rsidR="00551883" w:rsidRPr="007B335F" w:rsidTr="00496FA2">
        <w:trPr>
          <w:cantSplit/>
          <w:trHeight w:val="246"/>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rPr>
                <w:lang w:val="en-US"/>
              </w:rPr>
              <w:t>int_desc</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rPr>
                <w:lang w:val="en-US"/>
              </w:rPr>
            </w:pPr>
            <w:r w:rsidRPr="00331B40">
              <w:rPr>
                <w:lang w:val="en-US"/>
              </w:rPr>
              <w:t>2</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Завершено выполнение дескриптора с флагом </w:t>
            </w:r>
            <w:r w:rsidRPr="00331B40">
              <w:rPr>
                <w:lang w:val="en-US"/>
              </w:rPr>
              <w:t>Int</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rPr>
                <w:lang w:val="en-US"/>
              </w:rPr>
              <w:t>bad_desc</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rPr>
                <w:lang w:val="en-US"/>
              </w:rPr>
            </w:pPr>
            <w:r w:rsidRPr="00331B40">
              <w:rPr>
                <w:lang w:val="en-US"/>
              </w:rPr>
              <w:t>3</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Считан дескриптор недоступный для </w:t>
            </w:r>
            <w:r w:rsidRPr="00331B40">
              <w:rPr>
                <w:lang w:val="en-US"/>
              </w:rPr>
              <w:t>MDMA</w:t>
            </w:r>
            <w:r w:rsidRPr="00331B40">
              <w:t>-</w:t>
            </w:r>
            <w:r w:rsidRPr="00331B40">
              <w:rPr>
                <w:lang w:val="en-US"/>
              </w:rPr>
              <w:t>GP</w:t>
            </w:r>
            <w:r w:rsidRPr="00331B40">
              <w:t xml:space="preserve"> (флаг </w:t>
            </w:r>
            <w:r>
              <w:rPr>
                <w:lang w:val="en-US"/>
              </w:rPr>
              <w:t>ownership</w:t>
            </w:r>
            <w:r w:rsidRPr="00331B40">
              <w:t xml:space="preserve"> равен 1)</w:t>
            </w:r>
          </w:p>
        </w:tc>
      </w:tr>
      <w:tr w:rsidR="00551883" w:rsidRPr="007B335F" w:rsidTr="00017704">
        <w:trPr>
          <w:cantSplit/>
          <w:trHeight w:val="292"/>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stop_desc</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rPr>
                <w:lang w:val="en-US"/>
              </w:rPr>
            </w:pPr>
            <w:r w:rsidRPr="00331B40">
              <w:rPr>
                <w:lang w:val="en-US"/>
              </w:rPr>
              <w:t>4</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Завершено выполнение дескриптора с флагом </w:t>
            </w:r>
            <w:r w:rsidRPr="00331B40">
              <w:rPr>
                <w:lang w:val="en-US"/>
              </w:rPr>
              <w:t>Stop</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discard_desc</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rPr>
                <w:lang w:val="en-US"/>
              </w:rPr>
              <w:t>5</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Ошибка при обращении по шине </w:t>
            </w:r>
            <w:r w:rsidRPr="00331B40">
              <w:rPr>
                <w:lang w:val="en-US"/>
              </w:rPr>
              <w:t>AXI</w:t>
            </w:r>
            <w:r w:rsidRPr="00331B40">
              <w:t xml:space="preserve"> при чтении дескриптора</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waxi_err</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rPr>
                <w:lang w:val="en-US"/>
              </w:rPr>
              <w:t>6</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Ошибка при обращении по шине </w:t>
            </w:r>
            <w:r w:rsidRPr="00331B40">
              <w:rPr>
                <w:lang w:val="en-US"/>
              </w:rPr>
              <w:t>AXI</w:t>
            </w:r>
            <w:r w:rsidRPr="00331B40">
              <w:t xml:space="preserve"> при записи дескриптора</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axi_err</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rPr>
                <w:lang w:val="en-US"/>
              </w:rPr>
              <w:t>7</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Ошибка при обращении по шине </w:t>
            </w:r>
            <w:r w:rsidRPr="00331B40">
              <w:rPr>
                <w:lang w:val="en-US"/>
              </w:rPr>
              <w:t>AXI</w:t>
            </w:r>
            <w:r w:rsidRPr="00331B40">
              <w:t xml:space="preserve"> при чтении/записи данных</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rPr>
                <w:lang w:val="en-US"/>
              </w:rPr>
              <w:lastRenderedPageBreak/>
              <w:t>start_by_even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rPr>
                <w:lang w:val="en-US"/>
              </w:rPr>
              <w:t>8</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Произошел запуск по внешнему событию</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ignore_even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9</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331B40" w:rsidRDefault="00551883" w:rsidP="009D5909">
            <w:pPr>
              <w:pStyle w:val="afffa"/>
              <w:keepNext w:val="0"/>
            </w:pPr>
            <w:r w:rsidRPr="00331B40">
              <w:t xml:space="preserve">Событие, запускающее </w:t>
            </w:r>
            <w:r w:rsidRPr="00331B40">
              <w:rPr>
                <w:lang w:val="en-US"/>
              </w:rPr>
              <w:t>MDMA</w:t>
            </w:r>
            <w:r w:rsidRPr="00331B40">
              <w:t>-</w:t>
            </w:r>
            <w:r w:rsidRPr="00331B40">
              <w:rPr>
                <w:lang w:val="en-US"/>
              </w:rPr>
              <w:t>GP</w:t>
            </w:r>
            <w:r w:rsidRPr="00331B40">
              <w:t xml:space="preserve">, произошло во время активной работы </w:t>
            </w:r>
            <w:r w:rsidRPr="00331B40">
              <w:rPr>
                <w:lang w:val="en-US"/>
              </w:rPr>
              <w:t>MDMA</w:t>
            </w:r>
            <w:r w:rsidRPr="00331B40">
              <w:t>-</w:t>
            </w:r>
            <w:r w:rsidRPr="00331B40">
              <w:rPr>
                <w:lang w:val="en-US"/>
              </w:rPr>
              <w:t>GP</w:t>
            </w:r>
          </w:p>
        </w:tc>
      </w:tr>
      <w:tr w:rsidR="00551883" w:rsidRPr="007B335F" w:rsidTr="00496FA2">
        <w:trPr>
          <w:cantSplit/>
          <w:trHeight w:val="259"/>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rPr>
                <w:lang w:val="en-US"/>
              </w:rPr>
            </w:pPr>
            <w:r w:rsidRPr="00331B40">
              <w:rPr>
                <w:lang w:val="en-US"/>
              </w:rPr>
              <w:t>-</w:t>
            </w:r>
          </w:p>
        </w:tc>
        <w:tc>
          <w:tcPr>
            <w:tcW w:w="444"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rPr>
                <w:lang w:val="en-US"/>
              </w:rPr>
              <w:t>31:</w:t>
            </w:r>
            <w:r w:rsidRPr="00331B40">
              <w:t>10</w:t>
            </w:r>
          </w:p>
        </w:tc>
        <w:tc>
          <w:tcPr>
            <w:tcW w:w="338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331B40" w:rsidRDefault="00551883" w:rsidP="009D5909">
            <w:pPr>
              <w:pStyle w:val="afffa"/>
              <w:keepNext w:val="0"/>
            </w:pPr>
            <w:r w:rsidRPr="00331B40">
              <w:t>Резерв</w:t>
            </w:r>
          </w:p>
        </w:tc>
      </w:tr>
    </w:tbl>
    <w:p w:rsidR="00551883" w:rsidRDefault="00551883" w:rsidP="009D5909">
      <w:pPr>
        <w:spacing w:after="160" w:line="259" w:lineRule="auto"/>
        <w:ind w:left="0" w:right="0" w:firstLine="0"/>
        <w:jc w:val="left"/>
        <w:rPr>
          <w:rFonts w:ascii="Arial" w:hAnsi="Arial"/>
          <w:i/>
        </w:rPr>
      </w:pPr>
    </w:p>
    <w:p w:rsidR="00551883" w:rsidRDefault="00551883" w:rsidP="000235C2">
      <w:pPr>
        <w:pStyle w:val="8"/>
      </w:pPr>
      <w:r w:rsidRPr="00EE47A0">
        <w:t>IRQ_MASK_R(W)</w:t>
      </w:r>
      <w:r>
        <w:t xml:space="preserve"> (0x114, 0x214)</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IRQ</w:t>
      </w:r>
      <w:r w:rsidRPr="008F40FD">
        <w:rPr>
          <w:lang w:eastAsia="en-US"/>
        </w:rPr>
        <w:t>_</w:t>
      </w:r>
      <w:r>
        <w:rPr>
          <w:lang w:val="en-US" w:eastAsia="en-US"/>
        </w:rPr>
        <w:t>MASK</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305 \h  \* MERGEFORMAT </w:instrText>
      </w:r>
      <w:r w:rsidR="00762C7C">
        <w:fldChar w:fldCharType="separate"/>
      </w:r>
      <w:r w:rsidR="006422AE" w:rsidRPr="006422AE">
        <w:rPr>
          <w:vanish/>
        </w:rPr>
        <w:t xml:space="preserve">Таблица </w:t>
      </w:r>
      <w:r w:rsidR="006422AE">
        <w:rPr>
          <w:noProof/>
        </w:rPr>
        <w:t>427</w:t>
      </w:r>
      <w:r w:rsidR="00762C7C">
        <w:fldChar w:fldCharType="end"/>
      </w:r>
      <w:r w:rsidRPr="008F40FD">
        <w:rPr>
          <w:lang w:eastAsia="en-US"/>
        </w:rPr>
        <w:t>.</w:t>
      </w:r>
    </w:p>
    <w:p w:rsidR="00551883" w:rsidRPr="008F40FD" w:rsidRDefault="00551883" w:rsidP="009D5909">
      <w:pPr>
        <w:pStyle w:val="af3"/>
        <w:rPr>
          <w:lang w:eastAsia="en-US"/>
        </w:rPr>
      </w:pPr>
    </w:p>
    <w:p w:rsidR="00551883" w:rsidRDefault="00551883" w:rsidP="002815D9">
      <w:pPr>
        <w:pStyle w:val="aff8"/>
      </w:pPr>
      <w:bookmarkStart w:id="2181" w:name="_Ref12285305"/>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27</w:t>
      </w:r>
      <w:r w:rsidR="00BF6B65" w:rsidRPr="00EB376F">
        <w:fldChar w:fldCharType="end"/>
      </w:r>
      <w:bookmarkEnd w:id="2181"/>
      <w:r>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t>IRQ_MASK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893"/>
        <w:gridCol w:w="6800"/>
      </w:tblGrid>
      <w:tr w:rsidR="00551883" w:rsidRPr="007B335F" w:rsidTr="00496FA2">
        <w:trPr>
          <w:cantSplit/>
          <w:trHeight w:val="246"/>
          <w:tblHeader/>
          <w:jc w:val="center"/>
        </w:trPr>
        <w:tc>
          <w:tcPr>
            <w:tcW w:w="1167"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Поле</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Биты</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259"/>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suspend_done</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0</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Завершено выполнение приостановки </w:t>
            </w:r>
            <w:r w:rsidRPr="004950F4">
              <w:rPr>
                <w:lang w:val="en-US"/>
              </w:rPr>
              <w:t>MDMA</w:t>
            </w:r>
            <w:r w:rsidRPr="004950F4">
              <w:t>_</w:t>
            </w:r>
            <w:r w:rsidRPr="004950F4">
              <w:rPr>
                <w:lang w:val="en-US"/>
              </w:rPr>
              <w:t>GP</w:t>
            </w:r>
          </w:p>
        </w:tc>
      </w:tr>
      <w:tr w:rsidR="00551883" w:rsidRPr="007B335F" w:rsidTr="00496FA2">
        <w:trPr>
          <w:cantSplit/>
          <w:trHeight w:val="24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pPr>
            <w:r w:rsidRPr="004950F4">
              <w:t>cancel_done</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Завершена остановка </w:t>
            </w:r>
            <w:r w:rsidRPr="004950F4">
              <w:rPr>
                <w:lang w:val="en-US"/>
              </w:rPr>
              <w:t>MDMA</w:t>
            </w:r>
            <w:r w:rsidRPr="004950F4">
              <w:t>_</w:t>
            </w:r>
            <w:r w:rsidRPr="004950F4">
              <w:rPr>
                <w:lang w:val="en-US"/>
              </w:rPr>
              <w:t>GP</w:t>
            </w:r>
            <w:r w:rsidRPr="004950F4">
              <w:t xml:space="preserve"> (</w:t>
            </w:r>
            <w:r w:rsidRPr="004950F4">
              <w:rPr>
                <w:lang w:val="en-US"/>
              </w:rPr>
              <w:t>cancel</w:t>
            </w:r>
            <w:r w:rsidRPr="004950F4">
              <w:t>)</w:t>
            </w:r>
          </w:p>
        </w:tc>
      </w:tr>
      <w:tr w:rsidR="00551883" w:rsidRPr="007B335F" w:rsidTr="00496FA2">
        <w:trPr>
          <w:cantSplit/>
          <w:trHeight w:val="259"/>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pPr>
            <w:r w:rsidRPr="004950F4">
              <w:rPr>
                <w:lang w:val="en-US"/>
              </w:rPr>
              <w:t>int_desc</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Завершено выполнение дескриптора с флагом </w:t>
            </w:r>
            <w:r w:rsidRPr="004950F4">
              <w:rPr>
                <w:lang w:val="en-US"/>
              </w:rPr>
              <w:t>Int</w:t>
            </w:r>
          </w:p>
        </w:tc>
      </w:tr>
      <w:tr w:rsidR="00551883" w:rsidRPr="007B335F" w:rsidTr="00496FA2">
        <w:trPr>
          <w:cantSplit/>
          <w:trHeight w:val="24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pPr>
            <w:r w:rsidRPr="004950F4">
              <w:rPr>
                <w:lang w:val="en-US"/>
              </w:rPr>
              <w:t>bad_desc</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3</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читан дескриптор недоступный для </w:t>
            </w:r>
            <w:r w:rsidRPr="004950F4">
              <w:rPr>
                <w:lang w:val="en-US"/>
              </w:rPr>
              <w:t>MDMA</w:t>
            </w:r>
            <w:r w:rsidRPr="004950F4">
              <w:t>-</w:t>
            </w:r>
            <w:r w:rsidRPr="004950F4">
              <w:rPr>
                <w:lang w:val="en-US"/>
              </w:rPr>
              <w:t>GP</w:t>
            </w:r>
            <w:r w:rsidRPr="004950F4">
              <w:t xml:space="preserve"> (флаг </w:t>
            </w:r>
            <w:r w:rsidRPr="004950F4">
              <w:rPr>
                <w:lang w:val="en-US"/>
              </w:rPr>
              <w:t>ownershif</w:t>
            </w:r>
            <w:r w:rsidRPr="004950F4">
              <w:t xml:space="preserve"> равен 1)</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stop_desc</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4</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Завершено выполнение дескриптора с флагом </w:t>
            </w:r>
            <w:r w:rsidRPr="004950F4">
              <w:rPr>
                <w:lang w:val="en-US"/>
              </w:rPr>
              <w:t>Stop</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discard_desc</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rPr>
                <w:lang w:val="en-US"/>
              </w:rPr>
              <w:t>5</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Ошибка при обращении по шине </w:t>
            </w:r>
            <w:r w:rsidRPr="004950F4">
              <w:rPr>
                <w:lang w:val="en-US"/>
              </w:rPr>
              <w:t>AXI</w:t>
            </w:r>
            <w:r w:rsidRPr="004950F4">
              <w:t xml:space="preserve"> при чтении дескриптора</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axi_err</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rPr>
                <w:lang w:val="en-US"/>
              </w:rPr>
              <w:t>6</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Ошибка при обращении по шине </w:t>
            </w:r>
            <w:r w:rsidRPr="004950F4">
              <w:rPr>
                <w:lang w:val="en-US"/>
              </w:rPr>
              <w:t>AXI</w:t>
            </w:r>
            <w:r w:rsidRPr="004950F4">
              <w:t xml:space="preserve"> при записи дескриптора</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axi_err</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rPr>
                <w:lang w:val="en-US"/>
              </w:rPr>
              <w:t>7</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Ошибка при обращении по шине </w:t>
            </w:r>
            <w:r w:rsidRPr="004950F4">
              <w:rPr>
                <w:lang w:val="en-US"/>
              </w:rPr>
              <w:t>AXI</w:t>
            </w:r>
            <w:r w:rsidRPr="004950F4">
              <w:t xml:space="preserve"> при чтении/записи данных</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pPr>
            <w:r w:rsidRPr="004950F4">
              <w:rPr>
                <w:lang w:val="en-US"/>
              </w:rPr>
              <w:t>start_by_event</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rPr>
                <w:lang w:val="en-US"/>
              </w:rPr>
              <w:t>8</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Произошел запуск по внешнему событию</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ignore_event</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9</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обытие, запускающее </w:t>
            </w:r>
            <w:r w:rsidRPr="004950F4">
              <w:rPr>
                <w:lang w:val="en-US"/>
              </w:rPr>
              <w:t>MDMA</w:t>
            </w:r>
            <w:r w:rsidRPr="004950F4">
              <w:t>-</w:t>
            </w:r>
            <w:r w:rsidRPr="004950F4">
              <w:rPr>
                <w:lang w:val="en-US"/>
              </w:rPr>
              <w:t>GP</w:t>
            </w:r>
            <w:r w:rsidRPr="004950F4">
              <w:t xml:space="preserve">, произошло во время активной работы </w:t>
            </w:r>
            <w:r w:rsidRPr="004950F4">
              <w:rPr>
                <w:lang w:val="en-US"/>
              </w:rPr>
              <w:t>MDMA</w:t>
            </w:r>
            <w:r w:rsidRPr="004950F4">
              <w:t>-</w:t>
            </w:r>
            <w:r w:rsidRPr="004950F4">
              <w:rPr>
                <w:lang w:val="en-US"/>
              </w:rPr>
              <w:t>GP</w:t>
            </w:r>
          </w:p>
        </w:tc>
      </w:tr>
      <w:tr w:rsidR="00551883" w:rsidRPr="007B335F" w:rsidTr="00496FA2">
        <w:trPr>
          <w:cantSplit/>
          <w:trHeight w:val="506"/>
          <w:jc w:val="center"/>
        </w:trPr>
        <w:tc>
          <w:tcPr>
            <w:tcW w:w="1167"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t>
            </w:r>
          </w:p>
        </w:tc>
        <w:tc>
          <w:tcPr>
            <w:tcW w:w="445"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rPr>
                <w:lang w:val="en-US"/>
              </w:rPr>
              <w:t>31:</w:t>
            </w:r>
            <w:r w:rsidRPr="004950F4">
              <w:t>10</w:t>
            </w:r>
          </w:p>
        </w:tc>
        <w:tc>
          <w:tcPr>
            <w:tcW w:w="3387"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bl>
    <w:p w:rsidR="00551883" w:rsidRPr="00EB376F" w:rsidRDefault="00551883" w:rsidP="009D5909"/>
    <w:p w:rsidR="00551883" w:rsidRDefault="00551883" w:rsidP="00CF0178">
      <w:pPr>
        <w:pStyle w:val="8"/>
      </w:pPr>
      <w:r>
        <w:t>DMA_</w:t>
      </w:r>
      <w:r w:rsidRPr="00217BCD">
        <w:t>STATE_R(W)</w:t>
      </w:r>
      <w:r>
        <w:t xml:space="preserve"> (0x130, 0x23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DMA</w:t>
      </w:r>
      <w:r w:rsidRPr="0059642C">
        <w:rPr>
          <w:lang w:eastAsia="en-US"/>
        </w:rPr>
        <w:t>_</w:t>
      </w:r>
      <w:r>
        <w:rPr>
          <w:lang w:val="en-US" w:eastAsia="en-US"/>
        </w:rPr>
        <w:t>STATE</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325 \h  \* MERGEFORMAT </w:instrText>
      </w:r>
      <w:r w:rsidR="00762C7C">
        <w:fldChar w:fldCharType="separate"/>
      </w:r>
      <w:r w:rsidR="006422AE" w:rsidRPr="006422AE">
        <w:rPr>
          <w:vanish/>
        </w:rPr>
        <w:t xml:space="preserve">Таблица </w:t>
      </w:r>
      <w:r w:rsidR="006422AE">
        <w:rPr>
          <w:noProof/>
        </w:rPr>
        <w:t>428</w:t>
      </w:r>
      <w:r w:rsidR="00762C7C">
        <w:fldChar w:fldCharType="end"/>
      </w:r>
      <w:r w:rsidRPr="008F40FD">
        <w:rPr>
          <w:lang w:eastAsia="en-US"/>
        </w:rPr>
        <w:t>.</w:t>
      </w:r>
    </w:p>
    <w:p w:rsidR="00551883" w:rsidRPr="008F40FD" w:rsidRDefault="00551883" w:rsidP="009D5909">
      <w:pPr>
        <w:pStyle w:val="af3"/>
        <w:rPr>
          <w:lang w:eastAsia="en-US"/>
        </w:rPr>
      </w:pPr>
    </w:p>
    <w:p w:rsidR="00551883" w:rsidRPr="00EB376F" w:rsidRDefault="00551883" w:rsidP="002815D9">
      <w:pPr>
        <w:pStyle w:val="aff8"/>
      </w:pPr>
      <w:bookmarkStart w:id="2182" w:name="_Ref12285325"/>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28</w:t>
      </w:r>
      <w:r w:rsidR="00BF6B65" w:rsidRPr="00EB376F">
        <w:fldChar w:fldCharType="end"/>
      </w:r>
      <w:bookmarkEnd w:id="2182"/>
      <w:r>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w:t>
      </w:r>
      <w:r>
        <w:rPr>
          <w:rFonts w:eastAsia="Calibri"/>
          <w:lang w:val="en-US"/>
        </w:rPr>
        <w:t>DMA</w:t>
      </w:r>
      <w:r w:rsidRPr="00217BCD">
        <w:rPr>
          <w:rFonts w:eastAsia="Calibri"/>
        </w:rPr>
        <w:t>_</w:t>
      </w:r>
      <w:r w:rsidRPr="00EB376F">
        <w:t>STATE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891"/>
        <w:gridCol w:w="6800"/>
      </w:tblGrid>
      <w:tr w:rsidR="00551883" w:rsidRPr="007B335F" w:rsidTr="00496FA2">
        <w:trPr>
          <w:cantSplit/>
          <w:trHeight w:val="255"/>
          <w:tblHeader/>
          <w:jc w:val="center"/>
        </w:trPr>
        <w:tc>
          <w:tcPr>
            <w:tcW w:w="1168"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Поле</w:t>
            </w: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Биты</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523"/>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wr_fifo_full</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Буфер </w:t>
            </w:r>
            <w:r w:rsidRPr="004950F4">
              <w:rPr>
                <w:lang w:val="en-US"/>
              </w:rPr>
              <w:t>FIFO</w:t>
            </w:r>
            <w:r w:rsidRPr="004950F4">
              <w:t xml:space="preserve"> для отработанных дескрипторов полон</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wr_fifo_empty</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Буфер </w:t>
            </w:r>
            <w:r w:rsidRPr="004950F4">
              <w:rPr>
                <w:lang w:val="en-US"/>
              </w:rPr>
              <w:t>FIFO</w:t>
            </w:r>
            <w:r w:rsidRPr="004950F4">
              <w:t xml:space="preserve"> для отработанных дескрипторов пуст</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rd_fifo_empty</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Буфер </w:t>
            </w:r>
            <w:r w:rsidRPr="004950F4">
              <w:rPr>
                <w:lang w:val="en-US"/>
              </w:rPr>
              <w:t>FIFO</w:t>
            </w:r>
            <w:r w:rsidRPr="004950F4">
              <w:t xml:space="preserve"> для считывания дескрипторов пуст</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3</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ready_for_str</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4</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Завершены операции со строкой </w:t>
            </w:r>
            <w:r w:rsidRPr="004950F4">
              <w:rPr>
                <w:lang w:val="en-US"/>
              </w:rPr>
              <w:t>pitch</w:t>
            </w:r>
            <w:r w:rsidRPr="004950F4">
              <w:t>-дескриптора, ожидается подтверждение от ядра</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ready_for_mod</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5</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Завершены операции с дескриптором, ожидается подтверждение от ядра</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pPr>
            <w:r w:rsidRPr="004950F4">
              <w:rPr>
                <w:lang w:val="en-US"/>
              </w:rPr>
              <w:t>-</w:t>
            </w:r>
            <w:r w:rsidRPr="004950F4">
              <w:t xml:space="preserve"> </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7:6</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ata_desc_cn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9:8</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Число дескрипторов данных , с которыми в данный момент работает </w:t>
            </w:r>
            <w:r w:rsidRPr="004950F4">
              <w:rPr>
                <w:lang w:val="en-US"/>
              </w:rPr>
              <w:t>MDMA</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1:1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esc_cn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4:12</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Число дескрипторов, с которыми в данный момент работает </w:t>
            </w:r>
            <w:r w:rsidRPr="004950F4">
              <w:rPr>
                <w:lang w:val="en-US"/>
              </w:rPr>
              <w:t>MDMA</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5</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iscard_desc</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6</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При чтении дескриптора возникла ошибка на шине.</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bad_flag</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7</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читан дескриптор, недоступный для </w:t>
            </w:r>
            <w:r w:rsidRPr="004950F4">
              <w:rPr>
                <w:lang w:val="en-US"/>
              </w:rPr>
              <w:t>MDMA</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stop_flag</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8</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читан дескриптор с флагом </w:t>
            </w:r>
            <w:r w:rsidRPr="004950F4">
              <w:rPr>
                <w:lang w:val="en-US"/>
              </w:rPr>
              <w:t>stop</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lastRenderedPageBreak/>
              <w:t>stop</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19</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Дальнейшее считывание дескрипторов остановлено</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ata_send_permi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азрешена генерация адресов для записи данных в память</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cancel</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1</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Выполняется команда </w:t>
            </w:r>
            <w:r w:rsidRPr="004950F4">
              <w:rPr>
                <w:lang w:val="en-US"/>
              </w:rPr>
              <w:t xml:space="preserve">cancel </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suspend</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2</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t xml:space="preserve">Выполняется команда </w:t>
            </w:r>
            <w:r w:rsidRPr="004950F4">
              <w:rPr>
                <w:lang w:val="en-US"/>
              </w:rPr>
              <w:t>suspend</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en</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3</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татус включения </w:t>
            </w:r>
            <w:r w:rsidRPr="004950F4">
              <w:rPr>
                <w:lang w:val="en-US"/>
              </w:rPr>
              <w:t>MDMA</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esc_is_writing</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4</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Идёт процедура записи дескриптора</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desc_is_mod</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5</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Идёт процедура модификации дескриптора </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wr_stat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6</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Статус записи дескриптора</w:t>
            </w:r>
          </w:p>
          <w:p w:rsidR="00551883" w:rsidRPr="004950F4" w:rsidRDefault="00551883" w:rsidP="009D5909">
            <w:pPr>
              <w:pStyle w:val="afffa"/>
              <w:keepNext w:val="0"/>
            </w:pPr>
            <w:r w:rsidRPr="004950F4">
              <w:t>1 – транзакция записи в процессе</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rd_stat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7</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Статус чтения дескриптора</w:t>
            </w:r>
          </w:p>
          <w:p w:rsidR="00551883" w:rsidRPr="004950F4" w:rsidRDefault="00551883" w:rsidP="009D5909">
            <w:pPr>
              <w:pStyle w:val="afffa"/>
              <w:keepNext w:val="0"/>
            </w:pPr>
            <w:r w:rsidRPr="004950F4">
              <w:t>1 – транзакция чтения в процессе</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t>stat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29:28</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 xml:space="preserve">Состояние </w:t>
            </w:r>
            <w:r w:rsidRPr="004950F4">
              <w:rPr>
                <w:lang w:val="en-US"/>
              </w:rPr>
              <w:t>MDMA</w:t>
            </w:r>
          </w:p>
          <w:p w:rsidR="00551883" w:rsidRPr="004950F4" w:rsidRDefault="00551883" w:rsidP="009D5909">
            <w:pPr>
              <w:pStyle w:val="afffa"/>
              <w:keepNext w:val="0"/>
            </w:pPr>
            <w:r w:rsidRPr="004950F4">
              <w:t>0 – ожидание дескриптора</w:t>
            </w:r>
          </w:p>
          <w:p w:rsidR="00551883" w:rsidRPr="004950F4" w:rsidRDefault="00551883" w:rsidP="009D5909">
            <w:pPr>
              <w:pStyle w:val="afffa"/>
              <w:keepNext w:val="0"/>
            </w:pPr>
            <w:r w:rsidRPr="004950F4">
              <w:t>1 – анализ дескриптора</w:t>
            </w:r>
          </w:p>
          <w:p w:rsidR="00551883" w:rsidRPr="004950F4" w:rsidRDefault="00551883" w:rsidP="009D5909">
            <w:pPr>
              <w:pStyle w:val="afffa"/>
              <w:keepNext w:val="0"/>
            </w:pPr>
            <w:r>
              <w:t xml:space="preserve">2 – </w:t>
            </w:r>
            <w:r w:rsidRPr="004950F4">
              <w:t>генерация адресов</w:t>
            </w:r>
          </w:p>
          <w:p w:rsidR="00551883" w:rsidRPr="004950F4" w:rsidRDefault="00551883" w:rsidP="009D5909">
            <w:pPr>
              <w:pStyle w:val="afffa"/>
              <w:keepNext w:val="0"/>
            </w:pPr>
            <w:r>
              <w:t xml:space="preserve">3 </w:t>
            </w:r>
            <w:r w:rsidRPr="004950F4">
              <w:t>–</w:t>
            </w:r>
            <w:r>
              <w:t xml:space="preserve"> </w:t>
            </w:r>
            <w:r w:rsidRPr="004950F4">
              <w:t>ожидание завершения всех транзакций обращения в память, относящихся к данному дескриптору</w:t>
            </w:r>
          </w:p>
        </w:tc>
      </w:tr>
      <w:tr w:rsidR="00551883" w:rsidRPr="007B335F" w:rsidTr="00496FA2">
        <w:trPr>
          <w:cantSplit/>
          <w:trHeight w:val="26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4950F4" w:rsidRDefault="00551883" w:rsidP="009D5909">
            <w:pPr>
              <w:pStyle w:val="afffa"/>
              <w:keepNext w:val="0"/>
              <w:rPr>
                <w:lang w:val="en-US"/>
              </w:rPr>
            </w:pPr>
            <w:r w:rsidRPr="004950F4">
              <w:rPr>
                <w:lang w:val="en-US"/>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rPr>
                <w:lang w:val="en-US"/>
              </w:rPr>
            </w:pPr>
            <w:r w:rsidRPr="004950F4">
              <w:rPr>
                <w:lang w:val="en-US"/>
              </w:rPr>
              <w:t>31:3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4950F4" w:rsidRDefault="00551883" w:rsidP="009D5909">
            <w:pPr>
              <w:pStyle w:val="afffa"/>
              <w:keepNext w:val="0"/>
            </w:pPr>
            <w:r w:rsidRPr="004950F4">
              <w:t>Резерв</w:t>
            </w:r>
          </w:p>
        </w:tc>
      </w:tr>
    </w:tbl>
    <w:p w:rsidR="00551883" w:rsidRPr="00167341" w:rsidRDefault="00551883" w:rsidP="009D5909">
      <w:pPr>
        <w:ind w:left="0" w:firstLine="0"/>
        <w:rPr>
          <w:lang w:val="en-US"/>
        </w:rPr>
      </w:pPr>
    </w:p>
    <w:p w:rsidR="00551883" w:rsidRDefault="00551883" w:rsidP="000235C2">
      <w:pPr>
        <w:pStyle w:val="8"/>
      </w:pPr>
      <w:r w:rsidRPr="00EB376F">
        <w:t>SETTINGS_R(W)</w:t>
      </w:r>
      <w:r>
        <w:t xml:space="preserve"> (0x110, 0x21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SETTINGS</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489 \h  \* MERGEFORMAT </w:instrText>
      </w:r>
      <w:r w:rsidR="00762C7C">
        <w:fldChar w:fldCharType="separate"/>
      </w:r>
      <w:r w:rsidR="006422AE" w:rsidRPr="006422AE">
        <w:rPr>
          <w:vanish/>
        </w:rPr>
        <w:t xml:space="preserve">Таблица </w:t>
      </w:r>
      <w:r w:rsidR="006422AE" w:rsidRPr="006422AE">
        <w:rPr>
          <w:noProof/>
        </w:rPr>
        <w:t>429</w:t>
      </w:r>
      <w:r w:rsidR="00762C7C">
        <w:fldChar w:fldCharType="end"/>
      </w:r>
      <w:r w:rsidRPr="008F40FD">
        <w:rPr>
          <w:lang w:eastAsia="en-US"/>
        </w:rPr>
        <w:t>.</w:t>
      </w:r>
    </w:p>
    <w:p w:rsidR="00551883" w:rsidRPr="008F40FD" w:rsidRDefault="00551883" w:rsidP="009D5909">
      <w:pPr>
        <w:pStyle w:val="af3"/>
        <w:rPr>
          <w:lang w:eastAsia="en-US"/>
        </w:rPr>
      </w:pPr>
    </w:p>
    <w:p w:rsidR="00551883" w:rsidRPr="00706DDD" w:rsidRDefault="00551883" w:rsidP="002815D9">
      <w:pPr>
        <w:pStyle w:val="aff8"/>
      </w:pPr>
      <w:bookmarkStart w:id="2183" w:name="_Ref12285489"/>
      <w:r>
        <w:t>Таблица</w:t>
      </w:r>
      <w:r w:rsidRPr="00706DDD">
        <w:t xml:space="preserve"> </w:t>
      </w:r>
      <w:r w:rsidR="00BF6B65">
        <w:fldChar w:fldCharType="begin"/>
      </w:r>
      <w:r w:rsidRPr="00706DDD">
        <w:instrText xml:space="preserve"> </w:instrText>
      </w:r>
      <w:r w:rsidRPr="00EB376F">
        <w:rPr>
          <w:lang w:val="en-US"/>
        </w:rPr>
        <w:instrText>SEQ</w:instrText>
      </w:r>
      <w:r w:rsidRPr="00706DDD">
        <w:instrText xml:space="preserve"> </w:instrText>
      </w:r>
      <w:r>
        <w:instrText>Таблица</w:instrText>
      </w:r>
      <w:r w:rsidRPr="00706DDD">
        <w:instrText xml:space="preserve"> \* </w:instrText>
      </w:r>
      <w:r w:rsidRPr="00EB376F">
        <w:rPr>
          <w:lang w:val="en-US"/>
        </w:rPr>
        <w:instrText>ARABIC</w:instrText>
      </w:r>
      <w:r w:rsidRPr="00706DDD">
        <w:instrText xml:space="preserve"> </w:instrText>
      </w:r>
      <w:r w:rsidR="00BF6B65">
        <w:fldChar w:fldCharType="separate"/>
      </w:r>
      <w:r w:rsidR="006422AE" w:rsidRPr="006422AE">
        <w:rPr>
          <w:noProof/>
        </w:rPr>
        <w:t>429</w:t>
      </w:r>
      <w:r w:rsidR="00BF6B65">
        <w:fldChar w:fldCharType="end"/>
      </w:r>
      <w:bookmarkEnd w:id="2183"/>
      <w:r w:rsidRPr="00706DDD">
        <w:t xml:space="preserve"> </w:t>
      </w:r>
      <w:r w:rsidR="00736623">
        <w:t>–</w:t>
      </w:r>
      <w:r w:rsidRPr="00706DDD">
        <w:t xml:space="preserve">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rPr>
          <w:lang w:val="en-US"/>
        </w:rPr>
        <w:t>SETTINGS</w:t>
      </w:r>
      <w:r w:rsidRPr="00706DDD">
        <w:t>_</w:t>
      </w:r>
      <w:r w:rsidRPr="00EB376F">
        <w:rPr>
          <w:lang w:val="en-US"/>
        </w:rPr>
        <w:t>R</w:t>
      </w:r>
      <w:r w:rsidRPr="00706DDD">
        <w:t>(</w:t>
      </w:r>
      <w:r w:rsidRPr="00EB376F">
        <w:rPr>
          <w:lang w:val="en-US"/>
        </w:rPr>
        <w:t>W</w:t>
      </w:r>
      <w:r w:rsidRPr="00706DDD">
        <w: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1242"/>
        <w:gridCol w:w="7204"/>
      </w:tblGrid>
      <w:tr w:rsidR="00551883" w:rsidRPr="007B335F" w:rsidTr="00496FA2">
        <w:trPr>
          <w:cantSplit/>
          <w:trHeight w:val="242"/>
          <w:tblHeader/>
          <w:jc w:val="center"/>
        </w:trPr>
        <w:tc>
          <w:tcPr>
            <w:tcW w:w="792"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Поле</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Биты</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444"/>
          <w:jc w:val="center"/>
        </w:trPr>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desc_type</w:t>
            </w:r>
          </w:p>
        </w:tc>
        <w:tc>
          <w:tcPr>
            <w:tcW w:w="61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1:0</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Тип дескриптора для канала</w:t>
            </w:r>
          </w:p>
          <w:p w:rsidR="00551883" w:rsidRPr="00551883" w:rsidRDefault="00551883" w:rsidP="009D5909">
            <w:pPr>
              <w:pStyle w:val="afffa"/>
              <w:keepNext w:val="0"/>
              <w:rPr>
                <w:rFonts w:eastAsia="Calibri"/>
              </w:rPr>
            </w:pPr>
            <w:r w:rsidRPr="00EB376F">
              <w:rPr>
                <w:rFonts w:eastAsia="Calibri"/>
              </w:rPr>
              <w:t>10 – long-дескриптор (128 бит)</w:t>
            </w:r>
          </w:p>
        </w:tc>
      </w:tr>
      <w:tr w:rsidR="00551883" w:rsidRPr="007B335F" w:rsidTr="00496FA2">
        <w:trPr>
          <w:cantSplit/>
          <w:trHeight w:val="255"/>
          <w:jc w:val="center"/>
        </w:trPr>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w:t>
            </w:r>
          </w:p>
        </w:tc>
        <w:tc>
          <w:tcPr>
            <w:tcW w:w="61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3:2</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Резерв</w:t>
            </w:r>
          </w:p>
        </w:tc>
      </w:tr>
      <w:tr w:rsidR="00551883" w:rsidRPr="007B335F" w:rsidTr="00496FA2">
        <w:trPr>
          <w:cantSplit/>
          <w:trHeight w:val="242"/>
          <w:jc w:val="center"/>
        </w:trPr>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add_info</w:t>
            </w:r>
          </w:p>
        </w:tc>
        <w:tc>
          <w:tcPr>
            <w:tcW w:w="61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4</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Должен быть 1</w:t>
            </w:r>
          </w:p>
        </w:tc>
      </w:tr>
      <w:tr w:rsidR="00551883" w:rsidRPr="007B335F" w:rsidTr="00496FA2">
        <w:trPr>
          <w:cantSplit/>
          <w:trHeight w:val="242"/>
          <w:jc w:val="center"/>
        </w:trPr>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w:t>
            </w:r>
          </w:p>
        </w:tc>
        <w:tc>
          <w:tcPr>
            <w:tcW w:w="61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15:5</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Резерв</w:t>
            </w:r>
          </w:p>
        </w:tc>
      </w:tr>
      <w:tr w:rsidR="00551883" w:rsidRPr="007B335F" w:rsidTr="00496FA2">
        <w:trPr>
          <w:cantSplit/>
          <w:trHeight w:val="255"/>
          <w:jc w:val="center"/>
        </w:trPr>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desc_gap</w:t>
            </w:r>
          </w:p>
        </w:tc>
        <w:tc>
          <w:tcPr>
            <w:tcW w:w="61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31:16</w:t>
            </w:r>
          </w:p>
        </w:tc>
        <w:tc>
          <w:tcPr>
            <w:tcW w:w="3589"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Интервал между дескрипторами</w:t>
            </w:r>
          </w:p>
        </w:tc>
      </w:tr>
    </w:tbl>
    <w:p w:rsidR="00551883" w:rsidRPr="00EB376F" w:rsidRDefault="00551883" w:rsidP="009D5909"/>
    <w:p w:rsidR="00551883" w:rsidRDefault="00551883" w:rsidP="000235C2">
      <w:pPr>
        <w:pStyle w:val="8"/>
      </w:pPr>
      <w:r w:rsidRPr="00164746">
        <w:t>ENABLE_R(W)</w:t>
      </w:r>
      <w:r>
        <w:t xml:space="preserve"> (0x100, 0x200)</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ENABLE</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511 \h  \* MERGEFORMAT </w:instrText>
      </w:r>
      <w:r w:rsidR="00762C7C">
        <w:fldChar w:fldCharType="separate"/>
      </w:r>
      <w:r w:rsidR="006422AE" w:rsidRPr="006422AE">
        <w:rPr>
          <w:vanish/>
        </w:rPr>
        <w:t xml:space="preserve">Таблица </w:t>
      </w:r>
      <w:r w:rsidR="006422AE">
        <w:rPr>
          <w:noProof/>
        </w:rPr>
        <w:t>430</w:t>
      </w:r>
      <w:r w:rsidR="00762C7C">
        <w:fldChar w:fldCharType="end"/>
      </w:r>
      <w:r w:rsidRPr="008F40FD">
        <w:rPr>
          <w:lang w:eastAsia="en-US"/>
        </w:rPr>
        <w:t>.</w:t>
      </w:r>
    </w:p>
    <w:p w:rsidR="00551883" w:rsidRPr="008F40FD" w:rsidRDefault="00551883" w:rsidP="009D5909">
      <w:pPr>
        <w:pStyle w:val="af3"/>
        <w:rPr>
          <w:lang w:eastAsia="en-US"/>
        </w:rPr>
      </w:pPr>
    </w:p>
    <w:p w:rsidR="00551883" w:rsidRPr="00164746" w:rsidRDefault="00551883" w:rsidP="002815D9">
      <w:pPr>
        <w:pStyle w:val="aff8"/>
      </w:pPr>
      <w:bookmarkStart w:id="2184" w:name="_Ref12285511"/>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30</w:t>
      </w:r>
      <w:r w:rsidR="00BF6B65" w:rsidRPr="00EB376F">
        <w:fldChar w:fldCharType="end"/>
      </w:r>
      <w:bookmarkEnd w:id="2184"/>
      <w:r>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t>ENABLE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891"/>
        <w:gridCol w:w="6800"/>
      </w:tblGrid>
      <w:tr w:rsidR="00551883" w:rsidRPr="007B335F" w:rsidTr="00496FA2">
        <w:trPr>
          <w:cantSplit/>
          <w:trHeight w:val="248"/>
          <w:tblHeader/>
          <w:jc w:val="center"/>
        </w:trPr>
        <w:tc>
          <w:tcPr>
            <w:tcW w:w="1168"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Поле</w:t>
            </w: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Биты</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248"/>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enable</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Флаг активности канала</w:t>
            </w:r>
          </w:p>
        </w:tc>
      </w:tr>
      <w:tr w:rsidR="00551883" w:rsidRPr="007B335F" w:rsidTr="00496FA2">
        <w:trPr>
          <w:cantSplit/>
          <w:trHeight w:val="261"/>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3</w:t>
            </w:r>
            <w:r>
              <w:rPr>
                <w:rFonts w:eastAsia="Calibri"/>
                <w:lang w:val="en-US"/>
              </w:rPr>
              <w:t>1</w:t>
            </w:r>
            <w:r w:rsidRPr="00EB376F">
              <w:rPr>
                <w:rFonts w:eastAsia="Calibri"/>
              </w:rPr>
              <w:t>:1</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Резерв</w:t>
            </w:r>
          </w:p>
        </w:tc>
      </w:tr>
    </w:tbl>
    <w:p w:rsidR="00551883" w:rsidRPr="00EB376F" w:rsidRDefault="00551883" w:rsidP="009D5909"/>
    <w:p w:rsidR="00551883" w:rsidRDefault="00551883" w:rsidP="000235C2">
      <w:pPr>
        <w:pStyle w:val="8"/>
      </w:pPr>
      <w:r w:rsidRPr="004F27EC">
        <w:t>CANCEL_R(W)</w:t>
      </w:r>
      <w:r>
        <w:t xml:space="preserve"> (0x108, 0x208)</w:t>
      </w:r>
    </w:p>
    <w:p w:rsidR="00551883" w:rsidRPr="008F40FD" w:rsidRDefault="00551883" w:rsidP="009D5909">
      <w:pPr>
        <w:pStyle w:val="af3"/>
        <w:rPr>
          <w:lang w:eastAsia="en-US"/>
        </w:rPr>
      </w:pPr>
      <w:r>
        <w:rPr>
          <w:lang w:eastAsia="en-US"/>
        </w:rPr>
        <w:t xml:space="preserve">Описание полей регистра </w:t>
      </w:r>
      <w:r>
        <w:rPr>
          <w:lang w:val="en-US" w:eastAsia="en-US"/>
        </w:rPr>
        <w:t>CANCEL</w:t>
      </w:r>
      <w:r w:rsidRPr="008F40FD">
        <w:rPr>
          <w:lang w:eastAsia="en-US"/>
        </w:rPr>
        <w:t>_</w:t>
      </w:r>
      <w:r>
        <w:rPr>
          <w:lang w:val="en-US" w:eastAsia="en-US"/>
        </w:rPr>
        <w:t>R</w:t>
      </w:r>
      <w:r w:rsidRPr="008F40FD">
        <w:rPr>
          <w:lang w:eastAsia="en-US"/>
        </w:rPr>
        <w:t>(</w:t>
      </w:r>
      <w:r>
        <w:rPr>
          <w:lang w:val="en-US" w:eastAsia="en-US"/>
        </w:rPr>
        <w:t>W</w:t>
      </w:r>
      <w:r w:rsidRPr="008F40FD">
        <w:rPr>
          <w:lang w:eastAsia="en-US"/>
        </w:rPr>
        <w:t xml:space="preserve">) </w:t>
      </w:r>
      <w:r>
        <w:rPr>
          <w:lang w:eastAsia="en-US"/>
        </w:rPr>
        <w:t>представлено в таблице</w:t>
      </w:r>
      <w:r w:rsidRPr="008F40FD">
        <w:rPr>
          <w:lang w:eastAsia="en-US"/>
        </w:rPr>
        <w:t xml:space="preserve"> </w:t>
      </w:r>
      <w:r w:rsidR="00762C7C">
        <w:fldChar w:fldCharType="begin"/>
      </w:r>
      <w:r w:rsidR="00762C7C">
        <w:instrText xml:space="preserve"> REF _Ref12285534 \h  \* MERGEFORMAT </w:instrText>
      </w:r>
      <w:r w:rsidR="00762C7C">
        <w:fldChar w:fldCharType="separate"/>
      </w:r>
      <w:r w:rsidR="006422AE" w:rsidRPr="006422AE">
        <w:rPr>
          <w:vanish/>
        </w:rPr>
        <w:t xml:space="preserve">Таблица </w:t>
      </w:r>
      <w:r w:rsidR="006422AE">
        <w:rPr>
          <w:noProof/>
        </w:rPr>
        <w:t>431</w:t>
      </w:r>
      <w:r w:rsidR="00762C7C">
        <w:fldChar w:fldCharType="end"/>
      </w:r>
      <w:r w:rsidRPr="008F40FD">
        <w:rPr>
          <w:lang w:eastAsia="en-US"/>
        </w:rPr>
        <w:t>.</w:t>
      </w:r>
    </w:p>
    <w:p w:rsidR="00551883" w:rsidRPr="008F40FD" w:rsidRDefault="00551883" w:rsidP="009D5909">
      <w:pPr>
        <w:pStyle w:val="af3"/>
        <w:rPr>
          <w:lang w:eastAsia="en-US"/>
        </w:rPr>
      </w:pPr>
    </w:p>
    <w:p w:rsidR="00551883" w:rsidRPr="00EB376F" w:rsidRDefault="00551883" w:rsidP="002815D9">
      <w:pPr>
        <w:pStyle w:val="aff8"/>
      </w:pPr>
      <w:bookmarkStart w:id="2185" w:name="_Ref12285534"/>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431</w:t>
      </w:r>
      <w:r w:rsidR="00BF6B65" w:rsidRPr="00EB376F">
        <w:fldChar w:fldCharType="end"/>
      </w:r>
      <w:bookmarkEnd w:id="2185"/>
      <w:r>
        <w:t xml:space="preserve"> – </w:t>
      </w:r>
      <w:r>
        <w:rPr>
          <w:rFonts w:eastAsia="Calibri"/>
        </w:rPr>
        <w:t>Поля р</w:t>
      </w:r>
      <w:r w:rsidRPr="00EB376F">
        <w:rPr>
          <w:rFonts w:eastAsia="Calibri"/>
        </w:rPr>
        <w:t>егистр</w:t>
      </w:r>
      <w:r>
        <w:rPr>
          <w:rFonts w:eastAsia="Calibri"/>
        </w:rPr>
        <w:t>а</w:t>
      </w:r>
      <w:r w:rsidRPr="00EB376F">
        <w:rPr>
          <w:rFonts w:eastAsia="Calibri"/>
        </w:rPr>
        <w:t xml:space="preserve"> </w:t>
      </w:r>
      <w:r w:rsidRPr="00EB376F">
        <w:t>CANCEL_R(W)</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891"/>
        <w:gridCol w:w="6800"/>
      </w:tblGrid>
      <w:tr w:rsidR="00551883" w:rsidRPr="007B335F" w:rsidTr="00496FA2">
        <w:trPr>
          <w:cantSplit/>
          <w:trHeight w:val="257"/>
          <w:tblHeader/>
          <w:jc w:val="center"/>
        </w:trPr>
        <w:tc>
          <w:tcPr>
            <w:tcW w:w="1168"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Поле</w:t>
            </w: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rsidR="00551883" w:rsidRPr="00A431B7" w:rsidRDefault="00551883" w:rsidP="009D5909">
            <w:pPr>
              <w:pStyle w:val="afffa"/>
              <w:keepNext w:val="0"/>
              <w:rPr>
                <w:rFonts w:eastAsia="Calibri"/>
                <w:b/>
              </w:rPr>
            </w:pPr>
            <w:r w:rsidRPr="00A431B7">
              <w:rPr>
                <w:rFonts w:eastAsia="Calibri"/>
                <w:b/>
              </w:rPr>
              <w:t>Биты</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A431B7" w:rsidRDefault="00551883" w:rsidP="009D5909">
            <w:pPr>
              <w:pStyle w:val="afffa"/>
              <w:keepNext w:val="0"/>
              <w:rPr>
                <w:rFonts w:eastAsia="Calibri"/>
                <w:b/>
              </w:rPr>
            </w:pPr>
            <w:r w:rsidRPr="00A431B7">
              <w:rPr>
                <w:rFonts w:eastAsia="Calibri"/>
                <w:b/>
              </w:rPr>
              <w:t>Описание</w:t>
            </w:r>
          </w:p>
        </w:tc>
      </w:tr>
      <w:tr w:rsidR="00551883" w:rsidRPr="007B335F" w:rsidTr="00496FA2">
        <w:trPr>
          <w:cantSplit/>
          <w:trHeight w:val="244"/>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cancel</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0</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Остановка канала</w:t>
            </w:r>
          </w:p>
        </w:tc>
      </w:tr>
      <w:tr w:rsidR="00551883" w:rsidRPr="007B335F" w:rsidTr="00496FA2">
        <w:trPr>
          <w:cantSplit/>
          <w:trHeight w:val="257"/>
          <w:jc w:val="center"/>
        </w:trPr>
        <w:tc>
          <w:tcPr>
            <w:tcW w:w="1168" w:type="pct"/>
            <w:tcBorders>
              <w:top w:val="single" w:sz="4" w:space="0" w:color="auto"/>
              <w:left w:val="single" w:sz="4" w:space="0" w:color="auto"/>
              <w:bottom w:val="single" w:sz="4" w:space="0" w:color="auto"/>
              <w:right w:val="single" w:sz="4" w:space="0" w:color="auto"/>
            </w:tcBorders>
            <w:shd w:val="clear" w:color="auto" w:fill="auto"/>
            <w:vAlign w:val="center"/>
          </w:tcPr>
          <w:p w:rsidR="00551883" w:rsidRPr="00EB376F" w:rsidRDefault="00551883" w:rsidP="009D5909">
            <w:pPr>
              <w:pStyle w:val="afffa"/>
              <w:keepNext w:val="0"/>
              <w:rPr>
                <w:rFonts w:eastAsia="Calibri"/>
              </w:rPr>
            </w:pPr>
            <w:r w:rsidRPr="00EB376F">
              <w:rPr>
                <w:rFonts w:eastAsia="Calibri"/>
              </w:rPr>
              <w:t>-</w:t>
            </w:r>
          </w:p>
        </w:tc>
        <w:tc>
          <w:tcPr>
            <w:tcW w:w="444"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31:1</w:t>
            </w:r>
          </w:p>
        </w:tc>
        <w:tc>
          <w:tcPr>
            <w:tcW w:w="3388" w:type="pct"/>
            <w:tcBorders>
              <w:top w:val="single" w:sz="4" w:space="0" w:color="auto"/>
              <w:left w:val="single" w:sz="4" w:space="0" w:color="auto"/>
              <w:bottom w:val="single" w:sz="4" w:space="0" w:color="auto"/>
              <w:right w:val="single" w:sz="4" w:space="0" w:color="auto"/>
            </w:tcBorders>
            <w:shd w:val="clear" w:color="auto" w:fill="auto"/>
          </w:tcPr>
          <w:p w:rsidR="00551883" w:rsidRPr="00EB376F" w:rsidRDefault="00551883" w:rsidP="009D5909">
            <w:pPr>
              <w:pStyle w:val="afffa"/>
              <w:keepNext w:val="0"/>
              <w:rPr>
                <w:rFonts w:eastAsia="Calibri"/>
              </w:rPr>
            </w:pPr>
            <w:r w:rsidRPr="00EB376F">
              <w:rPr>
                <w:rFonts w:eastAsia="Calibri"/>
              </w:rPr>
              <w:t>Резерв</w:t>
            </w:r>
          </w:p>
        </w:tc>
      </w:tr>
    </w:tbl>
    <w:p w:rsidR="00551883" w:rsidRPr="00EB376F" w:rsidRDefault="00551883" w:rsidP="009D5909">
      <w:pPr>
        <w:rPr>
          <w:rFonts w:eastAsia="Calibri"/>
        </w:rPr>
      </w:pPr>
    </w:p>
    <w:p w:rsidR="00EB376F" w:rsidRDefault="00EB376F" w:rsidP="009D5909"/>
    <w:p w:rsidR="00017704" w:rsidRDefault="00017704" w:rsidP="009D5909"/>
    <w:p w:rsidR="00017704" w:rsidRDefault="00017704" w:rsidP="009D5909"/>
    <w:p w:rsidR="00017704" w:rsidRDefault="00017704" w:rsidP="009D5909"/>
    <w:p w:rsidR="00551883" w:rsidRDefault="00551883" w:rsidP="000235C2">
      <w:pPr>
        <w:pStyle w:val="51"/>
        <w:tabs>
          <w:tab w:val="left" w:pos="6379"/>
        </w:tabs>
      </w:pPr>
      <w:bookmarkStart w:id="2186" w:name="_Toc493677355"/>
      <w:bookmarkStart w:id="2187" w:name="_Toc493677681"/>
      <w:bookmarkStart w:id="2188" w:name="_Toc493757416"/>
      <w:bookmarkStart w:id="2189" w:name="_Toc494792160"/>
      <w:bookmarkStart w:id="2190" w:name="_Toc17300259"/>
      <w:r w:rsidRPr="0096073A">
        <w:lastRenderedPageBreak/>
        <w:t xml:space="preserve">Контроллер совмещенного интерфейса </w:t>
      </w:r>
      <w:r>
        <w:rPr>
          <w:lang w:val="en-US"/>
        </w:rPr>
        <w:t>G</w:t>
      </w:r>
      <w:r w:rsidRPr="0096073A">
        <w:t>SPI/SDIO</w:t>
      </w:r>
      <w:bookmarkEnd w:id="2186"/>
      <w:bookmarkEnd w:id="2187"/>
      <w:bookmarkEnd w:id="2188"/>
      <w:bookmarkEnd w:id="2189"/>
      <w:bookmarkEnd w:id="2190"/>
    </w:p>
    <w:p w:rsidR="00551883" w:rsidRDefault="00551883" w:rsidP="000235C2">
      <w:pPr>
        <w:pStyle w:val="6"/>
        <w:tabs>
          <w:tab w:val="left" w:pos="6379"/>
        </w:tabs>
        <w:ind w:left="1701"/>
      </w:pPr>
      <w:bookmarkStart w:id="2191" w:name="_Toc10646726"/>
      <w:bookmarkStart w:id="2192" w:name="_Toc17300260"/>
      <w:r>
        <w:t xml:space="preserve">Общее описание контроллера совмещенного </w:t>
      </w:r>
      <w:r w:rsidRPr="0096073A">
        <w:t xml:space="preserve">интерфейса </w:t>
      </w:r>
      <w:r>
        <w:rPr>
          <w:lang w:val="en-US"/>
        </w:rPr>
        <w:t>G</w:t>
      </w:r>
      <w:r w:rsidRPr="00EB376F">
        <w:t>SPI/SDIO</w:t>
      </w:r>
      <w:bookmarkEnd w:id="2191"/>
      <w:bookmarkEnd w:id="2192"/>
    </w:p>
    <w:p w:rsidR="00551883" w:rsidRDefault="00551883" w:rsidP="00017704">
      <w:pPr>
        <w:pStyle w:val="af3"/>
        <w:tabs>
          <w:tab w:val="left" w:pos="6379"/>
        </w:tabs>
      </w:pPr>
      <w:r w:rsidRPr="0096073A">
        <w:t>Контроллер совмещенного интерфейса</w:t>
      </w:r>
      <w:r w:rsidRPr="00881EAF">
        <w:t xml:space="preserve"> </w:t>
      </w:r>
      <w:r>
        <w:rPr>
          <w:lang w:val="en-US"/>
        </w:rPr>
        <w:t>G</w:t>
      </w:r>
      <w:r w:rsidRPr="00881EAF">
        <w:t>SPI/SDIO состоит из двух независимых контроллеров</w:t>
      </w:r>
      <w:r>
        <w:t>:</w:t>
      </w:r>
    </w:p>
    <w:p w:rsidR="00551883" w:rsidRPr="00EA28CB" w:rsidRDefault="00551883" w:rsidP="00931A64">
      <w:pPr>
        <w:pStyle w:val="af3"/>
        <w:numPr>
          <w:ilvl w:val="0"/>
          <w:numId w:val="230"/>
        </w:numPr>
        <w:tabs>
          <w:tab w:val="left" w:pos="6379"/>
        </w:tabs>
      </w:pPr>
      <w:r>
        <w:t xml:space="preserve">контроллер </w:t>
      </w:r>
      <w:r>
        <w:rPr>
          <w:lang w:val="en-US"/>
        </w:rPr>
        <w:t>GSPI;</w:t>
      </w:r>
    </w:p>
    <w:p w:rsidR="00551883" w:rsidRDefault="00551883" w:rsidP="00931A64">
      <w:pPr>
        <w:pStyle w:val="af3"/>
        <w:numPr>
          <w:ilvl w:val="0"/>
          <w:numId w:val="230"/>
        </w:numPr>
        <w:tabs>
          <w:tab w:val="left" w:pos="6379"/>
        </w:tabs>
      </w:pPr>
      <w:r>
        <w:t xml:space="preserve">контроллер </w:t>
      </w:r>
      <w:r>
        <w:rPr>
          <w:lang w:val="en-US"/>
        </w:rPr>
        <w:t>SDIO.</w:t>
      </w:r>
    </w:p>
    <w:p w:rsidR="00551883" w:rsidRPr="00931243" w:rsidRDefault="00551883" w:rsidP="00017704">
      <w:pPr>
        <w:pStyle w:val="af3"/>
        <w:tabs>
          <w:tab w:val="left" w:pos="6379"/>
        </w:tabs>
      </w:pPr>
      <w:r>
        <w:t>В</w:t>
      </w:r>
      <w:r w:rsidRPr="00881EAF">
        <w:t xml:space="preserve">нешние порты </w:t>
      </w:r>
      <w:r>
        <w:t>данных контроллеров</w:t>
      </w:r>
      <w:r w:rsidRPr="00881EAF">
        <w:t xml:space="preserve"> мультиплексирую</w:t>
      </w:r>
      <w:r>
        <w:t xml:space="preserve">тся на общие буфера </w:t>
      </w:r>
      <w:r w:rsidR="00017704">
        <w:t xml:space="preserve">                     </w:t>
      </w:r>
      <w:r>
        <w:t>ввода-вывода, системные интерфейсы контроллеров мультиплексируюся частично.</w:t>
      </w:r>
    </w:p>
    <w:p w:rsidR="00551883" w:rsidRDefault="00551883" w:rsidP="00017704">
      <w:pPr>
        <w:pStyle w:val="af3"/>
        <w:tabs>
          <w:tab w:val="left" w:pos="6379"/>
        </w:tabs>
      </w:pPr>
      <w:r>
        <w:rPr>
          <w:lang w:eastAsia="en-US"/>
        </w:rPr>
        <w:t>Во время работы только один контроллер может быть активным.</w:t>
      </w:r>
    </w:p>
    <w:p w:rsidR="00551883" w:rsidRDefault="00551883" w:rsidP="00017704">
      <w:pPr>
        <w:pStyle w:val="af3"/>
        <w:tabs>
          <w:tab w:val="left" w:pos="6379"/>
        </w:tabs>
      </w:pPr>
      <w:r w:rsidRPr="00881EAF">
        <w:t>Описание каждого из контроллеров</w:t>
      </w:r>
      <w:r>
        <w:t xml:space="preserve"> будет</w:t>
      </w:r>
      <w:r w:rsidRPr="00881EAF">
        <w:t xml:space="preserve"> приведено </w:t>
      </w:r>
      <w:r>
        <w:t>отдельно</w:t>
      </w:r>
      <w:r w:rsidRPr="00881EAF">
        <w:t>.</w:t>
      </w:r>
    </w:p>
    <w:p w:rsidR="00551883" w:rsidRPr="00EA28CB" w:rsidRDefault="00551883" w:rsidP="009D5909">
      <w:pPr>
        <w:pStyle w:val="af3"/>
        <w:tabs>
          <w:tab w:val="left" w:pos="6379"/>
        </w:tabs>
        <w:ind w:left="1701"/>
        <w:rPr>
          <w:lang w:eastAsia="en-US"/>
        </w:rPr>
      </w:pPr>
    </w:p>
    <w:p w:rsidR="00551883" w:rsidRDefault="00551883" w:rsidP="000235C2">
      <w:pPr>
        <w:pStyle w:val="6"/>
        <w:tabs>
          <w:tab w:val="left" w:pos="6379"/>
        </w:tabs>
        <w:ind w:left="1701"/>
      </w:pPr>
      <w:bookmarkStart w:id="2193" w:name="_Toc10646727"/>
      <w:bookmarkStart w:id="2194" w:name="_Toc17300261"/>
      <w:r>
        <w:t>Структурная схема к</w:t>
      </w:r>
      <w:r w:rsidRPr="0096073A">
        <w:t>онтроллер</w:t>
      </w:r>
      <w:r>
        <w:t>а</w:t>
      </w:r>
      <w:r w:rsidRPr="0096073A">
        <w:t xml:space="preserve"> совмещенного интерфейса</w:t>
      </w:r>
      <w:r w:rsidRPr="00EB376F">
        <w:t xml:space="preserve"> </w:t>
      </w:r>
      <w:r>
        <w:rPr>
          <w:lang w:val="en-US"/>
        </w:rPr>
        <w:t>G</w:t>
      </w:r>
      <w:r w:rsidRPr="00EB376F">
        <w:t>SPI/SDIO</w:t>
      </w:r>
      <w:bookmarkEnd w:id="2193"/>
      <w:bookmarkEnd w:id="2194"/>
    </w:p>
    <w:p w:rsidR="00551883" w:rsidRDefault="00551883" w:rsidP="009D5909">
      <w:pPr>
        <w:pStyle w:val="af3"/>
        <w:tabs>
          <w:tab w:val="left" w:pos="6379"/>
        </w:tabs>
        <w:rPr>
          <w:lang w:eastAsia="en-US"/>
        </w:rPr>
      </w:pPr>
    </w:p>
    <w:p w:rsidR="00551883" w:rsidRDefault="00551883" w:rsidP="009D5909">
      <w:pPr>
        <w:pStyle w:val="af3"/>
        <w:tabs>
          <w:tab w:val="left" w:pos="6379"/>
        </w:tabs>
      </w:pPr>
      <w:r>
        <w:rPr>
          <w:lang w:eastAsia="en-US"/>
        </w:rPr>
        <w:t xml:space="preserve">На рисунке </w:t>
      </w:r>
      <w:r w:rsidR="00762C7C">
        <w:fldChar w:fldCharType="begin"/>
      </w:r>
      <w:r w:rsidR="00762C7C">
        <w:instrText xml:space="preserve"> REF _Ref12283699 \h  \* MERGEFORMAT </w:instrText>
      </w:r>
      <w:r w:rsidR="00762C7C">
        <w:fldChar w:fldCharType="separate"/>
      </w:r>
      <w:r w:rsidR="006422AE" w:rsidRPr="006422AE">
        <w:rPr>
          <w:vanish/>
        </w:rPr>
        <w:t xml:space="preserve">Рисунок </w:t>
      </w:r>
      <w:r w:rsidR="006422AE">
        <w:rPr>
          <w:noProof/>
        </w:rPr>
        <w:t>67</w:t>
      </w:r>
      <w:r w:rsidR="00762C7C">
        <w:fldChar w:fldCharType="end"/>
      </w:r>
      <w:r w:rsidRPr="009803F5">
        <w:rPr>
          <w:lang w:eastAsia="en-US"/>
        </w:rPr>
        <w:t xml:space="preserve"> </w:t>
      </w:r>
      <w:r>
        <w:rPr>
          <w:lang w:eastAsia="en-US"/>
        </w:rPr>
        <w:t>представлена схема к</w:t>
      </w:r>
      <w:r w:rsidRPr="0096073A">
        <w:t>онтроллер</w:t>
      </w:r>
      <w:r>
        <w:t>а</w:t>
      </w:r>
      <w:r w:rsidRPr="0096073A">
        <w:t xml:space="preserve"> совмещенного интерфейса</w:t>
      </w:r>
      <w:r>
        <w:rPr>
          <w:lang w:eastAsia="en-US"/>
        </w:rPr>
        <w:t xml:space="preserve"> </w:t>
      </w:r>
      <w:r>
        <w:rPr>
          <w:lang w:val="en-US"/>
        </w:rPr>
        <w:t>G</w:t>
      </w:r>
      <w:r w:rsidRPr="00881EAF">
        <w:t>SPI/SDIO</w:t>
      </w:r>
      <w:r>
        <w:t xml:space="preserve"> и принцип мультиплексирования интерфейсов.</w:t>
      </w:r>
      <w:r w:rsidRPr="009803F5">
        <w:t xml:space="preserve"> </w:t>
      </w:r>
      <w:r>
        <w:t xml:space="preserve">В таблице </w:t>
      </w:r>
      <w:r w:rsidR="00762C7C">
        <w:fldChar w:fldCharType="begin"/>
      </w:r>
      <w:r w:rsidR="00762C7C">
        <w:instrText xml:space="preserve"> REF _Ref12283751 \h  \* MERGEFORMAT </w:instrText>
      </w:r>
      <w:r w:rsidR="00762C7C">
        <w:fldChar w:fldCharType="separate"/>
      </w:r>
      <w:r w:rsidR="006422AE" w:rsidRPr="006422AE">
        <w:rPr>
          <w:vanish/>
        </w:rPr>
        <w:t xml:space="preserve">Таблица </w:t>
      </w:r>
      <w:r w:rsidR="006422AE">
        <w:rPr>
          <w:noProof/>
        </w:rPr>
        <w:t>432</w:t>
      </w:r>
      <w:r w:rsidR="00762C7C">
        <w:fldChar w:fldCharType="end"/>
      </w:r>
      <w:r>
        <w:t xml:space="preserve"> содержится описание блоков, представленных на структурной схеме.</w:t>
      </w:r>
    </w:p>
    <w:p w:rsidR="009712D0" w:rsidRPr="009803F5" w:rsidRDefault="009712D0" w:rsidP="009D5909">
      <w:pPr>
        <w:pStyle w:val="af3"/>
        <w:tabs>
          <w:tab w:val="left" w:pos="6379"/>
        </w:tabs>
        <w:rPr>
          <w:lang w:eastAsia="en-US"/>
        </w:rPr>
      </w:pPr>
    </w:p>
    <w:p w:rsidR="00551883" w:rsidRDefault="00551883" w:rsidP="009D5909">
      <w:pPr>
        <w:pStyle w:val="af3"/>
        <w:tabs>
          <w:tab w:val="left" w:pos="6379"/>
        </w:tabs>
        <w:ind w:left="0" w:firstLine="0"/>
      </w:pPr>
      <w:r>
        <w:object w:dxaOrig="15945" w:dyaOrig="8580">
          <v:shape id="_x0000_i1083" type="#_x0000_t75" style="width:510.75pt;height:273.75pt" o:ole="">
            <v:imagedata r:id="rId138" o:title=""/>
          </v:shape>
          <o:OLEObject Type="Embed" ProgID="Visio.Drawing.15" ShapeID="_x0000_i1083" DrawAspect="Content" ObjectID="_1633434578" r:id="rId139"/>
        </w:object>
      </w:r>
    </w:p>
    <w:p w:rsidR="00551883" w:rsidRDefault="00551883" w:rsidP="00BD0359">
      <w:pPr>
        <w:pStyle w:val="aff9"/>
      </w:pPr>
      <w:bookmarkStart w:id="2195" w:name="_Ref1228369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67</w:t>
      </w:r>
      <w:r w:rsidR="00BF6B65">
        <w:rPr>
          <w:noProof/>
        </w:rPr>
        <w:fldChar w:fldCharType="end"/>
      </w:r>
      <w:bookmarkEnd w:id="2195"/>
      <w:r>
        <w:t xml:space="preserve"> –</w:t>
      </w:r>
      <w:r w:rsidRPr="00BD5129">
        <w:t xml:space="preserve"> </w:t>
      </w:r>
      <w:r>
        <w:t xml:space="preserve">Схема совмещенного контроллера </w:t>
      </w:r>
      <w:r>
        <w:rPr>
          <w:lang w:val="en-US"/>
        </w:rPr>
        <w:t>G</w:t>
      </w:r>
      <w:r w:rsidRPr="00881EAF">
        <w:t>SPI/SDIO</w:t>
      </w:r>
    </w:p>
    <w:p w:rsidR="00017704" w:rsidRPr="00017704" w:rsidRDefault="00017704" w:rsidP="00017704">
      <w:pPr>
        <w:pStyle w:val="af3"/>
      </w:pPr>
    </w:p>
    <w:p w:rsidR="00551883" w:rsidRPr="00D465A1" w:rsidRDefault="00551883" w:rsidP="002815D9">
      <w:pPr>
        <w:pStyle w:val="aff8"/>
      </w:pPr>
      <w:bookmarkStart w:id="2196" w:name="_Ref122837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32</w:t>
      </w:r>
      <w:r w:rsidR="00BF6B65">
        <w:rPr>
          <w:noProof/>
        </w:rPr>
        <w:fldChar w:fldCharType="end"/>
      </w:r>
      <w:bookmarkEnd w:id="2196"/>
      <w:r w:rsidRPr="00D465A1">
        <w:t xml:space="preserve"> </w:t>
      </w:r>
      <w:r>
        <w:t>–</w:t>
      </w:r>
      <w:r w:rsidRPr="00D465A1">
        <w:t xml:space="preserve"> </w:t>
      </w:r>
      <w:r w:rsidRPr="00D37D59">
        <w:t xml:space="preserve">Описание блоков </w:t>
      </w:r>
      <w:r>
        <w:t xml:space="preserve">на структурной схеме совмещенного контроллера </w:t>
      </w:r>
      <w:r>
        <w:rPr>
          <w:lang w:val="en-US"/>
        </w:rPr>
        <w:t>G</w:t>
      </w:r>
      <w:r w:rsidRPr="00881EAF">
        <w:t>SPI/SDIO</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4"/>
        <w:gridCol w:w="7172"/>
      </w:tblGrid>
      <w:tr w:rsidR="00551883" w:rsidRPr="007B6CC6" w:rsidTr="00496FA2">
        <w:trPr>
          <w:cantSplit/>
          <w:trHeight w:val="332"/>
          <w:tblHeader/>
          <w:jc w:val="center"/>
        </w:trPr>
        <w:tc>
          <w:tcPr>
            <w:tcW w:w="1427" w:type="pct"/>
            <w:shd w:val="clear" w:color="auto" w:fill="auto"/>
            <w:vAlign w:val="center"/>
          </w:tcPr>
          <w:p w:rsidR="00551883" w:rsidRPr="00A431B7" w:rsidRDefault="00551883" w:rsidP="009D5909">
            <w:pPr>
              <w:pStyle w:val="afffa"/>
              <w:keepNext w:val="0"/>
              <w:tabs>
                <w:tab w:val="left" w:pos="6379"/>
              </w:tabs>
              <w:rPr>
                <w:b/>
              </w:rPr>
            </w:pPr>
            <w:r w:rsidRPr="00A431B7">
              <w:rPr>
                <w:b/>
              </w:rPr>
              <w:t>Название блока</w:t>
            </w:r>
          </w:p>
        </w:tc>
        <w:tc>
          <w:tcPr>
            <w:tcW w:w="3573" w:type="pct"/>
            <w:shd w:val="clear" w:color="auto" w:fill="auto"/>
            <w:vAlign w:val="center"/>
          </w:tcPr>
          <w:p w:rsidR="00551883" w:rsidRPr="00A431B7" w:rsidRDefault="00551883" w:rsidP="009D5909">
            <w:pPr>
              <w:pStyle w:val="afffa"/>
              <w:keepNext w:val="0"/>
              <w:tabs>
                <w:tab w:val="left" w:pos="6379"/>
              </w:tabs>
              <w:rPr>
                <w:b/>
              </w:rPr>
            </w:pPr>
            <w:r w:rsidRPr="00A431B7">
              <w:rPr>
                <w:b/>
              </w:rPr>
              <w:t>Назначение и основные функции</w:t>
            </w:r>
          </w:p>
        </w:tc>
      </w:tr>
      <w:tr w:rsidR="00551883" w:rsidRPr="00305EFB" w:rsidTr="00496FA2">
        <w:trPr>
          <w:cantSplit/>
          <w:trHeight w:val="209"/>
          <w:jc w:val="center"/>
        </w:trPr>
        <w:tc>
          <w:tcPr>
            <w:tcW w:w="1427" w:type="pct"/>
            <w:shd w:val="clear" w:color="auto" w:fill="auto"/>
            <w:vAlign w:val="center"/>
          </w:tcPr>
          <w:p w:rsidR="00551883" w:rsidRPr="00BD5129" w:rsidRDefault="00551883" w:rsidP="009D5909">
            <w:pPr>
              <w:pStyle w:val="afffa"/>
              <w:keepNext w:val="0"/>
              <w:tabs>
                <w:tab w:val="left" w:pos="6379"/>
              </w:tabs>
              <w:rPr>
                <w:lang w:val="en-US"/>
              </w:rPr>
            </w:pPr>
            <w:r>
              <w:rPr>
                <w:lang w:val="en-US"/>
              </w:rPr>
              <w:t>GSPI</w:t>
            </w:r>
          </w:p>
        </w:tc>
        <w:tc>
          <w:tcPr>
            <w:tcW w:w="3573" w:type="pct"/>
            <w:shd w:val="clear" w:color="auto" w:fill="auto"/>
          </w:tcPr>
          <w:p w:rsidR="00551883" w:rsidRPr="00BD5129" w:rsidRDefault="00551883" w:rsidP="009D5909">
            <w:pPr>
              <w:pStyle w:val="afffa"/>
              <w:keepNext w:val="0"/>
              <w:tabs>
                <w:tab w:val="left" w:pos="6379"/>
              </w:tabs>
            </w:pPr>
            <w:r>
              <w:t xml:space="preserve">Контроллер </w:t>
            </w:r>
            <w:r>
              <w:rPr>
                <w:lang w:val="en-US"/>
              </w:rPr>
              <w:t>GSPI</w:t>
            </w:r>
          </w:p>
        </w:tc>
      </w:tr>
      <w:tr w:rsidR="00551883" w:rsidRPr="002F3976" w:rsidTr="00496FA2">
        <w:trPr>
          <w:cantSplit/>
          <w:trHeight w:val="256"/>
          <w:jc w:val="center"/>
        </w:trPr>
        <w:tc>
          <w:tcPr>
            <w:tcW w:w="1427" w:type="pct"/>
            <w:shd w:val="clear" w:color="auto" w:fill="auto"/>
            <w:vAlign w:val="center"/>
          </w:tcPr>
          <w:p w:rsidR="00551883" w:rsidRPr="00BD5129" w:rsidRDefault="00551883" w:rsidP="009D5909">
            <w:pPr>
              <w:pStyle w:val="afffa"/>
              <w:keepNext w:val="0"/>
              <w:tabs>
                <w:tab w:val="left" w:pos="6379"/>
              </w:tabs>
              <w:rPr>
                <w:lang w:val="en-US"/>
              </w:rPr>
            </w:pPr>
            <w:r>
              <w:rPr>
                <w:lang w:val="en-US"/>
              </w:rPr>
              <w:t>SDIO</w:t>
            </w:r>
          </w:p>
        </w:tc>
        <w:tc>
          <w:tcPr>
            <w:tcW w:w="3573" w:type="pct"/>
            <w:shd w:val="clear" w:color="auto" w:fill="auto"/>
          </w:tcPr>
          <w:p w:rsidR="00551883" w:rsidRPr="00BD5129" w:rsidRDefault="00551883" w:rsidP="009D5909">
            <w:pPr>
              <w:pStyle w:val="afffa"/>
              <w:keepNext w:val="0"/>
              <w:tabs>
                <w:tab w:val="left" w:pos="6379"/>
              </w:tabs>
            </w:pPr>
            <w:r>
              <w:t xml:space="preserve">Контроллера </w:t>
            </w:r>
            <w:r>
              <w:rPr>
                <w:lang w:val="en-US"/>
              </w:rPr>
              <w:t>SDIO</w:t>
            </w:r>
          </w:p>
        </w:tc>
      </w:tr>
      <w:tr w:rsidR="00551883" w:rsidRPr="006C6F1E" w:rsidTr="00496FA2">
        <w:trPr>
          <w:cantSplit/>
          <w:trHeight w:val="273"/>
          <w:jc w:val="center"/>
        </w:trPr>
        <w:tc>
          <w:tcPr>
            <w:tcW w:w="1427" w:type="pct"/>
            <w:shd w:val="clear" w:color="auto" w:fill="auto"/>
            <w:vAlign w:val="center"/>
          </w:tcPr>
          <w:p w:rsidR="00551883" w:rsidRPr="00BD5129" w:rsidRDefault="00551883" w:rsidP="009D5909">
            <w:pPr>
              <w:pStyle w:val="afffa"/>
              <w:keepNext w:val="0"/>
              <w:tabs>
                <w:tab w:val="left" w:pos="6379"/>
              </w:tabs>
              <w:rPr>
                <w:lang w:val="en-US"/>
              </w:rPr>
            </w:pPr>
            <w:r>
              <w:rPr>
                <w:lang w:val="en-US"/>
              </w:rPr>
              <w:t>AXI mux</w:t>
            </w:r>
          </w:p>
        </w:tc>
        <w:tc>
          <w:tcPr>
            <w:tcW w:w="3573" w:type="pct"/>
            <w:shd w:val="clear" w:color="auto" w:fill="auto"/>
          </w:tcPr>
          <w:p w:rsidR="00551883" w:rsidRPr="00BD5129" w:rsidRDefault="00551883" w:rsidP="009D5909">
            <w:pPr>
              <w:pStyle w:val="afffa"/>
              <w:keepNext w:val="0"/>
              <w:tabs>
                <w:tab w:val="left" w:pos="6379"/>
              </w:tabs>
            </w:pPr>
            <w:r w:rsidRPr="00BD5129">
              <w:t xml:space="preserve">Мультиплексор </w:t>
            </w:r>
            <w:r w:rsidRPr="00BD5129">
              <w:rPr>
                <w:lang w:val="en-US"/>
              </w:rPr>
              <w:t xml:space="preserve">AXI </w:t>
            </w:r>
            <w:r w:rsidRPr="00BD5129">
              <w:t>интерфейса</w:t>
            </w:r>
          </w:p>
        </w:tc>
      </w:tr>
      <w:tr w:rsidR="00551883" w:rsidRPr="006C6F1E" w:rsidTr="00496FA2">
        <w:trPr>
          <w:cantSplit/>
          <w:trHeight w:val="280"/>
          <w:jc w:val="center"/>
        </w:trPr>
        <w:tc>
          <w:tcPr>
            <w:tcW w:w="1427" w:type="pct"/>
            <w:shd w:val="clear" w:color="auto" w:fill="auto"/>
            <w:vAlign w:val="center"/>
          </w:tcPr>
          <w:p w:rsidR="00551883" w:rsidRPr="00BD5129" w:rsidRDefault="00551883" w:rsidP="009D5909">
            <w:pPr>
              <w:pStyle w:val="afffa"/>
              <w:keepNext w:val="0"/>
              <w:tabs>
                <w:tab w:val="left" w:pos="6379"/>
              </w:tabs>
              <w:rPr>
                <w:lang w:val="en-US"/>
              </w:rPr>
            </w:pPr>
            <w:r>
              <w:rPr>
                <w:lang w:val="en-US"/>
              </w:rPr>
              <w:t>Out PAD mux</w:t>
            </w:r>
          </w:p>
        </w:tc>
        <w:tc>
          <w:tcPr>
            <w:tcW w:w="3573" w:type="pct"/>
            <w:shd w:val="clear" w:color="auto" w:fill="auto"/>
          </w:tcPr>
          <w:p w:rsidR="00551883" w:rsidRPr="00BD5129" w:rsidRDefault="00551883" w:rsidP="009D5909">
            <w:pPr>
              <w:pStyle w:val="afffa"/>
              <w:keepNext w:val="0"/>
              <w:tabs>
                <w:tab w:val="left" w:pos="6379"/>
              </w:tabs>
            </w:pPr>
            <w:r w:rsidRPr="00BD5129">
              <w:t>Мультиплексор выходных сигналов</w:t>
            </w:r>
          </w:p>
        </w:tc>
      </w:tr>
    </w:tbl>
    <w:p w:rsidR="00551883" w:rsidRDefault="00551883" w:rsidP="009D5909">
      <w:pPr>
        <w:pStyle w:val="af3"/>
        <w:tabs>
          <w:tab w:val="left" w:pos="6379"/>
        </w:tabs>
        <w:ind w:left="0" w:firstLine="0"/>
        <w:rPr>
          <w:lang w:eastAsia="en-US"/>
        </w:rPr>
      </w:pPr>
    </w:p>
    <w:p w:rsidR="009712D0" w:rsidRPr="00EA28CB" w:rsidRDefault="009712D0" w:rsidP="009D5909">
      <w:pPr>
        <w:pStyle w:val="af3"/>
        <w:tabs>
          <w:tab w:val="left" w:pos="6379"/>
        </w:tabs>
        <w:ind w:left="0" w:firstLine="0"/>
        <w:rPr>
          <w:lang w:eastAsia="en-US"/>
        </w:rPr>
      </w:pPr>
    </w:p>
    <w:p w:rsidR="00551883" w:rsidRDefault="00551883" w:rsidP="000235C2">
      <w:pPr>
        <w:pStyle w:val="6"/>
        <w:ind w:left="1418"/>
      </w:pPr>
      <w:bookmarkStart w:id="2197" w:name="_Toc10646728"/>
      <w:bookmarkStart w:id="2198" w:name="_Toc17300262"/>
      <w:r>
        <w:lastRenderedPageBreak/>
        <w:t>Принципы функционирования к</w:t>
      </w:r>
      <w:r w:rsidRPr="0096073A">
        <w:t>онтроллер</w:t>
      </w:r>
      <w:r>
        <w:t>а</w:t>
      </w:r>
      <w:r w:rsidRPr="0096073A">
        <w:t xml:space="preserve"> совмещенного интерфейса</w:t>
      </w:r>
      <w:r>
        <w:t xml:space="preserve"> </w:t>
      </w:r>
      <w:r>
        <w:rPr>
          <w:lang w:val="en-US"/>
        </w:rPr>
        <w:t>G</w:t>
      </w:r>
      <w:r w:rsidRPr="00EB376F">
        <w:t>SPI/SDIO</w:t>
      </w:r>
      <w:bookmarkEnd w:id="2197"/>
      <w:bookmarkEnd w:id="2198"/>
    </w:p>
    <w:p w:rsidR="00551883" w:rsidRDefault="00551883" w:rsidP="009D5909">
      <w:pPr>
        <w:pStyle w:val="af3"/>
        <w:tabs>
          <w:tab w:val="left" w:pos="6379"/>
        </w:tabs>
        <w:rPr>
          <w:lang w:eastAsia="en-US"/>
        </w:rPr>
      </w:pPr>
      <w:r>
        <w:rPr>
          <w:lang w:eastAsia="en-US"/>
        </w:rPr>
        <w:t xml:space="preserve">Совмещённый контроллер </w:t>
      </w:r>
      <w:r>
        <w:rPr>
          <w:lang w:val="en-US" w:eastAsia="en-US"/>
        </w:rPr>
        <w:t>GSPI</w:t>
      </w:r>
      <w:r w:rsidRPr="00927318">
        <w:rPr>
          <w:lang w:eastAsia="en-US"/>
        </w:rPr>
        <w:t>/</w:t>
      </w:r>
      <w:r>
        <w:rPr>
          <w:lang w:val="en-US" w:eastAsia="en-US"/>
        </w:rPr>
        <w:t>SDIO</w:t>
      </w:r>
      <w:r>
        <w:rPr>
          <w:lang w:eastAsia="en-US"/>
        </w:rPr>
        <w:t xml:space="preserve"> представляет собой сборку из двух независимых контроллеров </w:t>
      </w:r>
      <w:r>
        <w:rPr>
          <w:lang w:val="en-US" w:eastAsia="en-US"/>
        </w:rPr>
        <w:t>GSPI</w:t>
      </w:r>
      <w:r w:rsidRPr="00927318">
        <w:rPr>
          <w:lang w:eastAsia="en-US"/>
        </w:rPr>
        <w:t xml:space="preserve"> </w:t>
      </w:r>
      <w:r>
        <w:rPr>
          <w:lang w:eastAsia="en-US"/>
        </w:rPr>
        <w:t xml:space="preserve">и </w:t>
      </w:r>
      <w:r>
        <w:rPr>
          <w:lang w:val="en-US" w:eastAsia="en-US"/>
        </w:rPr>
        <w:t>SDIO</w:t>
      </w:r>
      <w:r>
        <w:rPr>
          <w:lang w:eastAsia="en-US"/>
        </w:rPr>
        <w:t xml:space="preserve">. Во время работы только один контроллер может быть активным. Для выбора активного контроллера используется регистр </w:t>
      </w:r>
      <w:r w:rsidRPr="00BD5129">
        <w:rPr>
          <w:lang w:eastAsia="en-US"/>
        </w:rPr>
        <w:t>SDIO_ENABLE</w:t>
      </w:r>
      <w:r>
        <w:rPr>
          <w:lang w:eastAsia="en-US"/>
        </w:rPr>
        <w:t xml:space="preserve">. Запись 0 в регистр </w:t>
      </w:r>
      <w:r w:rsidRPr="00BD5129">
        <w:rPr>
          <w:lang w:eastAsia="en-US"/>
        </w:rPr>
        <w:t>SDIO_ENABLE</w:t>
      </w:r>
      <w:r>
        <w:rPr>
          <w:lang w:eastAsia="en-US"/>
        </w:rPr>
        <w:t xml:space="preserve"> указывает, что активным является контроллер </w:t>
      </w:r>
      <w:r>
        <w:rPr>
          <w:lang w:val="en-US" w:eastAsia="en-US"/>
        </w:rPr>
        <w:t>GSPI</w:t>
      </w:r>
      <w:r>
        <w:rPr>
          <w:lang w:eastAsia="en-US"/>
        </w:rPr>
        <w:t xml:space="preserve">, а запись 1 – контроллер </w:t>
      </w:r>
      <w:r>
        <w:rPr>
          <w:lang w:val="en-US" w:eastAsia="en-US"/>
        </w:rPr>
        <w:t>SDIO</w:t>
      </w:r>
      <w:r>
        <w:rPr>
          <w:lang w:eastAsia="en-US"/>
        </w:rPr>
        <w:t xml:space="preserve">. </w:t>
      </w:r>
    </w:p>
    <w:p w:rsidR="00551883" w:rsidRDefault="00551883" w:rsidP="009D5909">
      <w:pPr>
        <w:pStyle w:val="af3"/>
        <w:tabs>
          <w:tab w:val="left" w:pos="6379"/>
        </w:tabs>
        <w:rPr>
          <w:lang w:eastAsia="en-US"/>
        </w:rPr>
      </w:pPr>
      <w:r>
        <w:rPr>
          <w:lang w:eastAsia="en-US"/>
        </w:rPr>
        <w:t>Интерфейс управления (</w:t>
      </w:r>
      <w:r>
        <w:rPr>
          <w:lang w:val="en-US" w:eastAsia="en-US"/>
        </w:rPr>
        <w:t>APB</w:t>
      </w:r>
      <w:r>
        <w:rPr>
          <w:lang w:eastAsia="en-US"/>
        </w:rPr>
        <w:t xml:space="preserve"> </w:t>
      </w:r>
      <w:r>
        <w:rPr>
          <w:lang w:val="en-US" w:eastAsia="en-US"/>
        </w:rPr>
        <w:t>slave</w:t>
      </w:r>
      <w:r w:rsidRPr="00905572">
        <w:rPr>
          <w:lang w:eastAsia="en-US"/>
        </w:rPr>
        <w:t>)</w:t>
      </w:r>
      <w:r>
        <w:rPr>
          <w:lang w:eastAsia="en-US"/>
        </w:rPr>
        <w:t xml:space="preserve"> не мультиплексируется, поэтому доступ к регистрам как контроллера </w:t>
      </w:r>
      <w:r>
        <w:rPr>
          <w:lang w:val="en-US" w:eastAsia="en-US"/>
        </w:rPr>
        <w:t>GSPI</w:t>
      </w:r>
      <w:r w:rsidR="009712D0">
        <w:rPr>
          <w:lang w:eastAsia="en-US"/>
        </w:rPr>
        <w:t>,</w:t>
      </w:r>
      <w:r>
        <w:rPr>
          <w:lang w:eastAsia="en-US"/>
        </w:rPr>
        <w:t xml:space="preserve"> так и контроллера </w:t>
      </w:r>
      <w:r>
        <w:rPr>
          <w:lang w:val="en-US" w:eastAsia="en-US"/>
        </w:rPr>
        <w:t>SDIO</w:t>
      </w:r>
      <w:r>
        <w:rPr>
          <w:lang w:eastAsia="en-US"/>
        </w:rPr>
        <w:t xml:space="preserve"> сохраняется при любом значени</w:t>
      </w:r>
      <w:r w:rsidR="009712D0">
        <w:rPr>
          <w:lang w:eastAsia="en-US"/>
        </w:rPr>
        <w:t>и</w:t>
      </w:r>
      <w:r>
        <w:rPr>
          <w:lang w:eastAsia="en-US"/>
        </w:rPr>
        <w:t xml:space="preserve"> в регистре </w:t>
      </w:r>
      <w:r w:rsidRPr="00BD5129">
        <w:rPr>
          <w:lang w:eastAsia="en-US"/>
        </w:rPr>
        <w:t>SDIO_ENABLE</w:t>
      </w:r>
      <w:r>
        <w:rPr>
          <w:lang w:eastAsia="en-US"/>
        </w:rPr>
        <w:t>. Во избежание некорректной работы активного контроллера не рекомендуется обращаться к регистрам неактивного.</w:t>
      </w:r>
    </w:p>
    <w:p w:rsidR="00551883" w:rsidRDefault="00551883" w:rsidP="009D5909">
      <w:pPr>
        <w:pStyle w:val="af3"/>
        <w:tabs>
          <w:tab w:val="left" w:pos="6379"/>
        </w:tabs>
      </w:pPr>
      <w:r>
        <w:t xml:space="preserve">Доступ к интерфейсу </w:t>
      </w:r>
      <w:r>
        <w:rPr>
          <w:lang w:val="en-US"/>
        </w:rPr>
        <w:t>AXI</w:t>
      </w:r>
      <w:r w:rsidRPr="008D3ABE">
        <w:t xml:space="preserve"> </w:t>
      </w:r>
      <w:r>
        <w:rPr>
          <w:lang w:val="en-US"/>
        </w:rPr>
        <w:t>master</w:t>
      </w:r>
      <w:r>
        <w:t xml:space="preserve"> предоставляется только активному контроллеру.</w:t>
      </w:r>
    </w:p>
    <w:p w:rsidR="00551883" w:rsidRPr="00905572" w:rsidRDefault="00551883" w:rsidP="009D5909">
      <w:pPr>
        <w:pStyle w:val="af3"/>
        <w:tabs>
          <w:tab w:val="left" w:pos="6379"/>
        </w:tabs>
      </w:pPr>
      <w:r>
        <w:rPr>
          <w:lang w:eastAsia="en-US"/>
        </w:rPr>
        <w:t xml:space="preserve">Сигналы запроса прерывания контроллера </w:t>
      </w:r>
      <w:r>
        <w:rPr>
          <w:lang w:val="en-US" w:eastAsia="en-US"/>
        </w:rPr>
        <w:t>GSIP</w:t>
      </w:r>
      <w:r>
        <w:rPr>
          <w:lang w:eastAsia="en-US"/>
        </w:rPr>
        <w:t xml:space="preserve"> </w:t>
      </w:r>
      <w:r>
        <w:t xml:space="preserve">и контроллера </w:t>
      </w:r>
      <w:r>
        <w:rPr>
          <w:lang w:val="en-US"/>
        </w:rPr>
        <w:t>SDIO</w:t>
      </w:r>
      <w:r>
        <w:t xml:space="preserve"> объединены по «ИЛИ». </w:t>
      </w:r>
      <w:r>
        <w:rPr>
          <w:lang w:eastAsia="en-US"/>
        </w:rPr>
        <w:t>Во избежание некорректной работы рекомендуется замаскировать все прерывания от неактивного контроллера.</w:t>
      </w:r>
    </w:p>
    <w:p w:rsidR="00551883" w:rsidRPr="00746C41" w:rsidRDefault="00551883" w:rsidP="009D5909">
      <w:pPr>
        <w:pStyle w:val="af3"/>
        <w:tabs>
          <w:tab w:val="left" w:pos="6379"/>
        </w:tabs>
      </w:pPr>
      <w:r>
        <w:t>В</w:t>
      </w:r>
      <w:r w:rsidRPr="00881EAF">
        <w:t xml:space="preserve">нешние порты </w:t>
      </w:r>
      <w:r>
        <w:t xml:space="preserve">контроллера </w:t>
      </w:r>
      <w:r>
        <w:rPr>
          <w:lang w:val="en-US"/>
        </w:rPr>
        <w:t>GSPI</w:t>
      </w:r>
      <w:r w:rsidRPr="00014C8F">
        <w:t xml:space="preserve"> </w:t>
      </w:r>
      <w:r>
        <w:t xml:space="preserve">и контроллера </w:t>
      </w:r>
      <w:r>
        <w:rPr>
          <w:lang w:val="en-US"/>
        </w:rPr>
        <w:t>SDIO</w:t>
      </w:r>
      <w:r w:rsidRPr="00881EAF">
        <w:t xml:space="preserve"> мультиплексирую</w:t>
      </w:r>
      <w:r>
        <w:t xml:space="preserve">тся на общие буфера ввода-вывода по схеме, представленной в таблице </w:t>
      </w:r>
      <w:r w:rsidR="00762C7C">
        <w:fldChar w:fldCharType="begin"/>
      </w:r>
      <w:r w:rsidR="00762C7C">
        <w:instrText xml:space="preserve"> REF _Ref12283964 \h  \* MERGEFORMAT </w:instrText>
      </w:r>
      <w:r w:rsidR="00762C7C">
        <w:fldChar w:fldCharType="separate"/>
      </w:r>
      <w:r w:rsidR="006422AE" w:rsidRPr="006422AE">
        <w:rPr>
          <w:vanish/>
        </w:rPr>
        <w:t xml:space="preserve">Таблица </w:t>
      </w:r>
      <w:r w:rsidR="006422AE">
        <w:rPr>
          <w:noProof/>
        </w:rPr>
        <w:t>433</w:t>
      </w:r>
      <w:r w:rsidR="00762C7C">
        <w:fldChar w:fldCharType="end"/>
      </w:r>
      <w:r>
        <w:t>.</w:t>
      </w:r>
    </w:p>
    <w:p w:rsidR="00551883" w:rsidRDefault="00551883" w:rsidP="009D5909">
      <w:pPr>
        <w:pStyle w:val="af3"/>
        <w:tabs>
          <w:tab w:val="left" w:pos="6379"/>
        </w:tabs>
      </w:pPr>
    </w:p>
    <w:p w:rsidR="00551883" w:rsidRPr="003141CF" w:rsidRDefault="00551883" w:rsidP="002815D9">
      <w:pPr>
        <w:pStyle w:val="aff8"/>
      </w:pPr>
      <w:bookmarkStart w:id="2199" w:name="_Ref1228396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33</w:t>
      </w:r>
      <w:r w:rsidR="00BF6B65">
        <w:rPr>
          <w:noProof/>
        </w:rPr>
        <w:fldChar w:fldCharType="end"/>
      </w:r>
      <w:bookmarkEnd w:id="2199"/>
      <w:r>
        <w:t xml:space="preserve"> – Мультиплексирование внешних сигналов контроллера </w:t>
      </w:r>
      <w:r>
        <w:rPr>
          <w:lang w:val="en-US"/>
        </w:rPr>
        <w:t>GSPI</w:t>
      </w:r>
      <w:r w:rsidRPr="003141CF">
        <w:t xml:space="preserve"> </w:t>
      </w:r>
      <w:r>
        <w:t xml:space="preserve">и контроллера </w:t>
      </w:r>
      <w:r>
        <w:rPr>
          <w:lang w:val="en-US"/>
        </w:rPr>
        <w:t>SDIO</w:t>
      </w:r>
    </w:p>
    <w:tbl>
      <w:tblPr>
        <w:tblW w:w="46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6"/>
        <w:gridCol w:w="3018"/>
        <w:gridCol w:w="3306"/>
      </w:tblGrid>
      <w:tr w:rsidR="00551883" w:rsidRPr="00A431B7" w:rsidTr="00496FA2">
        <w:trPr>
          <w:cantSplit/>
          <w:trHeight w:val="332"/>
          <w:tblHeader/>
          <w:jc w:val="center"/>
        </w:trPr>
        <w:tc>
          <w:tcPr>
            <w:tcW w:w="1763" w:type="pct"/>
            <w:shd w:val="clear" w:color="auto" w:fill="auto"/>
            <w:vAlign w:val="center"/>
          </w:tcPr>
          <w:p w:rsidR="00551883" w:rsidRPr="004C5CA0" w:rsidRDefault="00551883" w:rsidP="009D5909">
            <w:pPr>
              <w:pStyle w:val="afffa"/>
              <w:keepNext w:val="0"/>
              <w:tabs>
                <w:tab w:val="left" w:pos="6379"/>
              </w:tabs>
              <w:rPr>
                <w:b/>
                <w:lang w:val="en-US"/>
              </w:rPr>
            </w:pPr>
            <w:r>
              <w:rPr>
                <w:b/>
              </w:rPr>
              <w:t>Вывод СБИС МИ БИУС</w:t>
            </w:r>
          </w:p>
        </w:tc>
        <w:tc>
          <w:tcPr>
            <w:tcW w:w="1544" w:type="pct"/>
            <w:shd w:val="clear" w:color="auto" w:fill="auto"/>
            <w:vAlign w:val="center"/>
          </w:tcPr>
          <w:p w:rsidR="00551883" w:rsidRPr="004C5CA0" w:rsidRDefault="00551883" w:rsidP="009D5909">
            <w:pPr>
              <w:pStyle w:val="afffa"/>
              <w:keepNext w:val="0"/>
              <w:tabs>
                <w:tab w:val="left" w:pos="6379"/>
              </w:tabs>
              <w:rPr>
                <w:b/>
                <w:lang w:val="en-US"/>
              </w:rPr>
            </w:pPr>
            <w:r>
              <w:rPr>
                <w:b/>
              </w:rPr>
              <w:t xml:space="preserve">Порт </w:t>
            </w:r>
            <w:r>
              <w:rPr>
                <w:b/>
                <w:lang w:val="en-US"/>
              </w:rPr>
              <w:t>GSPI</w:t>
            </w:r>
          </w:p>
        </w:tc>
        <w:tc>
          <w:tcPr>
            <w:tcW w:w="1692" w:type="pct"/>
          </w:tcPr>
          <w:p w:rsidR="00551883" w:rsidRPr="004C5CA0" w:rsidRDefault="00551883" w:rsidP="009D5909">
            <w:pPr>
              <w:pStyle w:val="afffa"/>
              <w:keepNext w:val="0"/>
              <w:tabs>
                <w:tab w:val="left" w:pos="6379"/>
              </w:tabs>
              <w:rPr>
                <w:b/>
              </w:rPr>
            </w:pPr>
            <w:r>
              <w:rPr>
                <w:b/>
              </w:rPr>
              <w:t xml:space="preserve">Порт </w:t>
            </w:r>
            <w:r w:rsidRPr="004C5CA0">
              <w:rPr>
                <w:b/>
              </w:rPr>
              <w:t>SDIO</w:t>
            </w:r>
          </w:p>
        </w:tc>
      </w:tr>
      <w:tr w:rsidR="00551883" w:rsidRPr="00BD5129" w:rsidTr="00496FA2">
        <w:trPr>
          <w:cantSplit/>
          <w:trHeight w:val="209"/>
          <w:jc w:val="center"/>
        </w:trPr>
        <w:tc>
          <w:tcPr>
            <w:tcW w:w="1763" w:type="pct"/>
            <w:shd w:val="clear" w:color="auto" w:fill="auto"/>
            <w:vAlign w:val="center"/>
          </w:tcPr>
          <w:p w:rsidR="00551883" w:rsidRPr="00BD5129" w:rsidRDefault="00551883" w:rsidP="009D5909">
            <w:pPr>
              <w:pStyle w:val="afffa"/>
              <w:keepNext w:val="0"/>
              <w:tabs>
                <w:tab w:val="left" w:pos="6379"/>
              </w:tabs>
              <w:rPr>
                <w:lang w:val="en-US"/>
              </w:rPr>
            </w:pPr>
            <w:r>
              <w:t>SPI</w:t>
            </w:r>
            <w:r>
              <w:rPr>
                <w:lang w:val="en-US"/>
              </w:rPr>
              <w:t>x</w:t>
            </w:r>
            <w:r w:rsidRPr="006A3137">
              <w:t>_SCK</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SCK</w:t>
            </w:r>
          </w:p>
        </w:tc>
        <w:tc>
          <w:tcPr>
            <w:tcW w:w="1692" w:type="pct"/>
          </w:tcPr>
          <w:p w:rsidR="00551883" w:rsidRPr="004C5CA0" w:rsidRDefault="00551883" w:rsidP="009D5909">
            <w:pPr>
              <w:pStyle w:val="afffa"/>
              <w:keepNext w:val="0"/>
              <w:tabs>
                <w:tab w:val="left" w:pos="6379"/>
              </w:tabs>
              <w:rPr>
                <w:lang w:val="en-US"/>
              </w:rPr>
            </w:pPr>
            <w:r>
              <w:rPr>
                <w:lang w:val="en-US"/>
              </w:rPr>
              <w:t>SCLK</w:t>
            </w:r>
          </w:p>
        </w:tc>
      </w:tr>
      <w:tr w:rsidR="00551883" w:rsidRPr="00BD5129" w:rsidTr="00496FA2">
        <w:trPr>
          <w:cantSplit/>
          <w:trHeight w:val="256"/>
          <w:jc w:val="center"/>
        </w:trPr>
        <w:tc>
          <w:tcPr>
            <w:tcW w:w="1763" w:type="pct"/>
            <w:shd w:val="clear" w:color="auto" w:fill="auto"/>
            <w:vAlign w:val="center"/>
          </w:tcPr>
          <w:p w:rsidR="00551883" w:rsidRPr="00BD5129" w:rsidRDefault="00551883" w:rsidP="009D5909">
            <w:pPr>
              <w:pStyle w:val="afffa"/>
              <w:keepNext w:val="0"/>
              <w:tabs>
                <w:tab w:val="left" w:pos="6379"/>
              </w:tabs>
              <w:rPr>
                <w:lang w:val="en-US"/>
              </w:rPr>
            </w:pPr>
            <w:r>
              <w:t>SPIx</w:t>
            </w:r>
            <w:r w:rsidRPr="006A3137">
              <w:t>_MOSI</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MOSI</w:t>
            </w:r>
          </w:p>
        </w:tc>
        <w:tc>
          <w:tcPr>
            <w:tcW w:w="1692" w:type="pct"/>
          </w:tcPr>
          <w:p w:rsidR="00551883" w:rsidRPr="004C5CA0" w:rsidRDefault="00551883" w:rsidP="009D5909">
            <w:pPr>
              <w:pStyle w:val="afffa"/>
              <w:keepNext w:val="0"/>
              <w:tabs>
                <w:tab w:val="left" w:pos="6379"/>
              </w:tabs>
              <w:rPr>
                <w:lang w:val="en-US"/>
              </w:rPr>
            </w:pPr>
            <w:r>
              <w:rPr>
                <w:lang w:val="en-US"/>
              </w:rPr>
              <w:t>CMD</w:t>
            </w:r>
          </w:p>
        </w:tc>
      </w:tr>
      <w:tr w:rsidR="00551883" w:rsidRPr="00BD5129" w:rsidTr="00496FA2">
        <w:trPr>
          <w:cantSplit/>
          <w:trHeight w:val="273"/>
          <w:jc w:val="center"/>
        </w:trPr>
        <w:tc>
          <w:tcPr>
            <w:tcW w:w="1763" w:type="pct"/>
            <w:shd w:val="clear" w:color="auto" w:fill="auto"/>
            <w:vAlign w:val="center"/>
          </w:tcPr>
          <w:p w:rsidR="00551883" w:rsidRPr="00BD5129" w:rsidRDefault="00551883" w:rsidP="009D5909">
            <w:pPr>
              <w:pStyle w:val="afffa"/>
              <w:keepNext w:val="0"/>
              <w:tabs>
                <w:tab w:val="left" w:pos="6379"/>
              </w:tabs>
              <w:rPr>
                <w:lang w:val="en-US"/>
              </w:rPr>
            </w:pPr>
            <w:r>
              <w:t>SPIx</w:t>
            </w:r>
            <w:r w:rsidRPr="006A3137">
              <w:t>_MISO</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MISO</w:t>
            </w:r>
          </w:p>
        </w:tc>
        <w:tc>
          <w:tcPr>
            <w:tcW w:w="1692" w:type="pct"/>
          </w:tcPr>
          <w:p w:rsidR="00551883" w:rsidRPr="004C5CA0" w:rsidRDefault="00551883" w:rsidP="009D5909">
            <w:pPr>
              <w:pStyle w:val="afffa"/>
              <w:keepNext w:val="0"/>
              <w:tabs>
                <w:tab w:val="left" w:pos="6379"/>
              </w:tabs>
              <w:rPr>
                <w:lang w:val="en-US"/>
              </w:rPr>
            </w:pPr>
            <w:r>
              <w:rPr>
                <w:lang w:val="en-US"/>
              </w:rPr>
              <w:t>DATA0</w:t>
            </w:r>
          </w:p>
        </w:tc>
      </w:tr>
      <w:tr w:rsidR="00551883" w:rsidRPr="00BD5129" w:rsidTr="00496FA2">
        <w:trPr>
          <w:cantSplit/>
          <w:trHeight w:val="280"/>
          <w:jc w:val="center"/>
        </w:trPr>
        <w:tc>
          <w:tcPr>
            <w:tcW w:w="1763" w:type="pct"/>
            <w:shd w:val="clear" w:color="auto" w:fill="auto"/>
            <w:vAlign w:val="center"/>
          </w:tcPr>
          <w:p w:rsidR="00551883" w:rsidRPr="00BD5129" w:rsidRDefault="00551883" w:rsidP="009D5909">
            <w:pPr>
              <w:pStyle w:val="afffa"/>
              <w:keepNext w:val="0"/>
              <w:tabs>
                <w:tab w:val="left" w:pos="6379"/>
              </w:tabs>
              <w:rPr>
                <w:lang w:val="en-US"/>
              </w:rPr>
            </w:pPr>
            <w:r>
              <w:t>SPIx</w:t>
            </w:r>
            <w:r w:rsidRPr="006A3137">
              <w:t>_IRQ</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IRQ</w:t>
            </w:r>
          </w:p>
        </w:tc>
        <w:tc>
          <w:tcPr>
            <w:tcW w:w="1692" w:type="pct"/>
          </w:tcPr>
          <w:p w:rsidR="00551883" w:rsidRPr="00BD5129" w:rsidRDefault="00551883" w:rsidP="009D5909">
            <w:pPr>
              <w:pStyle w:val="afffa"/>
              <w:keepNext w:val="0"/>
              <w:tabs>
                <w:tab w:val="left" w:pos="6379"/>
              </w:tabs>
            </w:pPr>
            <w:r>
              <w:rPr>
                <w:lang w:val="en-US"/>
              </w:rPr>
              <w:t>DATA1</w:t>
            </w:r>
          </w:p>
        </w:tc>
      </w:tr>
      <w:tr w:rsidR="00551883" w:rsidRPr="00BD5129" w:rsidTr="00496FA2">
        <w:trPr>
          <w:cantSplit/>
          <w:trHeight w:val="280"/>
          <w:jc w:val="center"/>
        </w:trPr>
        <w:tc>
          <w:tcPr>
            <w:tcW w:w="1763" w:type="pct"/>
            <w:shd w:val="clear" w:color="auto" w:fill="auto"/>
            <w:vAlign w:val="center"/>
          </w:tcPr>
          <w:p w:rsidR="00551883" w:rsidRDefault="00551883" w:rsidP="009D5909">
            <w:pPr>
              <w:pStyle w:val="afffa"/>
              <w:keepNext w:val="0"/>
              <w:tabs>
                <w:tab w:val="left" w:pos="6379"/>
              </w:tabs>
              <w:rPr>
                <w:lang w:val="en-US"/>
              </w:rPr>
            </w:pPr>
            <w:r>
              <w:t>SPIx</w:t>
            </w:r>
            <w:r w:rsidRPr="006A3137">
              <w:t>_DAT2</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w:t>
            </w:r>
          </w:p>
        </w:tc>
        <w:tc>
          <w:tcPr>
            <w:tcW w:w="1692" w:type="pct"/>
          </w:tcPr>
          <w:p w:rsidR="00551883" w:rsidRPr="00BD5129" w:rsidRDefault="00551883" w:rsidP="009D5909">
            <w:pPr>
              <w:pStyle w:val="afffa"/>
              <w:keepNext w:val="0"/>
              <w:tabs>
                <w:tab w:val="left" w:pos="6379"/>
              </w:tabs>
            </w:pPr>
            <w:r>
              <w:rPr>
                <w:lang w:val="en-US"/>
              </w:rPr>
              <w:t>DATA2</w:t>
            </w:r>
          </w:p>
        </w:tc>
      </w:tr>
      <w:tr w:rsidR="00551883" w:rsidRPr="00BD5129" w:rsidTr="00496FA2">
        <w:trPr>
          <w:cantSplit/>
          <w:trHeight w:val="280"/>
          <w:jc w:val="center"/>
        </w:trPr>
        <w:tc>
          <w:tcPr>
            <w:tcW w:w="1763" w:type="pct"/>
            <w:shd w:val="clear" w:color="auto" w:fill="auto"/>
            <w:vAlign w:val="center"/>
          </w:tcPr>
          <w:p w:rsidR="00551883" w:rsidRDefault="00551883" w:rsidP="009D5909">
            <w:pPr>
              <w:pStyle w:val="afffa"/>
              <w:keepNext w:val="0"/>
              <w:tabs>
                <w:tab w:val="left" w:pos="6379"/>
              </w:tabs>
              <w:rPr>
                <w:lang w:val="en-US"/>
              </w:rPr>
            </w:pPr>
            <w:r>
              <w:t>SPIx</w:t>
            </w:r>
            <w:r w:rsidRPr="006A3137">
              <w:t>_SCS</w:t>
            </w:r>
          </w:p>
        </w:tc>
        <w:tc>
          <w:tcPr>
            <w:tcW w:w="1544" w:type="pct"/>
            <w:shd w:val="clear" w:color="auto" w:fill="auto"/>
          </w:tcPr>
          <w:p w:rsidR="00551883" w:rsidRPr="004C5CA0" w:rsidRDefault="00551883" w:rsidP="009D5909">
            <w:pPr>
              <w:pStyle w:val="afffa"/>
              <w:keepNext w:val="0"/>
              <w:tabs>
                <w:tab w:val="left" w:pos="6379"/>
              </w:tabs>
              <w:rPr>
                <w:lang w:val="en-US"/>
              </w:rPr>
            </w:pPr>
            <w:r>
              <w:rPr>
                <w:lang w:val="en-US"/>
              </w:rPr>
              <w:t>SS</w:t>
            </w:r>
          </w:p>
        </w:tc>
        <w:tc>
          <w:tcPr>
            <w:tcW w:w="1692" w:type="pct"/>
          </w:tcPr>
          <w:p w:rsidR="00551883" w:rsidRPr="00BD5129" w:rsidRDefault="00551883" w:rsidP="009D5909">
            <w:pPr>
              <w:pStyle w:val="afffa"/>
              <w:keepNext w:val="0"/>
              <w:tabs>
                <w:tab w:val="left" w:pos="6379"/>
              </w:tabs>
            </w:pPr>
            <w:r>
              <w:rPr>
                <w:lang w:val="en-US"/>
              </w:rPr>
              <w:t>DATA3</w:t>
            </w:r>
          </w:p>
        </w:tc>
      </w:tr>
    </w:tbl>
    <w:p w:rsidR="00551883" w:rsidRPr="00784FA6" w:rsidRDefault="00551883" w:rsidP="009D5909">
      <w:pPr>
        <w:pStyle w:val="af3"/>
        <w:tabs>
          <w:tab w:val="left" w:pos="6379"/>
        </w:tabs>
        <w:ind w:left="0" w:firstLine="0"/>
        <w:rPr>
          <w:lang w:eastAsia="en-US"/>
        </w:rPr>
      </w:pPr>
    </w:p>
    <w:p w:rsidR="00551883" w:rsidRDefault="00551883" w:rsidP="000235C2">
      <w:pPr>
        <w:pStyle w:val="6"/>
        <w:tabs>
          <w:tab w:val="left" w:pos="6379"/>
        </w:tabs>
        <w:ind w:left="1843"/>
        <w:rPr>
          <w:lang w:val="en-US"/>
        </w:rPr>
      </w:pPr>
      <w:bookmarkStart w:id="2200" w:name="_Toc17300263"/>
      <w:r>
        <w:t xml:space="preserve">Контроллер </w:t>
      </w:r>
      <w:r>
        <w:rPr>
          <w:lang w:val="en-US"/>
        </w:rPr>
        <w:t>GSPI</w:t>
      </w:r>
      <w:bookmarkEnd w:id="2200"/>
    </w:p>
    <w:p w:rsidR="00551883" w:rsidRDefault="00551883" w:rsidP="000235C2">
      <w:pPr>
        <w:pStyle w:val="7"/>
        <w:tabs>
          <w:tab w:val="left" w:pos="6379"/>
        </w:tabs>
      </w:pPr>
      <w:r>
        <w:t xml:space="preserve">Общее описание </w:t>
      </w:r>
      <w:r w:rsidRPr="00EB376F">
        <w:t xml:space="preserve">контролера </w:t>
      </w:r>
      <w:r>
        <w:rPr>
          <w:lang w:val="en-US"/>
        </w:rPr>
        <w:t>G</w:t>
      </w:r>
      <w:r w:rsidRPr="00EB376F">
        <w:t>SPI</w:t>
      </w:r>
    </w:p>
    <w:p w:rsidR="00551883" w:rsidRPr="00A352F2" w:rsidRDefault="009712D0" w:rsidP="009D5909">
      <w:pPr>
        <w:pStyle w:val="af3"/>
        <w:tabs>
          <w:tab w:val="left" w:pos="6379"/>
        </w:tabs>
        <w:rPr>
          <w:lang w:eastAsia="en-US"/>
        </w:rPr>
      </w:pPr>
      <w:r>
        <w:rPr>
          <w:lang w:eastAsia="en-US"/>
        </w:rPr>
        <w:t>Контроллер</w:t>
      </w:r>
      <w:r w:rsidR="00551883">
        <w:rPr>
          <w:lang w:eastAsia="en-US"/>
        </w:rPr>
        <w:t xml:space="preserve"> </w:t>
      </w:r>
      <w:r w:rsidR="00551883">
        <w:rPr>
          <w:lang w:val="en-US" w:eastAsia="en-US"/>
        </w:rPr>
        <w:t>GSPI</w:t>
      </w:r>
      <w:r w:rsidR="00551883" w:rsidRPr="00A352F2">
        <w:rPr>
          <w:lang w:eastAsia="en-US"/>
        </w:rPr>
        <w:t xml:space="preserve"> </w:t>
      </w:r>
      <w:r w:rsidR="00551883">
        <w:rPr>
          <w:lang w:eastAsia="en-US"/>
        </w:rPr>
        <w:t>представляет собой  </w:t>
      </w:r>
      <w:r w:rsidR="00551883">
        <w:rPr>
          <w:lang w:val="en-US" w:eastAsia="en-US"/>
        </w:rPr>
        <w:t>SPI</w:t>
      </w:r>
      <w:r w:rsidR="00551883" w:rsidRPr="00A352F2">
        <w:rPr>
          <w:lang w:eastAsia="en-US"/>
        </w:rPr>
        <w:t xml:space="preserve"> </w:t>
      </w:r>
      <w:r w:rsidR="00551883">
        <w:t xml:space="preserve">ядро, реализующее обмен по интерфейсу </w:t>
      </w:r>
      <w:r>
        <w:t xml:space="preserve">                 </w:t>
      </w:r>
      <w:r w:rsidR="00551883">
        <w:rPr>
          <w:lang w:val="en-US"/>
        </w:rPr>
        <w:t>SPI</w:t>
      </w:r>
      <w:r w:rsidR="00551883">
        <w:t xml:space="preserve"> </w:t>
      </w:r>
      <w:r w:rsidR="00551883">
        <w:rPr>
          <w:lang w:val="en-US"/>
        </w:rPr>
        <w:t>master</w:t>
      </w:r>
      <w:r w:rsidR="00551883">
        <w:t xml:space="preserve">, дополнительный сигнал прерывания от внешнего устройства и набор вспомогательных блоков, реализующий программное управление сигналом </w:t>
      </w:r>
      <w:r w:rsidR="00551883">
        <w:rPr>
          <w:lang w:val="en-US"/>
        </w:rPr>
        <w:t>SS</w:t>
      </w:r>
      <w:r w:rsidR="00551883">
        <w:t xml:space="preserve"> и прямой доступ к памяти.</w:t>
      </w:r>
    </w:p>
    <w:p w:rsidR="00551883" w:rsidRDefault="00551883" w:rsidP="000235C2">
      <w:pPr>
        <w:pStyle w:val="7"/>
        <w:tabs>
          <w:tab w:val="left" w:pos="6379"/>
        </w:tabs>
        <w:rPr>
          <w:lang w:val="en-US"/>
        </w:rPr>
      </w:pPr>
      <w:r>
        <w:t xml:space="preserve">Структурная схема </w:t>
      </w:r>
      <w:r w:rsidRPr="00EB376F">
        <w:t xml:space="preserve">контролера </w:t>
      </w:r>
      <w:r>
        <w:rPr>
          <w:lang w:val="en-US"/>
        </w:rPr>
        <w:t>G</w:t>
      </w:r>
      <w:r w:rsidRPr="00EB376F">
        <w:t>SP</w:t>
      </w:r>
      <w:r>
        <w:rPr>
          <w:lang w:val="en-US"/>
        </w:rPr>
        <w:t>I</w:t>
      </w:r>
    </w:p>
    <w:p w:rsidR="00551883" w:rsidRPr="005F2785" w:rsidRDefault="00551883" w:rsidP="009D5909">
      <w:pPr>
        <w:pStyle w:val="af3"/>
        <w:tabs>
          <w:tab w:val="left" w:pos="6379"/>
        </w:tabs>
        <w:rPr>
          <w:lang w:eastAsia="en-US"/>
        </w:rPr>
      </w:pPr>
      <w:r>
        <w:rPr>
          <w:lang w:eastAsia="en-US"/>
        </w:rPr>
        <w:t xml:space="preserve">Структурная схема контроллера </w:t>
      </w:r>
      <w:r>
        <w:rPr>
          <w:lang w:val="en-US" w:eastAsia="en-US"/>
        </w:rPr>
        <w:t>GSPI</w:t>
      </w:r>
      <w:r>
        <w:rPr>
          <w:lang w:eastAsia="en-US"/>
        </w:rPr>
        <w:t xml:space="preserve"> представлена на рисунке </w:t>
      </w:r>
      <w:r w:rsidR="00762C7C">
        <w:fldChar w:fldCharType="begin"/>
      </w:r>
      <w:r w:rsidR="00762C7C">
        <w:instrText xml:space="preserve"> REF _Ref10727999 \h  \* MERGEFORMAT </w:instrText>
      </w:r>
      <w:r w:rsidR="00762C7C">
        <w:fldChar w:fldCharType="separate"/>
      </w:r>
      <w:r w:rsidR="006422AE" w:rsidRPr="006422AE">
        <w:rPr>
          <w:vanish/>
        </w:rPr>
        <w:t xml:space="preserve">Рисунок </w:t>
      </w:r>
      <w:r w:rsidR="006422AE">
        <w:rPr>
          <w:noProof/>
        </w:rPr>
        <w:t>68</w:t>
      </w:r>
      <w:r w:rsidR="00762C7C">
        <w:fldChar w:fldCharType="end"/>
      </w:r>
      <w:r>
        <w:rPr>
          <w:lang w:eastAsia="en-US"/>
        </w:rPr>
        <w:t xml:space="preserve">. Описание блоков структурной схемы контроллера </w:t>
      </w:r>
      <w:r>
        <w:rPr>
          <w:lang w:val="en-US" w:eastAsia="en-US"/>
        </w:rPr>
        <w:t>GSPI</w:t>
      </w:r>
      <w:r>
        <w:rPr>
          <w:lang w:eastAsia="en-US"/>
        </w:rPr>
        <w:t xml:space="preserve"> представлено в таблице </w:t>
      </w:r>
      <w:r w:rsidR="00762C7C">
        <w:fldChar w:fldCharType="begin"/>
      </w:r>
      <w:r w:rsidR="00762C7C">
        <w:instrText xml:space="preserve"> REF _Ref12284277 \h  \* MERGEFORMAT </w:instrText>
      </w:r>
      <w:r w:rsidR="00762C7C">
        <w:fldChar w:fldCharType="separate"/>
      </w:r>
      <w:r w:rsidR="006422AE" w:rsidRPr="006422AE">
        <w:rPr>
          <w:vanish/>
        </w:rPr>
        <w:t xml:space="preserve">Таблица </w:t>
      </w:r>
      <w:r w:rsidR="006422AE">
        <w:rPr>
          <w:noProof/>
        </w:rPr>
        <w:t>434</w:t>
      </w:r>
      <w:r w:rsidR="00762C7C">
        <w:fldChar w:fldCharType="end"/>
      </w:r>
      <w:r>
        <w:rPr>
          <w:lang w:eastAsia="en-US"/>
        </w:rPr>
        <w:t>.</w:t>
      </w:r>
    </w:p>
    <w:p w:rsidR="00551883" w:rsidRPr="00EB376F" w:rsidRDefault="00551883" w:rsidP="00BD0359">
      <w:pPr>
        <w:pStyle w:val="aff9"/>
      </w:pPr>
      <w:r>
        <w:object w:dxaOrig="19785" w:dyaOrig="12120">
          <v:shape id="_x0000_i1084" type="#_x0000_t75" style="width:511.5pt;height:309.75pt" o:ole="">
            <v:imagedata r:id="rId140" o:title=""/>
          </v:shape>
          <o:OLEObject Type="Embed" ProgID="Visio.Drawing.15" ShapeID="_x0000_i1084" DrawAspect="Content" ObjectID="_1633434579" r:id="rId141"/>
        </w:object>
      </w:r>
    </w:p>
    <w:p w:rsidR="00551883" w:rsidRPr="00EB376F" w:rsidRDefault="00551883" w:rsidP="00BD0359">
      <w:pPr>
        <w:pStyle w:val="aff9"/>
      </w:pPr>
      <w:bookmarkStart w:id="2201" w:name="_Ref10727999"/>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68</w:t>
      </w:r>
      <w:r w:rsidR="00BF6B65">
        <w:rPr>
          <w:noProof/>
        </w:rPr>
        <w:fldChar w:fldCharType="end"/>
      </w:r>
      <w:bookmarkEnd w:id="2201"/>
      <w:r w:rsidRPr="00EB376F">
        <w:t xml:space="preserve"> – Структурная схема контроллера </w:t>
      </w:r>
      <w:r>
        <w:rPr>
          <w:lang w:val="en-US"/>
        </w:rPr>
        <w:t>G</w:t>
      </w:r>
      <w:r w:rsidRPr="00EB376F">
        <w:t>SPI</w:t>
      </w:r>
    </w:p>
    <w:p w:rsidR="00551883" w:rsidRPr="00D465A1" w:rsidRDefault="00551883" w:rsidP="002815D9">
      <w:pPr>
        <w:pStyle w:val="aff8"/>
      </w:pPr>
      <w:bookmarkStart w:id="2202" w:name="_Ref1228427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34</w:t>
      </w:r>
      <w:r w:rsidR="00BF6B65">
        <w:rPr>
          <w:noProof/>
        </w:rPr>
        <w:fldChar w:fldCharType="end"/>
      </w:r>
      <w:bookmarkEnd w:id="2202"/>
      <w:r w:rsidRPr="00D465A1">
        <w:t xml:space="preserve"> </w:t>
      </w:r>
      <w:r>
        <w:t>–</w:t>
      </w:r>
      <w:r w:rsidRPr="00D465A1">
        <w:t xml:space="preserve"> </w:t>
      </w:r>
      <w:r w:rsidRPr="00D37D59">
        <w:t xml:space="preserve">Описание блоков </w:t>
      </w:r>
      <w:r>
        <w:t xml:space="preserve">на структурной схеме контроллера </w:t>
      </w:r>
      <w:r>
        <w:rPr>
          <w:lang w:val="en-US"/>
        </w:rPr>
        <w:t>G</w:t>
      </w:r>
      <w:r w:rsidRPr="00881EAF">
        <w:t>SPI</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4"/>
        <w:gridCol w:w="7172"/>
      </w:tblGrid>
      <w:tr w:rsidR="00551883" w:rsidRPr="00A431B7" w:rsidTr="00496FA2">
        <w:trPr>
          <w:cantSplit/>
          <w:trHeight w:val="332"/>
          <w:tblHeader/>
          <w:jc w:val="center"/>
        </w:trPr>
        <w:tc>
          <w:tcPr>
            <w:tcW w:w="1427" w:type="pct"/>
            <w:shd w:val="clear" w:color="auto" w:fill="auto"/>
            <w:vAlign w:val="center"/>
          </w:tcPr>
          <w:p w:rsidR="00551883" w:rsidRPr="00A431B7" w:rsidRDefault="00551883" w:rsidP="009D5909">
            <w:pPr>
              <w:pStyle w:val="afffa"/>
              <w:keepNext w:val="0"/>
              <w:tabs>
                <w:tab w:val="left" w:pos="6379"/>
              </w:tabs>
              <w:rPr>
                <w:b/>
              </w:rPr>
            </w:pPr>
            <w:r w:rsidRPr="00A431B7">
              <w:rPr>
                <w:b/>
              </w:rPr>
              <w:t>Название блока</w:t>
            </w:r>
          </w:p>
        </w:tc>
        <w:tc>
          <w:tcPr>
            <w:tcW w:w="3573" w:type="pct"/>
            <w:shd w:val="clear" w:color="auto" w:fill="auto"/>
            <w:vAlign w:val="center"/>
          </w:tcPr>
          <w:p w:rsidR="00551883" w:rsidRPr="00A431B7" w:rsidRDefault="00551883" w:rsidP="009D5909">
            <w:pPr>
              <w:pStyle w:val="afffa"/>
              <w:keepNext w:val="0"/>
              <w:tabs>
                <w:tab w:val="left" w:pos="6379"/>
              </w:tabs>
              <w:rPr>
                <w:b/>
              </w:rPr>
            </w:pPr>
            <w:r w:rsidRPr="00A431B7">
              <w:rPr>
                <w:b/>
              </w:rPr>
              <w:t>Назначение и основные функции</w:t>
            </w:r>
          </w:p>
        </w:tc>
      </w:tr>
      <w:tr w:rsidR="00551883" w:rsidRPr="00BD5129" w:rsidTr="00496FA2">
        <w:trPr>
          <w:cantSplit/>
          <w:trHeight w:val="209"/>
          <w:jc w:val="center"/>
        </w:trPr>
        <w:tc>
          <w:tcPr>
            <w:tcW w:w="1427" w:type="pct"/>
            <w:shd w:val="clear" w:color="auto" w:fill="auto"/>
            <w:vAlign w:val="center"/>
          </w:tcPr>
          <w:p w:rsidR="00551883" w:rsidRPr="0045797C" w:rsidRDefault="00551883" w:rsidP="009D5909">
            <w:pPr>
              <w:pStyle w:val="afffa"/>
              <w:keepNext w:val="0"/>
              <w:tabs>
                <w:tab w:val="left" w:pos="6379"/>
              </w:tabs>
              <w:rPr>
                <w:lang w:val="en-US"/>
              </w:rPr>
            </w:pPr>
            <w:r>
              <w:rPr>
                <w:lang w:val="en-US"/>
              </w:rPr>
              <w:t>SPI Core</w:t>
            </w:r>
          </w:p>
        </w:tc>
        <w:tc>
          <w:tcPr>
            <w:tcW w:w="3573" w:type="pct"/>
            <w:shd w:val="clear" w:color="auto" w:fill="auto"/>
          </w:tcPr>
          <w:p w:rsidR="00551883" w:rsidRPr="0045797C" w:rsidRDefault="00551883" w:rsidP="009D5909">
            <w:pPr>
              <w:pStyle w:val="afffa"/>
              <w:keepNext w:val="0"/>
              <w:tabs>
                <w:tab w:val="left" w:pos="6379"/>
              </w:tabs>
              <w:rPr>
                <w:lang w:val="en-US"/>
              </w:rPr>
            </w:pPr>
            <w:r>
              <w:rPr>
                <w:lang w:val="en-US"/>
              </w:rPr>
              <w:t xml:space="preserve">SPI </w:t>
            </w:r>
            <w:r>
              <w:t xml:space="preserve">ядро контроллера </w:t>
            </w:r>
            <w:r>
              <w:rPr>
                <w:lang w:val="en-US"/>
              </w:rPr>
              <w:t>GSPI</w:t>
            </w:r>
          </w:p>
        </w:tc>
      </w:tr>
      <w:tr w:rsidR="00551883" w:rsidRPr="00BD5129" w:rsidTr="00496FA2">
        <w:trPr>
          <w:cantSplit/>
          <w:trHeight w:val="256"/>
          <w:jc w:val="center"/>
        </w:trPr>
        <w:tc>
          <w:tcPr>
            <w:tcW w:w="1427" w:type="pct"/>
            <w:shd w:val="clear" w:color="auto" w:fill="auto"/>
            <w:vAlign w:val="center"/>
          </w:tcPr>
          <w:p w:rsidR="00551883" w:rsidRPr="0045797C" w:rsidRDefault="00551883" w:rsidP="009D5909">
            <w:pPr>
              <w:pStyle w:val="afffa"/>
              <w:keepNext w:val="0"/>
              <w:tabs>
                <w:tab w:val="left" w:pos="6379"/>
              </w:tabs>
              <w:rPr>
                <w:lang w:val="en-US"/>
              </w:rPr>
            </w:pPr>
            <w:r>
              <w:rPr>
                <w:lang w:val="en-US"/>
              </w:rPr>
              <w:t>SPI</w:t>
            </w:r>
            <w:r w:rsidRPr="0045797C">
              <w:t xml:space="preserve"> </w:t>
            </w:r>
            <w:r>
              <w:rPr>
                <w:lang w:val="en-US"/>
              </w:rPr>
              <w:t>Core</w:t>
            </w:r>
            <w:r w:rsidRPr="0045797C">
              <w:t xml:space="preserve">. </w:t>
            </w:r>
            <w:r>
              <w:rPr>
                <w:lang w:val="en-US"/>
              </w:rPr>
              <w:t>Register block</w:t>
            </w:r>
          </w:p>
        </w:tc>
        <w:tc>
          <w:tcPr>
            <w:tcW w:w="3573" w:type="pct"/>
            <w:shd w:val="clear" w:color="auto" w:fill="auto"/>
          </w:tcPr>
          <w:p w:rsidR="00551883" w:rsidRPr="0045797C" w:rsidRDefault="00551883" w:rsidP="009D5909">
            <w:pPr>
              <w:pStyle w:val="afffa"/>
              <w:keepNext w:val="0"/>
              <w:tabs>
                <w:tab w:val="left" w:pos="6379"/>
              </w:tabs>
            </w:pPr>
            <w:r>
              <w:t xml:space="preserve">Блок регистров в составе </w:t>
            </w:r>
            <w:r>
              <w:rPr>
                <w:lang w:val="en-US"/>
              </w:rPr>
              <w:t>SPI</w:t>
            </w:r>
            <w:r>
              <w:t xml:space="preserve"> ядра</w:t>
            </w:r>
          </w:p>
        </w:tc>
      </w:tr>
      <w:tr w:rsidR="00551883" w:rsidRPr="00BD5129" w:rsidTr="00496FA2">
        <w:trPr>
          <w:cantSplit/>
          <w:trHeight w:val="273"/>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45797C">
              <w:t xml:space="preserve"> </w:t>
            </w:r>
            <w:r>
              <w:rPr>
                <w:lang w:val="en-US"/>
              </w:rPr>
              <w:t>Core</w:t>
            </w:r>
            <w:r w:rsidRPr="0045797C">
              <w:t>.</w:t>
            </w:r>
            <w:r>
              <w:rPr>
                <w:lang w:val="en-US"/>
              </w:rPr>
              <w:t xml:space="preserve"> TxFIFO</w:t>
            </w:r>
          </w:p>
        </w:tc>
        <w:tc>
          <w:tcPr>
            <w:tcW w:w="3573" w:type="pct"/>
            <w:shd w:val="clear" w:color="auto" w:fill="auto"/>
          </w:tcPr>
          <w:p w:rsidR="00551883" w:rsidRPr="004A4477" w:rsidRDefault="00551883" w:rsidP="009D5909">
            <w:pPr>
              <w:pStyle w:val="afffa"/>
              <w:keepNext w:val="0"/>
              <w:tabs>
                <w:tab w:val="left" w:pos="6379"/>
              </w:tabs>
              <w:rPr>
                <w:lang w:val="en-US"/>
              </w:rPr>
            </w:pPr>
            <w:r>
              <w:t xml:space="preserve">Передающий буфер </w:t>
            </w:r>
            <w:r>
              <w:rPr>
                <w:lang w:val="en-US"/>
              </w:rPr>
              <w:t>FIFO</w:t>
            </w:r>
          </w:p>
        </w:tc>
      </w:tr>
      <w:tr w:rsidR="00551883" w:rsidRPr="004A4477" w:rsidTr="00496FA2">
        <w:trPr>
          <w:cantSplit/>
          <w:trHeight w:val="280"/>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45797C">
              <w:t xml:space="preserve"> </w:t>
            </w:r>
            <w:r>
              <w:rPr>
                <w:lang w:val="en-US"/>
              </w:rPr>
              <w:t>Core</w:t>
            </w:r>
            <w:r w:rsidRPr="0045797C">
              <w:t>.</w:t>
            </w:r>
            <w:r>
              <w:rPr>
                <w:lang w:val="en-US"/>
              </w:rPr>
              <w:t xml:space="preserve"> RxFIFO</w:t>
            </w:r>
          </w:p>
        </w:tc>
        <w:tc>
          <w:tcPr>
            <w:tcW w:w="3573" w:type="pct"/>
            <w:shd w:val="clear" w:color="auto" w:fill="auto"/>
          </w:tcPr>
          <w:p w:rsidR="00551883" w:rsidRPr="004A4477" w:rsidRDefault="00551883" w:rsidP="009D5909">
            <w:pPr>
              <w:pStyle w:val="afffa"/>
              <w:keepNext w:val="0"/>
              <w:tabs>
                <w:tab w:val="left" w:pos="6379"/>
              </w:tabs>
              <w:rPr>
                <w:lang w:val="en-US"/>
              </w:rPr>
            </w:pPr>
            <w:r>
              <w:t>Принимающий</w:t>
            </w:r>
            <w:r w:rsidRPr="004A4477">
              <w:rPr>
                <w:lang w:val="en-US"/>
              </w:rPr>
              <w:t xml:space="preserve"> </w:t>
            </w:r>
            <w:r>
              <w:t>буфер</w:t>
            </w:r>
            <w:r w:rsidRPr="004A4477">
              <w:rPr>
                <w:lang w:val="en-US"/>
              </w:rPr>
              <w:t xml:space="preserve"> </w:t>
            </w:r>
            <w:r>
              <w:rPr>
                <w:lang w:val="en-US"/>
              </w:rPr>
              <w:t>FIFO</w:t>
            </w:r>
          </w:p>
        </w:tc>
      </w:tr>
      <w:tr w:rsidR="00551883" w:rsidRPr="004A4477" w:rsidTr="00496FA2">
        <w:trPr>
          <w:cantSplit/>
          <w:trHeight w:val="280"/>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4A4477">
              <w:rPr>
                <w:lang w:val="en-US"/>
              </w:rPr>
              <w:t xml:space="preserve"> </w:t>
            </w:r>
            <w:r>
              <w:rPr>
                <w:lang w:val="en-US"/>
              </w:rPr>
              <w:t>Core</w:t>
            </w:r>
            <w:r w:rsidRPr="004A4477">
              <w:rPr>
                <w:lang w:val="en-US"/>
              </w:rPr>
              <w:t>.</w:t>
            </w:r>
            <w:r>
              <w:rPr>
                <w:lang w:val="en-US"/>
              </w:rPr>
              <w:t xml:space="preserve"> Clock prescaler</w:t>
            </w:r>
          </w:p>
        </w:tc>
        <w:tc>
          <w:tcPr>
            <w:tcW w:w="3573" w:type="pct"/>
            <w:shd w:val="clear" w:color="auto" w:fill="auto"/>
          </w:tcPr>
          <w:p w:rsidR="00551883" w:rsidRPr="004A4477" w:rsidRDefault="00551883" w:rsidP="009D5909">
            <w:pPr>
              <w:pStyle w:val="afffa"/>
              <w:keepNext w:val="0"/>
              <w:tabs>
                <w:tab w:val="left" w:pos="6379"/>
              </w:tabs>
            </w:pPr>
            <w:r>
              <w:t xml:space="preserve">Генератор синхросигнала </w:t>
            </w:r>
            <w:r>
              <w:rPr>
                <w:lang w:val="en-US"/>
              </w:rPr>
              <w:t>SPI</w:t>
            </w:r>
          </w:p>
        </w:tc>
      </w:tr>
      <w:tr w:rsidR="00551883" w:rsidRPr="00DC4DD5" w:rsidTr="00496FA2">
        <w:trPr>
          <w:cantSplit/>
          <w:trHeight w:val="280"/>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DC4DD5">
              <w:rPr>
                <w:lang w:val="en-US"/>
              </w:rPr>
              <w:t xml:space="preserve"> </w:t>
            </w:r>
            <w:r>
              <w:rPr>
                <w:lang w:val="en-US"/>
              </w:rPr>
              <w:t>Core</w:t>
            </w:r>
            <w:r w:rsidRPr="00DC4DD5">
              <w:rPr>
                <w:lang w:val="en-US"/>
              </w:rPr>
              <w:t>.</w:t>
            </w:r>
            <w:r>
              <w:rPr>
                <w:lang w:val="en-US"/>
              </w:rPr>
              <w:t xml:space="preserve"> Transmit and receive logic</w:t>
            </w:r>
          </w:p>
        </w:tc>
        <w:tc>
          <w:tcPr>
            <w:tcW w:w="3573" w:type="pct"/>
            <w:shd w:val="clear" w:color="auto" w:fill="auto"/>
          </w:tcPr>
          <w:p w:rsidR="00551883" w:rsidRPr="004A4477" w:rsidRDefault="00551883" w:rsidP="009D5909">
            <w:pPr>
              <w:pStyle w:val="afffa"/>
              <w:keepNext w:val="0"/>
              <w:tabs>
                <w:tab w:val="left" w:pos="6379"/>
              </w:tabs>
            </w:pPr>
            <w:r>
              <w:t xml:space="preserve">Блок, реализующий интерфейс </w:t>
            </w:r>
            <w:r>
              <w:rPr>
                <w:lang w:val="en-US"/>
              </w:rPr>
              <w:t>SPI</w:t>
            </w:r>
          </w:p>
        </w:tc>
      </w:tr>
      <w:tr w:rsidR="00551883" w:rsidRPr="004A4477" w:rsidTr="00496FA2">
        <w:trPr>
          <w:cantSplit/>
          <w:trHeight w:val="280"/>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DC4DD5">
              <w:rPr>
                <w:lang w:val="en-US"/>
              </w:rPr>
              <w:t xml:space="preserve"> </w:t>
            </w:r>
            <w:r>
              <w:rPr>
                <w:lang w:val="en-US"/>
              </w:rPr>
              <w:t>Core</w:t>
            </w:r>
            <w:r w:rsidRPr="00DC4DD5">
              <w:rPr>
                <w:lang w:val="en-US"/>
              </w:rPr>
              <w:t>.</w:t>
            </w:r>
            <w:r>
              <w:rPr>
                <w:lang w:val="en-US"/>
              </w:rPr>
              <w:t xml:space="preserve"> FIFO status and interrupt generation</w:t>
            </w:r>
          </w:p>
        </w:tc>
        <w:tc>
          <w:tcPr>
            <w:tcW w:w="3573" w:type="pct"/>
            <w:shd w:val="clear" w:color="auto" w:fill="auto"/>
          </w:tcPr>
          <w:p w:rsidR="00551883" w:rsidRPr="004A4477" w:rsidRDefault="00551883" w:rsidP="009D5909">
            <w:pPr>
              <w:pStyle w:val="afffa"/>
              <w:keepNext w:val="0"/>
              <w:tabs>
                <w:tab w:val="left" w:pos="6379"/>
              </w:tabs>
            </w:pPr>
            <w:r>
              <w:t xml:space="preserve">Блок состояния буферов </w:t>
            </w:r>
            <w:r>
              <w:rPr>
                <w:lang w:val="en-US"/>
              </w:rPr>
              <w:t>FIFO</w:t>
            </w:r>
            <w:r>
              <w:t xml:space="preserve"> и генерации запросов прерывания</w:t>
            </w:r>
          </w:p>
        </w:tc>
      </w:tr>
      <w:tr w:rsidR="00551883" w:rsidRPr="00BD5129" w:rsidTr="00496FA2">
        <w:trPr>
          <w:cantSplit/>
          <w:trHeight w:val="280"/>
          <w:jc w:val="center"/>
        </w:trPr>
        <w:tc>
          <w:tcPr>
            <w:tcW w:w="1427" w:type="pct"/>
            <w:shd w:val="clear" w:color="auto" w:fill="auto"/>
            <w:vAlign w:val="center"/>
          </w:tcPr>
          <w:p w:rsidR="00551883" w:rsidRPr="00DC4DD5" w:rsidRDefault="00551883" w:rsidP="009D5909">
            <w:pPr>
              <w:pStyle w:val="afffa"/>
              <w:keepNext w:val="0"/>
              <w:tabs>
                <w:tab w:val="left" w:pos="6379"/>
              </w:tabs>
              <w:rPr>
                <w:lang w:val="en-US"/>
              </w:rPr>
            </w:pPr>
            <w:r>
              <w:rPr>
                <w:lang w:val="en-US"/>
              </w:rPr>
              <w:t>SPI</w:t>
            </w:r>
            <w:r w:rsidRPr="004A4477">
              <w:rPr>
                <w:lang w:val="en-US"/>
              </w:rPr>
              <w:t xml:space="preserve"> </w:t>
            </w:r>
            <w:r>
              <w:rPr>
                <w:lang w:val="en-US"/>
              </w:rPr>
              <w:t>Core</w:t>
            </w:r>
            <w:r w:rsidRPr="0045797C">
              <w:t>.</w:t>
            </w:r>
            <w:r>
              <w:rPr>
                <w:lang w:val="en-US"/>
              </w:rPr>
              <w:t xml:space="preserve"> DMA interface</w:t>
            </w:r>
          </w:p>
        </w:tc>
        <w:tc>
          <w:tcPr>
            <w:tcW w:w="3573" w:type="pct"/>
            <w:shd w:val="clear" w:color="auto" w:fill="auto"/>
          </w:tcPr>
          <w:p w:rsidR="00551883" w:rsidRPr="004A4477" w:rsidRDefault="00551883" w:rsidP="009D5909">
            <w:pPr>
              <w:pStyle w:val="afffa"/>
              <w:keepNext w:val="0"/>
              <w:tabs>
                <w:tab w:val="left" w:pos="6379"/>
              </w:tabs>
            </w:pPr>
            <w:r>
              <w:t xml:space="preserve">Блок, реализующий интерфейс с </w:t>
            </w:r>
            <w:r>
              <w:rPr>
                <w:lang w:val="en-US"/>
              </w:rPr>
              <w:t>DMA</w:t>
            </w:r>
          </w:p>
        </w:tc>
      </w:tr>
      <w:tr w:rsidR="00551883" w:rsidRPr="00BD5129" w:rsidTr="00496FA2">
        <w:trPr>
          <w:cantSplit/>
          <w:trHeight w:val="280"/>
          <w:jc w:val="center"/>
        </w:trPr>
        <w:tc>
          <w:tcPr>
            <w:tcW w:w="1427" w:type="pct"/>
            <w:shd w:val="clear" w:color="auto" w:fill="auto"/>
            <w:vAlign w:val="center"/>
          </w:tcPr>
          <w:p w:rsidR="00551883" w:rsidRDefault="00551883" w:rsidP="009D5909">
            <w:pPr>
              <w:pStyle w:val="afffa"/>
              <w:keepNext w:val="0"/>
              <w:tabs>
                <w:tab w:val="left" w:pos="6379"/>
              </w:tabs>
              <w:rPr>
                <w:lang w:val="en-US"/>
              </w:rPr>
            </w:pPr>
            <w:r>
              <w:rPr>
                <w:lang w:val="en-US"/>
              </w:rPr>
              <w:t>APB ARBITER</w:t>
            </w:r>
          </w:p>
        </w:tc>
        <w:tc>
          <w:tcPr>
            <w:tcW w:w="3573" w:type="pct"/>
            <w:shd w:val="clear" w:color="auto" w:fill="auto"/>
          </w:tcPr>
          <w:p w:rsidR="00551883" w:rsidRPr="004A4477" w:rsidRDefault="00551883" w:rsidP="009D5909">
            <w:pPr>
              <w:pStyle w:val="afffa"/>
              <w:keepNext w:val="0"/>
              <w:tabs>
                <w:tab w:val="left" w:pos="6379"/>
              </w:tabs>
            </w:pPr>
            <w:r>
              <w:t xml:space="preserve">Арбитр шины </w:t>
            </w:r>
            <w:r>
              <w:rPr>
                <w:lang w:val="en-US"/>
              </w:rPr>
              <w:t>APB</w:t>
            </w:r>
            <w:r>
              <w:t xml:space="preserve"> для доступа к регистрам различных блоков в составе контроллера </w:t>
            </w:r>
            <w:r>
              <w:rPr>
                <w:lang w:val="en-US"/>
              </w:rPr>
              <w:t>GSPI</w:t>
            </w:r>
          </w:p>
        </w:tc>
      </w:tr>
      <w:tr w:rsidR="00551883" w:rsidRPr="00BD5129" w:rsidTr="00496FA2">
        <w:trPr>
          <w:cantSplit/>
          <w:trHeight w:val="280"/>
          <w:jc w:val="center"/>
        </w:trPr>
        <w:tc>
          <w:tcPr>
            <w:tcW w:w="1427" w:type="pct"/>
            <w:shd w:val="clear" w:color="auto" w:fill="auto"/>
            <w:vAlign w:val="center"/>
          </w:tcPr>
          <w:p w:rsidR="00551883" w:rsidRDefault="00551883" w:rsidP="009D5909">
            <w:pPr>
              <w:pStyle w:val="afffa"/>
              <w:keepNext w:val="0"/>
              <w:tabs>
                <w:tab w:val="left" w:pos="6379"/>
              </w:tabs>
              <w:rPr>
                <w:lang w:val="en-US"/>
              </w:rPr>
            </w:pPr>
            <w:r>
              <w:rPr>
                <w:lang w:val="en-US"/>
              </w:rPr>
              <w:t>SPI DMA Registers</w:t>
            </w:r>
          </w:p>
        </w:tc>
        <w:tc>
          <w:tcPr>
            <w:tcW w:w="3573" w:type="pct"/>
            <w:shd w:val="clear" w:color="auto" w:fill="auto"/>
          </w:tcPr>
          <w:p w:rsidR="00551883" w:rsidRPr="004A4477" w:rsidRDefault="009712D0" w:rsidP="009D5909">
            <w:pPr>
              <w:pStyle w:val="afffa"/>
              <w:keepNext w:val="0"/>
              <w:tabs>
                <w:tab w:val="left" w:pos="6379"/>
              </w:tabs>
            </w:pPr>
            <w:r>
              <w:t>Ре</w:t>
            </w:r>
            <w:r w:rsidR="00551883">
              <w:t>ги</w:t>
            </w:r>
            <w:r>
              <w:t>с</w:t>
            </w:r>
            <w:r w:rsidR="00551883">
              <w:t xml:space="preserve">тры управления контроллером </w:t>
            </w:r>
            <w:r w:rsidR="00551883">
              <w:rPr>
                <w:lang w:val="en-US"/>
              </w:rPr>
              <w:t>DMA</w:t>
            </w:r>
            <w:r w:rsidR="00551883" w:rsidRPr="004A4477">
              <w:t xml:space="preserve"> </w:t>
            </w:r>
            <w:r w:rsidR="00551883">
              <w:t xml:space="preserve">в составе контроллера </w:t>
            </w:r>
            <w:r w:rsidR="00551883">
              <w:rPr>
                <w:lang w:val="en-US"/>
              </w:rPr>
              <w:t>GSPI</w:t>
            </w:r>
          </w:p>
        </w:tc>
      </w:tr>
      <w:tr w:rsidR="00551883" w:rsidRPr="00BD5129" w:rsidTr="00496FA2">
        <w:trPr>
          <w:cantSplit/>
          <w:trHeight w:val="280"/>
          <w:jc w:val="center"/>
        </w:trPr>
        <w:tc>
          <w:tcPr>
            <w:tcW w:w="1427" w:type="pct"/>
            <w:shd w:val="clear" w:color="auto" w:fill="auto"/>
            <w:vAlign w:val="center"/>
          </w:tcPr>
          <w:p w:rsidR="00551883" w:rsidRDefault="00551883" w:rsidP="009D5909">
            <w:pPr>
              <w:pStyle w:val="afffa"/>
              <w:keepNext w:val="0"/>
              <w:tabs>
                <w:tab w:val="left" w:pos="6379"/>
              </w:tabs>
              <w:rPr>
                <w:lang w:val="en-US"/>
              </w:rPr>
            </w:pPr>
            <w:r>
              <w:rPr>
                <w:lang w:val="en-US"/>
              </w:rPr>
              <w:t>SPI DMA Control</w:t>
            </w:r>
          </w:p>
        </w:tc>
        <w:tc>
          <w:tcPr>
            <w:tcW w:w="3573" w:type="pct"/>
            <w:shd w:val="clear" w:color="auto" w:fill="auto"/>
          </w:tcPr>
          <w:p w:rsidR="00551883" w:rsidRPr="00BD5129" w:rsidRDefault="00551883" w:rsidP="009D5909">
            <w:pPr>
              <w:pStyle w:val="afffa"/>
              <w:keepNext w:val="0"/>
              <w:tabs>
                <w:tab w:val="left" w:pos="6379"/>
              </w:tabs>
            </w:pPr>
            <w:r>
              <w:t xml:space="preserve">Управляющая логика контроллера </w:t>
            </w:r>
            <w:r>
              <w:rPr>
                <w:lang w:val="en-US"/>
              </w:rPr>
              <w:t>DMA</w:t>
            </w:r>
            <w:r w:rsidRPr="004A4477">
              <w:t xml:space="preserve"> </w:t>
            </w:r>
            <w:r>
              <w:t xml:space="preserve">в составе контроллера </w:t>
            </w:r>
            <w:r>
              <w:rPr>
                <w:lang w:val="en-US"/>
              </w:rPr>
              <w:t>GSPI</w:t>
            </w:r>
          </w:p>
        </w:tc>
      </w:tr>
      <w:tr w:rsidR="00551883" w:rsidRPr="00BD5129" w:rsidTr="00496FA2">
        <w:trPr>
          <w:cantSplit/>
          <w:trHeight w:val="280"/>
          <w:jc w:val="center"/>
        </w:trPr>
        <w:tc>
          <w:tcPr>
            <w:tcW w:w="1427" w:type="pct"/>
            <w:shd w:val="clear" w:color="auto" w:fill="auto"/>
            <w:vAlign w:val="center"/>
          </w:tcPr>
          <w:p w:rsidR="00551883" w:rsidRDefault="00551883" w:rsidP="009D5909">
            <w:pPr>
              <w:pStyle w:val="afffa"/>
              <w:keepNext w:val="0"/>
              <w:tabs>
                <w:tab w:val="left" w:pos="6379"/>
              </w:tabs>
              <w:rPr>
                <w:lang w:val="en-US"/>
              </w:rPr>
            </w:pPr>
            <w:r>
              <w:rPr>
                <w:lang w:val="en-US"/>
              </w:rPr>
              <w:t>AXI READ</w:t>
            </w:r>
          </w:p>
        </w:tc>
        <w:tc>
          <w:tcPr>
            <w:tcW w:w="3573" w:type="pct"/>
            <w:shd w:val="clear" w:color="auto" w:fill="auto"/>
          </w:tcPr>
          <w:p w:rsidR="00551883" w:rsidRPr="001236A0" w:rsidRDefault="00551883" w:rsidP="009D5909">
            <w:pPr>
              <w:pStyle w:val="afffa"/>
              <w:keepNext w:val="0"/>
              <w:tabs>
                <w:tab w:val="left" w:pos="6379"/>
              </w:tabs>
            </w:pPr>
            <w:r>
              <w:t xml:space="preserve">Канал чтения данных по интерфейсу </w:t>
            </w:r>
            <w:r>
              <w:rPr>
                <w:lang w:val="en-US"/>
              </w:rPr>
              <w:t>AXI</w:t>
            </w:r>
          </w:p>
        </w:tc>
      </w:tr>
      <w:tr w:rsidR="00551883" w:rsidRPr="00BD5129" w:rsidTr="00496FA2">
        <w:trPr>
          <w:cantSplit/>
          <w:trHeight w:val="280"/>
          <w:jc w:val="center"/>
        </w:trPr>
        <w:tc>
          <w:tcPr>
            <w:tcW w:w="1427" w:type="pct"/>
            <w:shd w:val="clear" w:color="auto" w:fill="auto"/>
            <w:vAlign w:val="center"/>
          </w:tcPr>
          <w:p w:rsidR="00551883" w:rsidRDefault="00551883" w:rsidP="009D5909">
            <w:pPr>
              <w:pStyle w:val="afffa"/>
              <w:keepNext w:val="0"/>
              <w:tabs>
                <w:tab w:val="left" w:pos="6379"/>
              </w:tabs>
              <w:rPr>
                <w:lang w:val="en-US"/>
              </w:rPr>
            </w:pPr>
            <w:r>
              <w:rPr>
                <w:lang w:val="en-US"/>
              </w:rPr>
              <w:t>AXI WRITE</w:t>
            </w:r>
          </w:p>
        </w:tc>
        <w:tc>
          <w:tcPr>
            <w:tcW w:w="3573" w:type="pct"/>
            <w:shd w:val="clear" w:color="auto" w:fill="auto"/>
          </w:tcPr>
          <w:p w:rsidR="00551883" w:rsidRPr="00BD5129" w:rsidRDefault="00551883" w:rsidP="009D5909">
            <w:pPr>
              <w:pStyle w:val="afffa"/>
              <w:keepNext w:val="0"/>
              <w:tabs>
                <w:tab w:val="left" w:pos="6379"/>
              </w:tabs>
            </w:pPr>
            <w:r>
              <w:t xml:space="preserve">Канал записи данных по интерфейсу </w:t>
            </w:r>
            <w:r>
              <w:rPr>
                <w:lang w:val="en-US"/>
              </w:rPr>
              <w:t>AXI</w:t>
            </w:r>
          </w:p>
        </w:tc>
      </w:tr>
    </w:tbl>
    <w:p w:rsidR="00551883" w:rsidRPr="0045797C" w:rsidRDefault="00551883" w:rsidP="009D5909">
      <w:pPr>
        <w:pStyle w:val="af3"/>
        <w:tabs>
          <w:tab w:val="left" w:pos="6379"/>
        </w:tabs>
        <w:ind w:left="0" w:firstLine="0"/>
        <w:rPr>
          <w:lang w:eastAsia="en-US"/>
        </w:rPr>
      </w:pPr>
    </w:p>
    <w:p w:rsidR="00551883" w:rsidRDefault="00551883" w:rsidP="000235C2">
      <w:pPr>
        <w:pStyle w:val="7"/>
        <w:tabs>
          <w:tab w:val="left" w:pos="6379"/>
        </w:tabs>
      </w:pPr>
      <w:r>
        <w:t xml:space="preserve">Принципы функционирования контроллера </w:t>
      </w:r>
      <w:r>
        <w:rPr>
          <w:lang w:val="en-US"/>
        </w:rPr>
        <w:t>G</w:t>
      </w:r>
      <w:r w:rsidRPr="00EB376F">
        <w:t>SPI</w:t>
      </w:r>
    </w:p>
    <w:p w:rsidR="00551883" w:rsidRDefault="00551883" w:rsidP="009D5909">
      <w:pPr>
        <w:pStyle w:val="af3"/>
        <w:tabs>
          <w:tab w:val="left" w:pos="6379"/>
        </w:tabs>
        <w:rPr>
          <w:lang w:eastAsia="en-US"/>
        </w:rPr>
      </w:pPr>
      <w:r>
        <w:rPr>
          <w:lang w:eastAsia="en-US"/>
        </w:rPr>
        <w:t xml:space="preserve">Контроллер </w:t>
      </w:r>
      <w:r>
        <w:rPr>
          <w:lang w:val="en-US" w:eastAsia="en-US"/>
        </w:rPr>
        <w:t>GSPI</w:t>
      </w:r>
      <w:r>
        <w:rPr>
          <w:lang w:eastAsia="en-US"/>
        </w:rPr>
        <w:t xml:space="preserve"> реализует два механизма обмена данными между центральным процессором и внешниим устройствами на шине </w:t>
      </w:r>
      <w:r>
        <w:rPr>
          <w:lang w:val="en-US" w:eastAsia="en-US"/>
        </w:rPr>
        <w:t>SPI</w:t>
      </w:r>
      <w:r>
        <w:rPr>
          <w:lang w:eastAsia="en-US"/>
        </w:rPr>
        <w:t>:</w:t>
      </w:r>
    </w:p>
    <w:p w:rsidR="00551883" w:rsidRDefault="00551883" w:rsidP="00931A64">
      <w:pPr>
        <w:pStyle w:val="af3"/>
        <w:numPr>
          <w:ilvl w:val="0"/>
          <w:numId w:val="231"/>
        </w:numPr>
        <w:tabs>
          <w:tab w:val="left" w:pos="6379"/>
        </w:tabs>
        <w:rPr>
          <w:lang w:eastAsia="en-US"/>
        </w:rPr>
      </w:pPr>
      <w:r>
        <w:rPr>
          <w:lang w:eastAsia="en-US"/>
        </w:rPr>
        <w:t xml:space="preserve">непосредственная передача данных на </w:t>
      </w:r>
      <w:r>
        <w:rPr>
          <w:lang w:val="en-US" w:eastAsia="en-US"/>
        </w:rPr>
        <w:t>SPI</w:t>
      </w:r>
      <w:r>
        <w:rPr>
          <w:lang w:eastAsia="en-US"/>
        </w:rPr>
        <w:t xml:space="preserve"> интерфейс;</w:t>
      </w:r>
    </w:p>
    <w:p w:rsidR="00551883" w:rsidRDefault="00551883" w:rsidP="00931A64">
      <w:pPr>
        <w:pStyle w:val="af3"/>
        <w:numPr>
          <w:ilvl w:val="0"/>
          <w:numId w:val="231"/>
        </w:numPr>
        <w:tabs>
          <w:tab w:val="left" w:pos="6379"/>
        </w:tabs>
        <w:rPr>
          <w:lang w:eastAsia="en-US"/>
        </w:rPr>
      </w:pPr>
      <w:r>
        <w:rPr>
          <w:lang w:eastAsia="en-US"/>
        </w:rPr>
        <w:t>ребота в режиме прямого доступа к памяти.</w:t>
      </w:r>
    </w:p>
    <w:p w:rsidR="00551883" w:rsidRDefault="009712D0" w:rsidP="009D5909">
      <w:pPr>
        <w:pStyle w:val="af3"/>
        <w:tabs>
          <w:tab w:val="left" w:pos="6379"/>
        </w:tabs>
        <w:rPr>
          <w:lang w:eastAsia="en-US"/>
        </w:rPr>
      </w:pPr>
      <w:r>
        <w:rPr>
          <w:lang w:eastAsia="en-US"/>
        </w:rPr>
        <w:lastRenderedPageBreak/>
        <w:t>При непосредственн</w:t>
      </w:r>
      <w:r w:rsidR="00551883">
        <w:rPr>
          <w:lang w:eastAsia="en-US"/>
        </w:rPr>
        <w:t>о</w:t>
      </w:r>
      <w:r>
        <w:rPr>
          <w:lang w:eastAsia="en-US"/>
        </w:rPr>
        <w:t>й</w:t>
      </w:r>
      <w:r w:rsidR="00551883">
        <w:rPr>
          <w:lang w:eastAsia="en-US"/>
        </w:rPr>
        <w:t xml:space="preserve"> передаче данных задейст</w:t>
      </w:r>
      <w:r>
        <w:rPr>
          <w:lang w:eastAsia="en-US"/>
        </w:rPr>
        <w:t>в</w:t>
      </w:r>
      <w:r w:rsidR="00551883">
        <w:rPr>
          <w:lang w:eastAsia="en-US"/>
        </w:rPr>
        <w:t xml:space="preserve">ованы только блоки </w:t>
      </w:r>
      <w:r w:rsidR="00551883">
        <w:rPr>
          <w:lang w:val="en-US" w:eastAsia="en-US"/>
        </w:rPr>
        <w:t>SPI</w:t>
      </w:r>
      <w:r w:rsidR="00551883">
        <w:rPr>
          <w:lang w:eastAsia="en-US"/>
        </w:rPr>
        <w:t xml:space="preserve"> ядра и </w:t>
      </w:r>
      <w:r>
        <w:rPr>
          <w:lang w:eastAsia="en-US"/>
        </w:rPr>
        <w:t xml:space="preserve">                   </w:t>
      </w:r>
      <w:r w:rsidR="00551883">
        <w:rPr>
          <w:lang w:val="en-US" w:eastAsia="en-US"/>
        </w:rPr>
        <w:t>APB</w:t>
      </w:r>
      <w:r w:rsidR="00551883" w:rsidRPr="001236A0">
        <w:rPr>
          <w:lang w:eastAsia="en-US"/>
        </w:rPr>
        <w:t xml:space="preserve"> </w:t>
      </w:r>
      <w:r w:rsidR="00551883">
        <w:rPr>
          <w:lang w:val="en-US" w:eastAsia="en-US"/>
        </w:rPr>
        <w:t>ARBIER</w:t>
      </w:r>
      <w:r w:rsidR="00551883">
        <w:rPr>
          <w:lang w:eastAsia="en-US"/>
        </w:rPr>
        <w:t xml:space="preserve">, который пропускает </w:t>
      </w:r>
      <w:r w:rsidR="00551883">
        <w:rPr>
          <w:lang w:val="en-US" w:eastAsia="en-US"/>
        </w:rPr>
        <w:t>APB</w:t>
      </w:r>
      <w:r w:rsidR="00551883">
        <w:rPr>
          <w:lang w:eastAsia="en-US"/>
        </w:rPr>
        <w:t xml:space="preserve"> транзакции к регистрам </w:t>
      </w:r>
      <w:r w:rsidR="00551883">
        <w:rPr>
          <w:lang w:val="en-US" w:eastAsia="en-US"/>
        </w:rPr>
        <w:t>SPI</w:t>
      </w:r>
      <w:r w:rsidR="00551883">
        <w:rPr>
          <w:lang w:eastAsia="en-US"/>
        </w:rPr>
        <w:t xml:space="preserve"> ядра. Подробнее данный режим, а также все особенности обмена по интерфейсу </w:t>
      </w:r>
      <w:r w:rsidR="00551883">
        <w:rPr>
          <w:lang w:val="en-US" w:eastAsia="en-US"/>
        </w:rPr>
        <w:t>SPI</w:t>
      </w:r>
      <w:r w:rsidR="00551883">
        <w:rPr>
          <w:lang w:eastAsia="en-US"/>
        </w:rPr>
        <w:t xml:space="preserve"> описаны в </w:t>
      </w:r>
      <w:r w:rsidR="00B759CA">
        <w:rPr>
          <w:lang w:eastAsia="en-US"/>
        </w:rPr>
        <w:t>п.</w:t>
      </w:r>
      <w:r w:rsidR="00551883" w:rsidRPr="00D465A1">
        <w:rPr>
          <w:lang w:eastAsia="en-US"/>
        </w:rPr>
        <w:t xml:space="preserve"> </w:t>
      </w:r>
      <w:r w:rsidR="00BF6B65">
        <w:rPr>
          <w:lang w:eastAsia="en-US"/>
        </w:rPr>
        <w:fldChar w:fldCharType="begin"/>
      </w:r>
      <w:r w:rsidR="00551883">
        <w:rPr>
          <w:lang w:eastAsia="en-US"/>
        </w:rPr>
        <w:instrText xml:space="preserve"> REF _Ref11930921 \r \h </w:instrText>
      </w:r>
      <w:r w:rsidR="00BF6B65">
        <w:rPr>
          <w:lang w:eastAsia="en-US"/>
        </w:rPr>
      </w:r>
      <w:r w:rsidR="00BF6B65">
        <w:rPr>
          <w:lang w:eastAsia="en-US"/>
        </w:rPr>
        <w:fldChar w:fldCharType="separate"/>
      </w:r>
      <w:r w:rsidR="006422AE">
        <w:rPr>
          <w:lang w:eastAsia="en-US"/>
        </w:rPr>
        <w:t>1.4.1.7.2.4.3.1</w:t>
      </w:r>
      <w:r w:rsidR="00BF6B65">
        <w:rPr>
          <w:lang w:eastAsia="en-US"/>
        </w:rPr>
        <w:fldChar w:fldCharType="end"/>
      </w:r>
      <w:r w:rsidR="00551883">
        <w:rPr>
          <w:lang w:eastAsia="en-US"/>
        </w:rPr>
        <w:t>.</w:t>
      </w:r>
    </w:p>
    <w:p w:rsidR="00551883" w:rsidRDefault="00551883" w:rsidP="009D5909">
      <w:pPr>
        <w:pStyle w:val="af3"/>
        <w:tabs>
          <w:tab w:val="left" w:pos="6379"/>
        </w:tabs>
        <w:rPr>
          <w:lang w:eastAsia="en-US"/>
        </w:rPr>
      </w:pPr>
      <w:r>
        <w:rPr>
          <w:lang w:eastAsia="en-US"/>
        </w:rPr>
        <w:t xml:space="preserve">При работе в режиме прямого доступа к памяти, обмен данными реализуется посредством </w:t>
      </w:r>
      <w:r>
        <w:rPr>
          <w:lang w:val="en-US" w:eastAsia="en-US"/>
        </w:rPr>
        <w:t>AXI</w:t>
      </w:r>
      <w:r w:rsidRPr="001236A0">
        <w:rPr>
          <w:lang w:eastAsia="en-US"/>
        </w:rPr>
        <w:t>-</w:t>
      </w:r>
      <w:r>
        <w:rPr>
          <w:lang w:val="en-US" w:eastAsia="en-US"/>
        </w:rPr>
        <w:t>master</w:t>
      </w:r>
      <w:r w:rsidRPr="001236A0">
        <w:rPr>
          <w:lang w:eastAsia="en-US"/>
        </w:rPr>
        <w:t xml:space="preserve"> </w:t>
      </w:r>
      <w:r>
        <w:rPr>
          <w:lang w:eastAsia="en-US"/>
        </w:rPr>
        <w:t xml:space="preserve">интерфейса. Для работы в этом режиме необходимо настроить контроллеры </w:t>
      </w:r>
      <w:r>
        <w:rPr>
          <w:lang w:val="en-US" w:eastAsia="en-US"/>
        </w:rPr>
        <w:t>DMA</w:t>
      </w:r>
      <w:r>
        <w:rPr>
          <w:lang w:eastAsia="en-US"/>
        </w:rPr>
        <w:t xml:space="preserve"> в составе каналов чтения и записи по интерфейсу </w:t>
      </w:r>
      <w:r>
        <w:rPr>
          <w:lang w:val="en-US" w:eastAsia="en-US"/>
        </w:rPr>
        <w:t>AXI</w:t>
      </w:r>
      <w:r w:rsidRPr="00A264F0">
        <w:rPr>
          <w:lang w:eastAsia="en-US"/>
        </w:rPr>
        <w:t xml:space="preserve"> (</w:t>
      </w:r>
      <w:r>
        <w:rPr>
          <w:lang w:val="en-US" w:eastAsia="en-US"/>
        </w:rPr>
        <w:t>AXI</w:t>
      </w:r>
      <w:r w:rsidRPr="00A264F0">
        <w:rPr>
          <w:lang w:eastAsia="en-US"/>
        </w:rPr>
        <w:t xml:space="preserve"> </w:t>
      </w:r>
      <w:r>
        <w:rPr>
          <w:lang w:val="en-US" w:eastAsia="en-US"/>
        </w:rPr>
        <w:t>READ</w:t>
      </w:r>
      <w:r w:rsidRPr="00A264F0">
        <w:rPr>
          <w:lang w:eastAsia="en-US"/>
        </w:rPr>
        <w:t xml:space="preserve"> </w:t>
      </w:r>
      <w:r>
        <w:rPr>
          <w:lang w:val="en-US" w:eastAsia="en-US"/>
        </w:rPr>
        <w:t> </w:t>
      </w:r>
      <w:r>
        <w:rPr>
          <w:lang w:eastAsia="en-US"/>
        </w:rPr>
        <w:t>и</w:t>
      </w:r>
      <w:r w:rsidRPr="00A264F0">
        <w:rPr>
          <w:lang w:eastAsia="en-US"/>
        </w:rPr>
        <w:t xml:space="preserve"> </w:t>
      </w:r>
      <w:r>
        <w:rPr>
          <w:lang w:val="en-US" w:eastAsia="en-US"/>
        </w:rPr>
        <w:t>AXI</w:t>
      </w:r>
      <w:r w:rsidRPr="00A264F0">
        <w:rPr>
          <w:lang w:eastAsia="en-US"/>
        </w:rPr>
        <w:t xml:space="preserve"> </w:t>
      </w:r>
      <w:r>
        <w:rPr>
          <w:lang w:val="en-US" w:eastAsia="en-US"/>
        </w:rPr>
        <w:t>WRITE</w:t>
      </w:r>
      <w:r w:rsidRPr="00A264F0">
        <w:rPr>
          <w:lang w:eastAsia="en-US"/>
        </w:rPr>
        <w:t>)</w:t>
      </w:r>
      <w:r>
        <w:rPr>
          <w:lang w:eastAsia="en-US"/>
        </w:rPr>
        <w:t xml:space="preserve">. Режим работы с прямым доступом к памяти рекомендуется для передачи больших объемов информации. Подробнее данный режим описан в </w:t>
      </w:r>
      <w:r w:rsidR="009712D0">
        <w:rPr>
          <w:lang w:eastAsia="en-US"/>
        </w:rPr>
        <w:t>п.</w:t>
      </w:r>
      <w:r w:rsidRPr="00553573">
        <w:rPr>
          <w:lang w:eastAsia="en-US"/>
        </w:rPr>
        <w:t xml:space="preserve"> </w:t>
      </w:r>
      <w:r w:rsidR="00BF6B65">
        <w:rPr>
          <w:lang w:val="en-US" w:eastAsia="en-US"/>
        </w:rPr>
        <w:fldChar w:fldCharType="begin"/>
      </w:r>
      <w:r w:rsidRPr="00553573">
        <w:rPr>
          <w:lang w:eastAsia="en-US"/>
        </w:rPr>
        <w:instrText xml:space="preserve"> </w:instrText>
      </w:r>
      <w:r>
        <w:rPr>
          <w:lang w:val="en-US" w:eastAsia="en-US"/>
        </w:rPr>
        <w:instrText>REF</w:instrText>
      </w:r>
      <w:r w:rsidRPr="00553573">
        <w:rPr>
          <w:lang w:eastAsia="en-US"/>
        </w:rPr>
        <w:instrText xml:space="preserve"> _</w:instrText>
      </w:r>
      <w:r>
        <w:rPr>
          <w:lang w:val="en-US" w:eastAsia="en-US"/>
        </w:rPr>
        <w:instrText>Ref</w:instrText>
      </w:r>
      <w:r w:rsidRPr="00553573">
        <w:rPr>
          <w:lang w:eastAsia="en-US"/>
        </w:rPr>
        <w:instrText>11931002 \</w:instrText>
      </w:r>
      <w:r>
        <w:rPr>
          <w:lang w:val="en-US" w:eastAsia="en-US"/>
        </w:rPr>
        <w:instrText>r</w:instrText>
      </w:r>
      <w:r w:rsidRPr="00553573">
        <w:rPr>
          <w:lang w:eastAsia="en-US"/>
        </w:rPr>
        <w:instrText xml:space="preserve"> \</w:instrText>
      </w:r>
      <w:r>
        <w:rPr>
          <w:lang w:val="en-US" w:eastAsia="en-US"/>
        </w:rPr>
        <w:instrText>h</w:instrText>
      </w:r>
      <w:r w:rsidRPr="00553573">
        <w:rPr>
          <w:lang w:eastAsia="en-US"/>
        </w:rPr>
        <w:instrText xml:space="preserve"> </w:instrText>
      </w:r>
      <w:r w:rsidR="00BF6B65">
        <w:rPr>
          <w:lang w:val="en-US" w:eastAsia="en-US"/>
        </w:rPr>
      </w:r>
      <w:r w:rsidR="00BF6B65">
        <w:rPr>
          <w:lang w:val="en-US" w:eastAsia="en-US"/>
        </w:rPr>
        <w:fldChar w:fldCharType="separate"/>
      </w:r>
      <w:r w:rsidR="006422AE" w:rsidRPr="006422AE">
        <w:rPr>
          <w:lang w:eastAsia="en-US"/>
        </w:rPr>
        <w:t>1.4.1.7.2.4.3.2</w:t>
      </w:r>
      <w:r w:rsidR="00BF6B65">
        <w:rPr>
          <w:lang w:val="en-US" w:eastAsia="en-US"/>
        </w:rPr>
        <w:fldChar w:fldCharType="end"/>
      </w:r>
      <w:r>
        <w:rPr>
          <w:lang w:eastAsia="en-US"/>
        </w:rPr>
        <w:t>.</w:t>
      </w:r>
    </w:p>
    <w:p w:rsidR="00551883" w:rsidRPr="00C748EC" w:rsidRDefault="00551883" w:rsidP="009D5909">
      <w:pPr>
        <w:pStyle w:val="af3"/>
        <w:tabs>
          <w:tab w:val="left" w:pos="6379"/>
        </w:tabs>
        <w:rPr>
          <w:lang w:eastAsia="en-US"/>
        </w:rPr>
      </w:pPr>
      <w:r>
        <w:rPr>
          <w:lang w:eastAsia="en-US"/>
        </w:rPr>
        <w:t xml:space="preserve">Сигналы запроса прерывания от </w:t>
      </w:r>
      <w:r>
        <w:rPr>
          <w:lang w:val="en-US" w:eastAsia="en-US"/>
        </w:rPr>
        <w:t>SPI</w:t>
      </w:r>
      <w:r>
        <w:rPr>
          <w:lang w:eastAsia="en-US"/>
        </w:rPr>
        <w:t xml:space="preserve"> ядра и от вспомогательных блоков объединяются </w:t>
      </w:r>
      <w:r w:rsidR="009712D0">
        <w:rPr>
          <w:lang w:eastAsia="en-US"/>
        </w:rPr>
        <w:t xml:space="preserve">              </w:t>
      </w:r>
      <w:r>
        <w:rPr>
          <w:lang w:eastAsia="en-US"/>
        </w:rPr>
        <w:t>по «ИЛИ».</w:t>
      </w:r>
    </w:p>
    <w:p w:rsidR="00551883" w:rsidRPr="00A264F0" w:rsidRDefault="00551883" w:rsidP="009D5909">
      <w:pPr>
        <w:pStyle w:val="af3"/>
        <w:tabs>
          <w:tab w:val="left" w:pos="6379"/>
        </w:tabs>
        <w:rPr>
          <w:lang w:eastAsia="en-US"/>
        </w:rPr>
      </w:pPr>
    </w:p>
    <w:p w:rsidR="00551883" w:rsidRPr="009712D0" w:rsidRDefault="00551883" w:rsidP="000235C2">
      <w:pPr>
        <w:pStyle w:val="8"/>
        <w:rPr>
          <w:lang w:val="ru-RU"/>
        </w:rPr>
      </w:pPr>
      <w:bookmarkStart w:id="2203" w:name="_Ref11930921"/>
      <w:r w:rsidRPr="009712D0">
        <w:rPr>
          <w:lang w:val="ru-RU"/>
        </w:rPr>
        <w:t xml:space="preserve">Независимая работа </w:t>
      </w:r>
      <w:r w:rsidRPr="001F7A34">
        <w:t>SPI</w:t>
      </w:r>
      <w:r w:rsidRPr="009712D0">
        <w:rPr>
          <w:lang w:val="ru-RU"/>
        </w:rPr>
        <w:t xml:space="preserve"> ядра</w:t>
      </w:r>
      <w:bookmarkEnd w:id="2203"/>
    </w:p>
    <w:p w:rsidR="00551883" w:rsidRPr="003200FB" w:rsidRDefault="00551883" w:rsidP="009D5909">
      <w:pPr>
        <w:pStyle w:val="af3"/>
        <w:tabs>
          <w:tab w:val="left" w:pos="6379"/>
        </w:tabs>
      </w:pPr>
      <w:r>
        <w:rPr>
          <w:lang w:val="en-US"/>
        </w:rPr>
        <w:t>SPI</w:t>
      </w:r>
      <w:r w:rsidRPr="007844C0">
        <w:t xml:space="preserve"> </w:t>
      </w:r>
      <w:r>
        <w:t>ядро</w:t>
      </w:r>
      <w:r w:rsidRPr="003200FB">
        <w:t xml:space="preserve"> представляет собой интерфейс синхронного последовательного обмена данными с периферийными устройствами, способный функцион</w:t>
      </w:r>
      <w:r>
        <w:t xml:space="preserve">ировать в качестве ведущего </w:t>
      </w:r>
      <w:r w:rsidRPr="003200FB">
        <w:t xml:space="preserve">устройства и поддерживающий протоколы передачи данных SPI фирмы Motorola, Microwire фирмы </w:t>
      </w:r>
      <w:r w:rsidR="009712D0">
        <w:t xml:space="preserve">                      </w:t>
      </w:r>
      <w:r w:rsidRPr="003200FB">
        <w:t>National Semiconductor, а также SSI фирмы Texas Instruments.</w:t>
      </w:r>
    </w:p>
    <w:p w:rsidR="00551883" w:rsidRPr="003200FB" w:rsidRDefault="00551883" w:rsidP="009D5909">
      <w:pPr>
        <w:pStyle w:val="af3"/>
        <w:tabs>
          <w:tab w:val="left" w:pos="6379"/>
        </w:tabs>
      </w:pPr>
      <w:r>
        <w:rPr>
          <w:lang w:val="en-US"/>
        </w:rPr>
        <w:t>SPI</w:t>
      </w:r>
      <w:r w:rsidRPr="007844C0">
        <w:t xml:space="preserve"> </w:t>
      </w:r>
      <w:r>
        <w:t>ядро</w:t>
      </w:r>
      <w:r w:rsidRPr="003200FB">
        <w:t xml:space="preserve"> осуществляет преобразование данных, полученных от периферийного устройства, из последовательной в параллельную форму. Центральный процессор считывает и записывает данные, а также управляющую информацию и информацию о состоянии через интерфейс шины APB. Прием и передача данных буферизуются с помощью буферов FIFO, обеспечивающих хранение до восьми машинных слов данных шириной 16 бит независимо для режимов приема и передачи. </w:t>
      </w:r>
    </w:p>
    <w:p w:rsidR="00551883" w:rsidRPr="003200FB" w:rsidRDefault="00551883" w:rsidP="009D5909">
      <w:pPr>
        <w:pStyle w:val="af3"/>
        <w:tabs>
          <w:tab w:val="left" w:pos="6379"/>
        </w:tabs>
      </w:pPr>
      <w:r>
        <w:rPr>
          <w:lang w:val="en-US"/>
        </w:rPr>
        <w:t>SPI</w:t>
      </w:r>
      <w:r w:rsidRPr="007844C0">
        <w:t xml:space="preserve"> </w:t>
      </w:r>
      <w:r>
        <w:t>ядро</w:t>
      </w:r>
      <w:r w:rsidRPr="003200FB">
        <w:t xml:space="preserve"> содержит программируемые делитель и предделитель частоты, формирующие тактовый сигнал обмена данными. Скорость передачи данных может достигать более 2 МГц, </w:t>
      </w:r>
      <w:r w:rsidR="009712D0">
        <w:t xml:space="preserve">                    </w:t>
      </w:r>
      <w:r w:rsidRPr="003200FB">
        <w:t xml:space="preserve">в зависимости от частоты </w:t>
      </w:r>
      <w:r>
        <w:t>системного тактового сигнала</w:t>
      </w:r>
      <w:r w:rsidRPr="003200FB">
        <w:t xml:space="preserve"> и максимальной скорости передачи данных подключенного периферийного устройства.</w:t>
      </w:r>
    </w:p>
    <w:p w:rsidR="00551883" w:rsidRPr="003200FB" w:rsidRDefault="00551883" w:rsidP="009D5909">
      <w:pPr>
        <w:pStyle w:val="af3"/>
        <w:tabs>
          <w:tab w:val="left" w:pos="6379"/>
        </w:tabs>
      </w:pPr>
      <w:r w:rsidRPr="003200FB">
        <w:t xml:space="preserve">Режим обмена данными </w:t>
      </w:r>
      <w:r>
        <w:rPr>
          <w:lang w:val="en-US"/>
        </w:rPr>
        <w:t>SPI</w:t>
      </w:r>
      <w:r w:rsidRPr="007844C0">
        <w:t xml:space="preserve"> </w:t>
      </w:r>
      <w:r>
        <w:t>ядра</w:t>
      </w:r>
      <w:r w:rsidRPr="003200FB">
        <w:t xml:space="preserve">, формат </w:t>
      </w:r>
      <w:r>
        <w:t>сообщения</w:t>
      </w:r>
      <w:r w:rsidRPr="003200FB">
        <w:t xml:space="preserve"> и количество бит данных задаются программно с помощью регистров управления </w:t>
      </w:r>
      <w:r>
        <w:t>SPI_CR0</w:t>
      </w:r>
      <w:r w:rsidRPr="003200FB">
        <w:t xml:space="preserve"> и </w:t>
      </w:r>
      <w:r>
        <w:t>SPI_CR1</w:t>
      </w:r>
      <w:r w:rsidRPr="003200FB">
        <w:t xml:space="preserve">. </w:t>
      </w:r>
    </w:p>
    <w:p w:rsidR="00551883" w:rsidRPr="003200FB" w:rsidRDefault="00551883" w:rsidP="009D5909">
      <w:pPr>
        <w:pStyle w:val="af3"/>
        <w:tabs>
          <w:tab w:val="left" w:pos="6379"/>
        </w:tabs>
      </w:pPr>
      <w:r>
        <w:rPr>
          <w:lang w:val="en-US"/>
        </w:rPr>
        <w:t>SPI</w:t>
      </w:r>
      <w:r w:rsidRPr="007844C0">
        <w:t xml:space="preserve"> </w:t>
      </w:r>
      <w:r>
        <w:t>ядро</w:t>
      </w:r>
      <w:r w:rsidRPr="003200FB">
        <w:t xml:space="preserve"> формирует четыре маскируемых </w:t>
      </w:r>
      <w:r>
        <w:t xml:space="preserve">запроса </w:t>
      </w:r>
      <w:r w:rsidRPr="003200FB">
        <w:t>прерывания:</w:t>
      </w:r>
    </w:p>
    <w:p w:rsidR="00551883" w:rsidRPr="003200FB" w:rsidRDefault="00551883" w:rsidP="00931A64">
      <w:pPr>
        <w:pStyle w:val="a9"/>
        <w:numPr>
          <w:ilvl w:val="0"/>
          <w:numId w:val="232"/>
        </w:numPr>
        <w:tabs>
          <w:tab w:val="left" w:pos="6379"/>
        </w:tabs>
        <w:ind w:left="1460"/>
      </w:pPr>
      <w:r>
        <w:t>SPI_TXINTR</w:t>
      </w:r>
      <w:r w:rsidRPr="003200FB">
        <w:t xml:space="preserve"> – запрос на обслуживание </w:t>
      </w:r>
      <w:r>
        <w:t>буфера передачи</w:t>
      </w:r>
      <w:r w:rsidR="009712D0">
        <w:t>;</w:t>
      </w:r>
    </w:p>
    <w:p w:rsidR="00551883" w:rsidRPr="003200FB" w:rsidRDefault="00551883" w:rsidP="00931A64">
      <w:pPr>
        <w:pStyle w:val="a9"/>
        <w:numPr>
          <w:ilvl w:val="0"/>
          <w:numId w:val="232"/>
        </w:numPr>
        <w:tabs>
          <w:tab w:val="left" w:pos="6379"/>
        </w:tabs>
        <w:ind w:left="1460"/>
      </w:pPr>
      <w:r>
        <w:t>SPI_RXINTR</w:t>
      </w:r>
      <w:r w:rsidRPr="003200FB">
        <w:t xml:space="preserve"> – запрос на обслуживание </w:t>
      </w:r>
      <w:r>
        <w:t>буфера приема</w:t>
      </w:r>
      <w:r w:rsidR="009712D0">
        <w:t>;</w:t>
      </w:r>
    </w:p>
    <w:p w:rsidR="00551883" w:rsidRPr="003200FB" w:rsidRDefault="00551883" w:rsidP="00931A64">
      <w:pPr>
        <w:pStyle w:val="a9"/>
        <w:numPr>
          <w:ilvl w:val="0"/>
          <w:numId w:val="232"/>
        </w:numPr>
        <w:tabs>
          <w:tab w:val="left" w:pos="6379"/>
        </w:tabs>
        <w:ind w:left="1460"/>
      </w:pPr>
      <w:r>
        <w:t>SPI_RORINTR</w:t>
      </w:r>
      <w:r w:rsidRPr="003200FB">
        <w:t xml:space="preserve"> – переполнение </w:t>
      </w:r>
      <w:r>
        <w:t>буфера приема</w:t>
      </w:r>
      <w:r w:rsidR="009712D0">
        <w:t>;</w:t>
      </w:r>
    </w:p>
    <w:p w:rsidR="00551883" w:rsidRPr="003200FB" w:rsidRDefault="00551883" w:rsidP="00931A64">
      <w:pPr>
        <w:pStyle w:val="a9"/>
        <w:numPr>
          <w:ilvl w:val="0"/>
          <w:numId w:val="232"/>
        </w:numPr>
        <w:tabs>
          <w:tab w:val="left" w:pos="6379"/>
        </w:tabs>
        <w:ind w:left="1460"/>
      </w:pPr>
      <w:r>
        <w:t>SPI_RTINTR</w:t>
      </w:r>
      <w:r w:rsidRPr="003200FB">
        <w:t xml:space="preserve"> – истечение периода ожидания при наличии данных в буфере </w:t>
      </w:r>
      <w:r>
        <w:t>приема</w:t>
      </w:r>
      <w:r w:rsidR="009712D0">
        <w:t>.</w:t>
      </w:r>
    </w:p>
    <w:p w:rsidR="00551883" w:rsidRPr="003200FB" w:rsidRDefault="00551883" w:rsidP="009D5909">
      <w:pPr>
        <w:pStyle w:val="af3"/>
        <w:tabs>
          <w:tab w:val="left" w:pos="6379"/>
        </w:tabs>
      </w:pPr>
      <w:r>
        <w:t>Данные запросы</w:t>
      </w:r>
      <w:r w:rsidRPr="003200FB">
        <w:t xml:space="preserve"> формиру</w:t>
      </w:r>
      <w:r>
        <w:t>ю</w:t>
      </w:r>
      <w:r w:rsidRPr="003200FB">
        <w:t>т общий сигнал прерывания, возникающий в случае активности одного из вышеуказанных независимых немаскированных прерываний.</w:t>
      </w:r>
    </w:p>
    <w:p w:rsidR="00551883" w:rsidRPr="003200FB" w:rsidRDefault="00551883" w:rsidP="009D5909">
      <w:pPr>
        <w:pStyle w:val="af3"/>
        <w:tabs>
          <w:tab w:val="left" w:pos="6379"/>
        </w:tabs>
      </w:pPr>
      <w:r w:rsidRPr="003200FB">
        <w:t xml:space="preserve">В зависимости от выбранного режима работы </w:t>
      </w:r>
      <w:r>
        <w:rPr>
          <w:lang w:val="en-US"/>
        </w:rPr>
        <w:t>SPI</w:t>
      </w:r>
      <w:r w:rsidRPr="00693D28">
        <w:t xml:space="preserve"> </w:t>
      </w:r>
      <w:r>
        <w:t>ядра</w:t>
      </w:r>
      <w:r w:rsidRPr="003200FB">
        <w:t xml:space="preserve"> сигнал </w:t>
      </w:r>
      <w:r>
        <w:t>SS</w:t>
      </w:r>
      <w:r w:rsidRPr="003200FB">
        <w:t xml:space="preserve"> используется:</w:t>
      </w:r>
    </w:p>
    <w:p w:rsidR="00551883" w:rsidRPr="003200FB" w:rsidRDefault="00551883" w:rsidP="00931A64">
      <w:pPr>
        <w:pStyle w:val="a9"/>
        <w:numPr>
          <w:ilvl w:val="0"/>
          <w:numId w:val="233"/>
        </w:numPr>
        <w:tabs>
          <w:tab w:val="left" w:pos="6379"/>
        </w:tabs>
        <w:ind w:left="1460"/>
      </w:pPr>
      <w:r w:rsidRPr="003200FB">
        <w:t>или для синхронизации</w:t>
      </w:r>
      <w:r w:rsidR="00645299">
        <w:t xml:space="preserve"> сообщени</w:t>
      </w:r>
      <w:r w:rsidR="00645299" w:rsidRPr="003200FB">
        <w:t>й</w:t>
      </w:r>
      <w:r w:rsidRPr="003200FB">
        <w:t xml:space="preserve"> (интерфейс SSI, активное состояние – высокий уровень),</w:t>
      </w:r>
    </w:p>
    <w:p w:rsidR="00551883" w:rsidRDefault="00551883" w:rsidP="00931A64">
      <w:pPr>
        <w:pStyle w:val="a9"/>
        <w:numPr>
          <w:ilvl w:val="0"/>
          <w:numId w:val="233"/>
        </w:numPr>
        <w:tabs>
          <w:tab w:val="left" w:pos="6379"/>
        </w:tabs>
        <w:ind w:left="1460"/>
      </w:pPr>
      <w:r w:rsidRPr="003200FB">
        <w:t>или для выбора ведомого режима (интерфейсы SPI и Microwire, активное состояние – низкий уровень).</w:t>
      </w:r>
    </w:p>
    <w:p w:rsidR="00551883" w:rsidRPr="00551883" w:rsidRDefault="00551883" w:rsidP="009D5909">
      <w:pPr>
        <w:pStyle w:val="af3"/>
        <w:tabs>
          <w:tab w:val="left" w:pos="6379"/>
        </w:tabs>
      </w:pPr>
      <w:r w:rsidRPr="00551883">
        <w:t>SPI ядро обладает следующими характеристиками:</w:t>
      </w:r>
    </w:p>
    <w:p w:rsidR="00551883" w:rsidRPr="005D3CBF" w:rsidRDefault="00551883" w:rsidP="00931A64">
      <w:pPr>
        <w:pStyle w:val="a9"/>
        <w:numPr>
          <w:ilvl w:val="0"/>
          <w:numId w:val="234"/>
        </w:numPr>
        <w:tabs>
          <w:tab w:val="left" w:pos="6379"/>
        </w:tabs>
        <w:ind w:left="1460"/>
      </w:pPr>
      <w:r w:rsidRPr="005D3CBF">
        <w:t>Удовлетворяет требованиям спецификации AMBA (Rev 2.0), что обеспечивает простую интеграцию модуля в систему на крис</w:t>
      </w:r>
      <w:r w:rsidR="009712D0">
        <w:t>талле;</w:t>
      </w:r>
    </w:p>
    <w:p w:rsidR="00551883" w:rsidRPr="005D3CBF" w:rsidRDefault="00551883" w:rsidP="00931A64">
      <w:pPr>
        <w:pStyle w:val="a9"/>
        <w:numPr>
          <w:ilvl w:val="0"/>
          <w:numId w:val="234"/>
        </w:numPr>
        <w:tabs>
          <w:tab w:val="left" w:pos="6379"/>
        </w:tabs>
        <w:ind w:left="1460"/>
      </w:pPr>
      <w:r w:rsidRPr="005D3CBF">
        <w:t>Может функционировать в режиме</w:t>
      </w:r>
      <w:r>
        <w:t xml:space="preserve"> ведущего устройства</w:t>
      </w:r>
      <w:r w:rsidR="009712D0">
        <w:t>;</w:t>
      </w:r>
    </w:p>
    <w:p w:rsidR="00551883" w:rsidRPr="005D3CBF" w:rsidRDefault="00551883" w:rsidP="00931A64">
      <w:pPr>
        <w:pStyle w:val="a9"/>
        <w:numPr>
          <w:ilvl w:val="0"/>
          <w:numId w:val="234"/>
        </w:numPr>
        <w:tabs>
          <w:tab w:val="left" w:pos="6379"/>
        </w:tabs>
        <w:ind w:left="1460"/>
      </w:pPr>
      <w:r w:rsidRPr="005D3CBF">
        <w:t>Программное управление скоростью обмена данными и возможность предварительного деления частоты</w:t>
      </w:r>
      <w:r w:rsidR="009712D0">
        <w:t>;</w:t>
      </w:r>
    </w:p>
    <w:p w:rsidR="00551883" w:rsidRPr="005D3CBF" w:rsidRDefault="00551883" w:rsidP="00931A64">
      <w:pPr>
        <w:pStyle w:val="a9"/>
        <w:numPr>
          <w:ilvl w:val="0"/>
          <w:numId w:val="234"/>
        </w:numPr>
        <w:tabs>
          <w:tab w:val="left" w:pos="6379"/>
        </w:tabs>
        <w:ind w:left="1460"/>
      </w:pPr>
      <w:r w:rsidRPr="005D3CBF">
        <w:t>Содержит независимые буферы приема и передачи (8 ячеек, 16 бит) с организацией доступа типа FIFO (First In First Out – первый вошел, первый вышел)</w:t>
      </w:r>
      <w:r w:rsidR="009712D0">
        <w:t>;</w:t>
      </w:r>
    </w:p>
    <w:p w:rsidR="00551883" w:rsidRPr="005D3CBF" w:rsidRDefault="00551883" w:rsidP="00931A64">
      <w:pPr>
        <w:pStyle w:val="a9"/>
        <w:numPr>
          <w:ilvl w:val="0"/>
          <w:numId w:val="234"/>
        </w:numPr>
        <w:tabs>
          <w:tab w:val="left" w:pos="6379"/>
        </w:tabs>
        <w:ind w:left="1460"/>
      </w:pPr>
      <w:r w:rsidRPr="005D3CBF">
        <w:t>Программный выбор одного из интерфейсов обмена: SPI, Microwire, SSI</w:t>
      </w:r>
      <w:r w:rsidR="009712D0">
        <w:t>;</w:t>
      </w:r>
    </w:p>
    <w:p w:rsidR="00551883" w:rsidRPr="005D3CBF" w:rsidRDefault="00551883" w:rsidP="00931A64">
      <w:pPr>
        <w:pStyle w:val="a9"/>
        <w:numPr>
          <w:ilvl w:val="0"/>
          <w:numId w:val="234"/>
        </w:numPr>
        <w:tabs>
          <w:tab w:val="left" w:pos="6379"/>
        </w:tabs>
        <w:ind w:left="1460"/>
      </w:pPr>
      <w:r w:rsidRPr="005D3CBF">
        <w:t xml:space="preserve">Программируемая </w:t>
      </w:r>
      <w:r>
        <w:t>длина сообщения</w:t>
      </w:r>
      <w:r w:rsidRPr="005D3CBF">
        <w:t xml:space="preserve"> от 4 до 16 бит</w:t>
      </w:r>
      <w:r w:rsidR="009712D0">
        <w:t>;</w:t>
      </w:r>
    </w:p>
    <w:p w:rsidR="00551883" w:rsidRPr="005D3CBF" w:rsidRDefault="00551883" w:rsidP="00931A64">
      <w:pPr>
        <w:pStyle w:val="a9"/>
        <w:numPr>
          <w:ilvl w:val="0"/>
          <w:numId w:val="234"/>
        </w:numPr>
        <w:tabs>
          <w:tab w:val="left" w:pos="6379"/>
        </w:tabs>
        <w:ind w:left="1460"/>
      </w:pPr>
      <w:r w:rsidRPr="005D3CBF">
        <w:lastRenderedPageBreak/>
        <w:t xml:space="preserve">Независимое маскирование прерываний от буфера </w:t>
      </w:r>
      <w:r>
        <w:t>приема и передачи</w:t>
      </w:r>
      <w:r w:rsidRPr="005D3CBF">
        <w:t>, а также по возникновению события переполнения буфера приемника</w:t>
      </w:r>
      <w:r w:rsidR="009712D0">
        <w:t>;</w:t>
      </w:r>
    </w:p>
    <w:p w:rsidR="00551883" w:rsidRDefault="00551883" w:rsidP="00931A64">
      <w:pPr>
        <w:pStyle w:val="a9"/>
        <w:numPr>
          <w:ilvl w:val="0"/>
          <w:numId w:val="234"/>
        </w:numPr>
        <w:tabs>
          <w:tab w:val="left" w:pos="6379"/>
        </w:tabs>
        <w:ind w:left="1460"/>
      </w:pPr>
      <w:r w:rsidRPr="005D3CBF">
        <w:t xml:space="preserve">Наличие идентификационных регистров, однозначно идентифицирующих модуль </w:t>
      </w:r>
      <w:r>
        <w:rPr>
          <w:lang w:val="en-US"/>
        </w:rPr>
        <w:t>SPI</w:t>
      </w:r>
      <w:r w:rsidRPr="00873759">
        <w:t xml:space="preserve"> </w:t>
      </w:r>
      <w:r>
        <w:t>ядра</w:t>
      </w:r>
      <w:r w:rsidRPr="005D3CBF">
        <w:t>, что позволяет операционной системе производить автоматическое конфигурирование.</w:t>
      </w:r>
    </w:p>
    <w:p w:rsidR="00551883" w:rsidRDefault="00551883" w:rsidP="009D5909">
      <w:pPr>
        <w:pStyle w:val="a9"/>
        <w:numPr>
          <w:ilvl w:val="0"/>
          <w:numId w:val="0"/>
        </w:numPr>
        <w:tabs>
          <w:tab w:val="left" w:pos="6379"/>
        </w:tabs>
        <w:ind w:left="1560" w:hanging="426"/>
      </w:pPr>
    </w:p>
    <w:p w:rsidR="00551883" w:rsidRPr="00615A74" w:rsidRDefault="00551883" w:rsidP="000235C2">
      <w:pPr>
        <w:pStyle w:val="9"/>
        <w:tabs>
          <w:tab w:val="left" w:pos="6379"/>
        </w:tabs>
      </w:pPr>
      <w:r>
        <w:t>Структур</w:t>
      </w:r>
      <w:r>
        <w:rPr>
          <w:lang w:val="ru-RU"/>
        </w:rPr>
        <w:t>ная схема</w:t>
      </w:r>
      <w:r w:rsidRPr="00615A74">
        <w:t xml:space="preserve"> </w:t>
      </w:r>
      <w:r w:rsidRPr="00615A74">
        <w:rPr>
          <w:lang w:val="en-US"/>
        </w:rPr>
        <w:t>SPI</w:t>
      </w:r>
      <w:r w:rsidRPr="00615A74">
        <w:t xml:space="preserve"> ядра</w:t>
      </w:r>
    </w:p>
    <w:p w:rsidR="00551883" w:rsidRPr="00AD4F06" w:rsidRDefault="00551883" w:rsidP="009D5909">
      <w:pPr>
        <w:pStyle w:val="af3"/>
        <w:tabs>
          <w:tab w:val="left" w:pos="6379"/>
        </w:tabs>
      </w:pPr>
      <w:r>
        <w:t xml:space="preserve">Структурная схема </w:t>
      </w:r>
      <w:r>
        <w:rPr>
          <w:lang w:val="en-US"/>
        </w:rPr>
        <w:t>SPI</w:t>
      </w:r>
      <w:r>
        <w:t xml:space="preserve"> ядра представлена на рисунке </w:t>
      </w:r>
      <w:r w:rsidR="00762C7C">
        <w:fldChar w:fldCharType="begin"/>
      </w:r>
      <w:r w:rsidR="00762C7C">
        <w:instrText xml:space="preserve"> REF _Ref10727999 \h  \* MERGEFORMAT </w:instrText>
      </w:r>
      <w:r w:rsidR="00762C7C">
        <w:fldChar w:fldCharType="separate"/>
      </w:r>
      <w:r w:rsidR="006422AE" w:rsidRPr="006422AE">
        <w:rPr>
          <w:vanish/>
        </w:rPr>
        <w:t xml:space="preserve">Рисунок </w:t>
      </w:r>
      <w:r w:rsidR="006422AE">
        <w:rPr>
          <w:noProof/>
        </w:rPr>
        <w:t>68</w:t>
      </w:r>
      <w:r w:rsidR="00762C7C">
        <w:fldChar w:fldCharType="end"/>
      </w:r>
      <w:r>
        <w:t>.</w:t>
      </w:r>
      <w:r w:rsidRPr="00AD4F06">
        <w:t xml:space="preserve"> </w:t>
      </w:r>
      <w:r>
        <w:t xml:space="preserve">Ниже приведено описание блоков, входящих в </w:t>
      </w:r>
      <w:r>
        <w:rPr>
          <w:lang w:val="en-US"/>
        </w:rPr>
        <w:t>SPI</w:t>
      </w:r>
      <w:r>
        <w:t xml:space="preserve"> ядро.</w:t>
      </w:r>
    </w:p>
    <w:p w:rsidR="00551883" w:rsidRDefault="00551883" w:rsidP="009D5909">
      <w:pPr>
        <w:pStyle w:val="af3"/>
        <w:tabs>
          <w:tab w:val="left" w:pos="6379"/>
        </w:tabs>
        <w:ind w:left="0" w:firstLine="0"/>
      </w:pPr>
    </w:p>
    <w:p w:rsidR="00551883" w:rsidRPr="003A32DC" w:rsidRDefault="00551883" w:rsidP="009D5909">
      <w:pPr>
        <w:pStyle w:val="af3"/>
        <w:tabs>
          <w:tab w:val="left" w:pos="6379"/>
        </w:tabs>
        <w:rPr>
          <w:i/>
        </w:rPr>
      </w:pPr>
      <w:r w:rsidRPr="003A32DC">
        <w:rPr>
          <w:i/>
        </w:rPr>
        <w:t>Блок регистров (Register block)</w:t>
      </w:r>
    </w:p>
    <w:p w:rsidR="00551883" w:rsidRPr="003200FB" w:rsidRDefault="00551883" w:rsidP="009D5909">
      <w:pPr>
        <w:pStyle w:val="af3"/>
        <w:tabs>
          <w:tab w:val="left" w:pos="6379"/>
        </w:tabs>
      </w:pPr>
      <w:r w:rsidRPr="003200FB">
        <w:t>Блок регистров осуществляет хранение записанных данных, или данных, подлежащих считыванию, через интерфейс AMBA APB.</w:t>
      </w:r>
    </w:p>
    <w:p w:rsidR="00551883" w:rsidRDefault="00551883" w:rsidP="009D5909">
      <w:pPr>
        <w:pStyle w:val="af3"/>
        <w:tabs>
          <w:tab w:val="left" w:pos="6379"/>
        </w:tabs>
        <w:rPr>
          <w:b/>
        </w:rPr>
      </w:pPr>
    </w:p>
    <w:p w:rsidR="00551883" w:rsidRPr="003A32DC" w:rsidRDefault="00551883" w:rsidP="009D5909">
      <w:pPr>
        <w:pStyle w:val="af3"/>
        <w:tabs>
          <w:tab w:val="left" w:pos="6379"/>
        </w:tabs>
        <w:rPr>
          <w:i/>
        </w:rPr>
      </w:pPr>
      <w:r w:rsidRPr="003A32DC">
        <w:rPr>
          <w:i/>
        </w:rPr>
        <w:t>Предделитель частоты (Clock prescaler)</w:t>
      </w:r>
    </w:p>
    <w:p w:rsidR="00551883" w:rsidRPr="003200FB" w:rsidRDefault="00551883" w:rsidP="009D5909">
      <w:pPr>
        <w:pStyle w:val="af3"/>
        <w:tabs>
          <w:tab w:val="left" w:pos="6379"/>
        </w:tabs>
      </w:pPr>
      <w:r>
        <w:rPr>
          <w:lang w:val="en-US"/>
        </w:rPr>
        <w:t>SPI</w:t>
      </w:r>
      <w:r w:rsidRPr="00837E2F">
        <w:t xml:space="preserve"> </w:t>
      </w:r>
      <w:r>
        <w:t>ядро</w:t>
      </w:r>
      <w:r w:rsidRPr="003200FB">
        <w:t xml:space="preserve"> формирует тактовый сигнал обмена данными </w:t>
      </w:r>
      <w:r>
        <w:t>SCK</w:t>
      </w:r>
      <w:r w:rsidRPr="003200FB">
        <w:t xml:space="preserve"> с помощью внутреннего делителя частоты, состоящего из двух последовательно соединенных счетчиков без цепи сброса.</w:t>
      </w:r>
    </w:p>
    <w:p w:rsidR="00551883" w:rsidRPr="003200FB" w:rsidRDefault="00551883" w:rsidP="009D5909">
      <w:pPr>
        <w:pStyle w:val="af3"/>
        <w:tabs>
          <w:tab w:val="left" w:pos="6379"/>
        </w:tabs>
      </w:pPr>
      <w:r w:rsidRPr="003200FB">
        <w:t xml:space="preserve">Для деления частоты сигнала </w:t>
      </w:r>
      <w:r>
        <w:t>SPI_CLK</w:t>
      </w:r>
      <w:r w:rsidRPr="003200FB">
        <w:t xml:space="preserve"> можно задать коэффициент предварительного деления частоты в диапазоне от 2 до 254 с шагом 2 путем записи значения в регистр </w:t>
      </w:r>
      <w:r>
        <w:t>SPI_CPSR</w:t>
      </w:r>
      <w:r w:rsidRPr="003200FB">
        <w:t xml:space="preserve">. Так как младший значащий разряд регистра </w:t>
      </w:r>
      <w:r>
        <w:t>SPI_CPSR</w:t>
      </w:r>
      <w:r w:rsidRPr="003200FB">
        <w:t xml:space="preserve"> не используется, исключается возможность деления частоты на нечетный коэффициент, что, в свою очередь</w:t>
      </w:r>
      <w:r w:rsidR="008E09CB">
        <w:t>,</w:t>
      </w:r>
      <w:r w:rsidRPr="003200FB">
        <w:t xml:space="preserve"> гарантирует формирование тактового сигнала симметричной формы (с одинаковой длительностью полупериодов высокого и низкого уровня). </w:t>
      </w:r>
    </w:p>
    <w:p w:rsidR="00551883" w:rsidRPr="003200FB" w:rsidRDefault="00551883" w:rsidP="009D5909">
      <w:pPr>
        <w:pStyle w:val="af3"/>
        <w:tabs>
          <w:tab w:val="left" w:pos="6379"/>
        </w:tabs>
      </w:pPr>
      <w:r w:rsidRPr="003200FB">
        <w:t xml:space="preserve">Полученное значение снова делится на коэффициент, задаваемый программно в диапазоне от 1 до 256 путем записи соответствующего значения в регистр управления </w:t>
      </w:r>
      <w:r>
        <w:t>SPI_CR0</w:t>
      </w:r>
      <w:r w:rsidRPr="003200FB">
        <w:t xml:space="preserve">, для получения конечного тактового сигнала обмена данными </w:t>
      </w:r>
      <w:r>
        <w:t>SCK</w:t>
      </w:r>
      <w:r w:rsidRPr="003200FB">
        <w:t xml:space="preserve"> для ведущего режима.</w:t>
      </w:r>
    </w:p>
    <w:p w:rsidR="00551883" w:rsidRDefault="00551883" w:rsidP="009D5909">
      <w:pPr>
        <w:pStyle w:val="af3"/>
        <w:tabs>
          <w:tab w:val="left" w:pos="6379"/>
        </w:tabs>
        <w:rPr>
          <w:b/>
        </w:rPr>
      </w:pPr>
    </w:p>
    <w:p w:rsidR="00551883" w:rsidRPr="003A32DC" w:rsidRDefault="00551883" w:rsidP="009D5909">
      <w:pPr>
        <w:pStyle w:val="af3"/>
        <w:tabs>
          <w:tab w:val="left" w:pos="6379"/>
        </w:tabs>
        <w:rPr>
          <w:i/>
        </w:rPr>
      </w:pPr>
      <w:r w:rsidRPr="003A32DC">
        <w:rPr>
          <w:i/>
        </w:rPr>
        <w:t>FIFO буфер передачи (Tx FIFO)</w:t>
      </w:r>
    </w:p>
    <w:p w:rsidR="00551883" w:rsidRPr="003200FB" w:rsidRDefault="00551883" w:rsidP="009D5909">
      <w:pPr>
        <w:pStyle w:val="af3"/>
        <w:tabs>
          <w:tab w:val="left" w:pos="6379"/>
        </w:tabs>
      </w:pPr>
      <w:r w:rsidRPr="003200FB">
        <w:t xml:space="preserve">FIFO </w:t>
      </w:r>
      <w:r>
        <w:t>передачи</w:t>
      </w:r>
      <w:r w:rsidRPr="003200FB">
        <w:t xml:space="preserve"> имеет ширину 16 бит, глубину 8 слов, схему организации доступа типа «первый вошел, первый вышел» (FIFO – First-In, First-Out). Данные от центрального процессора, записанные через шину AMBA APB, сохраняются в буфере до тех пор, пока не будут считаны блоком передачи данных.</w:t>
      </w:r>
    </w:p>
    <w:p w:rsidR="00551883" w:rsidRPr="003200FB" w:rsidRDefault="00551883" w:rsidP="009D5909">
      <w:pPr>
        <w:pStyle w:val="af3"/>
        <w:tabs>
          <w:tab w:val="left" w:pos="6379"/>
        </w:tabs>
      </w:pPr>
      <w:r>
        <w:t>П</w:t>
      </w:r>
      <w:r w:rsidRPr="003200FB">
        <w:t xml:space="preserve">араллельно поступающие данные записываются в буфер </w:t>
      </w:r>
      <w:r>
        <w:t>передачи</w:t>
      </w:r>
      <w:r w:rsidRPr="003200FB">
        <w:t xml:space="preserve"> перед преобразованием в последовательную форму и передачей подключенному ведомому устройству через выходной контакт </w:t>
      </w:r>
      <w:r>
        <w:t>MOSI</w:t>
      </w:r>
      <w:r w:rsidRPr="003200FB">
        <w:t>.</w:t>
      </w:r>
    </w:p>
    <w:p w:rsidR="00551883" w:rsidRDefault="00551883" w:rsidP="009D5909">
      <w:pPr>
        <w:pStyle w:val="af3"/>
        <w:tabs>
          <w:tab w:val="left" w:pos="6379"/>
        </w:tabs>
        <w:rPr>
          <w:b/>
        </w:rPr>
      </w:pPr>
    </w:p>
    <w:p w:rsidR="00551883" w:rsidRPr="003A32DC" w:rsidRDefault="00551883" w:rsidP="009D5909">
      <w:pPr>
        <w:pStyle w:val="af3"/>
        <w:tabs>
          <w:tab w:val="left" w:pos="6379"/>
        </w:tabs>
        <w:rPr>
          <w:i/>
        </w:rPr>
      </w:pPr>
      <w:r w:rsidRPr="003A32DC">
        <w:rPr>
          <w:i/>
        </w:rPr>
        <w:t>FIFO буфер приема (Rx FIFO)</w:t>
      </w:r>
    </w:p>
    <w:p w:rsidR="00551883" w:rsidRPr="003200FB" w:rsidRDefault="00551883" w:rsidP="009D5909">
      <w:pPr>
        <w:pStyle w:val="af3"/>
        <w:tabs>
          <w:tab w:val="left" w:pos="6379"/>
        </w:tabs>
      </w:pPr>
      <w:r w:rsidRPr="003200FB">
        <w:t xml:space="preserve">FIFO </w:t>
      </w:r>
      <w:r>
        <w:t xml:space="preserve">буфер </w:t>
      </w:r>
      <w:r w:rsidRPr="003200FB">
        <w:t>прием</w:t>
      </w:r>
      <w:r>
        <w:t>а</w:t>
      </w:r>
      <w:r w:rsidR="000244A0">
        <w:t xml:space="preserve"> имеет ширину 16 бит, глубину восемь</w:t>
      </w:r>
      <w:r w:rsidRPr="003200FB">
        <w:t xml:space="preserve"> слов, схему организации доступа типа «первый вошел, первый вышел». Данные, принятые от периферийного устройства через последовательный интерфейс, сохраняются блоком приема данных в нем до тех пор, пока не будут считаны центральным процессором через шину AMBA APB.</w:t>
      </w:r>
    </w:p>
    <w:p w:rsidR="00551883" w:rsidRDefault="00551883" w:rsidP="009D5909">
      <w:pPr>
        <w:pStyle w:val="af3"/>
        <w:tabs>
          <w:tab w:val="left" w:pos="6379"/>
        </w:tabs>
        <w:rPr>
          <w:b/>
        </w:rPr>
      </w:pPr>
    </w:p>
    <w:p w:rsidR="00551883" w:rsidRPr="003A32DC" w:rsidRDefault="00551883" w:rsidP="009D5909">
      <w:pPr>
        <w:pStyle w:val="af3"/>
        <w:tabs>
          <w:tab w:val="left" w:pos="6379"/>
        </w:tabs>
        <w:rPr>
          <w:i/>
        </w:rPr>
      </w:pPr>
      <w:r w:rsidRPr="003A32DC">
        <w:rPr>
          <w:i/>
        </w:rPr>
        <w:t>Блок приема и передачи данных (Transmit and receive logic)</w:t>
      </w:r>
    </w:p>
    <w:p w:rsidR="00551883" w:rsidRPr="003200FB" w:rsidRDefault="00551883" w:rsidP="009D5909">
      <w:pPr>
        <w:pStyle w:val="af3"/>
        <w:tabs>
          <w:tab w:val="left" w:pos="6379"/>
        </w:tabs>
      </w:pPr>
      <w:r>
        <w:rPr>
          <w:lang w:val="en-US"/>
        </w:rPr>
        <w:t>SPI</w:t>
      </w:r>
      <w:r w:rsidRPr="005C2608">
        <w:t xml:space="preserve"> </w:t>
      </w:r>
      <w:r>
        <w:t>ядро</w:t>
      </w:r>
      <w:r w:rsidRPr="003200FB">
        <w:t xml:space="preserve"> формирует тактовый сигнал обмена данными для подключенных ведомых устройств, формируемый путем деления частоты сигнала </w:t>
      </w:r>
      <w:r>
        <w:t>SPI_CLK</w:t>
      </w:r>
      <w:r w:rsidRPr="003200FB">
        <w:t xml:space="preserve">, как уже было описано ранее. </w:t>
      </w:r>
    </w:p>
    <w:p w:rsidR="00551883" w:rsidRPr="003200FB" w:rsidRDefault="00551883" w:rsidP="009D5909">
      <w:pPr>
        <w:pStyle w:val="af3"/>
        <w:tabs>
          <w:tab w:val="left" w:pos="6379"/>
        </w:tabs>
      </w:pPr>
      <w:r>
        <w:t>Блок передачи</w:t>
      </w:r>
      <w:r w:rsidRPr="003200FB">
        <w:t xml:space="preserve"> последовательно считывает значения из буфера </w:t>
      </w:r>
      <w:r>
        <w:t>передачи</w:t>
      </w:r>
      <w:r w:rsidRPr="003200FB">
        <w:t xml:space="preserve"> и производит их преобразование из параллельной в последовательную форму. Далее поток последовательных данных и сигнал </w:t>
      </w:r>
      <w:r>
        <w:rPr>
          <w:lang w:val="en-US"/>
        </w:rPr>
        <w:t>SS</w:t>
      </w:r>
      <w:r w:rsidRPr="003200FB">
        <w:t xml:space="preserve">, тактированные сигналом </w:t>
      </w:r>
      <w:r>
        <w:t>SCK</w:t>
      </w:r>
      <w:r w:rsidRPr="003200FB">
        <w:t xml:space="preserve">, передаются по линии </w:t>
      </w:r>
      <w:r>
        <w:t>MOSI</w:t>
      </w:r>
      <w:r w:rsidRPr="003200FB">
        <w:t xml:space="preserve"> к подключенным ведомым устройствам. </w:t>
      </w:r>
      <w:r>
        <w:t>Блок приема</w:t>
      </w:r>
      <w:r w:rsidRPr="003200FB">
        <w:t xml:space="preserve"> выполняет преобразование данных, поступающих синхронно с линии </w:t>
      </w:r>
      <w:r>
        <w:t>MISO</w:t>
      </w:r>
      <w:r w:rsidRPr="003200FB">
        <w:t xml:space="preserve">, из последовательной в параллельную форму, после чего загружает их в буфер </w:t>
      </w:r>
      <w:r>
        <w:t>приема</w:t>
      </w:r>
      <w:r w:rsidRPr="003200FB">
        <w:t>, откуда они могут быть считаны через интерфейс шины APB.</w:t>
      </w:r>
    </w:p>
    <w:p w:rsidR="00551883" w:rsidRDefault="00551883" w:rsidP="009D5909">
      <w:pPr>
        <w:pStyle w:val="af3"/>
        <w:tabs>
          <w:tab w:val="left" w:pos="6379"/>
        </w:tabs>
        <w:rPr>
          <w:b/>
        </w:rPr>
      </w:pPr>
    </w:p>
    <w:p w:rsidR="00551883" w:rsidRPr="003A32DC" w:rsidRDefault="00551883" w:rsidP="009D5909">
      <w:pPr>
        <w:pStyle w:val="af3"/>
        <w:tabs>
          <w:tab w:val="left" w:pos="6379"/>
        </w:tabs>
        <w:rPr>
          <w:i/>
          <w:lang w:val="en-US"/>
        </w:rPr>
      </w:pPr>
      <w:r w:rsidRPr="003A32DC">
        <w:rPr>
          <w:i/>
        </w:rPr>
        <w:t>Блок</w:t>
      </w:r>
      <w:r w:rsidRPr="003A32DC">
        <w:rPr>
          <w:i/>
          <w:lang w:val="en-US"/>
        </w:rPr>
        <w:t xml:space="preserve"> </w:t>
      </w:r>
      <w:r w:rsidRPr="003A32DC">
        <w:rPr>
          <w:i/>
        </w:rPr>
        <w:t>формирования</w:t>
      </w:r>
      <w:r w:rsidRPr="003A32DC">
        <w:rPr>
          <w:i/>
          <w:lang w:val="en-US"/>
        </w:rPr>
        <w:t xml:space="preserve"> </w:t>
      </w:r>
      <w:r w:rsidRPr="003A32DC">
        <w:rPr>
          <w:i/>
        </w:rPr>
        <w:t>прерываний</w:t>
      </w:r>
      <w:r w:rsidRPr="003A32DC">
        <w:rPr>
          <w:i/>
          <w:lang w:val="en-US"/>
        </w:rPr>
        <w:t xml:space="preserve"> (FIFO status and interrupt generation)</w:t>
      </w:r>
    </w:p>
    <w:p w:rsidR="00551883" w:rsidRPr="003200FB" w:rsidRDefault="00551883" w:rsidP="009D5909">
      <w:pPr>
        <w:pStyle w:val="af3"/>
        <w:tabs>
          <w:tab w:val="left" w:pos="6379"/>
        </w:tabs>
      </w:pPr>
      <w:r>
        <w:rPr>
          <w:lang w:val="en-US"/>
        </w:rPr>
        <w:t>SPI</w:t>
      </w:r>
      <w:r>
        <w:t xml:space="preserve"> ядро</w:t>
      </w:r>
      <w:r w:rsidRPr="003200FB">
        <w:t xml:space="preserve"> генерирует комбинированное прерывание как функция </w:t>
      </w:r>
      <w:r w:rsidR="008E09CB">
        <w:t>«</w:t>
      </w:r>
      <w:r w:rsidRPr="003200FB">
        <w:t>ИЛИ</w:t>
      </w:r>
      <w:r w:rsidR="008E09CB">
        <w:t>»</w:t>
      </w:r>
      <w:r w:rsidRPr="003200FB">
        <w:t xml:space="preserve"> независимых запросов на прерывание.</w:t>
      </w:r>
      <w:r>
        <w:t xml:space="preserve"> Акти</w:t>
      </w:r>
      <w:r w:rsidR="008E09CB">
        <w:t>вным уровнем сигнала запроса пре</w:t>
      </w:r>
      <w:r>
        <w:t>рывания является высокий.</w:t>
      </w:r>
    </w:p>
    <w:p w:rsidR="00551883" w:rsidRPr="003200FB" w:rsidRDefault="00551883" w:rsidP="009D5909">
      <w:pPr>
        <w:pStyle w:val="af3"/>
        <w:tabs>
          <w:tab w:val="left" w:pos="6379"/>
        </w:tabs>
      </w:pPr>
      <w:r w:rsidRPr="003200FB">
        <w:t>Комбинированный сигнал прерывания может быть подан на внешний контроллер прерываний системы, что обеспечивает дополнительную возможность маскирования каждого периферийного устройства. Это облегчает использование модульных драйверов устройств, всегда «знающих» местоположение разрядов регистра управления источником прерываний.</w:t>
      </w:r>
    </w:p>
    <w:p w:rsidR="00551883" w:rsidRDefault="00551883" w:rsidP="009D5909">
      <w:pPr>
        <w:pStyle w:val="af3"/>
        <w:tabs>
          <w:tab w:val="left" w:pos="6379"/>
        </w:tabs>
        <w:ind w:left="0" w:firstLine="0"/>
      </w:pPr>
    </w:p>
    <w:p w:rsidR="00714635" w:rsidRPr="00615A74" w:rsidRDefault="00714635" w:rsidP="000235C2">
      <w:pPr>
        <w:pStyle w:val="9"/>
        <w:tabs>
          <w:tab w:val="left" w:pos="6379"/>
        </w:tabs>
      </w:pPr>
      <w:r w:rsidRPr="00615A74">
        <w:t>Сброс настроек</w:t>
      </w:r>
    </w:p>
    <w:p w:rsidR="00714635" w:rsidRDefault="00714635" w:rsidP="009D5909">
      <w:pPr>
        <w:pStyle w:val="af3"/>
        <w:tabs>
          <w:tab w:val="left" w:pos="6379"/>
        </w:tabs>
      </w:pPr>
      <w:r w:rsidRPr="003920B7">
        <w:t xml:space="preserve">Сброс настроек </w:t>
      </w:r>
      <w:r>
        <w:rPr>
          <w:lang w:val="en-US"/>
        </w:rPr>
        <w:t>SPI</w:t>
      </w:r>
      <w:r>
        <w:t xml:space="preserve"> ядра</w:t>
      </w:r>
      <w:r w:rsidRPr="003920B7">
        <w:t xml:space="preserve"> производится общим сигналом сброса</w:t>
      </w:r>
      <w:r w:rsidRPr="0006433A">
        <w:t xml:space="preserve"> </w:t>
      </w:r>
      <w:r>
        <w:t>микросхемы</w:t>
      </w:r>
      <w:r w:rsidRPr="003920B7">
        <w:t xml:space="preserve">, а также специфическим для модуля сигналом сброса. Сигнал </w:t>
      </w:r>
      <w:r>
        <w:t>сброса микросхемы</w:t>
      </w:r>
      <w:r w:rsidRPr="003920B7">
        <w:t xml:space="preserve"> должен быть установлен </w:t>
      </w:r>
      <w:r>
        <w:t>в</w:t>
      </w:r>
      <w:r w:rsidRPr="003920B7">
        <w:t xml:space="preserve"> низкий уровень в течение периода времени, достаточного для сброса самого медленного блока </w:t>
      </w:r>
      <w:r>
        <w:t>микросхемы</w:t>
      </w:r>
      <w:r w:rsidRPr="003920B7">
        <w:t xml:space="preserve">, после чего переведен обратно </w:t>
      </w:r>
      <w:r>
        <w:t>в</w:t>
      </w:r>
      <w:r w:rsidRPr="003920B7">
        <w:t xml:space="preserve"> высокий уровень. В случае </w:t>
      </w:r>
      <w:r>
        <w:rPr>
          <w:lang w:val="en-US"/>
        </w:rPr>
        <w:t>SPI</w:t>
      </w:r>
      <w:r>
        <w:t xml:space="preserve"> ядра</w:t>
      </w:r>
      <w:r w:rsidRPr="003920B7">
        <w:t xml:space="preserve"> необходимо, чтобы сигнал </w:t>
      </w:r>
      <w:r>
        <w:t>сброса</w:t>
      </w:r>
      <w:r w:rsidRPr="003920B7">
        <w:t xml:space="preserve"> находился </w:t>
      </w:r>
      <w:r>
        <w:t>в низком</w:t>
      </w:r>
      <w:r w:rsidRPr="003920B7">
        <w:t xml:space="preserve"> уровне в течение, как минимум, одного </w:t>
      </w:r>
      <w:r>
        <w:t>такта</w:t>
      </w:r>
      <w:r w:rsidRPr="003920B7">
        <w:t xml:space="preserve"> </w:t>
      </w:r>
      <w:r>
        <w:t>системной тактовой частоты</w:t>
      </w:r>
      <w:r w:rsidRPr="003920B7">
        <w:t>.</w:t>
      </w:r>
    </w:p>
    <w:p w:rsidR="00714635" w:rsidRPr="003920B7" w:rsidRDefault="00714635" w:rsidP="009D5909">
      <w:pPr>
        <w:pStyle w:val="af3"/>
        <w:tabs>
          <w:tab w:val="left" w:pos="6379"/>
        </w:tabs>
      </w:pPr>
    </w:p>
    <w:p w:rsidR="00551883" w:rsidRPr="00615A74" w:rsidRDefault="00551883" w:rsidP="000235C2">
      <w:pPr>
        <w:pStyle w:val="9"/>
        <w:tabs>
          <w:tab w:val="left" w:pos="6379"/>
        </w:tabs>
      </w:pPr>
      <w:r w:rsidRPr="00615A74">
        <w:t>Настройка SPI ядра</w:t>
      </w:r>
    </w:p>
    <w:p w:rsidR="00551883" w:rsidRPr="003920B7" w:rsidRDefault="00551883" w:rsidP="009D5909">
      <w:pPr>
        <w:pStyle w:val="af3"/>
        <w:tabs>
          <w:tab w:val="left" w:pos="6379"/>
        </w:tabs>
      </w:pPr>
      <w:r w:rsidRPr="003920B7">
        <w:t xml:space="preserve">После сброса работа </w:t>
      </w:r>
      <w:r>
        <w:rPr>
          <w:lang w:val="en-US"/>
        </w:rPr>
        <w:t>SPI</w:t>
      </w:r>
      <w:r>
        <w:t xml:space="preserve"> ядра</w:t>
      </w:r>
      <w:r w:rsidRPr="003920B7">
        <w:t xml:space="preserve"> блокируется до выполнения процедуры задания конфигурации.</w:t>
      </w:r>
    </w:p>
    <w:p w:rsidR="00551883" w:rsidRPr="003920B7" w:rsidRDefault="00551883" w:rsidP="009D5909">
      <w:pPr>
        <w:pStyle w:val="af3"/>
        <w:tabs>
          <w:tab w:val="left" w:pos="6379"/>
        </w:tabs>
      </w:pPr>
      <w:r w:rsidRPr="003920B7">
        <w:t xml:space="preserve">Для этого необходимо запрограммировать регистры управления </w:t>
      </w:r>
      <w:r>
        <w:t>SPI_CR0</w:t>
      </w:r>
      <w:r w:rsidRPr="003920B7">
        <w:t xml:space="preserve"> и </w:t>
      </w:r>
      <w:r>
        <w:t>SPI_CR1</w:t>
      </w:r>
      <w:r w:rsidRPr="003920B7">
        <w:t xml:space="preserve"> для конфигурирования периферийного устройства, работающего по одному из следующих протоколов передачи данных:</w:t>
      </w:r>
    </w:p>
    <w:p w:rsidR="00551883" w:rsidRPr="003920B7" w:rsidRDefault="00551883" w:rsidP="00931A64">
      <w:pPr>
        <w:pStyle w:val="a9"/>
        <w:numPr>
          <w:ilvl w:val="0"/>
          <w:numId w:val="235"/>
        </w:numPr>
        <w:tabs>
          <w:tab w:val="left" w:pos="6379"/>
        </w:tabs>
        <w:ind w:left="1460"/>
      </w:pPr>
      <w:r w:rsidRPr="003920B7">
        <w:t>SPI фирмы Motorola</w:t>
      </w:r>
      <w:r w:rsidR="008E09CB">
        <w:t>;</w:t>
      </w:r>
    </w:p>
    <w:p w:rsidR="00551883" w:rsidRPr="003920B7" w:rsidRDefault="00551883" w:rsidP="00931A64">
      <w:pPr>
        <w:pStyle w:val="a9"/>
        <w:numPr>
          <w:ilvl w:val="0"/>
          <w:numId w:val="235"/>
        </w:numPr>
        <w:tabs>
          <w:tab w:val="left" w:pos="6379"/>
        </w:tabs>
        <w:ind w:left="1460"/>
      </w:pPr>
      <w:r w:rsidRPr="003920B7">
        <w:t>SSI фирмы Texas Instruments</w:t>
      </w:r>
      <w:r w:rsidR="008E09CB">
        <w:t>;</w:t>
      </w:r>
    </w:p>
    <w:p w:rsidR="00551883" w:rsidRPr="003920B7" w:rsidRDefault="00551883" w:rsidP="00931A64">
      <w:pPr>
        <w:pStyle w:val="a9"/>
        <w:numPr>
          <w:ilvl w:val="0"/>
          <w:numId w:val="235"/>
        </w:numPr>
        <w:tabs>
          <w:tab w:val="left" w:pos="6379"/>
        </w:tabs>
        <w:ind w:left="1460"/>
      </w:pPr>
      <w:r w:rsidRPr="003920B7">
        <w:t>Microwave фирмы National Semiconductor</w:t>
      </w:r>
      <w:r w:rsidR="008E09CB">
        <w:t>.</w:t>
      </w:r>
    </w:p>
    <w:p w:rsidR="00551883" w:rsidRPr="003920B7" w:rsidRDefault="00551883" w:rsidP="009D5909">
      <w:pPr>
        <w:pStyle w:val="af3"/>
        <w:tabs>
          <w:tab w:val="left" w:pos="6379"/>
        </w:tabs>
      </w:pPr>
      <w:r w:rsidRPr="003920B7">
        <w:t xml:space="preserve">Для установки требуемой скорости передачи данных необходимо запрограммировать регистр предварительного делителя частоты </w:t>
      </w:r>
      <w:r>
        <w:t>SPI_CPSR.</w:t>
      </w:r>
    </w:p>
    <w:p w:rsidR="00551883" w:rsidRPr="00615A74" w:rsidRDefault="00551883" w:rsidP="000235C2">
      <w:pPr>
        <w:pStyle w:val="9"/>
        <w:tabs>
          <w:tab w:val="left" w:pos="6379"/>
        </w:tabs>
      </w:pPr>
      <w:r w:rsidRPr="00615A74">
        <w:t>Разрешение работы SPI ядра</w:t>
      </w:r>
    </w:p>
    <w:p w:rsidR="00551883" w:rsidRPr="003920B7" w:rsidRDefault="00551883" w:rsidP="009D5909">
      <w:pPr>
        <w:pStyle w:val="af3"/>
        <w:tabs>
          <w:tab w:val="left" w:pos="6379"/>
        </w:tabs>
      </w:pPr>
      <w:r w:rsidRPr="003920B7">
        <w:t>Необходимо либо инициализировать буфер</w:t>
      </w:r>
      <w:r w:rsidR="00503AAF" w:rsidRPr="00503AAF">
        <w:t xml:space="preserve"> </w:t>
      </w:r>
      <w:r w:rsidR="00503AAF">
        <w:t>передачи</w:t>
      </w:r>
      <w:r w:rsidRPr="003920B7">
        <w:t xml:space="preserve"> путем записи в него до восьми </w:t>
      </w:r>
      <w:r w:rsidR="008E09CB">
        <w:t xml:space="preserve">                     </w:t>
      </w:r>
      <w:r w:rsidRPr="003920B7">
        <w:t xml:space="preserve">16-разрядных слов при </w:t>
      </w:r>
      <w:r>
        <w:t xml:space="preserve">неработающем </w:t>
      </w:r>
      <w:r>
        <w:rPr>
          <w:lang w:val="en-US"/>
        </w:rPr>
        <w:t>SPI</w:t>
      </w:r>
      <w:r>
        <w:t xml:space="preserve"> ядре</w:t>
      </w:r>
      <w:r w:rsidRPr="003920B7">
        <w:t xml:space="preserve">, либо разрешить прерывание центрального процессора запросом на обслуживание буфера FIFO передатчика. После разрешения работы </w:t>
      </w:r>
      <w:r w:rsidR="008E09CB">
        <w:t xml:space="preserve">               </w:t>
      </w:r>
      <w:r>
        <w:rPr>
          <w:lang w:val="en-US"/>
        </w:rPr>
        <w:t>SPI</w:t>
      </w:r>
      <w:r>
        <w:t xml:space="preserve"> ядра</w:t>
      </w:r>
      <w:r w:rsidRPr="003920B7">
        <w:t xml:space="preserve"> </w:t>
      </w:r>
      <w:r>
        <w:t>блок приема и передачи данных</w:t>
      </w:r>
      <w:r w:rsidRPr="003920B7">
        <w:t xml:space="preserve"> начинает обмен данными по линиям передачи </w:t>
      </w:r>
      <w:r>
        <w:t>MOSI</w:t>
      </w:r>
      <w:r w:rsidRPr="003920B7">
        <w:t xml:space="preserve"> и приема </w:t>
      </w:r>
      <w:r>
        <w:t>MISO</w:t>
      </w:r>
      <w:r w:rsidRPr="003920B7">
        <w:t>.</w:t>
      </w:r>
    </w:p>
    <w:p w:rsidR="00551883" w:rsidRDefault="00551883" w:rsidP="009D5909">
      <w:pPr>
        <w:pStyle w:val="af3"/>
        <w:tabs>
          <w:tab w:val="left" w:pos="6379"/>
        </w:tabs>
        <w:ind w:left="0" w:firstLine="0"/>
      </w:pPr>
    </w:p>
    <w:p w:rsidR="00551883" w:rsidRPr="00615A74" w:rsidRDefault="00551883" w:rsidP="000235C2">
      <w:pPr>
        <w:pStyle w:val="9"/>
        <w:tabs>
          <w:tab w:val="left" w:pos="6379"/>
        </w:tabs>
      </w:pPr>
      <w:r w:rsidRPr="00615A74">
        <w:t>Соотношения между тактовыми сигналами</w:t>
      </w:r>
    </w:p>
    <w:p w:rsidR="00551883" w:rsidRPr="003920B7" w:rsidRDefault="00551883" w:rsidP="009D5909">
      <w:pPr>
        <w:pStyle w:val="af3"/>
        <w:tabs>
          <w:tab w:val="left" w:pos="6379"/>
        </w:tabs>
      </w:pPr>
      <w:r w:rsidRPr="003920B7">
        <w:t xml:space="preserve">Частота </w:t>
      </w:r>
      <w:r>
        <w:t xml:space="preserve">входного </w:t>
      </w:r>
      <w:r w:rsidRPr="003920B7">
        <w:t xml:space="preserve">тактового сигнала </w:t>
      </w:r>
      <w:r>
        <w:t>SPI ядра</w:t>
      </w:r>
      <w:r w:rsidRPr="003920B7">
        <w:t xml:space="preserve"> должна обеспечивать поддержку требуемого диапазона скоростей обмена данными. Отношение минимальной частоты сигнала </w:t>
      </w:r>
      <w:r>
        <w:t>SPI ядра</w:t>
      </w:r>
      <w:r w:rsidRPr="003920B7">
        <w:t xml:space="preserve"> к максимальной частоте сигнала </w:t>
      </w:r>
      <w:r>
        <w:t>SCK</w:t>
      </w:r>
      <w:r w:rsidRPr="003920B7">
        <w:t xml:space="preserve"> составляет два.</w:t>
      </w:r>
    </w:p>
    <w:p w:rsidR="00551883" w:rsidRPr="003920B7" w:rsidRDefault="00551883" w:rsidP="009D5909">
      <w:pPr>
        <w:pStyle w:val="af3"/>
        <w:tabs>
          <w:tab w:val="left" w:pos="6379"/>
        </w:tabs>
      </w:pPr>
      <w:r>
        <w:t>Д</w:t>
      </w:r>
      <w:r w:rsidRPr="003920B7">
        <w:t xml:space="preserve">ля обеспечения максимальной скорости обмена 1,8432 Мбит/с частота сигнала </w:t>
      </w:r>
      <w:r>
        <w:t>SPI ядра</w:t>
      </w:r>
      <w:r w:rsidRPr="003920B7">
        <w:t xml:space="preserve"> должна составлять не менее 3,6864 МГц. При частоте </w:t>
      </w:r>
      <w:r>
        <w:t xml:space="preserve">тактового </w:t>
      </w:r>
      <w:r w:rsidRPr="003920B7">
        <w:t xml:space="preserve">сигнала </w:t>
      </w:r>
      <w:r>
        <w:t>SPI ядра</w:t>
      </w:r>
      <w:r w:rsidRPr="003920B7">
        <w:t xml:space="preserve">, равной 3,6864 МГц, в регистр </w:t>
      </w:r>
      <w:r>
        <w:t>SPI_CPSR</w:t>
      </w:r>
      <w:r w:rsidRPr="003920B7">
        <w:t xml:space="preserve"> должно быть записано значение 2, а поле SCR[7:0] регистра </w:t>
      </w:r>
      <w:r>
        <w:t>SPI_CR0</w:t>
      </w:r>
      <w:r w:rsidRPr="003920B7">
        <w:t xml:space="preserve"> должно быть установлено в 0.</w:t>
      </w:r>
    </w:p>
    <w:p w:rsidR="00551883" w:rsidRPr="003920B7" w:rsidRDefault="00551883" w:rsidP="009D5909">
      <w:pPr>
        <w:pStyle w:val="af3"/>
        <w:tabs>
          <w:tab w:val="left" w:pos="6379"/>
        </w:tabs>
      </w:pPr>
      <w:r w:rsidRPr="003920B7">
        <w:t xml:space="preserve">Минимальная допустимая частота </w:t>
      </w:r>
      <w:r>
        <w:t xml:space="preserve">тактового </w:t>
      </w:r>
      <w:r w:rsidRPr="003920B7">
        <w:t xml:space="preserve">сигнала </w:t>
      </w:r>
      <w:r>
        <w:t>SPI ядра</w:t>
      </w:r>
      <w:r w:rsidRPr="003920B7">
        <w:t xml:space="preserve"> определяется следующим</w:t>
      </w:r>
      <w:r>
        <w:t xml:space="preserve"> неравенством:</w:t>
      </w:r>
    </w:p>
    <w:p w:rsidR="00551883" w:rsidRPr="008F1946" w:rsidRDefault="00551883" w:rsidP="00BD0359">
      <w:pPr>
        <w:pStyle w:val="af3"/>
        <w:jc w:val="center"/>
        <w:rPr>
          <w:rStyle w:val="afff"/>
          <w:lang w:val="en-US"/>
        </w:rPr>
      </w:pPr>
      <w:r w:rsidRPr="008F1946">
        <w:rPr>
          <w:rStyle w:val="afff"/>
          <w:lang w:val="en-US"/>
        </w:rPr>
        <w:t>F</w:t>
      </w:r>
      <w:r w:rsidRPr="00954DAF">
        <w:rPr>
          <w:rStyle w:val="afff"/>
          <w:vertAlign w:val="subscript"/>
          <w:lang w:val="en-US"/>
        </w:rPr>
        <w:t>SPI_CLK</w:t>
      </w:r>
      <w:r w:rsidRPr="008F1946">
        <w:rPr>
          <w:rStyle w:val="afff"/>
          <w:lang w:val="en-US"/>
        </w:rPr>
        <w:t xml:space="preserve">(min) </w:t>
      </w:r>
      <w:r w:rsidR="00503AAF">
        <w:rPr>
          <w:rStyle w:val="afff"/>
          <w:lang w:val="en-US"/>
        </w:rPr>
        <w:t>≥</w:t>
      </w:r>
      <w:r w:rsidR="00503AAF" w:rsidRPr="00503AAF">
        <w:rPr>
          <w:rStyle w:val="afff"/>
          <w:lang w:val="en-US"/>
        </w:rPr>
        <w:t xml:space="preserve"> </w:t>
      </w:r>
      <w:r w:rsidRPr="008F1946">
        <w:rPr>
          <w:rStyle w:val="afff"/>
          <w:lang w:val="en-US"/>
        </w:rPr>
        <w:t>2 x F</w:t>
      </w:r>
      <w:r w:rsidRPr="00954DAF">
        <w:rPr>
          <w:rStyle w:val="afff"/>
          <w:vertAlign w:val="subscript"/>
          <w:lang w:val="en-US"/>
        </w:rPr>
        <w:t>SCK</w:t>
      </w:r>
      <w:r w:rsidRPr="008F1946">
        <w:rPr>
          <w:rStyle w:val="afff"/>
          <w:lang w:val="en-US"/>
        </w:rPr>
        <w:t>(max).</w:t>
      </w:r>
    </w:p>
    <w:p w:rsidR="00551883" w:rsidRPr="003920B7" w:rsidRDefault="00551883" w:rsidP="009D5909">
      <w:pPr>
        <w:pStyle w:val="af3"/>
        <w:tabs>
          <w:tab w:val="left" w:pos="6379"/>
        </w:tabs>
      </w:pPr>
      <w:r w:rsidRPr="003920B7">
        <w:t>Максимальная допустимая частота</w:t>
      </w:r>
      <w:r w:rsidRPr="0006433A">
        <w:t xml:space="preserve"> </w:t>
      </w:r>
      <w:r>
        <w:t xml:space="preserve">тактового </w:t>
      </w:r>
      <w:r w:rsidRPr="003920B7">
        <w:t xml:space="preserve">сигнала </w:t>
      </w:r>
      <w:r>
        <w:t>SPI ядра</w:t>
      </w:r>
      <w:r w:rsidRPr="003920B7">
        <w:t xml:space="preserve"> определяется следующим</w:t>
      </w:r>
      <w:r>
        <w:t xml:space="preserve"> неравенством:</w:t>
      </w:r>
    </w:p>
    <w:p w:rsidR="00551883" w:rsidRPr="008F1946" w:rsidRDefault="00551883" w:rsidP="00BD0359">
      <w:pPr>
        <w:pStyle w:val="af3"/>
        <w:jc w:val="center"/>
        <w:rPr>
          <w:rStyle w:val="afff"/>
          <w:lang w:val="en-US"/>
        </w:rPr>
      </w:pPr>
      <w:r w:rsidRPr="008F1946">
        <w:rPr>
          <w:rStyle w:val="afff"/>
          <w:lang w:val="en-US"/>
        </w:rPr>
        <w:t>F</w:t>
      </w:r>
      <w:r w:rsidRPr="00954DAF">
        <w:rPr>
          <w:rStyle w:val="afff"/>
          <w:vertAlign w:val="subscript"/>
          <w:lang w:val="en-US"/>
        </w:rPr>
        <w:t>SPI_CLK</w:t>
      </w:r>
      <w:r w:rsidRPr="008F1946">
        <w:rPr>
          <w:rStyle w:val="afff"/>
          <w:lang w:val="en-US"/>
        </w:rPr>
        <w:t>(</w:t>
      </w:r>
      <w:r w:rsidRPr="00375FD7">
        <w:rPr>
          <w:rStyle w:val="afff"/>
          <w:i w:val="0"/>
          <w:iCs w:val="0"/>
          <w:lang w:val="en-US"/>
        </w:rPr>
        <w:t>max</w:t>
      </w:r>
      <w:r w:rsidRPr="008F1946">
        <w:rPr>
          <w:rStyle w:val="afff"/>
          <w:lang w:val="en-US"/>
        </w:rPr>
        <w:t xml:space="preserve">) </w:t>
      </w:r>
      <w:r w:rsidR="00A5219A">
        <w:rPr>
          <w:rStyle w:val="afff"/>
          <w:lang w:val="en-US"/>
        </w:rPr>
        <w:t>≥</w:t>
      </w:r>
      <w:r w:rsidR="00A5219A" w:rsidRPr="00A5219A">
        <w:rPr>
          <w:rStyle w:val="afff"/>
          <w:lang w:val="en-US"/>
        </w:rPr>
        <w:t xml:space="preserve"> </w:t>
      </w:r>
      <w:r w:rsidRPr="008F1946">
        <w:rPr>
          <w:rStyle w:val="afff"/>
          <w:lang w:val="en-US"/>
        </w:rPr>
        <w:t>254 x 256 x F</w:t>
      </w:r>
      <w:r w:rsidRPr="00954DAF">
        <w:rPr>
          <w:rStyle w:val="afff"/>
          <w:vertAlign w:val="subscript"/>
          <w:lang w:val="en-US"/>
        </w:rPr>
        <w:t>SCK</w:t>
      </w:r>
      <w:r w:rsidRPr="008F1946">
        <w:rPr>
          <w:rStyle w:val="afff"/>
          <w:lang w:val="en-US"/>
        </w:rPr>
        <w:t>(min).</w:t>
      </w:r>
    </w:p>
    <w:p w:rsidR="00551883" w:rsidRPr="00615A74" w:rsidRDefault="00551883" w:rsidP="000235C2">
      <w:pPr>
        <w:pStyle w:val="9"/>
        <w:tabs>
          <w:tab w:val="left" w:pos="6379"/>
        </w:tabs>
      </w:pPr>
      <w:r w:rsidRPr="00615A74">
        <w:lastRenderedPageBreak/>
        <w:t>Программирование регистра управления SPI_CR0</w:t>
      </w:r>
    </w:p>
    <w:p w:rsidR="00551883" w:rsidRPr="003920B7" w:rsidRDefault="00551883" w:rsidP="009D5909">
      <w:pPr>
        <w:pStyle w:val="af3"/>
        <w:tabs>
          <w:tab w:val="left" w:pos="6379"/>
        </w:tabs>
      </w:pPr>
      <w:r w:rsidRPr="003920B7">
        <w:t xml:space="preserve">Более подробная информация о присваивании значений битам данного регистра приведена в </w:t>
      </w:r>
      <w:r w:rsidR="008E09CB">
        <w:t>п.</w:t>
      </w:r>
      <w:r w:rsidR="00A5219A">
        <w:t xml:space="preserve"> </w:t>
      </w:r>
      <w:r w:rsidR="00BF6B65">
        <w:fldChar w:fldCharType="begin"/>
      </w:r>
      <w:r w:rsidR="00A5219A">
        <w:instrText xml:space="preserve"> REF _Ref15663674 \r \h </w:instrText>
      </w:r>
      <w:r w:rsidR="00BF6B65">
        <w:fldChar w:fldCharType="separate"/>
      </w:r>
      <w:r w:rsidR="006422AE">
        <w:t>1.4.1.7.2.4.4.1.1</w:t>
      </w:r>
      <w:r w:rsidR="00BF6B65">
        <w:fldChar w:fldCharType="end"/>
      </w:r>
      <w:r w:rsidR="008E09CB">
        <w:t xml:space="preserve"> </w:t>
      </w:r>
      <w:r w:rsidR="00A5219A">
        <w:t>(описание полей р</w:t>
      </w:r>
      <w:r w:rsidR="00A5219A" w:rsidRPr="003920B7">
        <w:t>егистр</w:t>
      </w:r>
      <w:r w:rsidR="00A5219A">
        <w:t>а</w:t>
      </w:r>
      <w:r w:rsidR="00A5219A" w:rsidRPr="003920B7">
        <w:t xml:space="preserve"> </w:t>
      </w:r>
      <w:r w:rsidR="00A5219A">
        <w:t>SPI_CR0)</w:t>
      </w:r>
      <w:r w:rsidR="00A5219A" w:rsidRPr="00954DAF">
        <w:t>.</w:t>
      </w:r>
    </w:p>
    <w:p w:rsidR="00551883" w:rsidRPr="003920B7" w:rsidRDefault="00551883" w:rsidP="009D5909">
      <w:pPr>
        <w:pStyle w:val="af3"/>
        <w:tabs>
          <w:tab w:val="left" w:pos="6379"/>
        </w:tabs>
      </w:pPr>
      <w:r w:rsidRPr="003920B7">
        <w:t xml:space="preserve">Регистр </w:t>
      </w:r>
      <w:r>
        <w:t>SPI_CR0</w:t>
      </w:r>
      <w:r w:rsidRPr="003920B7">
        <w:t xml:space="preserve"> предназначен для:</w:t>
      </w:r>
    </w:p>
    <w:p w:rsidR="00551883" w:rsidRPr="003920B7" w:rsidRDefault="00551883" w:rsidP="00931A64">
      <w:pPr>
        <w:pStyle w:val="a9"/>
        <w:numPr>
          <w:ilvl w:val="0"/>
          <w:numId w:val="236"/>
        </w:numPr>
        <w:tabs>
          <w:tab w:val="left" w:pos="6379"/>
        </w:tabs>
        <w:ind w:left="1460"/>
      </w:pPr>
      <w:r w:rsidRPr="003920B7">
        <w:t>задания тактовой частоты, определяющей скорость информационного обмена</w:t>
      </w:r>
      <w:r w:rsidR="008E09CB">
        <w:t>;</w:t>
      </w:r>
    </w:p>
    <w:p w:rsidR="00551883" w:rsidRPr="003920B7" w:rsidRDefault="00551883" w:rsidP="00931A64">
      <w:pPr>
        <w:pStyle w:val="a9"/>
        <w:numPr>
          <w:ilvl w:val="0"/>
          <w:numId w:val="236"/>
        </w:numPr>
        <w:tabs>
          <w:tab w:val="left" w:pos="6379"/>
        </w:tabs>
        <w:ind w:left="1460"/>
      </w:pPr>
      <w:r w:rsidRPr="003920B7">
        <w:t>выбора одного из трех протоколов обмена данными</w:t>
      </w:r>
      <w:r w:rsidR="008E09CB">
        <w:t>;</w:t>
      </w:r>
    </w:p>
    <w:p w:rsidR="00551883" w:rsidRPr="003920B7" w:rsidRDefault="00551883" w:rsidP="00931A64">
      <w:pPr>
        <w:pStyle w:val="a9"/>
        <w:numPr>
          <w:ilvl w:val="0"/>
          <w:numId w:val="236"/>
        </w:numPr>
        <w:tabs>
          <w:tab w:val="left" w:pos="6379"/>
        </w:tabs>
        <w:ind w:left="1460"/>
      </w:pPr>
      <w:r w:rsidRPr="003920B7">
        <w:t>выбора размера слова данных (где применимо)</w:t>
      </w:r>
      <w:r w:rsidR="008E09CB">
        <w:t>.</w:t>
      </w:r>
    </w:p>
    <w:p w:rsidR="00551883" w:rsidRDefault="00551883" w:rsidP="009D5909">
      <w:pPr>
        <w:pStyle w:val="af3"/>
        <w:tabs>
          <w:tab w:val="left" w:pos="6379"/>
        </w:tabs>
      </w:pPr>
    </w:p>
    <w:p w:rsidR="00551883" w:rsidRPr="003920B7" w:rsidRDefault="00551883" w:rsidP="009D5909">
      <w:pPr>
        <w:pStyle w:val="af3"/>
        <w:tabs>
          <w:tab w:val="left" w:pos="6379"/>
        </w:tabs>
      </w:pPr>
      <w:r w:rsidRPr="003920B7">
        <w:t xml:space="preserve">Значение тактовой частоты, определяющей скорость информационного обмена </w:t>
      </w:r>
      <w:r w:rsidR="008E09CB">
        <w:t xml:space="preserve">                         </w:t>
      </w:r>
      <w:r w:rsidRPr="003920B7">
        <w:t xml:space="preserve">(Serial Clock Rate (SCR) – тактовая частота, определяющая скорость информационного обмена), наряду со значением коэффициента деления тактового сигнала CPSDVSR регистра </w:t>
      </w:r>
      <w:r>
        <w:t>SPI_CPSR</w:t>
      </w:r>
      <w:r w:rsidRPr="003920B7">
        <w:t xml:space="preserve"> используется для определения скорости передачи и приема данных в зависимости от</w:t>
      </w:r>
      <w:r>
        <w:t xml:space="preserve"> частоты</w:t>
      </w:r>
      <w:r w:rsidRPr="003920B7">
        <w:t xml:space="preserve"> </w:t>
      </w:r>
      <w:r>
        <w:t xml:space="preserve">тактового </w:t>
      </w:r>
      <w:r w:rsidRPr="003920B7">
        <w:t xml:space="preserve">сигнала </w:t>
      </w:r>
      <w:r>
        <w:t>SPI ядра</w:t>
      </w:r>
      <w:r w:rsidRPr="003920B7">
        <w:t>.</w:t>
      </w:r>
    </w:p>
    <w:p w:rsidR="00551883" w:rsidRPr="003920B7" w:rsidRDefault="00551883" w:rsidP="009D5909">
      <w:pPr>
        <w:pStyle w:val="af3"/>
        <w:tabs>
          <w:tab w:val="left" w:pos="6379"/>
        </w:tabs>
      </w:pPr>
      <w:r w:rsidRPr="003920B7">
        <w:t xml:space="preserve">Формат </w:t>
      </w:r>
      <w:r>
        <w:t>сообщения</w:t>
      </w:r>
      <w:r w:rsidRPr="003920B7">
        <w:t xml:space="preserve"> задается путем установки значения поля FRF, а размер слова данных – путем установки значения поля DSS.</w:t>
      </w:r>
    </w:p>
    <w:p w:rsidR="00551883" w:rsidRPr="003920B7" w:rsidRDefault="00551883" w:rsidP="009D5909">
      <w:pPr>
        <w:pStyle w:val="af3"/>
        <w:tabs>
          <w:tab w:val="left" w:pos="6379"/>
        </w:tabs>
      </w:pPr>
      <w:r w:rsidRPr="003920B7">
        <w:t xml:space="preserve">Для протокола SPI фирмы Motorola, кроме того, задается полярность и фаза сигнала </w:t>
      </w:r>
      <w:r w:rsidR="008E09CB">
        <w:t xml:space="preserve">                    </w:t>
      </w:r>
      <w:r w:rsidRPr="003920B7">
        <w:t>(биты SPH и SPO).</w:t>
      </w:r>
    </w:p>
    <w:p w:rsidR="00551883" w:rsidRPr="00615A74" w:rsidRDefault="00551883" w:rsidP="000235C2">
      <w:pPr>
        <w:pStyle w:val="9"/>
        <w:tabs>
          <w:tab w:val="left" w:pos="6379"/>
        </w:tabs>
      </w:pPr>
      <w:r w:rsidRPr="00615A74">
        <w:t>Программирование регистра управления SPI_CR1</w:t>
      </w:r>
    </w:p>
    <w:p w:rsidR="00551883" w:rsidRPr="003920B7" w:rsidRDefault="00551883" w:rsidP="009D5909">
      <w:pPr>
        <w:pStyle w:val="af3"/>
        <w:tabs>
          <w:tab w:val="left" w:pos="6379"/>
        </w:tabs>
      </w:pPr>
      <w:r w:rsidRPr="003920B7">
        <w:t xml:space="preserve">Более подробная информация о присваивании значений битам данного регистра приведена в </w:t>
      </w:r>
      <w:r w:rsidR="008E09CB">
        <w:t>п.</w:t>
      </w:r>
      <w:r w:rsidR="00BF6B65">
        <w:fldChar w:fldCharType="begin"/>
      </w:r>
      <w:r w:rsidR="00A5219A">
        <w:instrText xml:space="preserve"> REF _Ref15663698 \r \h </w:instrText>
      </w:r>
      <w:r w:rsidR="00BF6B65">
        <w:fldChar w:fldCharType="separate"/>
      </w:r>
      <w:r w:rsidR="006422AE">
        <w:t>1.4.1.7.2.4.4.1.4</w:t>
      </w:r>
      <w:r w:rsidR="00BF6B65">
        <w:fldChar w:fldCharType="end"/>
      </w:r>
      <w:r w:rsidR="00A5219A">
        <w:t xml:space="preserve"> (описание полей р</w:t>
      </w:r>
      <w:r w:rsidR="00A5219A" w:rsidRPr="003920B7">
        <w:t>егистр</w:t>
      </w:r>
      <w:r w:rsidR="00A5219A">
        <w:t>а</w:t>
      </w:r>
      <w:r w:rsidR="00A5219A" w:rsidRPr="003920B7">
        <w:t xml:space="preserve"> </w:t>
      </w:r>
      <w:r w:rsidR="00A5219A">
        <w:t>SPI_CR1)</w:t>
      </w:r>
      <w:r w:rsidRPr="00954DAF">
        <w:t>.</w:t>
      </w:r>
    </w:p>
    <w:p w:rsidR="00551883" w:rsidRPr="003920B7" w:rsidRDefault="00551883" w:rsidP="009D5909">
      <w:pPr>
        <w:pStyle w:val="af3"/>
        <w:tabs>
          <w:tab w:val="left" w:pos="6379"/>
        </w:tabs>
      </w:pPr>
      <w:r w:rsidRPr="003920B7">
        <w:t xml:space="preserve">Регистр </w:t>
      </w:r>
      <w:r>
        <w:t>SPI_CR1</w:t>
      </w:r>
      <w:r w:rsidRPr="003920B7">
        <w:t xml:space="preserve"> предназначен для:</w:t>
      </w:r>
    </w:p>
    <w:p w:rsidR="00551883" w:rsidRPr="003920B7" w:rsidRDefault="00551883" w:rsidP="00931A64">
      <w:pPr>
        <w:pStyle w:val="a9"/>
        <w:numPr>
          <w:ilvl w:val="0"/>
          <w:numId w:val="237"/>
        </w:numPr>
        <w:tabs>
          <w:tab w:val="left" w:pos="6379"/>
        </w:tabs>
        <w:ind w:left="1460"/>
      </w:pPr>
      <w:r w:rsidRPr="003920B7">
        <w:t>включения режима проверки канала по шлейфу</w:t>
      </w:r>
      <w:r w:rsidR="008E09CB">
        <w:t>;</w:t>
      </w:r>
    </w:p>
    <w:p w:rsidR="00551883" w:rsidRPr="003920B7" w:rsidRDefault="00551883" w:rsidP="00931A64">
      <w:pPr>
        <w:pStyle w:val="a9"/>
        <w:numPr>
          <w:ilvl w:val="0"/>
          <w:numId w:val="237"/>
        </w:numPr>
        <w:tabs>
          <w:tab w:val="left" w:pos="6379"/>
        </w:tabs>
        <w:ind w:left="1460"/>
      </w:pPr>
      <w:r w:rsidRPr="003920B7">
        <w:t xml:space="preserve">разрешения или запрещения работы </w:t>
      </w:r>
      <w:r>
        <w:rPr>
          <w:lang w:val="en-US"/>
        </w:rPr>
        <w:t>SPI</w:t>
      </w:r>
      <w:r>
        <w:t xml:space="preserve"> ядра</w:t>
      </w:r>
      <w:r w:rsidR="008E09CB">
        <w:t>.</w:t>
      </w:r>
    </w:p>
    <w:p w:rsidR="00551883" w:rsidRPr="003920B7" w:rsidRDefault="00551883" w:rsidP="009D5909">
      <w:pPr>
        <w:pStyle w:val="af3"/>
        <w:tabs>
          <w:tab w:val="left" w:pos="6379"/>
        </w:tabs>
      </w:pPr>
      <w:r w:rsidRPr="003920B7">
        <w:t xml:space="preserve">Для разрешения функционирования </w:t>
      </w:r>
      <w:r>
        <w:rPr>
          <w:lang w:val="en-US"/>
        </w:rPr>
        <w:t>SPI</w:t>
      </w:r>
      <w:r>
        <w:t xml:space="preserve"> ядра</w:t>
      </w:r>
      <w:r w:rsidRPr="003920B7">
        <w:t xml:space="preserve"> необходимо </w:t>
      </w:r>
      <w:r>
        <w:t xml:space="preserve">записать в поле </w:t>
      </w:r>
      <w:r w:rsidR="008E09CB">
        <w:t xml:space="preserve">                                    </w:t>
      </w:r>
      <w:r w:rsidRPr="003920B7">
        <w:t>SSE (Synchronous Serial Port Enable – разрешение последовательного синхронного порта) значение «1».</w:t>
      </w:r>
    </w:p>
    <w:p w:rsidR="00551883" w:rsidRPr="00615A74" w:rsidRDefault="00551883" w:rsidP="000235C2">
      <w:pPr>
        <w:pStyle w:val="9"/>
        <w:tabs>
          <w:tab w:val="left" w:pos="6379"/>
        </w:tabs>
      </w:pPr>
      <w:r w:rsidRPr="00615A74">
        <w:t>Формирование тактового сигнала обмена данными</w:t>
      </w:r>
    </w:p>
    <w:p w:rsidR="00551883" w:rsidRPr="003920B7" w:rsidRDefault="00551883" w:rsidP="009D5909">
      <w:pPr>
        <w:pStyle w:val="af3"/>
        <w:tabs>
          <w:tab w:val="left" w:pos="6379"/>
        </w:tabs>
      </w:pPr>
      <w:r w:rsidRPr="003920B7">
        <w:t xml:space="preserve">Тактовый сигнал обмена данными формируется путем деления частоты тактового сигнала </w:t>
      </w:r>
      <w:r>
        <w:t>SPI ядра</w:t>
      </w:r>
      <w:r w:rsidRPr="003920B7">
        <w:t xml:space="preserve"> </w:t>
      </w:r>
      <w:r>
        <w:t>SPI_CLK</w:t>
      </w:r>
      <w:r w:rsidRPr="003920B7">
        <w:t xml:space="preserve">. На первом этапе формирования частота данного сигнала делится на четный коэффициент CPSDVSR, находящийся в диапазоне от 2 до 254 и доступный для программирования через регистр </w:t>
      </w:r>
      <w:r>
        <w:t>SPI_CPSR</w:t>
      </w:r>
      <w:r w:rsidRPr="003920B7">
        <w:t xml:space="preserve">. Сформированный сигнал далее поступает на делитель частоты с коэффициентом (1 + SCR) в диапазоне от 1 до 256, где значение SCR доступно для программирования через </w:t>
      </w:r>
      <w:r>
        <w:t>SPI_CR0</w:t>
      </w:r>
      <w:r w:rsidRPr="003920B7">
        <w:t>.</w:t>
      </w:r>
    </w:p>
    <w:p w:rsidR="00551883" w:rsidRPr="003920B7" w:rsidRDefault="00551883" w:rsidP="009D5909">
      <w:pPr>
        <w:pStyle w:val="af3"/>
        <w:tabs>
          <w:tab w:val="left" w:pos="6379"/>
        </w:tabs>
      </w:pPr>
      <w:r w:rsidRPr="003920B7">
        <w:t xml:space="preserve">Частота выходного тактового сигнала обмена данными </w:t>
      </w:r>
      <w:r>
        <w:t>SCK</w:t>
      </w:r>
      <w:r w:rsidRPr="003920B7">
        <w:t xml:space="preserve"> оп</w:t>
      </w:r>
      <w:r w:rsidR="00D528E4">
        <w:t>ределяется следующим равенством</w:t>
      </w:r>
    </w:p>
    <w:p w:rsidR="00551883" w:rsidRPr="003920B7" w:rsidRDefault="00762C7C" w:rsidP="009D5909">
      <w:pPr>
        <w:tabs>
          <w:tab w:val="left" w:pos="6379"/>
        </w:tabs>
      </w:pPr>
      <m:oMathPara>
        <m:oMath>
          <m:sSub>
            <m:sSubPr>
              <m:ctrlPr>
                <w:rPr>
                  <w:rFonts w:ascii="Cambria Math" w:hAnsi="Cambria Math"/>
                  <w:i/>
                </w:rPr>
              </m:ctrlPr>
            </m:sSubPr>
            <m:e>
              <m:r>
                <w:rPr>
                  <w:rFonts w:ascii="Cambria Math" w:hAnsi="Cambria Math"/>
                  <w:lang w:val="en-US"/>
                </w:rPr>
                <m:t>F</m:t>
              </m:r>
            </m:e>
            <m:sub>
              <m:r>
                <w:rPr>
                  <w:rFonts w:ascii="Cambria Math" w:hAnsi="Cambria Math"/>
                </w:rPr>
                <m:t>S</m:t>
              </m:r>
              <m:r>
                <w:rPr>
                  <w:rFonts w:ascii="Cambria Math" w:hAnsi="Cambria Math"/>
                  <w:lang w:val="en-US"/>
                </w:rPr>
                <m:t>C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PI_CLK</m:t>
                  </m:r>
                </m:sub>
              </m:sSub>
            </m:num>
            <m:den>
              <m:r>
                <w:rPr>
                  <w:rFonts w:ascii="Cambria Math" w:hAnsi="Cambria Math"/>
                </w:rPr>
                <m:t>CPSD</m:t>
              </m:r>
              <m:r>
                <w:rPr>
                  <w:rFonts w:ascii="Cambria Math" w:hAnsi="Cambria Math"/>
                  <w:lang w:val="en-US"/>
                </w:rPr>
                <m:t>S</m:t>
              </m:r>
              <m:r>
                <w:rPr>
                  <w:rFonts w:ascii="Cambria Math" w:hAnsi="Cambria Math"/>
                </w:rPr>
                <m:t>VR ×(1+SCR)</m:t>
              </m:r>
            </m:den>
          </m:f>
        </m:oMath>
      </m:oMathPara>
    </w:p>
    <w:p w:rsidR="00551883" w:rsidRPr="003920B7" w:rsidRDefault="00551883" w:rsidP="009D5909">
      <w:pPr>
        <w:pStyle w:val="af3"/>
        <w:tabs>
          <w:tab w:val="left" w:pos="6379"/>
        </w:tabs>
      </w:pPr>
      <w:r w:rsidRPr="003920B7">
        <w:t>Например, в случае если частота сигн</w:t>
      </w:r>
      <w:r w:rsidR="00D528E4">
        <w:t>ал</w:t>
      </w:r>
      <w:r w:rsidRPr="003920B7">
        <w:t xml:space="preserve"> </w:t>
      </w:r>
      <w:r>
        <w:t>SPI_CLK</w:t>
      </w:r>
      <w:r w:rsidRPr="003920B7">
        <w:t xml:space="preserve"> составляет 3,6864 МГц, а значение CPSDVSR = 2, частота сигнала </w:t>
      </w:r>
      <w:r>
        <w:t>SCK</w:t>
      </w:r>
      <w:r w:rsidRPr="003920B7">
        <w:t xml:space="preserve"> находится в интервале от 7,2 кГц до 1,8432 МГц.</w:t>
      </w:r>
    </w:p>
    <w:p w:rsidR="00551883" w:rsidRPr="00615A74" w:rsidRDefault="00551883" w:rsidP="000235C2">
      <w:pPr>
        <w:pStyle w:val="9"/>
        <w:tabs>
          <w:tab w:val="left" w:pos="6379"/>
        </w:tabs>
      </w:pPr>
      <w:r w:rsidRPr="00615A74">
        <w:t>Формат сообщени</w:t>
      </w:r>
      <w:r>
        <w:rPr>
          <w:lang w:val="ru-RU"/>
        </w:rPr>
        <w:t>й</w:t>
      </w:r>
    </w:p>
    <w:p w:rsidR="00551883" w:rsidRPr="003920B7" w:rsidRDefault="00D528E4" w:rsidP="009D5909">
      <w:pPr>
        <w:pStyle w:val="af3"/>
        <w:tabs>
          <w:tab w:val="left" w:pos="6379"/>
        </w:tabs>
      </w:pPr>
      <w:r>
        <w:t>Каждое</w:t>
      </w:r>
      <w:r w:rsidR="00551883" w:rsidRPr="003920B7">
        <w:t xml:space="preserve"> </w:t>
      </w:r>
      <w:r w:rsidR="00551883">
        <w:t>сообщение</w:t>
      </w:r>
      <w:r w:rsidR="00551883" w:rsidRPr="003920B7">
        <w:t xml:space="preserve"> содержит, в зависимости от запрограммированного значения, от 4 </w:t>
      </w:r>
      <w:r>
        <w:t xml:space="preserve">                    </w:t>
      </w:r>
      <w:r w:rsidR="00551883" w:rsidRPr="003920B7">
        <w:t xml:space="preserve">до 16 бит данных. Передача данных начинается со старшего значащего разряда. Можно выбрать одну из следующих структур </w:t>
      </w:r>
      <w:r w:rsidR="00551883">
        <w:t>сообщения</w:t>
      </w:r>
      <w:r w:rsidR="00551883" w:rsidRPr="003920B7">
        <w:t>:</w:t>
      </w:r>
    </w:p>
    <w:p w:rsidR="00551883" w:rsidRPr="003920B7" w:rsidRDefault="00551883" w:rsidP="00931A64">
      <w:pPr>
        <w:pStyle w:val="a9"/>
        <w:numPr>
          <w:ilvl w:val="0"/>
          <w:numId w:val="238"/>
        </w:numPr>
        <w:tabs>
          <w:tab w:val="left" w:pos="6379"/>
        </w:tabs>
        <w:ind w:left="1460"/>
      </w:pPr>
      <w:r w:rsidRPr="003920B7">
        <w:t>SSI фирмы Texas Instruments</w:t>
      </w:r>
      <w:r w:rsidR="00D528E4">
        <w:t>;</w:t>
      </w:r>
    </w:p>
    <w:p w:rsidR="00551883" w:rsidRPr="003920B7" w:rsidRDefault="00551883" w:rsidP="00931A64">
      <w:pPr>
        <w:pStyle w:val="a9"/>
        <w:numPr>
          <w:ilvl w:val="0"/>
          <w:numId w:val="238"/>
        </w:numPr>
        <w:tabs>
          <w:tab w:val="left" w:pos="6379"/>
        </w:tabs>
        <w:ind w:left="1460"/>
      </w:pPr>
      <w:r w:rsidRPr="003920B7">
        <w:t>SPI фирмы Motorola</w:t>
      </w:r>
      <w:r w:rsidR="00D528E4">
        <w:t>;</w:t>
      </w:r>
    </w:p>
    <w:p w:rsidR="00551883" w:rsidRPr="003920B7" w:rsidRDefault="00551883" w:rsidP="00931A64">
      <w:pPr>
        <w:pStyle w:val="a9"/>
        <w:numPr>
          <w:ilvl w:val="0"/>
          <w:numId w:val="238"/>
        </w:numPr>
        <w:tabs>
          <w:tab w:val="left" w:pos="6379"/>
        </w:tabs>
        <w:ind w:left="1460"/>
      </w:pPr>
      <w:r w:rsidRPr="00DF0BD5">
        <w:t xml:space="preserve">Microwire </w:t>
      </w:r>
      <w:r w:rsidRPr="003920B7">
        <w:t>фирмы National Semiconductor</w:t>
      </w:r>
      <w:r w:rsidR="00D528E4">
        <w:t>.</w:t>
      </w:r>
    </w:p>
    <w:p w:rsidR="00551883" w:rsidRDefault="00551883" w:rsidP="009D5909">
      <w:pPr>
        <w:pStyle w:val="af3"/>
        <w:tabs>
          <w:tab w:val="left" w:pos="6379"/>
        </w:tabs>
      </w:pPr>
    </w:p>
    <w:p w:rsidR="00551883" w:rsidRPr="003920B7" w:rsidRDefault="00551883" w:rsidP="009D5909">
      <w:pPr>
        <w:pStyle w:val="af3"/>
        <w:tabs>
          <w:tab w:val="left" w:pos="6379"/>
        </w:tabs>
      </w:pPr>
      <w:r w:rsidRPr="003920B7">
        <w:t xml:space="preserve">Во всех режимах построения </w:t>
      </w:r>
      <w:r>
        <w:t>сообщения</w:t>
      </w:r>
      <w:r w:rsidRPr="003920B7">
        <w:t xml:space="preserve"> тактовый сигнал </w:t>
      </w:r>
      <w:r>
        <w:t>SCK</w:t>
      </w:r>
      <w:r w:rsidRPr="003920B7">
        <w:t xml:space="preserve"> находится в неактивном состоянии, когда </w:t>
      </w:r>
      <w:r>
        <w:rPr>
          <w:lang w:val="en-US"/>
        </w:rPr>
        <w:t>SPI</w:t>
      </w:r>
      <w:r w:rsidRPr="00ED05EF">
        <w:t xml:space="preserve"> </w:t>
      </w:r>
      <w:r>
        <w:t>ядро</w:t>
      </w:r>
      <w:r w:rsidRPr="003920B7">
        <w:t xml:space="preserve"> </w:t>
      </w:r>
      <w:r>
        <w:t>находится в неактивном состоянии</w:t>
      </w:r>
      <w:r w:rsidRPr="003920B7">
        <w:t xml:space="preserve">, и переход в другой режим с запрограммированной частотой производится только при активной передаче или приеме </w:t>
      </w:r>
      <w:r w:rsidRPr="003920B7">
        <w:lastRenderedPageBreak/>
        <w:t xml:space="preserve">данных. Перевод сигнала </w:t>
      </w:r>
      <w:r>
        <w:t>SCK</w:t>
      </w:r>
      <w:r w:rsidRPr="003920B7">
        <w:t xml:space="preserve"> в неактивное состояние используется как признак режима ожидания приемника, то есть наличия в буфере </w:t>
      </w:r>
      <w:r>
        <w:t>приема</w:t>
      </w:r>
      <w:r w:rsidRPr="003920B7">
        <w:t xml:space="preserve"> необработанных данных по истечении заданного интервала времени.</w:t>
      </w:r>
    </w:p>
    <w:p w:rsidR="00551883" w:rsidRPr="003920B7" w:rsidRDefault="00551883" w:rsidP="009D5909">
      <w:pPr>
        <w:pStyle w:val="af3"/>
        <w:tabs>
          <w:tab w:val="left" w:pos="6379"/>
        </w:tabs>
      </w:pPr>
      <w:r w:rsidRPr="003920B7">
        <w:t xml:space="preserve">В режимах SPI и Microwire выходной сигнал </w:t>
      </w:r>
      <w:r>
        <w:t>SS</w:t>
      </w:r>
      <w:r w:rsidRPr="003920B7">
        <w:t xml:space="preserve"> имеет активный низкий уровень и поддерживается </w:t>
      </w:r>
      <w:r>
        <w:t>в низком</w:t>
      </w:r>
      <w:r w:rsidRPr="003920B7">
        <w:t xml:space="preserve"> уровне в течение всего периода передачи </w:t>
      </w:r>
      <w:r>
        <w:t>сообщения</w:t>
      </w:r>
      <w:r w:rsidRPr="003920B7">
        <w:t>.</w:t>
      </w:r>
    </w:p>
    <w:p w:rsidR="00551883" w:rsidRPr="003920B7" w:rsidRDefault="00551883" w:rsidP="009D5909">
      <w:pPr>
        <w:pStyle w:val="af3"/>
        <w:tabs>
          <w:tab w:val="left" w:pos="6379"/>
        </w:tabs>
      </w:pPr>
      <w:r w:rsidRPr="003920B7">
        <w:t xml:space="preserve">В режиме SSI фирмы Texas Instruments перед началом каждого </w:t>
      </w:r>
      <w:r>
        <w:t>сообщения</w:t>
      </w:r>
      <w:r w:rsidRPr="003920B7">
        <w:t xml:space="preserve"> на выходе </w:t>
      </w:r>
      <w:r>
        <w:t>SS</w:t>
      </w:r>
      <w:r w:rsidRPr="003920B7">
        <w:t xml:space="preserve"> формируется импульс длительностью</w:t>
      </w:r>
      <w:r>
        <w:t xml:space="preserve"> один такт</w:t>
      </w:r>
      <w:r w:rsidRPr="003920B7">
        <w:t xml:space="preserve">. В данном режиме </w:t>
      </w:r>
      <w:r>
        <w:t>блок приема и передачи данных</w:t>
      </w:r>
      <w:r w:rsidRPr="003920B7">
        <w:t xml:space="preserve"> </w:t>
      </w:r>
      <w:r>
        <w:rPr>
          <w:lang w:val="en-US"/>
        </w:rPr>
        <w:t>SPI</w:t>
      </w:r>
      <w:r>
        <w:t xml:space="preserve"> ядра</w:t>
      </w:r>
      <w:r w:rsidRPr="003920B7">
        <w:t xml:space="preserve">, равно как ведомое «внекристальное» устройство, передает данные на линию по переднему фронту сигнала </w:t>
      </w:r>
      <w:r>
        <w:t>SCK</w:t>
      </w:r>
      <w:r w:rsidRPr="003920B7">
        <w:t>, а считывает данные с другого устройства из линии по заднему фронту этого сигнала.</w:t>
      </w:r>
    </w:p>
    <w:p w:rsidR="00551883" w:rsidRPr="003920B7" w:rsidRDefault="00551883" w:rsidP="009D5909">
      <w:pPr>
        <w:pStyle w:val="af3"/>
        <w:tabs>
          <w:tab w:val="left" w:pos="6379"/>
        </w:tabs>
      </w:pPr>
      <w:r w:rsidRPr="003920B7">
        <w:t xml:space="preserve">В отличие от полнодуплексных режимов передачи данных SSI и SPI, режим Microwire фирмы National Semiconductor использует специальный способ обмена данными между ведущим и ведомым устройствами, функционирующий в режиме полудуплекса. В данном режиме на «внекристальное» ведомое устройство перед началом передачи </w:t>
      </w:r>
      <w:r>
        <w:t>сообщения</w:t>
      </w:r>
      <w:r w:rsidRPr="003920B7">
        <w:t xml:space="preserve"> посылается специальная восьмибитная управляющая последовательность. В течение всего времени передачи данной последовательности приемник не обрабатывает каких-либо входных данных. После того, как сигнал передан и декодирован ведомым устройством, оно выдерживает паузу в один такт после передачи последнего бита восьмибитной управляющей последовательности, после чего передает в адрес ведущего устройства запрошенные данные. </w:t>
      </w:r>
      <w:r>
        <w:t>Длина</w:t>
      </w:r>
      <w:r w:rsidRPr="003920B7">
        <w:t xml:space="preserve"> </w:t>
      </w:r>
      <w:r>
        <w:t>сообщения</w:t>
      </w:r>
      <w:r w:rsidRPr="003920B7">
        <w:t xml:space="preserve"> от ведомого устройства может составлять от 4 до 16 бит. Таким образом, общая </w:t>
      </w:r>
      <w:r>
        <w:t>длина сообщения</w:t>
      </w:r>
      <w:r w:rsidRPr="003920B7">
        <w:t xml:space="preserve"> составляет от 13 до 25 бит.</w:t>
      </w:r>
    </w:p>
    <w:p w:rsidR="00551883" w:rsidRPr="00BD0359" w:rsidRDefault="00551883" w:rsidP="00BD0359">
      <w:pPr>
        <w:pStyle w:val="af3"/>
        <w:rPr>
          <w:b/>
          <w:i/>
        </w:rPr>
      </w:pPr>
      <w:r w:rsidRPr="00BD0359">
        <w:rPr>
          <w:b/>
          <w:i/>
        </w:rPr>
        <w:t>Формат последовательного синхронного обмена данными SSI фирмы Texas Instruments</w:t>
      </w:r>
    </w:p>
    <w:p w:rsidR="00551883" w:rsidRPr="003920B7" w:rsidRDefault="00551883" w:rsidP="009D5909">
      <w:pPr>
        <w:pStyle w:val="af3"/>
        <w:tabs>
          <w:tab w:val="left" w:pos="6379"/>
        </w:tabs>
      </w:pPr>
      <w:r w:rsidRPr="003920B7">
        <w:t xml:space="preserve">На </w:t>
      </w:r>
      <w:r>
        <w:t>р</w:t>
      </w:r>
      <w:r w:rsidRPr="003920B7">
        <w:t xml:space="preserve">исунке </w:t>
      </w:r>
      <w:r w:rsidR="00762C7C">
        <w:fldChar w:fldCharType="begin"/>
      </w:r>
      <w:r w:rsidR="00762C7C">
        <w:instrText xml:space="preserve"> REF _Ref12284369 \h  \* MERGEFORMAT </w:instrText>
      </w:r>
      <w:r w:rsidR="00762C7C">
        <w:fldChar w:fldCharType="separate"/>
      </w:r>
      <w:r w:rsidR="006422AE" w:rsidRPr="006422AE">
        <w:rPr>
          <w:vanish/>
        </w:rPr>
        <w:t xml:space="preserve">Рисунок </w:t>
      </w:r>
      <w:r w:rsidR="006422AE">
        <w:rPr>
          <w:noProof/>
        </w:rPr>
        <w:t>69</w:t>
      </w:r>
      <w:r w:rsidR="00762C7C">
        <w:fldChar w:fldCharType="end"/>
      </w:r>
      <w:r>
        <w:t xml:space="preserve"> </w:t>
      </w:r>
      <w:r w:rsidRPr="003920B7">
        <w:t>продемонстрирован формат последовательного синхронного обмена данными протокола SSI фирмы Texas Instruments для одиночного обмена.</w:t>
      </w:r>
    </w:p>
    <w:p w:rsidR="00551883" w:rsidRDefault="00551883" w:rsidP="009D5909">
      <w:pPr>
        <w:pStyle w:val="af3"/>
        <w:tabs>
          <w:tab w:val="left" w:pos="6379"/>
        </w:tabs>
      </w:pPr>
    </w:p>
    <w:p w:rsidR="00551883" w:rsidRPr="00123100" w:rsidRDefault="00551883" w:rsidP="00BD0359">
      <w:pPr>
        <w:pStyle w:val="aff9"/>
      </w:pPr>
      <w:r>
        <w:rPr>
          <w:noProof/>
        </w:rPr>
        <w:drawing>
          <wp:inline distT="0" distB="0" distL="0" distR="0">
            <wp:extent cx="4789817" cy="1119116"/>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1" r="757" b="23965"/>
                    <a:stretch/>
                  </pic:blipFill>
                  <pic:spPr bwMode="auto">
                    <a:xfrm>
                      <a:off x="0" y="0"/>
                      <a:ext cx="4895710" cy="1143857"/>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Pr="003920B7" w:rsidRDefault="00551883" w:rsidP="009D5909">
      <w:pPr>
        <w:pStyle w:val="affffffff0"/>
        <w:tabs>
          <w:tab w:val="left" w:pos="6379"/>
        </w:tabs>
      </w:pPr>
      <w:bookmarkStart w:id="2204" w:name="_Ref12284369"/>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69</w:t>
      </w:r>
      <w:r w:rsidR="00BF6B65">
        <w:rPr>
          <w:noProof/>
        </w:rPr>
        <w:fldChar w:fldCharType="end"/>
      </w:r>
      <w:bookmarkEnd w:id="2204"/>
      <w:r>
        <w:t xml:space="preserve"> – </w:t>
      </w:r>
      <w:r w:rsidRPr="003920B7">
        <w:t xml:space="preserve">Формат синхронного обмена протокола SSI фирмы Texas Instruments </w:t>
      </w:r>
      <w:r w:rsidR="00D528E4">
        <w:t xml:space="preserve">                        </w:t>
      </w:r>
      <w:r w:rsidRPr="003920B7">
        <w:t>(одиночный обмен)</w:t>
      </w:r>
    </w:p>
    <w:p w:rsidR="00551883" w:rsidRPr="003920B7" w:rsidRDefault="00551883" w:rsidP="009D5909">
      <w:pPr>
        <w:pStyle w:val="af3"/>
        <w:tabs>
          <w:tab w:val="left" w:pos="6379"/>
        </w:tabs>
      </w:pPr>
      <w:r w:rsidRPr="003920B7">
        <w:t xml:space="preserve">В данном режиме при неактивном </w:t>
      </w:r>
      <w:r>
        <w:rPr>
          <w:lang w:val="en-US"/>
        </w:rPr>
        <w:t>S</w:t>
      </w:r>
      <w:r w:rsidRPr="003920B7">
        <w:t>P</w:t>
      </w:r>
      <w:r>
        <w:rPr>
          <w:lang w:val="en-US"/>
        </w:rPr>
        <w:t>I</w:t>
      </w:r>
      <w:r w:rsidRPr="00954DAF">
        <w:t xml:space="preserve"> </w:t>
      </w:r>
      <w:r>
        <w:t>ядре</w:t>
      </w:r>
      <w:r w:rsidRPr="003920B7">
        <w:t xml:space="preserve"> сигналы </w:t>
      </w:r>
      <w:r>
        <w:t>SCK</w:t>
      </w:r>
      <w:r w:rsidRPr="003920B7">
        <w:t xml:space="preserve"> и </w:t>
      </w:r>
      <w:r>
        <w:t>SS</w:t>
      </w:r>
      <w:r w:rsidRPr="003920B7">
        <w:t xml:space="preserve"> переводятся </w:t>
      </w:r>
      <w:r>
        <w:t>в низкий</w:t>
      </w:r>
      <w:r w:rsidRPr="003920B7">
        <w:t xml:space="preserve"> логический уровень, а линия передачи данных </w:t>
      </w:r>
      <w:r>
        <w:t>MOSI</w:t>
      </w:r>
      <w:r w:rsidRPr="003920B7">
        <w:t xml:space="preserve"> поддерживается в третьем состоянии. После появления хотя бы одного элемента в </w:t>
      </w:r>
      <w:r>
        <w:t>буфере передачи</w:t>
      </w:r>
      <w:r w:rsidRPr="003920B7">
        <w:t xml:space="preserve"> сигнал </w:t>
      </w:r>
      <w:r>
        <w:t>SS</w:t>
      </w:r>
      <w:r w:rsidRPr="003920B7">
        <w:t xml:space="preserve"> переводится </w:t>
      </w:r>
      <w:r>
        <w:t>в</w:t>
      </w:r>
      <w:r w:rsidRPr="003920B7">
        <w:t xml:space="preserve"> высокий логический уровень на время, соответствующее одному периоду сигнала </w:t>
      </w:r>
      <w:r>
        <w:t>SCK</w:t>
      </w:r>
      <w:r w:rsidRPr="003920B7">
        <w:t xml:space="preserve">. Значение из буфера при этом переносится в сдвиговый регистр </w:t>
      </w:r>
      <w:r>
        <w:t>блока передачи</w:t>
      </w:r>
      <w:r w:rsidRPr="003920B7">
        <w:t xml:space="preserve">. По следующему переднему фронту сигнала </w:t>
      </w:r>
      <w:r>
        <w:t>SCK</w:t>
      </w:r>
      <w:r w:rsidRPr="003920B7">
        <w:t xml:space="preserve"> старший значащий разряд </w:t>
      </w:r>
      <w:r>
        <w:t>сообщения</w:t>
      </w:r>
      <w:r w:rsidRPr="003920B7">
        <w:t xml:space="preserve"> (4 – 16 бит данных) выдается на выход линии </w:t>
      </w:r>
      <w:r>
        <w:t>MOSI</w:t>
      </w:r>
      <w:r w:rsidRPr="003920B7">
        <w:t xml:space="preserve">. Аналогично, старший значащий  разряд </w:t>
      </w:r>
      <w:r>
        <w:t>сообщения</w:t>
      </w:r>
      <w:r w:rsidRPr="003920B7">
        <w:t xml:space="preserve"> сдвигается на выход линии </w:t>
      </w:r>
      <w:r>
        <w:t>MISO</w:t>
      </w:r>
      <w:r w:rsidRPr="003920B7">
        <w:t xml:space="preserve"> «внекристальным» ведомым устройством последовательной передачи данных.</w:t>
      </w:r>
    </w:p>
    <w:p w:rsidR="00551883" w:rsidRPr="003920B7" w:rsidRDefault="00551883" w:rsidP="009D5909">
      <w:pPr>
        <w:pStyle w:val="af3"/>
        <w:tabs>
          <w:tab w:val="left" w:pos="6379"/>
        </w:tabs>
      </w:pPr>
      <w:r w:rsidRPr="003920B7">
        <w:t xml:space="preserve">Как </w:t>
      </w:r>
      <w:r>
        <w:t>S</w:t>
      </w:r>
      <w:r w:rsidRPr="003920B7">
        <w:t>P</w:t>
      </w:r>
      <w:r>
        <w:rPr>
          <w:lang w:val="en-US"/>
        </w:rPr>
        <w:t>I</w:t>
      </w:r>
      <w:r w:rsidRPr="00954DAF">
        <w:t xml:space="preserve"> </w:t>
      </w:r>
      <w:r>
        <w:t>ядро</w:t>
      </w:r>
      <w:r w:rsidRPr="003920B7">
        <w:t xml:space="preserve">, так и ведомое «внекристальное» устройство последовательно загружают биты данных в сдвиговый регистр по заднему фронту сигнала </w:t>
      </w:r>
      <w:r>
        <w:t>SCK</w:t>
      </w:r>
      <w:r w:rsidRPr="003920B7">
        <w:t xml:space="preserve">. Принятые данные переносятся из сдвигового регистра в </w:t>
      </w:r>
      <w:r>
        <w:t>буфер приема</w:t>
      </w:r>
      <w:r w:rsidRPr="003920B7">
        <w:t xml:space="preserve"> после загрузки в него младшего значащего бита данных по очередному переднему фронту сигнала PCLK.</w:t>
      </w:r>
    </w:p>
    <w:p w:rsidR="00551883" w:rsidRDefault="00551883" w:rsidP="009D5909">
      <w:pPr>
        <w:tabs>
          <w:tab w:val="left" w:pos="6379"/>
        </w:tabs>
      </w:pPr>
    </w:p>
    <w:p w:rsidR="00551883" w:rsidRPr="003920B7" w:rsidRDefault="00551883" w:rsidP="009D5909">
      <w:pPr>
        <w:pStyle w:val="af3"/>
        <w:tabs>
          <w:tab w:val="left" w:pos="6379"/>
        </w:tabs>
      </w:pPr>
      <w:r>
        <w:t>Временная д</w:t>
      </w:r>
      <w:r w:rsidRPr="003920B7">
        <w:t>иаграмма последовательного синхронного обмена по протоколу SSI фирмы Texas Instruments при неравномерной передаче данных представлена на</w:t>
      </w:r>
      <w:r>
        <w:t xml:space="preserve"> рисунке </w:t>
      </w:r>
      <w:r w:rsidR="00762C7C">
        <w:fldChar w:fldCharType="begin"/>
      </w:r>
      <w:r w:rsidR="00762C7C">
        <w:instrText xml:space="preserve"> REF _Ref10732268 \h  \* MERGEFORMAT </w:instrText>
      </w:r>
      <w:r w:rsidR="00762C7C">
        <w:fldChar w:fldCharType="separate"/>
      </w:r>
      <w:r w:rsidR="006422AE" w:rsidRPr="006422AE">
        <w:rPr>
          <w:vanish/>
        </w:rPr>
        <w:t xml:space="preserve">Рисунок </w:t>
      </w:r>
      <w:r w:rsidR="006422AE">
        <w:t>70</w:t>
      </w:r>
      <w:r w:rsidR="00762C7C">
        <w:fldChar w:fldCharType="end"/>
      </w:r>
      <w:r w:rsidRPr="003920B7">
        <w:t>.</w:t>
      </w:r>
    </w:p>
    <w:p w:rsidR="00551883" w:rsidRDefault="00551883" w:rsidP="009D5909">
      <w:pPr>
        <w:pStyle w:val="af3"/>
        <w:tabs>
          <w:tab w:val="left" w:pos="6379"/>
        </w:tabs>
      </w:pPr>
    </w:p>
    <w:p w:rsidR="00551883" w:rsidRPr="00123100" w:rsidRDefault="00551883" w:rsidP="00BD0359">
      <w:pPr>
        <w:pStyle w:val="aff9"/>
      </w:pPr>
      <w:r>
        <w:rPr>
          <w:noProof/>
        </w:rPr>
        <w:lastRenderedPageBreak/>
        <w:drawing>
          <wp:inline distT="0" distB="0" distL="0" distR="0">
            <wp:extent cx="5636526" cy="1276066"/>
            <wp:effectExtent l="0" t="0" r="254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2792" r="11145" b="65326"/>
                    <a:stretch/>
                  </pic:blipFill>
                  <pic:spPr bwMode="auto">
                    <a:xfrm>
                      <a:off x="0" y="0"/>
                      <a:ext cx="5638845" cy="1276591"/>
                    </a:xfrm>
                    <a:prstGeom prst="rect">
                      <a:avLst/>
                    </a:prstGeom>
                    <a:noFill/>
                    <a:ln>
                      <a:noFill/>
                    </a:ln>
                    <a:extLst>
                      <a:ext uri="{53640926-AAD7-44D8-BBD7-CCE9431645EC}">
                        <a14:shadowObscured xmlns:a14="http://schemas.microsoft.com/office/drawing/2010/main"/>
                      </a:ext>
                    </a:extLst>
                  </pic:spPr>
                </pic:pic>
              </a:graphicData>
            </a:graphic>
          </wp:inline>
        </w:drawing>
      </w:r>
      <w:r>
        <w:br w:type="textWrapping" w:clear="all"/>
      </w:r>
    </w:p>
    <w:p w:rsidR="00551883" w:rsidRDefault="00551883" w:rsidP="00BD0359">
      <w:pPr>
        <w:pStyle w:val="aff9"/>
      </w:pPr>
      <w:bookmarkStart w:id="2205" w:name="_Ref10732268"/>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0</w:t>
      </w:r>
      <w:r w:rsidR="00BF6B65">
        <w:rPr>
          <w:noProof/>
        </w:rPr>
        <w:fldChar w:fldCharType="end"/>
      </w:r>
      <w:bookmarkEnd w:id="2205"/>
      <w:r>
        <w:t xml:space="preserve"> </w:t>
      </w:r>
      <w:r w:rsidRPr="003920B7">
        <w:t xml:space="preserve">– Формат последовательного синхронного обмена по протоколу SSI фирмы </w:t>
      </w:r>
      <w:r w:rsidR="000244A0">
        <w:t xml:space="preserve">                            </w:t>
      </w:r>
      <w:r w:rsidRPr="003920B7">
        <w:t>Texas Instruments (непрерывный обмен)</w:t>
      </w:r>
    </w:p>
    <w:p w:rsidR="00551883" w:rsidRDefault="00551883" w:rsidP="009D5909">
      <w:pPr>
        <w:pStyle w:val="af3"/>
        <w:tabs>
          <w:tab w:val="left" w:pos="6379"/>
        </w:tabs>
      </w:pPr>
    </w:p>
    <w:p w:rsidR="00551883" w:rsidRPr="00BD0359" w:rsidRDefault="00551883" w:rsidP="00BD0359">
      <w:pPr>
        <w:pStyle w:val="af3"/>
        <w:rPr>
          <w:b/>
          <w:i/>
        </w:rPr>
      </w:pPr>
      <w:r w:rsidRPr="00BD0359">
        <w:rPr>
          <w:b/>
          <w:i/>
        </w:rPr>
        <w:t>Формат обмена данными SPI фирмы Motorola</w:t>
      </w:r>
    </w:p>
    <w:p w:rsidR="00551883" w:rsidRPr="0088548E" w:rsidRDefault="00551883" w:rsidP="009D5909">
      <w:pPr>
        <w:pStyle w:val="af3"/>
        <w:tabs>
          <w:tab w:val="left" w:pos="6379"/>
        </w:tabs>
      </w:pPr>
      <w:r w:rsidRPr="0088548E">
        <w:t>Интерфейс SPI фирмы Motorola использует четыре сигнальных линии, при этом сигнал SS выполняет функцию выбора ведомого устройства. Основной функцией протокола SPI фирмы Motorola является возможность выбора состояния и фазы сигнала SCK в режиме ожидания (при неактивном блок</w:t>
      </w:r>
      <w:r w:rsidR="0088548E">
        <w:t>е</w:t>
      </w:r>
      <w:r w:rsidRPr="0088548E">
        <w:t xml:space="preserve"> приема и передачи данных) путем задания значений битов SPO и SPH регистра управления SPI_CR0.</w:t>
      </w:r>
    </w:p>
    <w:p w:rsidR="00551883" w:rsidRPr="00BD0359" w:rsidRDefault="00551883" w:rsidP="00BD0359">
      <w:pPr>
        <w:pStyle w:val="af3"/>
        <w:rPr>
          <w:i/>
        </w:rPr>
      </w:pPr>
      <w:r w:rsidRPr="00BD0359">
        <w:rPr>
          <w:i/>
        </w:rPr>
        <w:t>Выбор полярности тактового сигнала – бит SPO</w:t>
      </w:r>
    </w:p>
    <w:p w:rsidR="00551883" w:rsidRPr="003920B7" w:rsidRDefault="00551883" w:rsidP="009D5909">
      <w:pPr>
        <w:pStyle w:val="af3"/>
        <w:tabs>
          <w:tab w:val="left" w:pos="6379"/>
        </w:tabs>
      </w:pPr>
      <w:r w:rsidRPr="003920B7">
        <w:t xml:space="preserve">Если бит SPO равен 0, то в режиме ожидания линия </w:t>
      </w:r>
      <w:r>
        <w:t>SCK</w:t>
      </w:r>
      <w:r w:rsidRPr="003920B7">
        <w:t xml:space="preserve"> переводится </w:t>
      </w:r>
      <w:r>
        <w:t>в низкий</w:t>
      </w:r>
      <w:r w:rsidRPr="003920B7">
        <w:t xml:space="preserve"> логический уровень. В противном случае при отсутствии обмена данными линия </w:t>
      </w:r>
      <w:r>
        <w:t>SCK</w:t>
      </w:r>
      <w:r w:rsidRPr="003920B7">
        <w:t xml:space="preserve"> переводится </w:t>
      </w:r>
      <w:r>
        <w:t>в высокий</w:t>
      </w:r>
      <w:r w:rsidRPr="003920B7">
        <w:t xml:space="preserve"> логический уровень.</w:t>
      </w:r>
    </w:p>
    <w:p w:rsidR="00551883" w:rsidRPr="00BD0359" w:rsidRDefault="00551883" w:rsidP="00BD0359">
      <w:pPr>
        <w:pStyle w:val="af3"/>
        <w:rPr>
          <w:i/>
        </w:rPr>
      </w:pPr>
      <w:r w:rsidRPr="00BD0359">
        <w:rPr>
          <w:i/>
        </w:rPr>
        <w:t>Выбор фазы тактового сигнала – бит SPH</w:t>
      </w:r>
    </w:p>
    <w:p w:rsidR="00551883" w:rsidRPr="00075BAE" w:rsidRDefault="00551883" w:rsidP="009D5909">
      <w:pPr>
        <w:pStyle w:val="af3"/>
        <w:tabs>
          <w:tab w:val="left" w:pos="6379"/>
        </w:tabs>
      </w:pPr>
      <w:r w:rsidRPr="00075BAE">
        <w:t>Значение бита SPH определяет фронт тактового сигнала, по которому осуществляется выборка данных и изменение состояния на выходе линии. Оно оказывает значительное влияние на первый бит, передаваемый по разрешению или запрету тактового перехода до первого обнаружения фронта тактового сигнала.</w:t>
      </w:r>
    </w:p>
    <w:p w:rsidR="00551883" w:rsidRPr="00075BAE" w:rsidRDefault="00551883" w:rsidP="009D5909">
      <w:pPr>
        <w:pStyle w:val="af3"/>
        <w:tabs>
          <w:tab w:val="left" w:pos="6379"/>
        </w:tabs>
      </w:pPr>
      <w:r w:rsidRPr="00075BAE">
        <w:t xml:space="preserve">В случае если бит SPH установлен </w:t>
      </w:r>
      <w:r>
        <w:t>в низкий</w:t>
      </w:r>
      <w:r w:rsidRPr="00075BAE">
        <w:t xml:space="preserve"> уровень, регистрация данных приемником осуществляется после первого обнаружения фронта тактового сигнала.</w:t>
      </w:r>
    </w:p>
    <w:p w:rsidR="00551883" w:rsidRPr="003920B7" w:rsidRDefault="00551883" w:rsidP="009D5909">
      <w:pPr>
        <w:pStyle w:val="af3"/>
        <w:tabs>
          <w:tab w:val="left" w:pos="6379"/>
        </w:tabs>
      </w:pPr>
      <w:r w:rsidRPr="00075BAE">
        <w:t xml:space="preserve">Если бит SPH установлен </w:t>
      </w:r>
      <w:r>
        <w:t>в высокий</w:t>
      </w:r>
      <w:r w:rsidRPr="00075BAE">
        <w:t xml:space="preserve"> уровень, регистрация данных приемником осуществляется после второго обнаружения фронта тактового сигнала.</w:t>
      </w:r>
    </w:p>
    <w:p w:rsidR="00551883" w:rsidRPr="00BD0359" w:rsidRDefault="00551883" w:rsidP="00BD0359">
      <w:pPr>
        <w:pStyle w:val="af3"/>
        <w:rPr>
          <w:i/>
        </w:rPr>
      </w:pPr>
      <w:r w:rsidRPr="00BD0359">
        <w:rPr>
          <w:i/>
        </w:rPr>
        <w:t>Формат обмена данными SPI фирмы Motorola, SPO=0, SPH=0</w:t>
      </w:r>
    </w:p>
    <w:p w:rsidR="00551883" w:rsidRDefault="00551883" w:rsidP="009D5909">
      <w:pPr>
        <w:pStyle w:val="af3"/>
        <w:tabs>
          <w:tab w:val="left" w:pos="6379"/>
        </w:tabs>
      </w:pPr>
      <w:r w:rsidRPr="003920B7">
        <w:t xml:space="preserve">На </w:t>
      </w:r>
      <w:r>
        <w:t>р</w:t>
      </w:r>
      <w:r w:rsidRPr="003920B7">
        <w:t xml:space="preserve">исунках </w:t>
      </w:r>
      <w:r w:rsidR="00762C7C">
        <w:fldChar w:fldCharType="begin"/>
      </w:r>
      <w:r w:rsidR="00762C7C">
        <w:instrText xml:space="preserve"> REF _Ref11936063 \h  \* MERGEFORMAT </w:instrText>
      </w:r>
      <w:r w:rsidR="00762C7C">
        <w:fldChar w:fldCharType="separate"/>
      </w:r>
      <w:r w:rsidR="006422AE" w:rsidRPr="006422AE">
        <w:rPr>
          <w:vanish/>
        </w:rPr>
        <w:t xml:space="preserve">Рисунок </w:t>
      </w:r>
      <w:r w:rsidR="006422AE">
        <w:rPr>
          <w:noProof/>
        </w:rPr>
        <w:t>71</w:t>
      </w:r>
      <w:r w:rsidR="00762C7C">
        <w:fldChar w:fldCharType="end"/>
      </w:r>
      <w:r w:rsidRPr="00374630">
        <w:t xml:space="preserve"> </w:t>
      </w:r>
      <w:r>
        <w:t>и</w:t>
      </w:r>
      <w:r w:rsidRPr="00374630">
        <w:t xml:space="preserve"> </w:t>
      </w:r>
      <w:r w:rsidR="00762C7C">
        <w:fldChar w:fldCharType="begin"/>
      </w:r>
      <w:r w:rsidR="00762C7C">
        <w:instrText xml:space="preserve"> REF _Ref11936067 \h  \* MERGEFORMAT </w:instrText>
      </w:r>
      <w:r w:rsidR="00762C7C">
        <w:fldChar w:fldCharType="separate"/>
      </w:r>
      <w:r w:rsidR="006422AE" w:rsidRPr="006422AE">
        <w:rPr>
          <w:vanish/>
        </w:rPr>
        <w:t xml:space="preserve">Рисунок </w:t>
      </w:r>
      <w:r w:rsidR="006422AE">
        <w:rPr>
          <w:noProof/>
        </w:rPr>
        <w:t>72</w:t>
      </w:r>
      <w:r w:rsidR="00762C7C">
        <w:fldChar w:fldCharType="end"/>
      </w:r>
      <w:r>
        <w:t xml:space="preserve"> </w:t>
      </w:r>
      <w:r w:rsidRPr="003920B7">
        <w:t xml:space="preserve">показаны </w:t>
      </w:r>
      <w:r>
        <w:t xml:space="preserve">временные </w:t>
      </w:r>
      <w:r w:rsidRPr="003920B7">
        <w:t>диаграммы одиночного и непрерывного обмена в</w:t>
      </w:r>
      <w:r>
        <w:t xml:space="preserve"> режиме SPI с SPO=0, SPH=0. </w:t>
      </w:r>
    </w:p>
    <w:p w:rsidR="00551883" w:rsidRDefault="00551883" w:rsidP="009D5909">
      <w:pPr>
        <w:pStyle w:val="af3"/>
        <w:tabs>
          <w:tab w:val="left" w:pos="6379"/>
        </w:tabs>
      </w:pPr>
    </w:p>
    <w:p w:rsidR="00551883" w:rsidRPr="00123100" w:rsidRDefault="00551883" w:rsidP="00BD0359">
      <w:pPr>
        <w:pStyle w:val="aff9"/>
      </w:pPr>
      <w:r>
        <w:rPr>
          <w:noProof/>
        </w:rPr>
        <w:drawing>
          <wp:inline distT="0" distB="0" distL="0" distR="0">
            <wp:extent cx="5965111" cy="145348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r="46674" b="73957"/>
                    <a:stretch/>
                  </pic:blipFill>
                  <pic:spPr bwMode="auto">
                    <a:xfrm>
                      <a:off x="0" y="0"/>
                      <a:ext cx="6022041" cy="1467359"/>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Pr="003920B7" w:rsidRDefault="00551883" w:rsidP="00BD0359">
      <w:pPr>
        <w:pStyle w:val="aff9"/>
      </w:pPr>
      <w:bookmarkStart w:id="2206" w:name="_Ref11936063"/>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1</w:t>
      </w:r>
      <w:r w:rsidR="00BF6B65">
        <w:rPr>
          <w:noProof/>
        </w:rPr>
        <w:fldChar w:fldCharType="end"/>
      </w:r>
      <w:bookmarkEnd w:id="2206"/>
      <w:r>
        <w:t xml:space="preserve"> </w:t>
      </w:r>
      <w:r w:rsidRPr="003920B7">
        <w:t xml:space="preserve">– Формат обмена по протоколу SPI фирмы Motorola, SPO=0, SPH=0 </w:t>
      </w:r>
      <w:r w:rsidR="0088548E">
        <w:t xml:space="preserve">                           </w:t>
      </w:r>
      <w:r w:rsidRPr="003920B7">
        <w:t>(одиночный обмен)</w:t>
      </w:r>
    </w:p>
    <w:p w:rsidR="00551883" w:rsidRDefault="00551883" w:rsidP="009D5909">
      <w:pPr>
        <w:pStyle w:val="af3"/>
        <w:tabs>
          <w:tab w:val="left" w:pos="6379"/>
        </w:tabs>
      </w:pPr>
    </w:p>
    <w:p w:rsidR="00551883" w:rsidRPr="00123100" w:rsidRDefault="00551883" w:rsidP="00BD0359">
      <w:pPr>
        <w:pStyle w:val="aff9"/>
      </w:pPr>
      <w:r>
        <w:rPr>
          <w:noProof/>
        </w:rPr>
        <w:lastRenderedPageBreak/>
        <w:drawing>
          <wp:inline distT="0" distB="0" distL="0" distR="0">
            <wp:extent cx="5875361" cy="1255594"/>
            <wp:effectExtent l="0" t="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5712" r="10519" b="66206"/>
                    <a:stretch/>
                  </pic:blipFill>
                  <pic:spPr bwMode="auto">
                    <a:xfrm>
                      <a:off x="0" y="0"/>
                      <a:ext cx="5904185" cy="1261754"/>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07" w:name="_Ref11936067"/>
      <w:r>
        <w:t>Рисунок</w:t>
      </w:r>
      <w:r w:rsidRPr="00374630">
        <w:t xml:space="preserve">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2</w:t>
      </w:r>
      <w:r w:rsidR="00BF6B65">
        <w:rPr>
          <w:noProof/>
        </w:rPr>
        <w:fldChar w:fldCharType="end"/>
      </w:r>
      <w:bookmarkEnd w:id="2207"/>
      <w:r>
        <w:t xml:space="preserve"> - </w:t>
      </w:r>
      <w:r w:rsidRPr="00827933">
        <w:t xml:space="preserve">Формат обмена по протоколу SPI фирмы Motorola, SPO=0, SPH=0 </w:t>
      </w:r>
      <w:r w:rsidR="003603A8">
        <w:t xml:space="preserve">                         </w:t>
      </w:r>
      <w:r w:rsidRPr="00827933">
        <w:t>(непрерывный обмен)</w:t>
      </w:r>
    </w:p>
    <w:p w:rsidR="00551883" w:rsidRPr="00827933" w:rsidRDefault="00551883" w:rsidP="009D5909">
      <w:pPr>
        <w:pStyle w:val="af3"/>
        <w:tabs>
          <w:tab w:val="left" w:pos="6379"/>
        </w:tabs>
      </w:pPr>
      <w:r w:rsidRPr="00827933">
        <w:t>В данном режиме во время ожидания:</w:t>
      </w:r>
    </w:p>
    <w:p w:rsidR="00551883" w:rsidRPr="00827933" w:rsidRDefault="00551883" w:rsidP="00931A64">
      <w:pPr>
        <w:pStyle w:val="a9"/>
        <w:numPr>
          <w:ilvl w:val="0"/>
          <w:numId w:val="239"/>
        </w:numPr>
        <w:tabs>
          <w:tab w:val="left" w:pos="6379"/>
        </w:tabs>
        <w:ind w:left="1460"/>
      </w:pPr>
      <w:r w:rsidRPr="00827933">
        <w:t xml:space="preserve">сигнал </w:t>
      </w:r>
      <w:r>
        <w:t>SCK</w:t>
      </w:r>
      <w:r w:rsidRPr="00827933">
        <w:t xml:space="preserve"> переводится </w:t>
      </w:r>
      <w:r>
        <w:t>в</w:t>
      </w:r>
      <w:r w:rsidRPr="00827933">
        <w:t xml:space="preserve"> низкий логический уровень</w:t>
      </w:r>
      <w:r w:rsidR="003603A8">
        <w:t>;</w:t>
      </w:r>
    </w:p>
    <w:p w:rsidR="00551883" w:rsidRPr="00827933" w:rsidRDefault="00551883" w:rsidP="00931A64">
      <w:pPr>
        <w:pStyle w:val="a9"/>
        <w:numPr>
          <w:ilvl w:val="0"/>
          <w:numId w:val="239"/>
        </w:numPr>
        <w:tabs>
          <w:tab w:val="left" w:pos="6379"/>
        </w:tabs>
        <w:ind w:left="1460"/>
      </w:pPr>
      <w:r w:rsidRPr="00827933">
        <w:t xml:space="preserve">сигнал </w:t>
      </w:r>
      <w:r>
        <w:t>SS</w:t>
      </w:r>
      <w:r w:rsidRPr="00827933">
        <w:t xml:space="preserve"> переводится </w:t>
      </w:r>
      <w:r>
        <w:t>в</w:t>
      </w:r>
      <w:r w:rsidRPr="00827933">
        <w:t xml:space="preserve"> высокий логический уровень</w:t>
      </w:r>
      <w:r w:rsidR="003603A8">
        <w:t>;</w:t>
      </w:r>
    </w:p>
    <w:p w:rsidR="00551883" w:rsidRPr="00827933" w:rsidRDefault="00551883" w:rsidP="00931A64">
      <w:pPr>
        <w:pStyle w:val="a9"/>
        <w:numPr>
          <w:ilvl w:val="0"/>
          <w:numId w:val="239"/>
        </w:numPr>
        <w:tabs>
          <w:tab w:val="left" w:pos="6379"/>
        </w:tabs>
        <w:ind w:left="1460"/>
      </w:pPr>
      <w:r w:rsidRPr="00827933">
        <w:t xml:space="preserve">линия передачи данных </w:t>
      </w:r>
      <w:r>
        <w:t>MOSI</w:t>
      </w:r>
      <w:r w:rsidRPr="00827933">
        <w:t xml:space="preserve"> произвольно переводится </w:t>
      </w:r>
      <w:r>
        <w:t>в</w:t>
      </w:r>
      <w:r w:rsidRPr="00827933">
        <w:t xml:space="preserve"> низкий логический уровень</w:t>
      </w:r>
      <w:r w:rsidR="003603A8">
        <w:t>.</w:t>
      </w:r>
    </w:p>
    <w:p w:rsidR="00551883" w:rsidRPr="00827933" w:rsidRDefault="00551883" w:rsidP="009D5909">
      <w:pPr>
        <w:pStyle w:val="af3"/>
        <w:tabs>
          <w:tab w:val="left" w:pos="6379"/>
        </w:tabs>
      </w:pPr>
      <w:r w:rsidRPr="00827933">
        <w:t xml:space="preserve">Если работа </w:t>
      </w:r>
      <w:r>
        <w:rPr>
          <w:lang w:val="en-US"/>
        </w:rPr>
        <w:t>SPI</w:t>
      </w:r>
      <w:r>
        <w:t xml:space="preserve"> ядра</w:t>
      </w:r>
      <w:r w:rsidR="003603A8">
        <w:t xml:space="preserve"> разрешена</w:t>
      </w:r>
      <w:r w:rsidRPr="00827933">
        <w:t xml:space="preserve"> и в </w:t>
      </w:r>
      <w:r>
        <w:t>буфере передачи</w:t>
      </w:r>
      <w:r w:rsidRPr="00827933">
        <w:t xml:space="preserve"> содержатся допустимые данные, начало передачи инициализируется </w:t>
      </w:r>
      <w:r>
        <w:t xml:space="preserve">переводом </w:t>
      </w:r>
      <w:r w:rsidRPr="00827933">
        <w:t>сигнал</w:t>
      </w:r>
      <w:r>
        <w:t>а</w:t>
      </w:r>
      <w:r w:rsidRPr="00827933">
        <w:t xml:space="preserve"> </w:t>
      </w:r>
      <w:r>
        <w:t>SS</w:t>
      </w:r>
      <w:r w:rsidRPr="00827933">
        <w:t xml:space="preserve"> </w:t>
      </w:r>
      <w:r>
        <w:t>в</w:t>
      </w:r>
      <w:r w:rsidRPr="00827933">
        <w:t xml:space="preserve"> низкий логический уровень. Данное событие запускает передачу данных на линию </w:t>
      </w:r>
      <w:r>
        <w:t>MOSI</w:t>
      </w:r>
      <w:r w:rsidRPr="00827933">
        <w:t xml:space="preserve">. </w:t>
      </w:r>
    </w:p>
    <w:p w:rsidR="00551883" w:rsidRPr="00827933" w:rsidRDefault="00551883" w:rsidP="009D5909">
      <w:pPr>
        <w:pStyle w:val="af3"/>
        <w:tabs>
          <w:tab w:val="left" w:pos="6379"/>
        </w:tabs>
      </w:pPr>
      <w:r w:rsidRPr="00827933">
        <w:t xml:space="preserve">По истечении полутакта сигнала </w:t>
      </w:r>
      <w:r>
        <w:t>SCK</w:t>
      </w:r>
      <w:r w:rsidRPr="00827933">
        <w:t xml:space="preserve"> на линию </w:t>
      </w:r>
      <w:r>
        <w:t>MOSI</w:t>
      </w:r>
      <w:r w:rsidRPr="00827933">
        <w:t xml:space="preserve"> передаются допустимые данные. К этому моменту должны быть сформированы данные на линия</w:t>
      </w:r>
      <w:r w:rsidR="003603A8">
        <w:t>х обмена</w:t>
      </w:r>
      <w:r w:rsidRPr="00827933">
        <w:t xml:space="preserve"> как </w:t>
      </w:r>
      <w:r>
        <w:rPr>
          <w:lang w:val="en-US"/>
        </w:rPr>
        <w:t>SPI</w:t>
      </w:r>
      <w:r>
        <w:t xml:space="preserve">   ядра</w:t>
      </w:r>
      <w:r w:rsidRPr="00827933">
        <w:t xml:space="preserve">, так и </w:t>
      </w:r>
      <w:r>
        <w:t>ответного</w:t>
      </w:r>
      <w:r w:rsidRPr="00827933">
        <w:t xml:space="preserve"> устройства. По истечении следующего полутакта сигнал </w:t>
      </w:r>
      <w:r>
        <w:t>SCK</w:t>
      </w:r>
      <w:r w:rsidRPr="00827933">
        <w:t xml:space="preserve"> переводится </w:t>
      </w:r>
      <w:r>
        <w:t>в</w:t>
      </w:r>
      <w:r w:rsidRPr="00827933">
        <w:t xml:space="preserve"> высокий логический уровень.</w:t>
      </w:r>
    </w:p>
    <w:p w:rsidR="00551883" w:rsidRPr="00827933" w:rsidRDefault="00551883" w:rsidP="009D5909">
      <w:pPr>
        <w:pStyle w:val="af3"/>
        <w:tabs>
          <w:tab w:val="left" w:pos="6379"/>
        </w:tabs>
      </w:pPr>
      <w:r w:rsidRPr="00827933">
        <w:t xml:space="preserve">Далее данные регистрируются по переднему фронту и выдаются на линию по заднему фронту сигнала </w:t>
      </w:r>
      <w:r>
        <w:t>SCK</w:t>
      </w:r>
      <w:r w:rsidRPr="00827933">
        <w:t>.</w:t>
      </w:r>
    </w:p>
    <w:p w:rsidR="00551883" w:rsidRPr="00827933" w:rsidRDefault="00551883" w:rsidP="009D5909">
      <w:pPr>
        <w:pStyle w:val="af3"/>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w:t>
      </w:r>
      <w:r w:rsidRPr="00827933">
        <w:t xml:space="preserve"> высокий логический уровень по истечении одного периода тактового сигнала </w:t>
      </w:r>
      <w:r>
        <w:t>SCK</w:t>
      </w:r>
      <w:r w:rsidRPr="00827933">
        <w:t>.</w:t>
      </w:r>
    </w:p>
    <w:p w:rsidR="00551883" w:rsidRPr="00827933" w:rsidRDefault="00551883" w:rsidP="009D5909">
      <w:pPr>
        <w:pStyle w:val="af3"/>
        <w:tabs>
          <w:tab w:val="left" w:pos="6379"/>
        </w:tabs>
      </w:pPr>
      <w:r w:rsidRPr="00827933">
        <w:t xml:space="preserve">Тем не менее, в режиме непрерывной передачи данных на линии </w:t>
      </w:r>
      <w:r>
        <w:t>SS</w:t>
      </w:r>
      <w:r w:rsidRPr="00827933">
        <w:t xml:space="preserve"> должны формироваться импульсы высокого логического уровня между передачами каждого слова данных. Это связано с тем, что в режиме SPH=0 линия выбора ведомого устройства </w:t>
      </w:r>
      <w:r>
        <w:t>в</w:t>
      </w:r>
      <w:r w:rsidRPr="00827933">
        <w:t xml:space="preserve"> низком уровне блокирует запись в сдвиговый регистр. По завершении приема последнего бита блока данных линия </w:t>
      </w:r>
      <w:r>
        <w:t>SS</w:t>
      </w:r>
      <w:r w:rsidRPr="00827933">
        <w:t xml:space="preserve"> переводится в состояние, соответствующее режиму ожидания, по истечении одного такта сигнала </w:t>
      </w:r>
      <w:r>
        <w:t>SCK</w:t>
      </w:r>
      <w:r w:rsidRPr="00827933">
        <w:t>.</w:t>
      </w:r>
    </w:p>
    <w:p w:rsidR="00551883" w:rsidRPr="00BD0359" w:rsidRDefault="00551883" w:rsidP="00BD0359">
      <w:pPr>
        <w:pStyle w:val="af3"/>
        <w:rPr>
          <w:i/>
        </w:rPr>
      </w:pPr>
      <w:r w:rsidRPr="00BD0359">
        <w:rPr>
          <w:i/>
        </w:rPr>
        <w:t>Формат обмена данными SPI фирмы Motorola, SPO=0, SPH=1</w:t>
      </w:r>
    </w:p>
    <w:p w:rsidR="00551883" w:rsidRDefault="00551883" w:rsidP="009D5909">
      <w:pPr>
        <w:pStyle w:val="af3"/>
        <w:tabs>
          <w:tab w:val="left" w:pos="6379"/>
        </w:tabs>
      </w:pPr>
      <w:r w:rsidRPr="00827933">
        <w:t xml:space="preserve">На </w:t>
      </w:r>
      <w:r>
        <w:t>р</w:t>
      </w:r>
      <w:r w:rsidRPr="00827933">
        <w:t xml:space="preserve">исунке </w:t>
      </w:r>
      <w:r w:rsidR="00762C7C">
        <w:fldChar w:fldCharType="begin"/>
      </w:r>
      <w:r w:rsidR="00762C7C">
        <w:instrText xml:space="preserve"> REF _Ref11936210 \h  \* MERGEFORMAT </w:instrText>
      </w:r>
      <w:r w:rsidR="00762C7C">
        <w:fldChar w:fldCharType="separate"/>
      </w:r>
      <w:r w:rsidR="006422AE" w:rsidRPr="006422AE">
        <w:rPr>
          <w:vanish/>
        </w:rPr>
        <w:t xml:space="preserve">Рисунок </w:t>
      </w:r>
      <w:r w:rsidR="006422AE">
        <w:rPr>
          <w:noProof/>
        </w:rPr>
        <w:t>73</w:t>
      </w:r>
      <w:r w:rsidR="00762C7C">
        <w:fldChar w:fldCharType="end"/>
      </w:r>
      <w:r>
        <w:t xml:space="preserve"> </w:t>
      </w:r>
      <w:r w:rsidRPr="00827933">
        <w:t xml:space="preserve">продемонстрирована </w:t>
      </w:r>
      <w:r>
        <w:t xml:space="preserve">временная </w:t>
      </w:r>
      <w:r w:rsidRPr="00827933">
        <w:t>диаграмма одиночного и непрерывного обмена данными в режиме SPI с SPO=0, SPH=1.</w:t>
      </w:r>
    </w:p>
    <w:p w:rsidR="00551883" w:rsidRDefault="00551883" w:rsidP="009D5909">
      <w:pPr>
        <w:pStyle w:val="af3"/>
        <w:tabs>
          <w:tab w:val="left" w:pos="6379"/>
        </w:tabs>
      </w:pPr>
    </w:p>
    <w:p w:rsidR="00551883" w:rsidRPr="00123100" w:rsidRDefault="00551883" w:rsidP="00BD0359">
      <w:pPr>
        <w:pStyle w:val="aff9"/>
      </w:pPr>
      <w:r>
        <w:rPr>
          <w:noProof/>
        </w:rPr>
        <w:drawing>
          <wp:inline distT="0" distB="0" distL="0" distR="0">
            <wp:extent cx="5362058" cy="1419367"/>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r="54041" b="75633"/>
                    <a:stretch/>
                  </pic:blipFill>
                  <pic:spPr bwMode="auto">
                    <a:xfrm>
                      <a:off x="0" y="0"/>
                      <a:ext cx="5416694" cy="1433829"/>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08" w:name="_Ref11936210"/>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3</w:t>
      </w:r>
      <w:r w:rsidR="00BF6B65">
        <w:rPr>
          <w:noProof/>
        </w:rPr>
        <w:fldChar w:fldCharType="end"/>
      </w:r>
      <w:bookmarkEnd w:id="2208"/>
      <w:r>
        <w:t xml:space="preserve"> </w:t>
      </w:r>
      <w:r w:rsidRPr="00827933">
        <w:t xml:space="preserve">– Формат обмена по протоколу SPI фирмы Motorola, SPO=0,SPH=1 </w:t>
      </w:r>
      <w:r w:rsidRPr="00827933">
        <w:br/>
        <w:t>(одиночный и непрерывный обмен)</w:t>
      </w:r>
    </w:p>
    <w:p w:rsidR="0088548E" w:rsidRPr="0088548E" w:rsidRDefault="0088548E" w:rsidP="0088548E">
      <w:pPr>
        <w:pStyle w:val="af3"/>
      </w:pPr>
    </w:p>
    <w:p w:rsidR="00551883" w:rsidRPr="00827933" w:rsidRDefault="00551883" w:rsidP="009D5909">
      <w:pPr>
        <w:pStyle w:val="af3"/>
        <w:tabs>
          <w:tab w:val="left" w:pos="6379"/>
        </w:tabs>
      </w:pPr>
      <w:r w:rsidRPr="00827933">
        <w:lastRenderedPageBreak/>
        <w:t>В данном режиме во время ожидания:</w:t>
      </w:r>
    </w:p>
    <w:p w:rsidR="00551883" w:rsidRPr="00827933" w:rsidRDefault="00551883" w:rsidP="00931A64">
      <w:pPr>
        <w:pStyle w:val="a9"/>
        <w:numPr>
          <w:ilvl w:val="0"/>
          <w:numId w:val="240"/>
        </w:numPr>
        <w:tabs>
          <w:tab w:val="left" w:pos="6379"/>
        </w:tabs>
        <w:ind w:left="1460"/>
      </w:pPr>
      <w:r w:rsidRPr="00827933">
        <w:t xml:space="preserve">сигнал </w:t>
      </w:r>
      <w:r>
        <w:t>SCK</w:t>
      </w:r>
      <w:r w:rsidRPr="00827933">
        <w:t xml:space="preserve"> переводится </w:t>
      </w:r>
      <w:r>
        <w:t>в</w:t>
      </w:r>
      <w:r w:rsidRPr="00827933">
        <w:t xml:space="preserve"> низкий логический уровень</w:t>
      </w:r>
      <w:r w:rsidR="003603A8">
        <w:t>;</w:t>
      </w:r>
    </w:p>
    <w:p w:rsidR="00551883" w:rsidRPr="00827933" w:rsidRDefault="00551883" w:rsidP="00931A64">
      <w:pPr>
        <w:pStyle w:val="a9"/>
        <w:numPr>
          <w:ilvl w:val="0"/>
          <w:numId w:val="240"/>
        </w:numPr>
        <w:tabs>
          <w:tab w:val="left" w:pos="6379"/>
        </w:tabs>
        <w:ind w:left="1460"/>
      </w:pPr>
      <w:r w:rsidRPr="00827933">
        <w:t xml:space="preserve">сигнал </w:t>
      </w:r>
      <w:r>
        <w:t>SS</w:t>
      </w:r>
      <w:r w:rsidRPr="00827933">
        <w:t xml:space="preserve"> переводится </w:t>
      </w:r>
      <w:r>
        <w:t>в</w:t>
      </w:r>
      <w:r w:rsidRPr="00827933">
        <w:t xml:space="preserve"> высокий логический уровень </w:t>
      </w:r>
      <w:r w:rsidR="003603A8">
        <w:t>;</w:t>
      </w:r>
    </w:p>
    <w:p w:rsidR="00551883" w:rsidRPr="00827933" w:rsidRDefault="00551883" w:rsidP="00931A64">
      <w:pPr>
        <w:pStyle w:val="a9"/>
        <w:numPr>
          <w:ilvl w:val="0"/>
          <w:numId w:val="240"/>
        </w:numPr>
        <w:tabs>
          <w:tab w:val="left" w:pos="6379"/>
        </w:tabs>
        <w:ind w:left="1460"/>
      </w:pPr>
      <w:r w:rsidRPr="00827933">
        <w:t xml:space="preserve">линия передачи данных </w:t>
      </w:r>
      <w:r>
        <w:t>MOSI</w:t>
      </w:r>
      <w:r w:rsidRPr="00827933">
        <w:t xml:space="preserve"> произвольно переводится </w:t>
      </w:r>
      <w:r>
        <w:t>в</w:t>
      </w:r>
      <w:r w:rsidRPr="00827933">
        <w:t xml:space="preserve"> низкий логический уровень</w:t>
      </w:r>
      <w:r w:rsidR="003603A8">
        <w:t>.</w:t>
      </w:r>
    </w:p>
    <w:p w:rsidR="00551883" w:rsidRPr="00827933" w:rsidRDefault="00551883" w:rsidP="009D5909">
      <w:pPr>
        <w:pStyle w:val="af3"/>
        <w:tabs>
          <w:tab w:val="left" w:pos="6379"/>
        </w:tabs>
      </w:pPr>
      <w:r w:rsidRPr="00827933">
        <w:t xml:space="preserve">Если работа </w:t>
      </w:r>
      <w:r>
        <w:rPr>
          <w:lang w:val="en-US"/>
        </w:rPr>
        <w:t>SPI</w:t>
      </w:r>
      <w:r>
        <w:t xml:space="preserve"> ядра</w:t>
      </w:r>
      <w:r w:rsidR="003603A8">
        <w:t xml:space="preserve"> разрешена</w:t>
      </w:r>
      <w:r w:rsidRPr="00827933">
        <w:t xml:space="preserve"> и в </w:t>
      </w:r>
      <w:r>
        <w:t>буфере передачи</w:t>
      </w:r>
      <w:r w:rsidRPr="00827933">
        <w:t xml:space="preserve"> содержатся допустимые данные, начало передачи инициализируется сигналом </w:t>
      </w:r>
      <w:r>
        <w:t>SS</w:t>
      </w:r>
      <w:r w:rsidRPr="00827933">
        <w:t xml:space="preserve"> от </w:t>
      </w:r>
      <w:r>
        <w:rPr>
          <w:lang w:val="en-US"/>
        </w:rPr>
        <w:t>SPI</w:t>
      </w:r>
      <w:r>
        <w:t xml:space="preserve"> ядра</w:t>
      </w:r>
      <w:r w:rsidRPr="00827933">
        <w:t xml:space="preserve">, который переводится </w:t>
      </w:r>
      <w:r>
        <w:t>в</w:t>
      </w:r>
      <w:r w:rsidRPr="00827933">
        <w:t xml:space="preserve"> низкий логический уровень. По истечении полутакта сигнала </w:t>
      </w:r>
      <w:r>
        <w:t>SCK</w:t>
      </w:r>
      <w:r w:rsidRPr="00827933">
        <w:t xml:space="preserve"> н</w:t>
      </w:r>
      <w:r w:rsidR="003603A8">
        <w:t>а соответствующих линиях обмена</w:t>
      </w:r>
      <w:r w:rsidRPr="00827933">
        <w:t xml:space="preserve"> как ведущего, так и ведомого устройств разрешена передача данных. В это же время включается линия </w:t>
      </w:r>
      <w:r>
        <w:t>SCK</w:t>
      </w:r>
      <w:r w:rsidRPr="00827933">
        <w:t>, на которой формируется передний фронт сигнала.</w:t>
      </w:r>
    </w:p>
    <w:p w:rsidR="00551883" w:rsidRPr="00827933" w:rsidRDefault="00551883" w:rsidP="009D5909">
      <w:pPr>
        <w:pStyle w:val="af3"/>
        <w:tabs>
          <w:tab w:val="left" w:pos="6379"/>
        </w:tabs>
      </w:pPr>
      <w:r w:rsidRPr="00827933">
        <w:t xml:space="preserve">Далее данные регистрируются по заднему фронту и выдаются на линию по переднему фронту сигнала </w:t>
      </w:r>
      <w:r>
        <w:t>SCK</w:t>
      </w:r>
      <w:r w:rsidRPr="00827933">
        <w:t>.</w:t>
      </w:r>
    </w:p>
    <w:p w:rsidR="00551883" w:rsidRPr="00827933" w:rsidRDefault="00551883" w:rsidP="009D5909">
      <w:pPr>
        <w:pStyle w:val="af3"/>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 высокий</w:t>
      </w:r>
      <w:r w:rsidRPr="00827933">
        <w:t xml:space="preserve"> логический уровень по истечении одного периода тактового сигнала </w:t>
      </w:r>
      <w:r>
        <w:t>SCK</w:t>
      </w:r>
      <w:r w:rsidRPr="00827933">
        <w:t>.</w:t>
      </w:r>
    </w:p>
    <w:p w:rsidR="00551883" w:rsidRPr="00827933" w:rsidRDefault="00551883" w:rsidP="009D5909">
      <w:pPr>
        <w:pStyle w:val="af3"/>
        <w:tabs>
          <w:tab w:val="left" w:pos="6379"/>
        </w:tabs>
      </w:pPr>
      <w:r w:rsidRPr="00827933">
        <w:t xml:space="preserve">В режиме непрерывной передачи данных линия </w:t>
      </w:r>
      <w:r>
        <w:t>SS</w:t>
      </w:r>
      <w:r w:rsidRPr="00827933">
        <w:t xml:space="preserve"> находится </w:t>
      </w:r>
      <w:r>
        <w:t>в</w:t>
      </w:r>
      <w:r w:rsidRPr="00827933">
        <w:t xml:space="preserve"> низком логическом уровне между последовательными </w:t>
      </w:r>
      <w:r>
        <w:t>сообщениями</w:t>
      </w:r>
      <w:r w:rsidRPr="00827933">
        <w:t xml:space="preserve"> и переводится </w:t>
      </w:r>
      <w:r>
        <w:t>в</w:t>
      </w:r>
      <w:r w:rsidRPr="00827933">
        <w:t xml:space="preserve"> высокий уровень по окончании </w:t>
      </w:r>
      <w:r>
        <w:t>выдачи</w:t>
      </w:r>
      <w:r w:rsidRPr="00827933">
        <w:t xml:space="preserve"> последнего бита блока данных.</w:t>
      </w:r>
    </w:p>
    <w:p w:rsidR="00551883" w:rsidRPr="00BD0359" w:rsidRDefault="00551883" w:rsidP="00BD0359">
      <w:pPr>
        <w:pStyle w:val="af3"/>
        <w:rPr>
          <w:i/>
        </w:rPr>
      </w:pPr>
      <w:r w:rsidRPr="00BD0359">
        <w:rPr>
          <w:i/>
        </w:rPr>
        <w:t>Формат обмена данными SPI фирмы Motorola, SPO=1, SPH=0</w:t>
      </w:r>
    </w:p>
    <w:p w:rsidR="00551883" w:rsidRPr="00827933" w:rsidRDefault="00551883" w:rsidP="009D5909">
      <w:pPr>
        <w:pStyle w:val="af3"/>
        <w:tabs>
          <w:tab w:val="left" w:pos="6379"/>
        </w:tabs>
      </w:pPr>
      <w:r>
        <w:t>Временные д</w:t>
      </w:r>
      <w:r w:rsidRPr="00827933">
        <w:t xml:space="preserve">иаграммы одиночного и непрерывного обмена в режиме SPI </w:t>
      </w:r>
      <w:r>
        <w:t>с SPO=1, SPH=0 представлены на р</w:t>
      </w:r>
      <w:r w:rsidRPr="00827933">
        <w:t>исунках</w:t>
      </w:r>
      <w:r>
        <w:t xml:space="preserve"> </w:t>
      </w:r>
      <w:r w:rsidR="00762C7C">
        <w:fldChar w:fldCharType="begin"/>
      </w:r>
      <w:r w:rsidR="00762C7C">
        <w:instrText xml:space="preserve"> REF _Ref11936262 \h  \* MERGEFORMAT </w:instrText>
      </w:r>
      <w:r w:rsidR="00762C7C">
        <w:fldChar w:fldCharType="separate"/>
      </w:r>
      <w:r w:rsidR="006422AE" w:rsidRPr="006422AE">
        <w:rPr>
          <w:vanish/>
        </w:rPr>
        <w:t xml:space="preserve">Рисунок </w:t>
      </w:r>
      <w:r w:rsidR="006422AE">
        <w:rPr>
          <w:noProof/>
        </w:rPr>
        <w:t>74</w:t>
      </w:r>
      <w:r w:rsidR="00762C7C">
        <w:fldChar w:fldCharType="end"/>
      </w:r>
      <w:r>
        <w:t xml:space="preserve"> и </w:t>
      </w:r>
      <w:r w:rsidR="00762C7C">
        <w:fldChar w:fldCharType="begin"/>
      </w:r>
      <w:r w:rsidR="00762C7C">
        <w:instrText xml:space="preserve"> REF _Ref11936268 \h  \* MERGEFORMAT </w:instrText>
      </w:r>
      <w:r w:rsidR="00762C7C">
        <w:fldChar w:fldCharType="separate"/>
      </w:r>
      <w:r w:rsidR="006422AE" w:rsidRPr="006422AE">
        <w:rPr>
          <w:vanish/>
        </w:rPr>
        <w:t xml:space="preserve">Рисунок </w:t>
      </w:r>
      <w:r w:rsidR="006422AE">
        <w:rPr>
          <w:noProof/>
        </w:rPr>
        <w:t>75</w:t>
      </w:r>
      <w:r w:rsidR="00762C7C">
        <w:fldChar w:fldCharType="end"/>
      </w:r>
      <w:r w:rsidRPr="00827933">
        <w:t>.</w:t>
      </w:r>
    </w:p>
    <w:p w:rsidR="00551883" w:rsidRDefault="00551883" w:rsidP="009D5909">
      <w:pPr>
        <w:tabs>
          <w:tab w:val="left" w:pos="6379"/>
        </w:tabs>
      </w:pPr>
    </w:p>
    <w:p w:rsidR="00551883" w:rsidRPr="00123100" w:rsidRDefault="00551883" w:rsidP="00BD0359">
      <w:pPr>
        <w:pStyle w:val="aff9"/>
      </w:pPr>
      <w:r>
        <w:rPr>
          <w:noProof/>
        </w:rPr>
        <w:drawing>
          <wp:inline distT="0" distB="0" distL="0" distR="0">
            <wp:extent cx="5756544" cy="146713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r="46570" b="72707"/>
                    <a:stretch/>
                  </pic:blipFill>
                  <pic:spPr bwMode="auto">
                    <a:xfrm>
                      <a:off x="0" y="0"/>
                      <a:ext cx="5806007" cy="1479740"/>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09" w:name="_Ref11936262"/>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4</w:t>
      </w:r>
      <w:r w:rsidR="00BF6B65">
        <w:rPr>
          <w:noProof/>
        </w:rPr>
        <w:fldChar w:fldCharType="end"/>
      </w:r>
      <w:bookmarkEnd w:id="2209"/>
      <w:r>
        <w:t xml:space="preserve"> </w:t>
      </w:r>
      <w:r w:rsidRPr="00827933">
        <w:t xml:space="preserve">– Формат обмена по протоколу SPI фирмы Motorola, SPO=1, SPH=0 </w:t>
      </w:r>
      <w:r w:rsidR="000244A0">
        <w:t xml:space="preserve">                                   </w:t>
      </w:r>
      <w:r w:rsidRPr="00827933">
        <w:t>(одиночный обмен)</w:t>
      </w:r>
    </w:p>
    <w:p w:rsidR="00551883" w:rsidRPr="00123100" w:rsidRDefault="00551883" w:rsidP="00BD0359">
      <w:pPr>
        <w:pStyle w:val="aff9"/>
      </w:pPr>
      <w:r>
        <w:rPr>
          <w:noProof/>
        </w:rPr>
        <w:drawing>
          <wp:inline distT="0" distB="0" distL="0" distR="0">
            <wp:extent cx="6052782" cy="1344304"/>
            <wp:effectExtent l="0" t="0" r="5715"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12560" r="190" b="63284"/>
                    <a:stretch/>
                  </pic:blipFill>
                  <pic:spPr bwMode="auto">
                    <a:xfrm>
                      <a:off x="0" y="0"/>
                      <a:ext cx="6073332" cy="1348868"/>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10" w:name="_Ref11936268"/>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5</w:t>
      </w:r>
      <w:r w:rsidR="00BF6B65">
        <w:rPr>
          <w:noProof/>
        </w:rPr>
        <w:fldChar w:fldCharType="end"/>
      </w:r>
      <w:bookmarkEnd w:id="2210"/>
      <w:r>
        <w:t xml:space="preserve"> </w:t>
      </w:r>
      <w:r w:rsidRPr="00827933">
        <w:t xml:space="preserve">– Формат обмена по протоколу SPI фирмы Motorola, SPO=1 SPH=0 </w:t>
      </w:r>
      <w:r w:rsidR="003603A8">
        <w:t xml:space="preserve">                           </w:t>
      </w:r>
      <w:r w:rsidRPr="00827933">
        <w:t>(непрерывный обмен)</w:t>
      </w:r>
    </w:p>
    <w:p w:rsidR="00551883" w:rsidRPr="00827933" w:rsidRDefault="00551883" w:rsidP="009D5909">
      <w:pPr>
        <w:pStyle w:val="af3"/>
        <w:tabs>
          <w:tab w:val="left" w:pos="6379"/>
        </w:tabs>
      </w:pPr>
      <w:r w:rsidRPr="00827933">
        <w:t>В данном режиме во время ожидания:</w:t>
      </w:r>
    </w:p>
    <w:p w:rsidR="00551883" w:rsidRPr="00827933" w:rsidRDefault="00551883" w:rsidP="00931A64">
      <w:pPr>
        <w:pStyle w:val="a9"/>
        <w:numPr>
          <w:ilvl w:val="0"/>
          <w:numId w:val="241"/>
        </w:numPr>
        <w:tabs>
          <w:tab w:val="left" w:pos="6379"/>
        </w:tabs>
        <w:ind w:left="1460"/>
      </w:pPr>
      <w:r w:rsidRPr="00827933">
        <w:t xml:space="preserve">сигнал </w:t>
      </w:r>
      <w:r>
        <w:t>SCK</w:t>
      </w:r>
      <w:r w:rsidRPr="00827933">
        <w:t xml:space="preserve"> переводится </w:t>
      </w:r>
      <w:r>
        <w:t>в</w:t>
      </w:r>
      <w:r w:rsidRPr="00827933">
        <w:t xml:space="preserve"> высокий логический уровень</w:t>
      </w:r>
      <w:r w:rsidR="003603A8">
        <w:t>;</w:t>
      </w:r>
    </w:p>
    <w:p w:rsidR="00551883" w:rsidRPr="00827933" w:rsidRDefault="00551883" w:rsidP="00931A64">
      <w:pPr>
        <w:pStyle w:val="a9"/>
        <w:numPr>
          <w:ilvl w:val="0"/>
          <w:numId w:val="241"/>
        </w:numPr>
        <w:tabs>
          <w:tab w:val="left" w:pos="6379"/>
        </w:tabs>
        <w:ind w:left="1460"/>
      </w:pPr>
      <w:r w:rsidRPr="00827933">
        <w:t xml:space="preserve">сигнал </w:t>
      </w:r>
      <w:r>
        <w:t>SS</w:t>
      </w:r>
      <w:r w:rsidRPr="00827933">
        <w:t xml:space="preserve"> переводится </w:t>
      </w:r>
      <w:r>
        <w:t>в</w:t>
      </w:r>
      <w:r w:rsidRPr="00827933">
        <w:t xml:space="preserve"> высокий логический уровень</w:t>
      </w:r>
      <w:r w:rsidR="003603A8">
        <w:t>;</w:t>
      </w:r>
    </w:p>
    <w:p w:rsidR="00551883" w:rsidRPr="00827933" w:rsidRDefault="00551883" w:rsidP="00931A64">
      <w:pPr>
        <w:pStyle w:val="a9"/>
        <w:numPr>
          <w:ilvl w:val="0"/>
          <w:numId w:val="241"/>
        </w:numPr>
        <w:tabs>
          <w:tab w:val="left" w:pos="6379"/>
        </w:tabs>
        <w:ind w:left="1460"/>
      </w:pPr>
      <w:r w:rsidRPr="00827933">
        <w:t xml:space="preserve">линия передачи данных </w:t>
      </w:r>
      <w:r>
        <w:t>MOSI</w:t>
      </w:r>
      <w:r w:rsidRPr="00827933">
        <w:t xml:space="preserve"> произвольно переводится </w:t>
      </w:r>
      <w:r>
        <w:t>в низкий</w:t>
      </w:r>
      <w:r w:rsidRPr="00827933">
        <w:t xml:space="preserve"> логический уровень</w:t>
      </w:r>
      <w:r w:rsidR="003603A8">
        <w:t>.</w:t>
      </w:r>
    </w:p>
    <w:p w:rsidR="00551883" w:rsidRPr="00827933" w:rsidRDefault="00551883" w:rsidP="009D5909">
      <w:pPr>
        <w:pStyle w:val="af3"/>
        <w:tabs>
          <w:tab w:val="left" w:pos="6379"/>
        </w:tabs>
      </w:pPr>
      <w:r w:rsidRPr="00827933">
        <w:lastRenderedPageBreak/>
        <w:t xml:space="preserve">Если работа </w:t>
      </w:r>
      <w:r>
        <w:rPr>
          <w:lang w:val="en-US"/>
        </w:rPr>
        <w:t>SPI</w:t>
      </w:r>
      <w:r>
        <w:t xml:space="preserve"> ядра</w:t>
      </w:r>
      <w:r w:rsidRPr="00827933">
        <w:t xml:space="preserve"> </w:t>
      </w:r>
      <w:r w:rsidR="003603A8">
        <w:t>разрешена</w:t>
      </w:r>
      <w:r w:rsidRPr="00827933">
        <w:t xml:space="preserve"> и в </w:t>
      </w:r>
      <w:r>
        <w:t>буфере передачи</w:t>
      </w:r>
      <w:r w:rsidRPr="00827933">
        <w:t xml:space="preserve"> содержатся корректные данные, сигнал </w:t>
      </w:r>
      <w:r>
        <w:t>SS</w:t>
      </w:r>
      <w:r w:rsidRPr="00827933">
        <w:t xml:space="preserve"> переводится </w:t>
      </w:r>
      <w:r>
        <w:t>в</w:t>
      </w:r>
      <w:r w:rsidRPr="00827933">
        <w:t xml:space="preserve"> низкий логический уровень, что указывает на начало обмена данными и разрешает передачу данных от ведомого устройства на входную линию </w:t>
      </w:r>
      <w:r>
        <w:t>MISO</w:t>
      </w:r>
      <w:r w:rsidRPr="00827933">
        <w:t xml:space="preserve"> ведущего. </w:t>
      </w:r>
    </w:p>
    <w:p w:rsidR="00551883" w:rsidRPr="00827933" w:rsidRDefault="00551883" w:rsidP="009D5909">
      <w:pPr>
        <w:pStyle w:val="af3"/>
        <w:tabs>
          <w:tab w:val="left" w:pos="6379"/>
        </w:tabs>
      </w:pPr>
      <w:r w:rsidRPr="00827933">
        <w:t xml:space="preserve">По истечении полутакта сигнала на линию </w:t>
      </w:r>
      <w:r>
        <w:t>MOSI</w:t>
      </w:r>
      <w:r w:rsidRPr="00827933">
        <w:t xml:space="preserve"> передаются допустимые данные от ведущего устройства. К этому моменту должны быть сформ</w:t>
      </w:r>
      <w:r w:rsidR="003603A8">
        <w:t>ированы данные на линиях обмена</w:t>
      </w:r>
      <w:r w:rsidRPr="00827933">
        <w:t xml:space="preserve"> как ведущего, так и ведомого устройства. По истечении следующего полутакта сигнал </w:t>
      </w:r>
      <w:r>
        <w:t>SCK</w:t>
      </w:r>
      <w:r w:rsidRPr="00827933">
        <w:t xml:space="preserve"> переводится </w:t>
      </w:r>
      <w:r>
        <w:t>в</w:t>
      </w:r>
      <w:r w:rsidRPr="00827933">
        <w:t xml:space="preserve"> низкий логический уровень. Это значит, что данные регистрируются по заднему фронту и выдаются на линию по переднему фронту сигнала </w:t>
      </w:r>
      <w:r>
        <w:t>SCK</w:t>
      </w:r>
      <w:r w:rsidRPr="00827933">
        <w:t>.</w:t>
      </w:r>
    </w:p>
    <w:p w:rsidR="00551883" w:rsidRDefault="00551883" w:rsidP="009D5909">
      <w:pPr>
        <w:pStyle w:val="af3"/>
        <w:tabs>
          <w:tab w:val="left" w:pos="6379"/>
        </w:tabs>
      </w:pPr>
      <w:r w:rsidRPr="00827933">
        <w:t xml:space="preserve">В случае передачи одного слова данных после приема его последнего бита линия </w:t>
      </w:r>
      <w:r>
        <w:t>SS</w:t>
      </w:r>
      <w:r w:rsidRPr="00827933">
        <w:t xml:space="preserve"> переводится </w:t>
      </w:r>
      <w:r>
        <w:t>в</w:t>
      </w:r>
      <w:r w:rsidRPr="00827933">
        <w:t xml:space="preserve"> высокий логический уровень по истечении одного периода тактового сигнала </w:t>
      </w:r>
      <w:r>
        <w:t>SCK</w:t>
      </w:r>
      <w:r w:rsidRPr="00827933">
        <w:t>.</w:t>
      </w:r>
    </w:p>
    <w:p w:rsidR="00551883" w:rsidRPr="00827933" w:rsidRDefault="00551883" w:rsidP="009D5909">
      <w:pPr>
        <w:pStyle w:val="af3"/>
        <w:tabs>
          <w:tab w:val="left" w:pos="6379"/>
        </w:tabs>
      </w:pPr>
      <w:r w:rsidRPr="00827933">
        <w:t xml:space="preserve">В режиме непрерывной передачи данных линия </w:t>
      </w:r>
      <w:r>
        <w:t>SS</w:t>
      </w:r>
      <w:r w:rsidRPr="00827933">
        <w:t xml:space="preserve"> находится </w:t>
      </w:r>
      <w:r>
        <w:t>в низком</w:t>
      </w:r>
      <w:r w:rsidRPr="00827933">
        <w:t xml:space="preserve"> логическом уровне между последовательными информационными словами и переводится </w:t>
      </w:r>
      <w:r>
        <w:t>в</w:t>
      </w:r>
      <w:r w:rsidRPr="00827933">
        <w:t xml:space="preserve"> высокий уровень по окончании приема последнего бита блока данных, как и в режиме передачи одного слова.</w:t>
      </w:r>
    </w:p>
    <w:p w:rsidR="00551883" w:rsidRPr="00BD0359" w:rsidRDefault="00551883" w:rsidP="00BD0359">
      <w:pPr>
        <w:pStyle w:val="af3"/>
        <w:rPr>
          <w:i/>
        </w:rPr>
      </w:pPr>
      <w:r w:rsidRPr="00BD0359">
        <w:rPr>
          <w:i/>
        </w:rPr>
        <w:t>Формат обмена данными SPI фирмы Motorola, SPO=1, SPH=0</w:t>
      </w:r>
    </w:p>
    <w:p w:rsidR="00551883" w:rsidRPr="00827933" w:rsidRDefault="00551883" w:rsidP="009D5909">
      <w:pPr>
        <w:pStyle w:val="af3"/>
        <w:tabs>
          <w:tab w:val="left" w:pos="6379"/>
        </w:tabs>
      </w:pPr>
      <w:r>
        <w:t>Временнные д</w:t>
      </w:r>
      <w:r w:rsidRPr="00827933">
        <w:t xml:space="preserve">иаграммы одиночного и непрерывного обмена в режиме SPI с SPO=1, SPH=0 представлены на </w:t>
      </w:r>
      <w:r>
        <w:t>р</w:t>
      </w:r>
      <w:r w:rsidRPr="00827933">
        <w:t>исунках</w:t>
      </w:r>
      <w:r>
        <w:t xml:space="preserve"> </w:t>
      </w:r>
      <w:r w:rsidR="00762C7C">
        <w:fldChar w:fldCharType="begin"/>
      </w:r>
      <w:r w:rsidR="00762C7C">
        <w:instrText xml:space="preserve"> REF _Ref11936321 \h  \* MERGEFORMAT </w:instrText>
      </w:r>
      <w:r w:rsidR="00762C7C">
        <w:fldChar w:fldCharType="separate"/>
      </w:r>
      <w:r w:rsidR="006422AE" w:rsidRPr="006422AE">
        <w:rPr>
          <w:vanish/>
        </w:rPr>
        <w:t xml:space="preserve">Рисунок </w:t>
      </w:r>
      <w:r w:rsidR="006422AE">
        <w:rPr>
          <w:noProof/>
        </w:rPr>
        <w:t>76</w:t>
      </w:r>
      <w:r w:rsidR="00762C7C">
        <w:fldChar w:fldCharType="end"/>
      </w:r>
      <w:r>
        <w:t xml:space="preserve"> и </w:t>
      </w:r>
      <w:r w:rsidR="00762C7C">
        <w:fldChar w:fldCharType="begin"/>
      </w:r>
      <w:r w:rsidR="00762C7C">
        <w:instrText xml:space="preserve"> REF _Ref11936328 \h  \* MERGEFORMAT </w:instrText>
      </w:r>
      <w:r w:rsidR="00762C7C">
        <w:fldChar w:fldCharType="separate"/>
      </w:r>
      <w:r w:rsidR="006422AE" w:rsidRPr="006422AE">
        <w:rPr>
          <w:vanish/>
        </w:rPr>
        <w:t xml:space="preserve">Рисунок </w:t>
      </w:r>
      <w:r w:rsidR="006422AE">
        <w:rPr>
          <w:noProof/>
        </w:rPr>
        <w:t>77</w:t>
      </w:r>
      <w:r w:rsidR="00762C7C">
        <w:fldChar w:fldCharType="end"/>
      </w:r>
      <w:r w:rsidRPr="00827933">
        <w:t>.</w:t>
      </w:r>
    </w:p>
    <w:p w:rsidR="00551883" w:rsidRPr="00123100" w:rsidRDefault="00551883" w:rsidP="00BD0359">
      <w:pPr>
        <w:pStyle w:val="aff9"/>
      </w:pPr>
      <w:r>
        <w:rPr>
          <w:noProof/>
        </w:rPr>
        <w:drawing>
          <wp:inline distT="0" distB="0" distL="0" distR="0">
            <wp:extent cx="6218062" cy="1569493"/>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r="46050" b="72707"/>
                    <a:stretch/>
                  </pic:blipFill>
                  <pic:spPr bwMode="auto">
                    <a:xfrm>
                      <a:off x="0" y="0"/>
                      <a:ext cx="6265065" cy="1581357"/>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11" w:name="_Ref11936321"/>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6</w:t>
      </w:r>
      <w:r w:rsidR="00BF6B65">
        <w:rPr>
          <w:noProof/>
        </w:rPr>
        <w:fldChar w:fldCharType="end"/>
      </w:r>
      <w:bookmarkEnd w:id="2211"/>
      <w:r>
        <w:t xml:space="preserve"> </w:t>
      </w:r>
      <w:r w:rsidRPr="000E0540">
        <w:t xml:space="preserve">– Формат обмена по протоколу SPI фирмы Motorola, SPO=1, SPH=0 </w:t>
      </w:r>
      <w:r w:rsidR="00B759CA">
        <w:t xml:space="preserve">                              </w:t>
      </w:r>
      <w:r w:rsidRPr="000E0540">
        <w:t>(одиночный обмен)</w:t>
      </w:r>
    </w:p>
    <w:p w:rsidR="00551883" w:rsidRPr="00123100" w:rsidRDefault="00551883" w:rsidP="00BD0359">
      <w:pPr>
        <w:pStyle w:val="aff9"/>
      </w:pPr>
      <w:r>
        <w:rPr>
          <w:noProof/>
        </w:rPr>
        <w:drawing>
          <wp:inline distT="0" distB="0" distL="0" distR="0">
            <wp:extent cx="6134669" cy="1255594"/>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2428" r="27545" b="71262"/>
                    <a:stretch/>
                  </pic:blipFill>
                  <pic:spPr bwMode="auto">
                    <a:xfrm>
                      <a:off x="0" y="0"/>
                      <a:ext cx="6178340" cy="1264532"/>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12" w:name="_Ref11936328"/>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7</w:t>
      </w:r>
      <w:r w:rsidR="00BF6B65">
        <w:rPr>
          <w:noProof/>
        </w:rPr>
        <w:fldChar w:fldCharType="end"/>
      </w:r>
      <w:bookmarkEnd w:id="2212"/>
      <w:r>
        <w:t xml:space="preserve"> </w:t>
      </w:r>
      <w:r w:rsidRPr="000E0540">
        <w:t xml:space="preserve">– Формат обмена по протоколу SPI фирмы Motorola, SPO=1 SPH=0 </w:t>
      </w:r>
      <w:r w:rsidR="003603A8">
        <w:t xml:space="preserve">                           </w:t>
      </w:r>
      <w:r w:rsidRPr="000E0540">
        <w:t>(непрерывный обмен)</w:t>
      </w:r>
    </w:p>
    <w:p w:rsidR="00551883" w:rsidRPr="000E0540" w:rsidRDefault="00551883" w:rsidP="009D5909">
      <w:pPr>
        <w:pStyle w:val="af3"/>
        <w:tabs>
          <w:tab w:val="left" w:pos="6379"/>
        </w:tabs>
      </w:pPr>
      <w:r w:rsidRPr="000E0540">
        <w:t>В данном режиме во время ожидания:</w:t>
      </w:r>
    </w:p>
    <w:p w:rsidR="00551883" w:rsidRPr="000E0540" w:rsidRDefault="00551883" w:rsidP="00931A64">
      <w:pPr>
        <w:pStyle w:val="a9"/>
        <w:numPr>
          <w:ilvl w:val="0"/>
          <w:numId w:val="242"/>
        </w:numPr>
        <w:tabs>
          <w:tab w:val="left" w:pos="6379"/>
        </w:tabs>
        <w:ind w:left="1460"/>
      </w:pPr>
      <w:r w:rsidRPr="000E0540">
        <w:t xml:space="preserve">сигнал </w:t>
      </w:r>
      <w:r>
        <w:t>SCK</w:t>
      </w:r>
      <w:r w:rsidRPr="000E0540">
        <w:t xml:space="preserve"> переводится </w:t>
      </w:r>
      <w:r>
        <w:t>в</w:t>
      </w:r>
      <w:r w:rsidRPr="000E0540">
        <w:t xml:space="preserve"> высокий логический уровень</w:t>
      </w:r>
      <w:r w:rsidR="003603A8">
        <w:t>;</w:t>
      </w:r>
    </w:p>
    <w:p w:rsidR="00551883" w:rsidRPr="000E0540" w:rsidRDefault="00551883" w:rsidP="00931A64">
      <w:pPr>
        <w:pStyle w:val="a9"/>
        <w:numPr>
          <w:ilvl w:val="0"/>
          <w:numId w:val="242"/>
        </w:numPr>
        <w:tabs>
          <w:tab w:val="left" w:pos="6379"/>
        </w:tabs>
        <w:ind w:left="1460"/>
      </w:pPr>
      <w:r w:rsidRPr="000E0540">
        <w:t xml:space="preserve">сигнал </w:t>
      </w:r>
      <w:r>
        <w:t>SS</w:t>
      </w:r>
      <w:r w:rsidRPr="000E0540">
        <w:t xml:space="preserve"> переводится </w:t>
      </w:r>
      <w:r>
        <w:t>в</w:t>
      </w:r>
      <w:r w:rsidRPr="000E0540">
        <w:t xml:space="preserve"> высокий логический уровень</w:t>
      </w:r>
      <w:r w:rsidR="003603A8">
        <w:t>;</w:t>
      </w:r>
    </w:p>
    <w:p w:rsidR="00551883" w:rsidRPr="000E0540" w:rsidRDefault="00551883" w:rsidP="00931A64">
      <w:pPr>
        <w:pStyle w:val="a9"/>
        <w:numPr>
          <w:ilvl w:val="0"/>
          <w:numId w:val="242"/>
        </w:numPr>
        <w:tabs>
          <w:tab w:val="left" w:pos="6379"/>
        </w:tabs>
        <w:ind w:left="1460"/>
      </w:pPr>
      <w:r w:rsidRPr="000E0540">
        <w:t xml:space="preserve">линия передачи данных </w:t>
      </w:r>
      <w:r>
        <w:t>MOSI</w:t>
      </w:r>
      <w:r w:rsidRPr="000E0540">
        <w:t xml:space="preserve"> произвольно переводится </w:t>
      </w:r>
      <w:r>
        <w:t>в</w:t>
      </w:r>
      <w:r w:rsidRPr="000E0540">
        <w:t xml:space="preserve"> низкий логический уровень</w:t>
      </w:r>
      <w:r w:rsidR="003603A8">
        <w:t>.</w:t>
      </w:r>
    </w:p>
    <w:p w:rsidR="00551883" w:rsidRPr="000E0540" w:rsidRDefault="00551883" w:rsidP="009D5909">
      <w:pPr>
        <w:pStyle w:val="af3"/>
        <w:tabs>
          <w:tab w:val="left" w:pos="6379"/>
        </w:tabs>
      </w:pPr>
      <w:r w:rsidRPr="000E0540">
        <w:t xml:space="preserve">Если работа </w:t>
      </w:r>
      <w:r>
        <w:rPr>
          <w:lang w:val="en-US"/>
        </w:rPr>
        <w:t>SPI</w:t>
      </w:r>
      <w:r>
        <w:t xml:space="preserve"> ядра</w:t>
      </w:r>
      <w:r w:rsidR="003603A8">
        <w:t xml:space="preserve"> разрешена</w:t>
      </w:r>
      <w:r w:rsidRPr="000E0540">
        <w:t xml:space="preserve"> и в </w:t>
      </w:r>
      <w:r>
        <w:t>буфере передачи</w:t>
      </w:r>
      <w:r w:rsidRPr="000E0540">
        <w:t xml:space="preserve"> содержатся корректные данные, сигнал </w:t>
      </w:r>
      <w:r>
        <w:t>SS</w:t>
      </w:r>
      <w:r w:rsidRPr="000E0540">
        <w:t xml:space="preserve"> переводится </w:t>
      </w:r>
      <w:r>
        <w:t>в</w:t>
      </w:r>
      <w:r w:rsidRPr="000E0540">
        <w:t xml:space="preserve"> низкий логический уровень, что указывает на начало обмена данными и разрешает передачу данных от ведомого устройства на входную линию </w:t>
      </w:r>
      <w:r>
        <w:t>MISO</w:t>
      </w:r>
      <w:r w:rsidRPr="000E0540">
        <w:t xml:space="preserve"> ведущего. </w:t>
      </w:r>
    </w:p>
    <w:p w:rsidR="00551883" w:rsidRPr="000E0540" w:rsidRDefault="00551883" w:rsidP="009D5909">
      <w:pPr>
        <w:pStyle w:val="af3"/>
        <w:tabs>
          <w:tab w:val="left" w:pos="6379"/>
        </w:tabs>
      </w:pPr>
      <w:r w:rsidRPr="000E0540">
        <w:t xml:space="preserve">По истечении полутакта сигнала на линию </w:t>
      </w:r>
      <w:r>
        <w:t>MOSI</w:t>
      </w:r>
      <w:r w:rsidRPr="000E0540">
        <w:t xml:space="preserve"> передаются допустимые данные от ведущего устройства. К этому моменту должны быть сформи</w:t>
      </w:r>
      <w:r w:rsidR="003603A8">
        <w:t xml:space="preserve">рованы данные на линиях обмена </w:t>
      </w:r>
      <w:r w:rsidRPr="000E0540">
        <w:lastRenderedPageBreak/>
        <w:t xml:space="preserve">как ведущего, так и ведомого устройства. По истечении следующего полутакта сигнал </w:t>
      </w:r>
      <w:r>
        <w:t>SCK</w:t>
      </w:r>
      <w:r w:rsidRPr="000E0540">
        <w:t xml:space="preserve"> переводится </w:t>
      </w:r>
      <w:r>
        <w:t>в</w:t>
      </w:r>
      <w:r w:rsidRPr="000E0540">
        <w:t xml:space="preserve"> низкий логический уровень. Это значит, что данные регистрируются по заднему фронту и выдаются на линию по переднему фронту сигнала </w:t>
      </w:r>
      <w:r>
        <w:t>SCK</w:t>
      </w:r>
      <w:r w:rsidRPr="000E0540">
        <w:t>.</w:t>
      </w:r>
    </w:p>
    <w:p w:rsidR="00551883" w:rsidRPr="000E0540" w:rsidRDefault="00551883" w:rsidP="009D5909">
      <w:pPr>
        <w:pStyle w:val="af3"/>
        <w:tabs>
          <w:tab w:val="left" w:pos="6379"/>
        </w:tabs>
      </w:pPr>
      <w:r w:rsidRPr="000E0540">
        <w:t xml:space="preserve">В случае передачи одного слова данных после приема его последнего бита линия </w:t>
      </w:r>
      <w:r>
        <w:t>SS</w:t>
      </w:r>
      <w:r w:rsidRPr="000E0540">
        <w:t xml:space="preserve"> переводится </w:t>
      </w:r>
      <w:r>
        <w:t>в</w:t>
      </w:r>
      <w:r w:rsidRPr="000E0540">
        <w:t xml:space="preserve"> высокий логический уровень по истечении одного периода тактового сигнала </w:t>
      </w:r>
      <w:r>
        <w:t>SCK</w:t>
      </w:r>
      <w:r w:rsidRPr="000E0540">
        <w:t>.</w:t>
      </w:r>
    </w:p>
    <w:p w:rsidR="00551883" w:rsidRPr="000E0540" w:rsidRDefault="00551883" w:rsidP="009D5909">
      <w:pPr>
        <w:pStyle w:val="af3"/>
        <w:tabs>
          <w:tab w:val="left" w:pos="6379"/>
        </w:tabs>
      </w:pPr>
      <w:r w:rsidRPr="000E0540">
        <w:t xml:space="preserve">Тем не менее, в режиме непрерывной передачи данных на линии </w:t>
      </w:r>
      <w:r>
        <w:t>SS</w:t>
      </w:r>
      <w:r w:rsidRPr="000E0540">
        <w:t xml:space="preserve"> должны формироваться импульсы высокого логического уровня между передачами каждого слова данных. Это связано с тем, что в режиме SPH=0 линия выбора ведомого устройства </w:t>
      </w:r>
      <w:r>
        <w:t>в</w:t>
      </w:r>
      <w:r w:rsidRPr="000E0540">
        <w:t xml:space="preserve"> низком уровне блокирует запись в сдвиговый регистр. По завершении приема последнего бита блока данных линия </w:t>
      </w:r>
      <w:r>
        <w:t>SS</w:t>
      </w:r>
      <w:r w:rsidRPr="000E0540">
        <w:t xml:space="preserve"> переводится в состояние, соответствующее режиму ожидания, по истечении одного такта сигнала </w:t>
      </w:r>
      <w:r>
        <w:t>SCK</w:t>
      </w:r>
      <w:r w:rsidRPr="000E0540">
        <w:t>.</w:t>
      </w:r>
    </w:p>
    <w:p w:rsidR="00551883" w:rsidRPr="00BD0359" w:rsidRDefault="00551883" w:rsidP="00BD0359">
      <w:pPr>
        <w:pStyle w:val="af3"/>
        <w:rPr>
          <w:i/>
        </w:rPr>
      </w:pPr>
      <w:r w:rsidRPr="00BD0359">
        <w:rPr>
          <w:i/>
        </w:rPr>
        <w:t>Формат обмена данными SPI фирмы Motorola, SPO=1, SPH=1</w:t>
      </w:r>
    </w:p>
    <w:p w:rsidR="00551883" w:rsidRDefault="00551883" w:rsidP="009D5909">
      <w:pPr>
        <w:pStyle w:val="af3"/>
        <w:tabs>
          <w:tab w:val="left" w:pos="6379"/>
        </w:tabs>
      </w:pPr>
      <w:r>
        <w:t>На р</w:t>
      </w:r>
      <w:r w:rsidRPr="000E0540">
        <w:t>исунке</w:t>
      </w:r>
      <w:r>
        <w:t xml:space="preserve"> </w:t>
      </w:r>
      <w:r w:rsidR="00762C7C">
        <w:fldChar w:fldCharType="begin"/>
      </w:r>
      <w:r w:rsidR="00762C7C">
        <w:instrText xml:space="preserve"> REF _Ref11936352 \h  \* MERGEFORMAT </w:instrText>
      </w:r>
      <w:r w:rsidR="00762C7C">
        <w:fldChar w:fldCharType="separate"/>
      </w:r>
      <w:r w:rsidR="006422AE" w:rsidRPr="006422AE">
        <w:rPr>
          <w:vanish/>
        </w:rPr>
        <w:t xml:space="preserve">Рисунок </w:t>
      </w:r>
      <w:r w:rsidR="006422AE">
        <w:rPr>
          <w:noProof/>
        </w:rPr>
        <w:t>78</w:t>
      </w:r>
      <w:r w:rsidR="00762C7C">
        <w:fldChar w:fldCharType="end"/>
      </w:r>
      <w:r>
        <w:t xml:space="preserve"> </w:t>
      </w:r>
      <w:r w:rsidRPr="000E0540">
        <w:t xml:space="preserve">продемонстрирована </w:t>
      </w:r>
      <w:r>
        <w:t xml:space="preserve">временная </w:t>
      </w:r>
      <w:r w:rsidRPr="000E0540">
        <w:t>диаграмма одиночного и непрерывного обмена данными в режиме SPI с SPO=1, SPH=1.</w:t>
      </w:r>
    </w:p>
    <w:p w:rsidR="00551883" w:rsidRDefault="00551883" w:rsidP="009D5909">
      <w:pPr>
        <w:pStyle w:val="af3"/>
        <w:tabs>
          <w:tab w:val="left" w:pos="6379"/>
        </w:tabs>
      </w:pPr>
    </w:p>
    <w:p w:rsidR="00551883" w:rsidRPr="00123100" w:rsidRDefault="00551883" w:rsidP="00BD0359">
      <w:pPr>
        <w:pStyle w:val="aff9"/>
      </w:pPr>
      <w:r>
        <w:rPr>
          <w:noProof/>
        </w:rPr>
        <w:drawing>
          <wp:inline distT="0" distB="0" distL="0" distR="0">
            <wp:extent cx="6280983" cy="1480783"/>
            <wp:effectExtent l="0" t="0" r="5715" b="571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 r="47057" b="74983"/>
                    <a:stretch/>
                  </pic:blipFill>
                  <pic:spPr bwMode="auto">
                    <a:xfrm>
                      <a:off x="0" y="0"/>
                      <a:ext cx="6330524" cy="1492463"/>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13" w:name="_Ref11936352"/>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8</w:t>
      </w:r>
      <w:r w:rsidR="00BF6B65">
        <w:rPr>
          <w:noProof/>
        </w:rPr>
        <w:fldChar w:fldCharType="end"/>
      </w:r>
      <w:bookmarkEnd w:id="2213"/>
      <w:r>
        <w:t xml:space="preserve"> </w:t>
      </w:r>
      <w:r w:rsidRPr="000E0540">
        <w:t xml:space="preserve">– Формат обмена по протоколу SPI фирмы Motorola, SPO=1,SPH=1 </w:t>
      </w:r>
      <w:r w:rsidR="003603A8">
        <w:t xml:space="preserve">                             </w:t>
      </w:r>
      <w:r w:rsidRPr="000E0540">
        <w:t>(одиночный и непрерывный обмен)</w:t>
      </w:r>
    </w:p>
    <w:p w:rsidR="00551883" w:rsidRPr="000E0540" w:rsidRDefault="00551883" w:rsidP="009D5909">
      <w:pPr>
        <w:pStyle w:val="af3"/>
        <w:tabs>
          <w:tab w:val="left" w:pos="6379"/>
        </w:tabs>
      </w:pPr>
      <w:r w:rsidRPr="000E0540">
        <w:t xml:space="preserve">В данном режиме во время ожидания </w:t>
      </w:r>
      <w:r>
        <w:t>блок приема и передачи данных</w:t>
      </w:r>
      <w:r w:rsidRPr="000E0540">
        <w:t>:</w:t>
      </w:r>
    </w:p>
    <w:p w:rsidR="00551883" w:rsidRPr="000E0540" w:rsidRDefault="00551883" w:rsidP="00931A64">
      <w:pPr>
        <w:pStyle w:val="a9"/>
        <w:numPr>
          <w:ilvl w:val="0"/>
          <w:numId w:val="243"/>
        </w:numPr>
        <w:tabs>
          <w:tab w:val="left" w:pos="6379"/>
        </w:tabs>
        <w:ind w:left="1460"/>
      </w:pPr>
      <w:r w:rsidRPr="000E0540">
        <w:t xml:space="preserve">сигнал </w:t>
      </w:r>
      <w:r>
        <w:t>SCK</w:t>
      </w:r>
      <w:r w:rsidRPr="000E0540">
        <w:t xml:space="preserve"> переводится </w:t>
      </w:r>
      <w:r>
        <w:t>в</w:t>
      </w:r>
      <w:r w:rsidRPr="000E0540">
        <w:t xml:space="preserve"> высокий логический уровень</w:t>
      </w:r>
      <w:r w:rsidR="003603A8">
        <w:t>;</w:t>
      </w:r>
    </w:p>
    <w:p w:rsidR="00551883" w:rsidRPr="000E0540" w:rsidRDefault="00551883" w:rsidP="00931A64">
      <w:pPr>
        <w:pStyle w:val="a9"/>
        <w:numPr>
          <w:ilvl w:val="0"/>
          <w:numId w:val="243"/>
        </w:numPr>
        <w:tabs>
          <w:tab w:val="left" w:pos="6379"/>
        </w:tabs>
        <w:ind w:left="1460"/>
      </w:pPr>
      <w:r w:rsidRPr="000E0540">
        <w:t xml:space="preserve">сигнал </w:t>
      </w:r>
      <w:r>
        <w:t>SS</w:t>
      </w:r>
      <w:r w:rsidRPr="000E0540">
        <w:t xml:space="preserve"> переводится </w:t>
      </w:r>
      <w:r>
        <w:t>в</w:t>
      </w:r>
      <w:r w:rsidRPr="000E0540">
        <w:t xml:space="preserve"> высокий логический уровень</w:t>
      </w:r>
      <w:r w:rsidR="003603A8">
        <w:t>;</w:t>
      </w:r>
    </w:p>
    <w:p w:rsidR="00551883" w:rsidRPr="000E0540" w:rsidRDefault="00551883" w:rsidP="00931A64">
      <w:pPr>
        <w:pStyle w:val="a9"/>
        <w:numPr>
          <w:ilvl w:val="0"/>
          <w:numId w:val="243"/>
        </w:numPr>
        <w:tabs>
          <w:tab w:val="left" w:pos="6379"/>
        </w:tabs>
        <w:ind w:left="1460"/>
      </w:pPr>
      <w:r w:rsidRPr="000E0540">
        <w:t xml:space="preserve">линия передачи данных </w:t>
      </w:r>
      <w:r>
        <w:t>MOSI</w:t>
      </w:r>
      <w:r w:rsidRPr="000E0540">
        <w:t xml:space="preserve"> произвольно переводится </w:t>
      </w:r>
      <w:r>
        <w:t>в</w:t>
      </w:r>
      <w:r w:rsidRPr="000E0540">
        <w:t xml:space="preserve"> низкий логический уровень</w:t>
      </w:r>
      <w:r w:rsidR="003603A8">
        <w:t>.</w:t>
      </w:r>
    </w:p>
    <w:p w:rsidR="00551883" w:rsidRPr="000E0540" w:rsidRDefault="00551883" w:rsidP="009D5909">
      <w:pPr>
        <w:pStyle w:val="af3"/>
        <w:tabs>
          <w:tab w:val="left" w:pos="6379"/>
        </w:tabs>
      </w:pPr>
      <w:r w:rsidRPr="000E0540">
        <w:t xml:space="preserve">Если работа </w:t>
      </w:r>
      <w:r>
        <w:rPr>
          <w:lang w:val="en-US"/>
        </w:rPr>
        <w:t>SPI</w:t>
      </w:r>
      <w:r>
        <w:t xml:space="preserve"> ядра</w:t>
      </w:r>
      <w:r w:rsidR="003603A8">
        <w:t xml:space="preserve"> разрешена</w:t>
      </w:r>
      <w:r w:rsidRPr="000E0540">
        <w:t xml:space="preserve"> и в </w:t>
      </w:r>
      <w:r>
        <w:t>буфере передачи</w:t>
      </w:r>
      <w:r w:rsidRPr="000E0540">
        <w:t xml:space="preserve"> содержатся допустимые данные, начало передачи инициализируется сигналом </w:t>
      </w:r>
      <w:r>
        <w:t>SS</w:t>
      </w:r>
      <w:r w:rsidRPr="000E0540">
        <w:t xml:space="preserve"> от ведущего устройства, который переводится </w:t>
      </w:r>
      <w:r>
        <w:t>в низкий логический уровень</w:t>
      </w:r>
      <w:r w:rsidRPr="000E0540">
        <w:t xml:space="preserve">. По истечении полутакта сигнала </w:t>
      </w:r>
      <w:r>
        <w:t>SCK</w:t>
      </w:r>
      <w:r w:rsidRPr="000E0540">
        <w:t xml:space="preserve"> н</w:t>
      </w:r>
      <w:r w:rsidR="003603A8">
        <w:t>а соответствующих линиях обмена</w:t>
      </w:r>
      <w:r w:rsidRPr="000E0540">
        <w:t xml:space="preserve"> как ведущего, так и ведомого устройств разрешена передача данных. В это же время включается линия </w:t>
      </w:r>
      <w:r>
        <w:t>SCK</w:t>
      </w:r>
      <w:r w:rsidRPr="000E0540">
        <w:t xml:space="preserve">, на которой формируется задний фронт сигнала. Далее данные регистрируются по переднему фронту и выдаются на линию по заднему фронту сигнала </w:t>
      </w:r>
      <w:r>
        <w:t>SCK</w:t>
      </w:r>
      <w:r w:rsidRPr="000E0540">
        <w:t>.</w:t>
      </w:r>
    </w:p>
    <w:p w:rsidR="00551883" w:rsidRPr="000E0540" w:rsidRDefault="00551883" w:rsidP="009D5909">
      <w:pPr>
        <w:pStyle w:val="af3"/>
        <w:tabs>
          <w:tab w:val="left" w:pos="6379"/>
        </w:tabs>
      </w:pPr>
      <w:r w:rsidRPr="000E0540">
        <w:t xml:space="preserve">В случае передачи одного слова данных после приема его последнего бита линия </w:t>
      </w:r>
      <w:r>
        <w:t>SS</w:t>
      </w:r>
      <w:r w:rsidRPr="000E0540">
        <w:t xml:space="preserve"> переводится </w:t>
      </w:r>
      <w:r>
        <w:t>в высокий</w:t>
      </w:r>
      <w:r w:rsidRPr="000E0540">
        <w:t xml:space="preserve"> логический уровень по истечении одного периода тактового сигнала </w:t>
      </w:r>
      <w:r>
        <w:t>SCK</w:t>
      </w:r>
      <w:r w:rsidRPr="000E0540">
        <w:t>.</w:t>
      </w:r>
    </w:p>
    <w:p w:rsidR="00551883" w:rsidRPr="000E0540" w:rsidRDefault="00551883" w:rsidP="009D5909">
      <w:pPr>
        <w:pStyle w:val="af3"/>
        <w:tabs>
          <w:tab w:val="left" w:pos="6379"/>
        </w:tabs>
      </w:pPr>
      <w:r w:rsidRPr="000E0540">
        <w:t xml:space="preserve">В режиме непрерывной передачи данных линия </w:t>
      </w:r>
      <w:r>
        <w:t>SS</w:t>
      </w:r>
      <w:r w:rsidRPr="000E0540">
        <w:t xml:space="preserve"> постоянно находится </w:t>
      </w:r>
      <w:r>
        <w:t>в низком</w:t>
      </w:r>
      <w:r w:rsidRPr="000E0540">
        <w:t xml:space="preserve"> логическом уровне до окончания приема последнего бита блока данных, после чего возвращается в состояние незанятости, как описано </w:t>
      </w:r>
      <w:r w:rsidR="003603A8">
        <w:t>выше.</w:t>
      </w:r>
    </w:p>
    <w:p w:rsidR="00551883" w:rsidRDefault="00551883" w:rsidP="009D5909">
      <w:pPr>
        <w:pStyle w:val="af3"/>
        <w:tabs>
          <w:tab w:val="left" w:pos="6379"/>
        </w:tabs>
      </w:pPr>
      <w:r w:rsidRPr="000E0540">
        <w:t xml:space="preserve">В режиме непрерывной неравномерной передачи данных линия </w:t>
      </w:r>
      <w:r>
        <w:t>SS</w:t>
      </w:r>
      <w:r w:rsidRPr="000E0540">
        <w:t xml:space="preserve"> находится </w:t>
      </w:r>
      <w:r>
        <w:t>в низком</w:t>
      </w:r>
      <w:r w:rsidRPr="000E0540">
        <w:t xml:space="preserve"> логическом уровне между последовательными информационными словами и переводится </w:t>
      </w:r>
      <w:r>
        <w:t>в высокий</w:t>
      </w:r>
      <w:r w:rsidRPr="000E0540">
        <w:t xml:space="preserve"> уровень по окончании приема последнего бита блока данных, как и в режиме передачи одного слова.</w:t>
      </w:r>
    </w:p>
    <w:p w:rsidR="003603A8" w:rsidRDefault="003603A8" w:rsidP="009D5909">
      <w:pPr>
        <w:pStyle w:val="af3"/>
        <w:tabs>
          <w:tab w:val="left" w:pos="6379"/>
        </w:tabs>
      </w:pPr>
    </w:p>
    <w:p w:rsidR="003603A8" w:rsidRDefault="003603A8" w:rsidP="009D5909">
      <w:pPr>
        <w:pStyle w:val="af3"/>
        <w:tabs>
          <w:tab w:val="left" w:pos="6379"/>
        </w:tabs>
      </w:pPr>
    </w:p>
    <w:p w:rsidR="003603A8" w:rsidRPr="000E0540" w:rsidRDefault="003603A8" w:rsidP="009D5909">
      <w:pPr>
        <w:pStyle w:val="af3"/>
        <w:tabs>
          <w:tab w:val="left" w:pos="6379"/>
        </w:tabs>
      </w:pPr>
    </w:p>
    <w:p w:rsidR="00551883" w:rsidRPr="00375FD7" w:rsidRDefault="00551883" w:rsidP="00BD0359">
      <w:pPr>
        <w:pStyle w:val="af3"/>
        <w:rPr>
          <w:b/>
          <w:i/>
          <w:lang w:val="en-US"/>
        </w:rPr>
      </w:pPr>
      <w:r w:rsidRPr="00BD0359">
        <w:rPr>
          <w:b/>
          <w:i/>
        </w:rPr>
        <w:t>Формат</w:t>
      </w:r>
      <w:r w:rsidRPr="00375FD7">
        <w:rPr>
          <w:b/>
          <w:i/>
          <w:lang w:val="en-US"/>
        </w:rPr>
        <w:t xml:space="preserve"> </w:t>
      </w:r>
      <w:r w:rsidRPr="00BD0359">
        <w:rPr>
          <w:b/>
          <w:i/>
        </w:rPr>
        <w:t>обмена</w:t>
      </w:r>
      <w:r w:rsidRPr="00375FD7">
        <w:rPr>
          <w:b/>
          <w:i/>
          <w:lang w:val="en-US"/>
        </w:rPr>
        <w:t xml:space="preserve"> </w:t>
      </w:r>
      <w:r w:rsidRPr="00BD0359">
        <w:rPr>
          <w:b/>
          <w:i/>
        </w:rPr>
        <w:t>данными</w:t>
      </w:r>
      <w:r w:rsidRPr="00375FD7">
        <w:rPr>
          <w:b/>
          <w:i/>
          <w:lang w:val="en-US"/>
        </w:rPr>
        <w:t xml:space="preserve"> Microwire </w:t>
      </w:r>
      <w:r w:rsidRPr="00BD0359">
        <w:rPr>
          <w:b/>
          <w:i/>
        </w:rPr>
        <w:t>фирмы</w:t>
      </w:r>
      <w:r w:rsidRPr="00375FD7">
        <w:rPr>
          <w:b/>
          <w:i/>
          <w:lang w:val="en-US"/>
        </w:rPr>
        <w:t xml:space="preserve"> National Semiconductor</w:t>
      </w:r>
    </w:p>
    <w:p w:rsidR="00551883" w:rsidRDefault="00551883" w:rsidP="003603A8">
      <w:pPr>
        <w:pStyle w:val="af3"/>
        <w:tabs>
          <w:tab w:val="left" w:pos="6379"/>
        </w:tabs>
        <w:jc w:val="left"/>
      </w:pPr>
      <w:r w:rsidRPr="00AB238E">
        <w:t xml:space="preserve">На рисунке </w:t>
      </w:r>
      <w:r w:rsidR="00762C7C">
        <w:fldChar w:fldCharType="begin"/>
      </w:r>
      <w:r w:rsidR="00762C7C">
        <w:instrText xml:space="preserve"> REF _Ref11936409 \h  \* MERGEFORMAT </w:instrText>
      </w:r>
      <w:r w:rsidR="00762C7C">
        <w:fldChar w:fldCharType="separate"/>
      </w:r>
      <w:r w:rsidR="006422AE" w:rsidRPr="006422AE">
        <w:rPr>
          <w:vanish/>
        </w:rPr>
        <w:t xml:space="preserve">Рисунок </w:t>
      </w:r>
      <w:r w:rsidR="006422AE">
        <w:rPr>
          <w:noProof/>
        </w:rPr>
        <w:t>79</w:t>
      </w:r>
      <w:r w:rsidR="00762C7C">
        <w:fldChar w:fldCharType="end"/>
      </w:r>
      <w:r>
        <w:t xml:space="preserve"> </w:t>
      </w:r>
      <w:r w:rsidRPr="00AB238E">
        <w:t>представлена диаграмма одиночного обмена в режиме Microwire, предлагаемом фирмой National Semiconductor.</w:t>
      </w:r>
      <w:r w:rsidRPr="00AB238E">
        <w:br/>
      </w:r>
    </w:p>
    <w:p w:rsidR="00551883" w:rsidRPr="00123100" w:rsidRDefault="00551883" w:rsidP="00BD0359">
      <w:pPr>
        <w:pStyle w:val="aff9"/>
      </w:pPr>
      <w:r>
        <w:rPr>
          <w:noProof/>
        </w:rPr>
        <w:drawing>
          <wp:inline distT="0" distB="0" distL="0" distR="0">
            <wp:extent cx="5995048" cy="1603612"/>
            <wp:effectExtent l="0" t="0" r="571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r="49481" b="72916"/>
                    <a:stretch/>
                  </pic:blipFill>
                  <pic:spPr bwMode="auto">
                    <a:xfrm>
                      <a:off x="0" y="0"/>
                      <a:ext cx="6064033" cy="1622065"/>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Pr="000E0540" w:rsidRDefault="00551883" w:rsidP="00BD0359">
      <w:pPr>
        <w:pStyle w:val="aff9"/>
      </w:pPr>
      <w:bookmarkStart w:id="2214" w:name="_Ref11936409"/>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79</w:t>
      </w:r>
      <w:r w:rsidR="00BF6B65">
        <w:rPr>
          <w:noProof/>
        </w:rPr>
        <w:fldChar w:fldCharType="end"/>
      </w:r>
      <w:bookmarkEnd w:id="2214"/>
      <w:r>
        <w:t xml:space="preserve"> </w:t>
      </w:r>
      <w:r w:rsidRPr="000E0540">
        <w:t xml:space="preserve">– Формат обмена по протоколу Microwire фирмы National Semiconductor </w:t>
      </w:r>
      <w:r w:rsidR="003603A8">
        <w:t xml:space="preserve">                  </w:t>
      </w:r>
      <w:r w:rsidRPr="000E0540">
        <w:t>(одиночный обмен)</w:t>
      </w:r>
    </w:p>
    <w:p w:rsidR="00551883" w:rsidRDefault="00551883" w:rsidP="009D5909">
      <w:pPr>
        <w:pStyle w:val="af3"/>
        <w:tabs>
          <w:tab w:val="left" w:pos="6379"/>
        </w:tabs>
      </w:pPr>
      <w:r w:rsidRPr="000E0540">
        <w:t>Протокол передачи данных Microwire во многом схож с протоколом SPI, за исключением того, что обмен данными между ведущим и ведомыми устройствами в нем осуществляется в полудуплексном режиме</w:t>
      </w:r>
      <w:r w:rsidR="003603A8">
        <w:t xml:space="preserve"> вместо полнодуплексного. Каждый</w:t>
      </w:r>
      <w:r w:rsidRPr="000E0540">
        <w:t xml:space="preserve"> информационный обмен начинается с передачи </w:t>
      </w:r>
      <w:r>
        <w:rPr>
          <w:lang w:val="en-US"/>
        </w:rPr>
        <w:t>SPI</w:t>
      </w:r>
      <w:r w:rsidRPr="00AB238E">
        <w:t xml:space="preserve"> </w:t>
      </w:r>
      <w:r>
        <w:t>ядром</w:t>
      </w:r>
      <w:r w:rsidRPr="000E0540">
        <w:t xml:space="preserve"> «внекристальному» ведомому устройству специального восьмибитного управляющего слова. В течение всего времени передачи данной последовательности </w:t>
      </w:r>
      <w:r>
        <w:rPr>
          <w:lang w:val="en-US"/>
        </w:rPr>
        <w:t>SPI</w:t>
      </w:r>
      <w:r w:rsidRPr="00AB238E">
        <w:t xml:space="preserve"> </w:t>
      </w:r>
      <w:r>
        <w:t>ядро</w:t>
      </w:r>
      <w:r w:rsidRPr="000E0540">
        <w:t xml:space="preserve"> не обрабатывает каких-либо входных данных. После того, как сигнал передан и декодирован ведомым устройством, оно выдерживает паузу в один тактовый интервал после передачи последнего бита восьмибитной управляющей последовательности, после чего передает в адрес ведущего устройства запрошенные данные. Дли</w:t>
      </w:r>
      <w:r>
        <w:t>на</w:t>
      </w:r>
      <w:r w:rsidRPr="000E0540">
        <w:t xml:space="preserve"> </w:t>
      </w:r>
      <w:r>
        <w:t>сообщения</w:t>
      </w:r>
      <w:r w:rsidRPr="000E0540">
        <w:t xml:space="preserve"> от ведомого устройства может составлять от 4 до 16 бит. Таким образом, общая </w:t>
      </w:r>
      <w:r>
        <w:t>длина сообщения</w:t>
      </w:r>
      <w:r w:rsidRPr="000E0540">
        <w:t xml:space="preserve"> составляет от 13 до 25 бит.</w:t>
      </w:r>
    </w:p>
    <w:p w:rsidR="00551883" w:rsidRPr="000E0540" w:rsidRDefault="00551883" w:rsidP="009D5909">
      <w:pPr>
        <w:pStyle w:val="af3"/>
        <w:tabs>
          <w:tab w:val="left" w:pos="6379"/>
        </w:tabs>
      </w:pPr>
    </w:p>
    <w:p w:rsidR="00551883" w:rsidRPr="000E0540" w:rsidRDefault="00551883" w:rsidP="009D5909">
      <w:pPr>
        <w:pStyle w:val="af3"/>
        <w:tabs>
          <w:tab w:val="left" w:pos="6379"/>
        </w:tabs>
      </w:pPr>
      <w:r w:rsidRPr="000E0540">
        <w:t>В данном режиме во время ожидания:</w:t>
      </w:r>
    </w:p>
    <w:p w:rsidR="00551883" w:rsidRPr="000E0540" w:rsidRDefault="00551883" w:rsidP="00931A64">
      <w:pPr>
        <w:pStyle w:val="a9"/>
        <w:numPr>
          <w:ilvl w:val="0"/>
          <w:numId w:val="244"/>
        </w:numPr>
        <w:tabs>
          <w:tab w:val="left" w:pos="6379"/>
        </w:tabs>
        <w:ind w:left="1460"/>
      </w:pPr>
      <w:r w:rsidRPr="000E0540">
        <w:t xml:space="preserve">сигнал </w:t>
      </w:r>
      <w:r>
        <w:t>SCK</w:t>
      </w:r>
      <w:r w:rsidRPr="000E0540">
        <w:t xml:space="preserve"> переводится </w:t>
      </w:r>
      <w:r>
        <w:t>в низкий</w:t>
      </w:r>
      <w:r w:rsidRPr="000E0540">
        <w:t xml:space="preserve"> логический уровень</w:t>
      </w:r>
      <w:r w:rsidR="0071004F">
        <w:t>;</w:t>
      </w:r>
    </w:p>
    <w:p w:rsidR="00551883" w:rsidRPr="000E0540" w:rsidRDefault="00551883" w:rsidP="00931A64">
      <w:pPr>
        <w:pStyle w:val="a9"/>
        <w:numPr>
          <w:ilvl w:val="0"/>
          <w:numId w:val="244"/>
        </w:numPr>
        <w:tabs>
          <w:tab w:val="left" w:pos="6379"/>
        </w:tabs>
        <w:ind w:left="1460"/>
      </w:pPr>
      <w:r w:rsidRPr="000E0540">
        <w:t xml:space="preserve">сигнал </w:t>
      </w:r>
      <w:r>
        <w:t>SS</w:t>
      </w:r>
      <w:r w:rsidRPr="000E0540">
        <w:t xml:space="preserve"> переводится </w:t>
      </w:r>
      <w:r>
        <w:t>в высокий</w:t>
      </w:r>
      <w:r w:rsidRPr="000E0540">
        <w:t xml:space="preserve"> логический уровень</w:t>
      </w:r>
      <w:r w:rsidR="0071004F">
        <w:t>;</w:t>
      </w:r>
    </w:p>
    <w:p w:rsidR="00551883" w:rsidRPr="000E0540" w:rsidRDefault="00551883" w:rsidP="00931A64">
      <w:pPr>
        <w:pStyle w:val="a9"/>
        <w:numPr>
          <w:ilvl w:val="0"/>
          <w:numId w:val="244"/>
        </w:numPr>
        <w:tabs>
          <w:tab w:val="left" w:pos="6379"/>
        </w:tabs>
        <w:ind w:left="1460"/>
      </w:pPr>
      <w:r w:rsidRPr="000E0540">
        <w:t xml:space="preserve">линия передачи данных </w:t>
      </w:r>
      <w:r>
        <w:t>MOSI</w:t>
      </w:r>
      <w:r w:rsidRPr="000E0540">
        <w:t xml:space="preserve"> произвольно переводится </w:t>
      </w:r>
      <w:r>
        <w:t>в низкий</w:t>
      </w:r>
      <w:r w:rsidRPr="000E0540">
        <w:t xml:space="preserve"> логический уровень</w:t>
      </w:r>
      <w:r w:rsidR="0071004F">
        <w:t>.</w:t>
      </w:r>
    </w:p>
    <w:p w:rsidR="00551883" w:rsidRPr="000E0540" w:rsidRDefault="00551883" w:rsidP="009D5909">
      <w:pPr>
        <w:pStyle w:val="af3"/>
        <w:tabs>
          <w:tab w:val="left" w:pos="6379"/>
        </w:tabs>
      </w:pPr>
      <w:r w:rsidRPr="000E0540">
        <w:t xml:space="preserve">Переход в режим информационного обмена происходит после записи управляющего байта в </w:t>
      </w:r>
      <w:r>
        <w:t>буфер передачи</w:t>
      </w:r>
      <w:r w:rsidRPr="000E0540">
        <w:t xml:space="preserve">. По заднему фронту сигнала </w:t>
      </w:r>
      <w:r>
        <w:t>SS</w:t>
      </w:r>
      <w:r w:rsidRPr="000E0540">
        <w:t xml:space="preserve"> данные из </w:t>
      </w:r>
      <w:r>
        <w:t xml:space="preserve">буфера передачи </w:t>
      </w:r>
      <w:r w:rsidRPr="000E0540">
        <w:t xml:space="preserve">переносятся в сдвиговый регистр </w:t>
      </w:r>
      <w:r>
        <w:t>блока передачи</w:t>
      </w:r>
      <w:r w:rsidRPr="000E0540">
        <w:t>, откуда, начиная со старшего значащего разряда, восьмибитн</w:t>
      </w:r>
      <w:r w:rsidR="004F4268">
        <w:t>ое</w:t>
      </w:r>
      <w:r w:rsidRPr="000E0540">
        <w:t xml:space="preserve"> </w:t>
      </w:r>
      <w:r w:rsidR="004F4268">
        <w:t>слово данных</w:t>
      </w:r>
      <w:r w:rsidRPr="000E0540">
        <w:t xml:space="preserve"> сдвигается без сохранения выдвигаемых разрядов в линию </w:t>
      </w:r>
      <w:r>
        <w:t>MOSI</w:t>
      </w:r>
      <w:r w:rsidRPr="000E0540">
        <w:t xml:space="preserve">. Линия </w:t>
      </w:r>
      <w:r>
        <w:t>SS</w:t>
      </w:r>
      <w:r w:rsidRPr="000E0540">
        <w:t xml:space="preserve"> остается </w:t>
      </w:r>
      <w:r>
        <w:t>в низком</w:t>
      </w:r>
      <w:r w:rsidRPr="000E0540">
        <w:t xml:space="preserve"> логическом уровне в течение всей передачи </w:t>
      </w:r>
      <w:r>
        <w:t>сообщения</w:t>
      </w:r>
      <w:r w:rsidRPr="000E0540">
        <w:t xml:space="preserve">. Линия </w:t>
      </w:r>
      <w:r>
        <w:t>MISO</w:t>
      </w:r>
      <w:r w:rsidRPr="000E0540">
        <w:t xml:space="preserve"> в ходе данной передачи имеет три состояния.</w:t>
      </w:r>
    </w:p>
    <w:p w:rsidR="00551883" w:rsidRDefault="00551883" w:rsidP="009D5909">
      <w:pPr>
        <w:pStyle w:val="af3"/>
        <w:tabs>
          <w:tab w:val="left" w:pos="6379"/>
        </w:tabs>
      </w:pPr>
      <w:r w:rsidRPr="000E0540">
        <w:t xml:space="preserve">Внешнее ведомое устройство осуществляет прием каждого управляющего бита данных в сдвиговый регистр по переднему фронту каждого сигнала </w:t>
      </w:r>
      <w:r>
        <w:t>SCK</w:t>
      </w:r>
      <w:r w:rsidRPr="000E0540">
        <w:t>.</w:t>
      </w:r>
    </w:p>
    <w:p w:rsidR="00551883" w:rsidRPr="000E0540" w:rsidRDefault="00551883" w:rsidP="009D5909">
      <w:pPr>
        <w:pStyle w:val="af3"/>
        <w:tabs>
          <w:tab w:val="left" w:pos="6379"/>
        </w:tabs>
      </w:pPr>
      <w:r w:rsidRPr="000E0540">
        <w:t xml:space="preserve">По окончании приема последнего бита ведомым устройством управляющий байт декодируется в течение одного тактового интервала, после чего ведомое устройство передает запрошенные данные в адрес </w:t>
      </w:r>
      <w:r>
        <w:rPr>
          <w:lang w:val="en-US"/>
        </w:rPr>
        <w:t>SPI</w:t>
      </w:r>
      <w:r w:rsidRPr="00AB238E">
        <w:t xml:space="preserve"> </w:t>
      </w:r>
      <w:r>
        <w:t>ядра</w:t>
      </w:r>
      <w:r w:rsidRPr="000E0540">
        <w:t xml:space="preserve">. Биты данных передаются на линию </w:t>
      </w:r>
      <w:r>
        <w:t>MISO</w:t>
      </w:r>
      <w:r w:rsidRPr="000E0540">
        <w:t xml:space="preserve"> по заднему фронту сигнала </w:t>
      </w:r>
      <w:r>
        <w:t>SCK</w:t>
      </w:r>
      <w:r w:rsidRPr="000E0540">
        <w:t xml:space="preserve">. </w:t>
      </w:r>
      <w:r>
        <w:rPr>
          <w:lang w:val="en-US"/>
        </w:rPr>
        <w:t>SPI</w:t>
      </w:r>
      <w:r w:rsidRPr="00AB238E">
        <w:t xml:space="preserve"> </w:t>
      </w:r>
      <w:r>
        <w:t>ядро</w:t>
      </w:r>
      <w:r w:rsidRPr="000E0540">
        <w:t xml:space="preserve">, в свою очередь, регистрирует каждый бит по переднему фронту тактового сигнала </w:t>
      </w:r>
      <w:r>
        <w:t>SCK</w:t>
      </w:r>
      <w:r w:rsidRPr="000E0540">
        <w:t xml:space="preserve">. В случае одиночного информационного обмена по окончании приема последнего бита слова данных сдвиговым регистром приемника сигнал </w:t>
      </w:r>
      <w:r>
        <w:t>SS</w:t>
      </w:r>
      <w:r w:rsidRPr="000E0540">
        <w:t xml:space="preserve"> переводится </w:t>
      </w:r>
      <w:r>
        <w:t>в высокий</w:t>
      </w:r>
      <w:r w:rsidRPr="000E0540">
        <w:t xml:space="preserve"> уровень на время, соответствующее одному тактовому интервалу, что служит командой для переноса принятого слова данных из сдвигового р</w:t>
      </w:r>
      <w:r>
        <w:t>егистра в буфер приема.</w:t>
      </w:r>
    </w:p>
    <w:p w:rsidR="00551883" w:rsidRPr="000E0540" w:rsidRDefault="00551883" w:rsidP="009D5909">
      <w:pPr>
        <w:pStyle w:val="af3"/>
        <w:tabs>
          <w:tab w:val="left" w:pos="6379"/>
        </w:tabs>
      </w:pPr>
      <w:r w:rsidRPr="000E0540">
        <w:lastRenderedPageBreak/>
        <w:t xml:space="preserve">В режиме непрерывной передачи данных передача начинается и завершается таким же образом, что и при одиночной передаче. Тем не менее, линия </w:t>
      </w:r>
      <w:r>
        <w:t>SS</w:t>
      </w:r>
      <w:r w:rsidRPr="000E0540">
        <w:t xml:space="preserve"> постоянно находится </w:t>
      </w:r>
      <w:r>
        <w:t>в низком</w:t>
      </w:r>
      <w:r w:rsidRPr="000E0540">
        <w:t xml:space="preserve"> уровне, и передача данных осуществляется </w:t>
      </w:r>
      <w:r>
        <w:t>непрерывно</w:t>
      </w:r>
      <w:r w:rsidRPr="000E0540">
        <w:t xml:space="preserve">. Управляющий байт следующего </w:t>
      </w:r>
      <w:r>
        <w:t>сообщения</w:t>
      </w:r>
      <w:r w:rsidRPr="000E0540">
        <w:t xml:space="preserve"> следует непосредственно после младшего значащего бита полученных данных из текущего </w:t>
      </w:r>
      <w:r>
        <w:t>сообщения</w:t>
      </w:r>
      <w:r w:rsidRPr="000E0540">
        <w:t xml:space="preserve">. Каждое из полученных значений передается из сдвигового регистра на задний фронт сигнала </w:t>
      </w:r>
      <w:r>
        <w:t>SCK</w:t>
      </w:r>
      <w:r w:rsidRPr="000E0540">
        <w:t xml:space="preserve"> после поступления младшего значащего бита </w:t>
      </w:r>
      <w:r>
        <w:t>сообщения</w:t>
      </w:r>
      <w:r w:rsidRPr="000E0540">
        <w:t xml:space="preserve"> в </w:t>
      </w:r>
      <w:r>
        <w:rPr>
          <w:lang w:val="en-US"/>
        </w:rPr>
        <w:t>SPI</w:t>
      </w:r>
      <w:r w:rsidRPr="00AB238E">
        <w:t xml:space="preserve"> </w:t>
      </w:r>
      <w:r>
        <w:t>ядро</w:t>
      </w:r>
      <w:r w:rsidRPr="000E0540">
        <w:t>.</w:t>
      </w:r>
    </w:p>
    <w:p w:rsidR="00551883" w:rsidRDefault="00551883" w:rsidP="009D5909">
      <w:pPr>
        <w:pStyle w:val="af3"/>
        <w:tabs>
          <w:tab w:val="left" w:pos="6379"/>
        </w:tabs>
      </w:pPr>
      <w:r w:rsidRPr="000E0540">
        <w:t xml:space="preserve">На </w:t>
      </w:r>
      <w:r>
        <w:t xml:space="preserve">рисунке </w:t>
      </w:r>
      <w:r w:rsidR="00762C7C">
        <w:fldChar w:fldCharType="begin"/>
      </w:r>
      <w:r w:rsidR="00762C7C">
        <w:instrText xml:space="preserve"> REF _Ref11936430 \h  \* MERGEFORMAT </w:instrText>
      </w:r>
      <w:r w:rsidR="00762C7C">
        <w:fldChar w:fldCharType="separate"/>
      </w:r>
      <w:r w:rsidR="006422AE" w:rsidRPr="006422AE">
        <w:rPr>
          <w:vanish/>
        </w:rPr>
        <w:t xml:space="preserve">Рисунок </w:t>
      </w:r>
      <w:r w:rsidR="006422AE">
        <w:rPr>
          <w:noProof/>
        </w:rPr>
        <w:t>80</w:t>
      </w:r>
      <w:r w:rsidR="00762C7C">
        <w:fldChar w:fldCharType="end"/>
      </w:r>
      <w:r>
        <w:t xml:space="preserve"> </w:t>
      </w:r>
      <w:r w:rsidRPr="000E0540">
        <w:t xml:space="preserve">представлена </w:t>
      </w:r>
      <w:r>
        <w:t xml:space="preserve">временная </w:t>
      </w:r>
      <w:r w:rsidRPr="000E0540">
        <w:t xml:space="preserve">диаграмма </w:t>
      </w:r>
      <w:r>
        <w:t>непрерывного</w:t>
      </w:r>
      <w:r w:rsidRPr="000E0540">
        <w:t xml:space="preserve"> обмена в режиме Microwire, предлагаемом фирмой National Semiconductor.</w:t>
      </w:r>
    </w:p>
    <w:p w:rsidR="00551883" w:rsidRDefault="00551883" w:rsidP="009D5909">
      <w:pPr>
        <w:pStyle w:val="af3"/>
        <w:tabs>
          <w:tab w:val="left" w:pos="6379"/>
        </w:tabs>
      </w:pPr>
    </w:p>
    <w:p w:rsidR="00551883" w:rsidRPr="00123100" w:rsidRDefault="00551883" w:rsidP="00BD0359">
      <w:pPr>
        <w:pStyle w:val="aff9"/>
      </w:pPr>
      <w:r>
        <w:rPr>
          <w:noProof/>
        </w:rPr>
        <w:drawing>
          <wp:inline distT="0" distB="0" distL="0" distR="0">
            <wp:extent cx="6103748" cy="1514902"/>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r="33010" b="66664"/>
                    <a:stretch/>
                  </pic:blipFill>
                  <pic:spPr bwMode="auto">
                    <a:xfrm>
                      <a:off x="0" y="0"/>
                      <a:ext cx="6163938" cy="1529841"/>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15" w:name="_Ref11936430"/>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80</w:t>
      </w:r>
      <w:r w:rsidR="00BF6B65">
        <w:rPr>
          <w:noProof/>
        </w:rPr>
        <w:fldChar w:fldCharType="end"/>
      </w:r>
      <w:bookmarkEnd w:id="2215"/>
      <w:r>
        <w:t xml:space="preserve"> </w:t>
      </w:r>
      <w:r w:rsidRPr="000E0540">
        <w:t xml:space="preserve">– Формат обмена по протоколу Microwire фирмы National Semiconductor </w:t>
      </w:r>
      <w:r w:rsidR="0071004F">
        <w:t xml:space="preserve">                </w:t>
      </w:r>
      <w:r w:rsidRPr="000E0540">
        <w:t>(непрерывный обмен)</w:t>
      </w:r>
    </w:p>
    <w:p w:rsidR="00551883" w:rsidRPr="00615A74" w:rsidRDefault="00551883" w:rsidP="00CF0178">
      <w:pPr>
        <w:pStyle w:val="9"/>
        <w:tabs>
          <w:tab w:val="left" w:pos="6379"/>
        </w:tabs>
      </w:pPr>
      <w:r w:rsidRPr="00615A74">
        <w:t>Прерывания</w:t>
      </w:r>
    </w:p>
    <w:p w:rsidR="00551883" w:rsidRPr="00C87121" w:rsidRDefault="00551883" w:rsidP="009D5909">
      <w:pPr>
        <w:pStyle w:val="af3"/>
        <w:tabs>
          <w:tab w:val="left" w:pos="6379"/>
        </w:tabs>
      </w:pPr>
      <w:r>
        <w:rPr>
          <w:lang w:val="en-US"/>
        </w:rPr>
        <w:t>SPI</w:t>
      </w:r>
      <w:r>
        <w:t xml:space="preserve"> ядро</w:t>
      </w:r>
      <w:r w:rsidRPr="00C87121">
        <w:t xml:space="preserve"> генерирует </w:t>
      </w:r>
      <w:r>
        <w:t>четыре</w:t>
      </w:r>
      <w:r w:rsidRPr="00C87121">
        <w:t xml:space="preserve"> </w:t>
      </w:r>
      <w:r>
        <w:t>запроса на прерывание</w:t>
      </w:r>
      <w:r w:rsidRPr="00C87121">
        <w:t>:</w:t>
      </w:r>
    </w:p>
    <w:p w:rsidR="00551883" w:rsidRPr="00C87121" w:rsidRDefault="00551883" w:rsidP="00931A64">
      <w:pPr>
        <w:pStyle w:val="a9"/>
        <w:numPr>
          <w:ilvl w:val="0"/>
          <w:numId w:val="245"/>
        </w:numPr>
        <w:tabs>
          <w:tab w:val="left" w:pos="2977"/>
        </w:tabs>
        <w:ind w:left="1460"/>
        <w:jc w:val="left"/>
      </w:pPr>
      <w:r>
        <w:t>SPI_RXINTR</w:t>
      </w:r>
      <w:r w:rsidRPr="00C87121">
        <w:tab/>
        <w:t xml:space="preserve">запрос на обслуживание буфера </w:t>
      </w:r>
      <w:r>
        <w:t>приема</w:t>
      </w:r>
      <w:r w:rsidR="0071004F">
        <w:t>;</w:t>
      </w:r>
      <w:r w:rsidRPr="00C87121">
        <w:t xml:space="preserve"> </w:t>
      </w:r>
    </w:p>
    <w:p w:rsidR="00551883" w:rsidRPr="00C87121" w:rsidRDefault="00551883" w:rsidP="00931A64">
      <w:pPr>
        <w:pStyle w:val="a9"/>
        <w:numPr>
          <w:ilvl w:val="0"/>
          <w:numId w:val="245"/>
        </w:numPr>
        <w:tabs>
          <w:tab w:val="left" w:pos="2835"/>
          <w:tab w:val="left" w:pos="2977"/>
        </w:tabs>
        <w:ind w:left="1460"/>
        <w:jc w:val="left"/>
      </w:pPr>
      <w:r>
        <w:t>SPI_TXINTR</w:t>
      </w:r>
      <w:r w:rsidRPr="00C87121">
        <w:tab/>
        <w:t xml:space="preserve">запрос на обслуживание буфера </w:t>
      </w:r>
      <w:r w:rsidR="0071004F">
        <w:t>передачи;</w:t>
      </w:r>
    </w:p>
    <w:p w:rsidR="00551883" w:rsidRPr="00C87121" w:rsidRDefault="00551883" w:rsidP="00931A64">
      <w:pPr>
        <w:pStyle w:val="a9"/>
        <w:numPr>
          <w:ilvl w:val="0"/>
          <w:numId w:val="245"/>
        </w:numPr>
        <w:tabs>
          <w:tab w:val="left" w:pos="2977"/>
        </w:tabs>
        <w:ind w:left="1460"/>
        <w:jc w:val="left"/>
      </w:pPr>
      <w:r>
        <w:t>SPI_RORINTR</w:t>
      </w:r>
      <w:r w:rsidRPr="00C87121">
        <w:tab/>
        <w:t xml:space="preserve">переполнение буфера </w:t>
      </w:r>
      <w:r>
        <w:t>приема</w:t>
      </w:r>
      <w:r w:rsidR="0071004F">
        <w:t>;</w:t>
      </w:r>
    </w:p>
    <w:p w:rsidR="00551883" w:rsidRPr="00C87121" w:rsidRDefault="00551883" w:rsidP="00931A64">
      <w:pPr>
        <w:pStyle w:val="a9"/>
        <w:numPr>
          <w:ilvl w:val="0"/>
          <w:numId w:val="245"/>
        </w:numPr>
        <w:tabs>
          <w:tab w:val="left" w:pos="2977"/>
        </w:tabs>
        <w:ind w:left="1460"/>
        <w:jc w:val="left"/>
      </w:pPr>
      <w:r>
        <w:t>SPI_RTINTR</w:t>
      </w:r>
      <w:r w:rsidRPr="00C87121">
        <w:tab/>
      </w:r>
      <w:r>
        <w:t xml:space="preserve">превышение </w:t>
      </w:r>
      <w:r w:rsidRPr="00C87121">
        <w:t>врем</w:t>
      </w:r>
      <w:r>
        <w:t>ени</w:t>
      </w:r>
      <w:r w:rsidRPr="00C87121">
        <w:t xml:space="preserve"> ожидания.</w:t>
      </w:r>
    </w:p>
    <w:p w:rsidR="00551883" w:rsidRPr="00C87121" w:rsidRDefault="00551883" w:rsidP="009D5909">
      <w:pPr>
        <w:pStyle w:val="af3"/>
        <w:tabs>
          <w:tab w:val="left" w:pos="6379"/>
        </w:tabs>
      </w:pPr>
      <w:r w:rsidRPr="00C87121">
        <w:t xml:space="preserve">Каждый из четырех сигналов запроса на прерывание может быть маскирован путем установки соответствующего бита в регистре маски </w:t>
      </w:r>
      <w:r>
        <w:t>SPI_IMSC</w:t>
      </w:r>
      <w:r w:rsidRPr="00C87121">
        <w:t xml:space="preserve">. Установка соответствующего бита маски </w:t>
      </w:r>
      <w:r>
        <w:t>в высокий</w:t>
      </w:r>
      <w:r w:rsidRPr="00C87121">
        <w:t xml:space="preserve"> уровень разрешает прерывание.</w:t>
      </w:r>
    </w:p>
    <w:p w:rsidR="00551883" w:rsidRPr="00C87121" w:rsidRDefault="00551883" w:rsidP="00BD0359">
      <w:pPr>
        <w:pStyle w:val="af3"/>
      </w:pPr>
      <w:r w:rsidRPr="00C87121">
        <w:t xml:space="preserve">Признаки возникновения каждого из условий прерывания можно считать из регистров </w:t>
      </w:r>
      <w:r>
        <w:t>SPI_RIS</w:t>
      </w:r>
      <w:r w:rsidRPr="00C87121">
        <w:t xml:space="preserve"> и </w:t>
      </w:r>
      <w:r>
        <w:t>SPI_MIS</w:t>
      </w:r>
      <w:r w:rsidRPr="00C87121">
        <w:t>.</w:t>
      </w:r>
    </w:p>
    <w:p w:rsidR="00551883" w:rsidRDefault="00551883" w:rsidP="00BD0359">
      <w:pPr>
        <w:pStyle w:val="af3"/>
        <w:rPr>
          <w:i/>
        </w:rPr>
      </w:pPr>
    </w:p>
    <w:p w:rsidR="00551883" w:rsidRPr="0054676F" w:rsidRDefault="00551883" w:rsidP="00BD0359">
      <w:pPr>
        <w:pStyle w:val="af3"/>
        <w:rPr>
          <w:i/>
        </w:rPr>
      </w:pPr>
      <w:r>
        <w:rPr>
          <w:i/>
        </w:rPr>
        <w:t>SPI_RXINTR</w:t>
      </w:r>
    </w:p>
    <w:p w:rsidR="00551883" w:rsidRPr="00C87121" w:rsidRDefault="00551883" w:rsidP="00BD0359">
      <w:pPr>
        <w:pStyle w:val="af3"/>
      </w:pPr>
      <w:r w:rsidRPr="00C87121">
        <w:t xml:space="preserve">Прерывание по заполнению </w:t>
      </w:r>
      <w:r>
        <w:t xml:space="preserve">буфера приема </w:t>
      </w:r>
      <w:r w:rsidR="0071004F">
        <w:t>формируется в случае,</w:t>
      </w:r>
      <w:r w:rsidRPr="00C87121">
        <w:t xml:space="preserve"> если буфер приемника содержит четыре или более слов данных.</w:t>
      </w:r>
    </w:p>
    <w:p w:rsidR="00551883" w:rsidRDefault="00551883" w:rsidP="00BD0359">
      <w:pPr>
        <w:pStyle w:val="af3"/>
        <w:rPr>
          <w:i/>
        </w:rPr>
      </w:pPr>
    </w:p>
    <w:p w:rsidR="00551883" w:rsidRPr="0054676F" w:rsidRDefault="00551883" w:rsidP="00BD0359">
      <w:pPr>
        <w:pStyle w:val="af3"/>
        <w:rPr>
          <w:i/>
        </w:rPr>
      </w:pPr>
      <w:r>
        <w:rPr>
          <w:i/>
        </w:rPr>
        <w:t>SPI_TXINTR</w:t>
      </w:r>
    </w:p>
    <w:p w:rsidR="00551883" w:rsidRPr="00C87121" w:rsidRDefault="00551883" w:rsidP="00BD0359">
      <w:pPr>
        <w:pStyle w:val="af3"/>
      </w:pPr>
      <w:r w:rsidRPr="00C87121">
        <w:t xml:space="preserve">Прерывание по заполнению </w:t>
      </w:r>
      <w:r>
        <w:t xml:space="preserve">буфера передачи </w:t>
      </w:r>
      <w:r w:rsidR="0071004F">
        <w:t>формируется в случае,</w:t>
      </w:r>
      <w:r w:rsidRPr="00C87121">
        <w:t xml:space="preserve"> если буфер передатчика содержит четыре или менее слов данных. Состояние прерывания </w:t>
      </w:r>
      <w:r>
        <w:t>SPI_TXINTR</w:t>
      </w:r>
      <w:r w:rsidRPr="00C87121">
        <w:t xml:space="preserve"> не зависит от значения сигнала разрешения работы </w:t>
      </w:r>
      <w:r>
        <w:rPr>
          <w:lang w:val="en-US"/>
        </w:rPr>
        <w:t>SPI</w:t>
      </w:r>
      <w:r>
        <w:t xml:space="preserve"> ядра</w:t>
      </w:r>
      <w:r w:rsidRPr="00C87121">
        <w:t>, что позволяет организовать взаимодействие программного обеспечения с пере</w:t>
      </w:r>
      <w:r w:rsidR="00345DC3">
        <w:t>датчиком одним из двух способов:</w:t>
      </w:r>
    </w:p>
    <w:p w:rsidR="00345DC3" w:rsidRDefault="00551883" w:rsidP="00CF0178">
      <w:pPr>
        <w:pStyle w:val="af3"/>
        <w:numPr>
          <w:ilvl w:val="0"/>
          <w:numId w:val="332"/>
        </w:numPr>
      </w:pPr>
      <w:r w:rsidRPr="00C87121">
        <w:t xml:space="preserve">запись данных в </w:t>
      </w:r>
      <w:r>
        <w:t>буфер передачи</w:t>
      </w:r>
      <w:r w:rsidRPr="00C87121">
        <w:t xml:space="preserve"> </w:t>
      </w:r>
      <w:r>
        <w:t xml:space="preserve">до включения </w:t>
      </w:r>
      <w:r w:rsidRPr="00345DC3">
        <w:rPr>
          <w:lang w:val="en-US"/>
        </w:rPr>
        <w:t>SPI</w:t>
      </w:r>
      <w:r>
        <w:t xml:space="preserve"> ядра</w:t>
      </w:r>
      <w:r w:rsidRPr="00C87121">
        <w:t xml:space="preserve"> и разрешения прерываний</w:t>
      </w:r>
      <w:r w:rsidR="0071004F">
        <w:t>;</w:t>
      </w:r>
    </w:p>
    <w:p w:rsidR="00551883" w:rsidRDefault="00551883" w:rsidP="00CF0178">
      <w:pPr>
        <w:pStyle w:val="af3"/>
        <w:numPr>
          <w:ilvl w:val="0"/>
          <w:numId w:val="332"/>
        </w:numPr>
      </w:pPr>
      <w:r w:rsidRPr="00C87121">
        <w:t xml:space="preserve">предварительное разрешение работы </w:t>
      </w:r>
      <w:r w:rsidRPr="00345DC3">
        <w:rPr>
          <w:lang w:val="en-US"/>
        </w:rPr>
        <w:t>SPI</w:t>
      </w:r>
      <w:r>
        <w:t xml:space="preserve"> ядра</w:t>
      </w:r>
      <w:r w:rsidRPr="00C87121">
        <w:t xml:space="preserve"> и прерываний и заполнение буфера передатчика FIFO в ходе проведения процедуры обслуживания прерываний</w:t>
      </w:r>
      <w:r w:rsidR="0071004F">
        <w:t>.</w:t>
      </w:r>
    </w:p>
    <w:p w:rsidR="00462848" w:rsidRDefault="00462848" w:rsidP="00BD0359">
      <w:pPr>
        <w:pStyle w:val="af3"/>
        <w:rPr>
          <w:i/>
        </w:rPr>
      </w:pPr>
    </w:p>
    <w:p w:rsidR="00462848" w:rsidRPr="0054676F" w:rsidRDefault="00462848" w:rsidP="00BD0359">
      <w:pPr>
        <w:pStyle w:val="af3"/>
        <w:rPr>
          <w:i/>
        </w:rPr>
      </w:pPr>
      <w:r>
        <w:rPr>
          <w:i/>
        </w:rPr>
        <w:t>SPI_RORINTR</w:t>
      </w:r>
    </w:p>
    <w:p w:rsidR="00551883" w:rsidRPr="00C87121" w:rsidRDefault="00462848" w:rsidP="00345DC3">
      <w:pPr>
        <w:pStyle w:val="af3"/>
      </w:pPr>
      <w:r w:rsidRPr="00C87121">
        <w:t xml:space="preserve">Прерывание по переполнению </w:t>
      </w:r>
      <w:r>
        <w:t>буфера приема SPI_RORINTR</w:t>
      </w:r>
      <w:r w:rsidRPr="00C87121">
        <w:t xml:space="preserve"> формируется в </w:t>
      </w:r>
      <w:r>
        <w:t>случае, если</w:t>
      </w:r>
      <w:r w:rsidR="00345DC3">
        <w:t xml:space="preserve"> </w:t>
      </w:r>
      <w:r>
        <w:t>буфер уже заполнен</w:t>
      </w:r>
      <w:r w:rsidRPr="00C87121">
        <w:t xml:space="preserve"> и осуществлена попытка записать в него </w:t>
      </w:r>
      <w:r>
        <w:t>дополнительные данные</w:t>
      </w:r>
      <w:r w:rsidRPr="00C87121">
        <w:t>. При этом</w:t>
      </w:r>
      <w:r w:rsidR="00345DC3">
        <w:t xml:space="preserve"> </w:t>
      </w:r>
      <w:r>
        <w:t xml:space="preserve">   </w:t>
      </w:r>
      <w:r w:rsidR="00551883" w:rsidRPr="00C87121">
        <w:t xml:space="preserve">данные перезаписываются в </w:t>
      </w:r>
      <w:r w:rsidR="00551883" w:rsidRPr="00345DC3">
        <w:t>регистре</w:t>
      </w:r>
      <w:r w:rsidR="00551883" w:rsidRPr="00C87121">
        <w:t xml:space="preserve"> сдвига приемника, но в </w:t>
      </w:r>
      <w:r w:rsidR="00551883">
        <w:t>буфер приема</w:t>
      </w:r>
      <w:r w:rsidR="00551883" w:rsidRPr="00C87121">
        <w:t xml:space="preserve"> не заносятся.</w:t>
      </w:r>
    </w:p>
    <w:p w:rsidR="004F4268" w:rsidRDefault="004F4268" w:rsidP="00BD0359">
      <w:pPr>
        <w:pStyle w:val="af3"/>
        <w:rPr>
          <w:i/>
        </w:rPr>
      </w:pPr>
    </w:p>
    <w:p w:rsidR="00551883" w:rsidRPr="0054676F" w:rsidRDefault="00551883" w:rsidP="00BD0359">
      <w:pPr>
        <w:pStyle w:val="af3"/>
        <w:rPr>
          <w:i/>
        </w:rPr>
      </w:pPr>
      <w:r>
        <w:rPr>
          <w:i/>
        </w:rPr>
        <w:t>SPI_RTINTR</w:t>
      </w:r>
    </w:p>
    <w:p w:rsidR="00551883" w:rsidRDefault="00551883" w:rsidP="00BD0359">
      <w:pPr>
        <w:pStyle w:val="af3"/>
      </w:pPr>
      <w:r w:rsidRPr="00C87121">
        <w:t xml:space="preserve">Прерывание по времени ожидания </w:t>
      </w:r>
      <w:r>
        <w:t>буфера приема</w:t>
      </w:r>
      <w:r w:rsidR="0071004F">
        <w:t xml:space="preserve"> </w:t>
      </w:r>
      <w:r w:rsidRPr="00C87121">
        <w:t xml:space="preserve">возникает в случае, если </w:t>
      </w:r>
      <w:r>
        <w:t>буфер приема</w:t>
      </w:r>
      <w:r w:rsidR="0071004F">
        <w:t xml:space="preserve"> не пуст</w:t>
      </w:r>
      <w:r w:rsidRPr="00C87121">
        <w:t xml:space="preserve"> и </w:t>
      </w:r>
      <w:r>
        <w:rPr>
          <w:lang w:val="en-US"/>
        </w:rPr>
        <w:t>SPI</w:t>
      </w:r>
      <w:r>
        <w:t xml:space="preserve"> ядро находится в неактивном состоянии</w:t>
      </w:r>
      <w:r w:rsidRPr="00C87121">
        <w:t xml:space="preserve"> в течение 32 </w:t>
      </w:r>
      <w:r>
        <w:t>периодов</w:t>
      </w:r>
      <w:r w:rsidRPr="00C87121">
        <w:t xml:space="preserve">. Данный механизм обеспечивает осведомленность пользователя о наличии в </w:t>
      </w:r>
      <w:r>
        <w:t>буфере приема</w:t>
      </w:r>
      <w:r w:rsidRPr="00C87121">
        <w:t xml:space="preserve"> необработанных данных. Прерывание по времени ожидания снимается либо после считывания данных из </w:t>
      </w:r>
      <w:r>
        <w:t xml:space="preserve">буфера приема </w:t>
      </w:r>
      <w:r w:rsidRPr="00C87121">
        <w:t xml:space="preserve">до его опустошения, либо после приема новых данных по входной линии </w:t>
      </w:r>
      <w:r>
        <w:t>MISO</w:t>
      </w:r>
      <w:r w:rsidRPr="00C87121">
        <w:t xml:space="preserve">. Кроме того, данное прерывание может быть снято путем внесения значения в бит RTIC регистра </w:t>
      </w:r>
      <w:r>
        <w:t>SPI_ICR</w:t>
      </w:r>
      <w:r w:rsidRPr="00C87121">
        <w:t>.</w:t>
      </w:r>
    </w:p>
    <w:p w:rsidR="00551883" w:rsidRPr="00C87121" w:rsidRDefault="00551883" w:rsidP="009D5909">
      <w:pPr>
        <w:pStyle w:val="af3"/>
        <w:tabs>
          <w:tab w:val="left" w:pos="6379"/>
        </w:tabs>
      </w:pPr>
    </w:p>
    <w:p w:rsidR="00551883" w:rsidRPr="0032696B" w:rsidRDefault="00551883" w:rsidP="000235C2">
      <w:pPr>
        <w:pStyle w:val="8"/>
        <w:rPr>
          <w:lang w:val="ru-RU"/>
        </w:rPr>
      </w:pPr>
      <w:bookmarkStart w:id="2216" w:name="_Ref11931002"/>
      <w:r w:rsidRPr="0032696B">
        <w:rPr>
          <w:lang w:val="ru-RU"/>
        </w:rPr>
        <w:t xml:space="preserve">Работа контроллера </w:t>
      </w:r>
      <w:r w:rsidRPr="001F7A34">
        <w:t>GSPI</w:t>
      </w:r>
      <w:r w:rsidRPr="0032696B">
        <w:rPr>
          <w:lang w:val="ru-RU"/>
        </w:rPr>
        <w:t xml:space="preserve"> с использованием прямого доступа к памяти</w:t>
      </w:r>
      <w:bookmarkEnd w:id="2216"/>
    </w:p>
    <w:p w:rsidR="00551883" w:rsidRPr="00EA501A" w:rsidRDefault="00551883" w:rsidP="009D5909">
      <w:pPr>
        <w:pStyle w:val="a9"/>
        <w:numPr>
          <w:ilvl w:val="0"/>
          <w:numId w:val="0"/>
        </w:numPr>
        <w:tabs>
          <w:tab w:val="left" w:pos="6379"/>
        </w:tabs>
        <w:ind w:left="142" w:firstLine="567"/>
      </w:pPr>
      <w:r w:rsidRPr="00C02EDD">
        <w:t xml:space="preserve">В режиме </w:t>
      </w:r>
      <w:r w:rsidRPr="00EB376F">
        <w:t>DMA</w:t>
      </w:r>
      <w:r w:rsidRPr="00C02EDD">
        <w:t xml:space="preserve"> работа возможна при длине </w:t>
      </w:r>
      <w:r w:rsidRPr="00EB376F">
        <w:t>SPI</w:t>
      </w:r>
      <w:r w:rsidRPr="00C02EDD">
        <w:t xml:space="preserve"> пересылки от </w:t>
      </w:r>
      <w:r w:rsidR="00E13CAC">
        <w:t>двух</w:t>
      </w:r>
      <w:r w:rsidRPr="00C02EDD">
        <w:t xml:space="preserve">слов и выше. Длина слова может составлять 8 либо 16 бит, при других длинах (от 4 до 16 бит по спецификации) необходима специальная обработка входных и выходных </w:t>
      </w:r>
      <w:r w:rsidRPr="00EB376F">
        <w:t>DMA</w:t>
      </w:r>
      <w:r w:rsidRPr="00C02EDD">
        <w:t xml:space="preserve"> буферов.</w:t>
      </w:r>
    </w:p>
    <w:p w:rsidR="00551883" w:rsidRPr="000A3E93" w:rsidRDefault="00551883" w:rsidP="009D5909">
      <w:pPr>
        <w:pStyle w:val="af3"/>
        <w:tabs>
          <w:tab w:val="left" w:pos="6379"/>
        </w:tabs>
        <w:rPr>
          <w:lang w:eastAsia="en-US"/>
        </w:rPr>
      </w:pPr>
    </w:p>
    <w:p w:rsidR="00551883" w:rsidRPr="002B5958" w:rsidRDefault="00551883" w:rsidP="000235C2">
      <w:pPr>
        <w:pStyle w:val="9"/>
        <w:tabs>
          <w:tab w:val="left" w:pos="6379"/>
        </w:tabs>
        <w:rPr>
          <w:lang w:val="ru-RU"/>
        </w:rPr>
      </w:pPr>
      <w:r w:rsidRPr="002B5958">
        <w:rPr>
          <w:lang w:val="ru-RU"/>
        </w:rPr>
        <w:t xml:space="preserve">Порядок работы с контроллером </w:t>
      </w:r>
      <w:r>
        <w:rPr>
          <w:lang w:val="en-US"/>
        </w:rPr>
        <w:t>GSPI</w:t>
      </w:r>
      <w:r w:rsidRPr="002B5958">
        <w:rPr>
          <w:lang w:val="ru-RU"/>
        </w:rPr>
        <w:t xml:space="preserve"> в режиме прямого доступа к  памяти</w:t>
      </w:r>
    </w:p>
    <w:p w:rsidR="00551883" w:rsidRDefault="00551883" w:rsidP="009D5909">
      <w:pPr>
        <w:pStyle w:val="a9"/>
        <w:numPr>
          <w:ilvl w:val="0"/>
          <w:numId w:val="0"/>
        </w:numPr>
        <w:tabs>
          <w:tab w:val="left" w:pos="6379"/>
        </w:tabs>
        <w:ind w:left="142" w:firstLine="567"/>
      </w:pPr>
      <w:r>
        <w:t>Для</w:t>
      </w:r>
      <w:r>
        <w:rPr>
          <w:lang w:eastAsia="en-US"/>
        </w:rPr>
        <w:t xml:space="preserve"> работы контроллера </w:t>
      </w:r>
      <w:r>
        <w:rPr>
          <w:lang w:val="en-US" w:eastAsia="en-US"/>
        </w:rPr>
        <w:t>GSPI</w:t>
      </w:r>
      <w:r>
        <w:rPr>
          <w:lang w:eastAsia="en-US"/>
        </w:rPr>
        <w:t xml:space="preserve"> в режиме прямого доступа к памяти необходимо выполнить</w:t>
      </w:r>
      <w:r w:rsidRPr="00553573">
        <w:rPr>
          <w:lang w:eastAsia="en-US"/>
        </w:rPr>
        <w:t xml:space="preserve"> </w:t>
      </w:r>
      <w:r>
        <w:rPr>
          <w:lang w:eastAsia="en-US"/>
        </w:rPr>
        <w:t>следующие действия:</w:t>
      </w:r>
    </w:p>
    <w:p w:rsidR="00551883" w:rsidRDefault="00551883" w:rsidP="00931A64">
      <w:pPr>
        <w:pStyle w:val="aa"/>
        <w:numPr>
          <w:ilvl w:val="0"/>
          <w:numId w:val="118"/>
        </w:numPr>
        <w:tabs>
          <w:tab w:val="left" w:pos="6379"/>
        </w:tabs>
        <w:ind w:left="1460" w:right="170"/>
      </w:pPr>
      <w:r w:rsidRPr="00C02EDD">
        <w:t xml:space="preserve">Настроить маски прерываний. Основным рабочим прерыванием в данном режиме является прерывание по концу </w:t>
      </w:r>
      <w:r w:rsidRPr="00EB376F">
        <w:t>DMA</w:t>
      </w:r>
      <w:r w:rsidRPr="00C02EDD">
        <w:t xml:space="preserve"> буфера канала записи </w:t>
      </w:r>
      <w:r w:rsidRPr="00EB376F">
        <w:t>AXI</w:t>
      </w:r>
      <w:r w:rsidRPr="00C02EDD">
        <w:t xml:space="preserve"> (бит </w:t>
      </w:r>
      <w:r w:rsidR="00E13CAC">
        <w:t>двух</w:t>
      </w:r>
      <w:r w:rsidRPr="00C02EDD">
        <w:t xml:space="preserve"> регистров </w:t>
      </w:r>
      <w:r w:rsidRPr="00EB376F">
        <w:t>SPI</w:t>
      </w:r>
      <w:r w:rsidRPr="00C02EDD">
        <w:t>_</w:t>
      </w:r>
      <w:r w:rsidRPr="00EB376F">
        <w:t>IRQMASKS</w:t>
      </w:r>
      <w:r w:rsidRPr="00C02EDD">
        <w:t xml:space="preserve"> </w:t>
      </w:r>
      <w:r w:rsidRPr="00E80321">
        <w:t>и</w:t>
      </w:r>
      <w:r w:rsidRPr="00C02EDD">
        <w:t xml:space="preserve"> </w:t>
      </w:r>
      <w:r w:rsidRPr="00EB376F">
        <w:t>SPI</w:t>
      </w:r>
      <w:r w:rsidRPr="00C02EDD">
        <w:t>_STATUS).</w:t>
      </w:r>
    </w:p>
    <w:p w:rsidR="00551883" w:rsidRDefault="00551883" w:rsidP="0088548E">
      <w:pPr>
        <w:pStyle w:val="aa"/>
        <w:tabs>
          <w:tab w:val="left" w:pos="6379"/>
        </w:tabs>
        <w:ind w:left="1460" w:right="170"/>
      </w:pPr>
      <w:r w:rsidRPr="00C02EDD">
        <w:t xml:space="preserve">Настроить параметры </w:t>
      </w:r>
      <w:r w:rsidRPr="00EB376F">
        <w:t>SPI</w:t>
      </w:r>
      <w:r w:rsidRPr="00C02EDD">
        <w:t xml:space="preserve"> </w:t>
      </w:r>
      <w:r>
        <w:t xml:space="preserve">пересылки контроллера </w:t>
      </w:r>
      <w:r w:rsidRPr="00EB376F">
        <w:t>ARM</w:t>
      </w:r>
      <w:r w:rsidRPr="00C02EDD">
        <w:t xml:space="preserve"> </w:t>
      </w:r>
      <w:r w:rsidRPr="00EB376F">
        <w:t>SSP</w:t>
      </w:r>
      <w:r w:rsidRPr="00C02EDD">
        <w:t xml:space="preserve"> в соответствии с </w:t>
      </w:r>
      <w:r>
        <w:t xml:space="preserve">документацией (частоту работы </w:t>
      </w:r>
      <w:r w:rsidRPr="00EB376F">
        <w:t>SPI</w:t>
      </w:r>
      <w:r w:rsidRPr="00C02EDD">
        <w:t xml:space="preserve">, </w:t>
      </w:r>
      <w:r>
        <w:t xml:space="preserve">захват/передачу данных по фронту/спаду синхросигнала, длину слова </w:t>
      </w:r>
      <w:r w:rsidRPr="00EB376F">
        <w:t>SPI</w:t>
      </w:r>
      <w:r w:rsidRPr="00C02EDD">
        <w:t xml:space="preserve"> </w:t>
      </w:r>
      <w:r>
        <w:t xml:space="preserve">и другие), а также включить контроллер </w:t>
      </w:r>
      <w:r w:rsidRPr="00EB376F">
        <w:t>ARM</w:t>
      </w:r>
      <w:r w:rsidRPr="00C02EDD">
        <w:t xml:space="preserve"> </w:t>
      </w:r>
      <w:r w:rsidRPr="00EB376F">
        <w:t>SSP</w:t>
      </w:r>
      <w:r>
        <w:t>.</w:t>
      </w:r>
    </w:p>
    <w:p w:rsidR="00551883" w:rsidRDefault="00551883" w:rsidP="0088548E">
      <w:pPr>
        <w:pStyle w:val="aa"/>
        <w:tabs>
          <w:tab w:val="left" w:pos="6379"/>
        </w:tabs>
        <w:ind w:left="1460" w:right="170"/>
      </w:pPr>
      <w:r>
        <w:t xml:space="preserve">Включить поддержку </w:t>
      </w:r>
      <w:r w:rsidRPr="00EB376F">
        <w:t>DMA</w:t>
      </w:r>
      <w:r w:rsidRPr="00C02EDD">
        <w:t xml:space="preserve"> </w:t>
      </w:r>
      <w:r>
        <w:t xml:space="preserve">в </w:t>
      </w:r>
      <w:r>
        <w:rPr>
          <w:lang w:val="en-US"/>
        </w:rPr>
        <w:t>SPI</w:t>
      </w:r>
      <w:r>
        <w:t xml:space="preserve"> ядре</w:t>
      </w:r>
      <w:r w:rsidRPr="00C02EDD">
        <w:t xml:space="preserve"> (</w:t>
      </w:r>
      <w:r>
        <w:t>как</w:t>
      </w:r>
      <w:r w:rsidRPr="00C02EDD">
        <w:t xml:space="preserve"> </w:t>
      </w:r>
      <w:r>
        <w:t xml:space="preserve">RX, так и </w:t>
      </w:r>
      <w:r w:rsidRPr="00EB376F">
        <w:t>TX</w:t>
      </w:r>
      <w:r>
        <w:t xml:space="preserve">, регистр </w:t>
      </w:r>
      <w:r>
        <w:rPr>
          <w:lang w:val="en-US"/>
        </w:rPr>
        <w:t>SPI</w:t>
      </w:r>
      <w:r w:rsidRPr="000A3E93">
        <w:t>_</w:t>
      </w:r>
      <w:r w:rsidRPr="00321ED7">
        <w:t>DMACR</w:t>
      </w:r>
      <w:r w:rsidRPr="00C02EDD">
        <w:t>)</w:t>
      </w:r>
      <w:r w:rsidRPr="00321ED7">
        <w:t>.</w:t>
      </w:r>
    </w:p>
    <w:p w:rsidR="00551883" w:rsidRDefault="00551883" w:rsidP="0088548E">
      <w:pPr>
        <w:pStyle w:val="aa"/>
        <w:tabs>
          <w:tab w:val="left" w:pos="6379"/>
        </w:tabs>
        <w:ind w:left="1460" w:right="170"/>
      </w:pPr>
      <w:r>
        <w:t xml:space="preserve">Выбрать длину слова данных </w:t>
      </w:r>
      <w:r w:rsidRPr="00EB376F">
        <w:t>SPI</w:t>
      </w:r>
      <w:r>
        <w:t xml:space="preserve"> – 8 либо 16 бит</w:t>
      </w:r>
      <w:r w:rsidRPr="00321ED7">
        <w:t>.</w:t>
      </w:r>
    </w:p>
    <w:p w:rsidR="00551883" w:rsidRDefault="00551883" w:rsidP="0088548E">
      <w:pPr>
        <w:pStyle w:val="aa"/>
        <w:tabs>
          <w:tab w:val="left" w:pos="6379"/>
        </w:tabs>
        <w:ind w:left="1460" w:right="170"/>
      </w:pPr>
      <w:r>
        <w:t xml:space="preserve">Настроить параметры </w:t>
      </w:r>
      <w:r w:rsidRPr="00EB376F">
        <w:t>DMA</w:t>
      </w:r>
      <w:r w:rsidRPr="00321ED7">
        <w:t xml:space="preserve"> </w:t>
      </w:r>
      <w:r>
        <w:t>каналов чтения и записи (начальные и конечные адреса буферов). При этом размеры буферов на чтение и запись должны совпадать.</w:t>
      </w:r>
    </w:p>
    <w:p w:rsidR="00551883" w:rsidRDefault="00551883" w:rsidP="0088548E">
      <w:pPr>
        <w:pStyle w:val="aa"/>
        <w:tabs>
          <w:tab w:val="left" w:pos="6379"/>
        </w:tabs>
        <w:ind w:left="1460" w:right="170"/>
      </w:pPr>
      <w:r>
        <w:t xml:space="preserve">Настроить параметры шины </w:t>
      </w:r>
      <w:r w:rsidRPr="00EB376F">
        <w:t>AXI</w:t>
      </w:r>
      <w:r w:rsidRPr="00321ED7">
        <w:t>.</w:t>
      </w:r>
    </w:p>
    <w:p w:rsidR="00551883" w:rsidRDefault="00551883" w:rsidP="0088548E">
      <w:pPr>
        <w:pStyle w:val="aa"/>
        <w:tabs>
          <w:tab w:val="left" w:pos="6379"/>
        </w:tabs>
        <w:ind w:left="1460" w:right="170"/>
      </w:pPr>
      <w:r>
        <w:t xml:space="preserve">Разрешить работу </w:t>
      </w:r>
      <w:r w:rsidRPr="00EB376F">
        <w:t>DMA</w:t>
      </w:r>
      <w:r w:rsidRPr="00321ED7">
        <w:t xml:space="preserve"> </w:t>
      </w:r>
      <w:r>
        <w:t xml:space="preserve">канала чтения (регистр </w:t>
      </w:r>
      <w:r w:rsidRPr="00321ED7">
        <w:t>SPI_AXIR_BUFENA</w:t>
      </w:r>
      <w:r>
        <w:t>).</w:t>
      </w:r>
    </w:p>
    <w:p w:rsidR="00551883" w:rsidRDefault="00551883" w:rsidP="0088548E">
      <w:pPr>
        <w:pStyle w:val="aa"/>
        <w:tabs>
          <w:tab w:val="left" w:pos="6379"/>
        </w:tabs>
        <w:ind w:left="1460" w:right="170"/>
      </w:pPr>
      <w:r>
        <w:t xml:space="preserve">Дождаться поступления прерывания </w:t>
      </w:r>
      <w:r w:rsidRPr="00C02EDD">
        <w:t xml:space="preserve">по концу </w:t>
      </w:r>
      <w:r w:rsidRPr="00EB376F">
        <w:t>DMA</w:t>
      </w:r>
      <w:r w:rsidRPr="00C02EDD">
        <w:t xml:space="preserve"> буфера канала записи </w:t>
      </w:r>
      <w:r w:rsidRPr="00EB376F">
        <w:t>AXI</w:t>
      </w:r>
      <w:r>
        <w:t>. Недопустимо</w:t>
      </w:r>
      <w:r w:rsidRPr="00EB376F">
        <w:t xml:space="preserve"> обращаться к регистрам </w:t>
      </w:r>
      <w:r>
        <w:rPr>
          <w:lang w:val="en-US"/>
        </w:rPr>
        <w:t>SPI</w:t>
      </w:r>
      <w:r>
        <w:t xml:space="preserve"> ядра</w:t>
      </w:r>
      <w:r w:rsidRPr="00EB376F">
        <w:t xml:space="preserve"> во время выполнения DMA операции (после разрешения работы DMA канала чтения и до поступления прерывания по концу DMA буфера канала записи AXI)</w:t>
      </w:r>
      <w:r>
        <w:t>.</w:t>
      </w:r>
    </w:p>
    <w:p w:rsidR="00551883" w:rsidRDefault="00551883" w:rsidP="0088548E">
      <w:pPr>
        <w:pStyle w:val="aa"/>
        <w:tabs>
          <w:tab w:val="left" w:pos="6379"/>
        </w:tabs>
        <w:ind w:left="1460" w:right="170"/>
      </w:pPr>
      <w:r>
        <w:t>Операция завершена.</w:t>
      </w:r>
    </w:p>
    <w:p w:rsidR="00551883" w:rsidRDefault="00551883" w:rsidP="000235C2">
      <w:pPr>
        <w:pStyle w:val="9"/>
        <w:tabs>
          <w:tab w:val="left" w:pos="6379"/>
        </w:tabs>
        <w:rPr>
          <w:lang w:val="en-US"/>
        </w:rPr>
      </w:pPr>
      <w:r>
        <w:rPr>
          <w:lang w:val="ru-RU"/>
        </w:rPr>
        <w:t xml:space="preserve">Особенности настройки каналов </w:t>
      </w:r>
      <w:r>
        <w:rPr>
          <w:lang w:val="en-US"/>
        </w:rPr>
        <w:t>DMA</w:t>
      </w:r>
    </w:p>
    <w:p w:rsidR="00551883" w:rsidRDefault="00551883" w:rsidP="009D5909">
      <w:pPr>
        <w:pStyle w:val="af3"/>
        <w:tabs>
          <w:tab w:val="left" w:pos="6379"/>
        </w:tabs>
        <w:rPr>
          <w:lang w:eastAsia="en-US"/>
        </w:rPr>
      </w:pPr>
      <w:r>
        <w:rPr>
          <w:lang w:eastAsia="en-US"/>
        </w:rPr>
        <w:t xml:space="preserve">Для корректной работы контроллера </w:t>
      </w:r>
      <w:r>
        <w:rPr>
          <w:lang w:val="en-US" w:eastAsia="en-US"/>
        </w:rPr>
        <w:t>GSPI</w:t>
      </w:r>
      <w:r>
        <w:rPr>
          <w:lang w:eastAsia="en-US"/>
        </w:rPr>
        <w:t xml:space="preserve"> в режиме прямого доступа к памяти необходимо произвести настройку </w:t>
      </w:r>
      <w:r>
        <w:rPr>
          <w:lang w:val="en-US" w:eastAsia="en-US"/>
        </w:rPr>
        <w:t>DMA</w:t>
      </w:r>
      <w:r>
        <w:rPr>
          <w:lang w:eastAsia="en-US"/>
        </w:rPr>
        <w:t xml:space="preserve"> как для канала чтения по </w:t>
      </w:r>
      <w:r>
        <w:rPr>
          <w:lang w:val="en-US" w:eastAsia="en-US"/>
        </w:rPr>
        <w:t>AXI</w:t>
      </w:r>
      <w:r w:rsidR="00E13CAC">
        <w:rPr>
          <w:lang w:eastAsia="en-US"/>
        </w:rPr>
        <w:t>, так и д</w:t>
      </w:r>
      <w:r>
        <w:rPr>
          <w:lang w:eastAsia="en-US"/>
        </w:rPr>
        <w:t>л</w:t>
      </w:r>
      <w:r w:rsidR="00E13CAC">
        <w:rPr>
          <w:lang w:eastAsia="en-US"/>
        </w:rPr>
        <w:t>я</w:t>
      </w:r>
      <w:r>
        <w:rPr>
          <w:lang w:eastAsia="en-US"/>
        </w:rPr>
        <w:t xml:space="preserve"> канала записи по </w:t>
      </w:r>
      <w:r>
        <w:rPr>
          <w:lang w:val="en-US" w:eastAsia="en-US"/>
        </w:rPr>
        <w:t>AXI</w:t>
      </w:r>
      <w:r>
        <w:rPr>
          <w:lang w:eastAsia="en-US"/>
        </w:rPr>
        <w:t>.</w:t>
      </w:r>
    </w:p>
    <w:p w:rsidR="00551883" w:rsidRDefault="00551883" w:rsidP="009D5909">
      <w:pPr>
        <w:pStyle w:val="af3"/>
        <w:tabs>
          <w:tab w:val="left" w:pos="6379"/>
        </w:tabs>
        <w:rPr>
          <w:lang w:eastAsia="en-US"/>
        </w:rPr>
      </w:pPr>
      <w:r>
        <w:rPr>
          <w:lang w:eastAsia="en-US"/>
        </w:rPr>
        <w:t>Размер дескриптор</w:t>
      </w:r>
      <w:r w:rsidR="00E13CAC">
        <w:rPr>
          <w:lang w:eastAsia="en-US"/>
        </w:rPr>
        <w:t>а</w:t>
      </w:r>
      <w:r>
        <w:rPr>
          <w:lang w:eastAsia="en-US"/>
        </w:rPr>
        <w:t xml:space="preserve"> для передачи или приёма данных задаётся путём установки начального и конечного адресов области памяти.</w:t>
      </w:r>
    </w:p>
    <w:p w:rsidR="00551883" w:rsidRDefault="00551883" w:rsidP="009D5909">
      <w:pPr>
        <w:pStyle w:val="af3"/>
        <w:tabs>
          <w:tab w:val="left" w:pos="6379"/>
        </w:tabs>
        <w:rPr>
          <w:lang w:eastAsia="en-US"/>
        </w:rPr>
      </w:pPr>
      <w:r>
        <w:rPr>
          <w:lang w:eastAsia="en-US"/>
        </w:rPr>
        <w:t xml:space="preserve">Для передачи параметров дескриптора непосредственно в </w:t>
      </w:r>
      <w:r w:rsidRPr="00BA3D76">
        <w:rPr>
          <w:lang w:eastAsia="en-US"/>
        </w:rPr>
        <w:t>DMA</w:t>
      </w:r>
      <w:r>
        <w:rPr>
          <w:lang w:eastAsia="en-US"/>
        </w:rPr>
        <w:t xml:space="preserve"> необходимо записать 1 </w:t>
      </w:r>
      <w:r w:rsidR="00E13CAC">
        <w:rPr>
          <w:lang w:eastAsia="en-US"/>
        </w:rPr>
        <w:t xml:space="preserve">                   </w:t>
      </w:r>
      <w:r>
        <w:rPr>
          <w:lang w:eastAsia="en-US"/>
        </w:rPr>
        <w:t xml:space="preserve">в 31 бит регистра </w:t>
      </w:r>
      <w:r w:rsidRPr="00BA3D76">
        <w:rPr>
          <w:lang w:eastAsia="en-US"/>
        </w:rPr>
        <w:t>SPI_DMA</w:t>
      </w:r>
      <w:r>
        <w:rPr>
          <w:lang w:val="en-US" w:eastAsia="en-US"/>
        </w:rPr>
        <w:t>R</w:t>
      </w:r>
      <w:r w:rsidRPr="00BA3D76">
        <w:rPr>
          <w:lang w:eastAsia="en-US"/>
        </w:rPr>
        <w:t>(W)CNTRL</w:t>
      </w:r>
      <w:r>
        <w:rPr>
          <w:lang w:eastAsia="en-US"/>
        </w:rPr>
        <w:t>.</w:t>
      </w:r>
    </w:p>
    <w:p w:rsidR="00E13CAC" w:rsidRDefault="00E13CAC" w:rsidP="00E13CAC">
      <w:pPr>
        <w:pStyle w:val="af3"/>
        <w:tabs>
          <w:tab w:val="left" w:pos="6379"/>
        </w:tabs>
        <w:jc w:val="left"/>
        <w:rPr>
          <w:lang w:eastAsia="en-US"/>
        </w:rPr>
      </w:pPr>
      <w:r>
        <w:rPr>
          <w:lang w:eastAsia="en-US"/>
        </w:rPr>
        <w:t>Для чтения параметров дескриптора необходимо записать 1 в 30 бит регистра</w:t>
      </w:r>
    </w:p>
    <w:p w:rsidR="00551883" w:rsidRDefault="00551883" w:rsidP="009D5909">
      <w:pPr>
        <w:pStyle w:val="af3"/>
        <w:tabs>
          <w:tab w:val="left" w:pos="6379"/>
        </w:tabs>
        <w:rPr>
          <w:lang w:eastAsia="en-US"/>
        </w:rPr>
      </w:pPr>
      <w:r w:rsidRPr="00BA3D76">
        <w:rPr>
          <w:lang w:eastAsia="en-US"/>
        </w:rPr>
        <w:t>SPI_DMA</w:t>
      </w:r>
      <w:r>
        <w:rPr>
          <w:lang w:val="en-US" w:eastAsia="en-US"/>
        </w:rPr>
        <w:t>R</w:t>
      </w:r>
      <w:r w:rsidRPr="00BA3D76">
        <w:rPr>
          <w:lang w:eastAsia="en-US"/>
        </w:rPr>
        <w:t>(W)CNTRL</w:t>
      </w:r>
      <w:r>
        <w:rPr>
          <w:lang w:eastAsia="en-US"/>
        </w:rPr>
        <w:t>.</w:t>
      </w:r>
    </w:p>
    <w:p w:rsidR="00CD0681" w:rsidRDefault="00551883" w:rsidP="009D5909">
      <w:pPr>
        <w:pStyle w:val="af3"/>
        <w:tabs>
          <w:tab w:val="left" w:pos="6379"/>
        </w:tabs>
        <w:rPr>
          <w:lang w:eastAsia="en-US"/>
        </w:rPr>
      </w:pPr>
      <w:r>
        <w:rPr>
          <w:lang w:val="en-US" w:eastAsia="en-US"/>
        </w:rPr>
        <w:t>DMA</w:t>
      </w:r>
      <w:r w:rsidRPr="00B2256E">
        <w:rPr>
          <w:lang w:eastAsia="en-US"/>
        </w:rPr>
        <w:t xml:space="preserve"> </w:t>
      </w:r>
      <w:r>
        <w:rPr>
          <w:lang w:eastAsia="en-US"/>
        </w:rPr>
        <w:t>как</w:t>
      </w:r>
      <w:r w:rsidR="00E13CAC">
        <w:rPr>
          <w:lang w:eastAsia="en-US"/>
        </w:rPr>
        <w:t xml:space="preserve"> </w:t>
      </w:r>
      <w:r>
        <w:rPr>
          <w:lang w:eastAsia="en-US"/>
        </w:rPr>
        <w:t xml:space="preserve"> для канала чтения по </w:t>
      </w:r>
      <w:r>
        <w:rPr>
          <w:lang w:val="en-US" w:eastAsia="en-US"/>
        </w:rPr>
        <w:t>AXI</w:t>
      </w:r>
      <w:r w:rsidR="00E13CAC">
        <w:rPr>
          <w:lang w:eastAsia="en-US"/>
        </w:rPr>
        <w:t xml:space="preserve">, </w:t>
      </w:r>
      <w:r w:rsidR="00CD0681">
        <w:rPr>
          <w:lang w:eastAsia="en-US"/>
        </w:rPr>
        <w:t xml:space="preserve"> </w:t>
      </w:r>
      <w:r w:rsidR="00E13CAC">
        <w:rPr>
          <w:lang w:eastAsia="en-US"/>
        </w:rPr>
        <w:t xml:space="preserve">так </w:t>
      </w:r>
      <w:r w:rsidR="00CD0681">
        <w:rPr>
          <w:lang w:eastAsia="en-US"/>
        </w:rPr>
        <w:t xml:space="preserve"> </w:t>
      </w:r>
      <w:r w:rsidR="00E13CAC">
        <w:rPr>
          <w:lang w:eastAsia="en-US"/>
        </w:rPr>
        <w:t xml:space="preserve">и </w:t>
      </w:r>
      <w:r w:rsidR="00CD0681">
        <w:rPr>
          <w:lang w:eastAsia="en-US"/>
        </w:rPr>
        <w:t xml:space="preserve"> </w:t>
      </w:r>
      <w:r w:rsidR="00E13CAC">
        <w:rPr>
          <w:lang w:eastAsia="en-US"/>
        </w:rPr>
        <w:t>д</w:t>
      </w:r>
      <w:r w:rsidR="004F4268">
        <w:rPr>
          <w:lang w:eastAsia="en-US"/>
        </w:rPr>
        <w:t>л</w:t>
      </w:r>
      <w:r w:rsidR="00E13CAC">
        <w:rPr>
          <w:lang w:eastAsia="en-US"/>
        </w:rPr>
        <w:t>я</w:t>
      </w:r>
      <w:r w:rsidR="00CD0681">
        <w:rPr>
          <w:lang w:eastAsia="en-US"/>
        </w:rPr>
        <w:t xml:space="preserve"> </w:t>
      </w:r>
      <w:r w:rsidR="004F4268">
        <w:rPr>
          <w:lang w:eastAsia="en-US"/>
        </w:rPr>
        <w:t xml:space="preserve"> канала</w:t>
      </w:r>
      <w:r w:rsidR="00CD0681">
        <w:rPr>
          <w:lang w:eastAsia="en-US"/>
        </w:rPr>
        <w:t xml:space="preserve"> </w:t>
      </w:r>
      <w:r w:rsidR="004F4268">
        <w:rPr>
          <w:lang w:eastAsia="en-US"/>
        </w:rPr>
        <w:t xml:space="preserve"> записи </w:t>
      </w:r>
      <w:r w:rsidR="00CD0681">
        <w:rPr>
          <w:lang w:eastAsia="en-US"/>
        </w:rPr>
        <w:t xml:space="preserve"> </w:t>
      </w:r>
      <w:r w:rsidR="004F4268">
        <w:rPr>
          <w:lang w:eastAsia="en-US"/>
        </w:rPr>
        <w:t xml:space="preserve">по </w:t>
      </w:r>
      <w:r w:rsidR="00CD0681">
        <w:rPr>
          <w:lang w:eastAsia="en-US"/>
        </w:rPr>
        <w:t xml:space="preserve">  </w:t>
      </w:r>
      <w:r w:rsidR="004F4268">
        <w:rPr>
          <w:lang w:val="en-US" w:eastAsia="en-US"/>
        </w:rPr>
        <w:t>AXI</w:t>
      </w:r>
      <w:r>
        <w:rPr>
          <w:lang w:eastAsia="en-US"/>
        </w:rPr>
        <w:t xml:space="preserve"> </w:t>
      </w:r>
      <w:r w:rsidR="00CD0681">
        <w:rPr>
          <w:lang w:eastAsia="en-US"/>
        </w:rPr>
        <w:t xml:space="preserve">  </w:t>
      </w:r>
      <w:r>
        <w:rPr>
          <w:lang w:eastAsia="en-US"/>
        </w:rPr>
        <w:t xml:space="preserve">может работать </w:t>
      </w:r>
      <w:r w:rsidR="00CD0681">
        <w:rPr>
          <w:lang w:eastAsia="en-US"/>
        </w:rPr>
        <w:t xml:space="preserve">                         </w:t>
      </w:r>
    </w:p>
    <w:p w:rsidR="00CD0681" w:rsidRDefault="00CD0681" w:rsidP="009D5909">
      <w:pPr>
        <w:pStyle w:val="af3"/>
        <w:tabs>
          <w:tab w:val="left" w:pos="6379"/>
        </w:tabs>
        <w:rPr>
          <w:lang w:eastAsia="en-US"/>
        </w:rPr>
      </w:pPr>
    </w:p>
    <w:p w:rsidR="00CD0681" w:rsidRDefault="00CD0681" w:rsidP="009D5909">
      <w:pPr>
        <w:pStyle w:val="af3"/>
        <w:tabs>
          <w:tab w:val="left" w:pos="6379"/>
        </w:tabs>
        <w:rPr>
          <w:lang w:eastAsia="en-US"/>
        </w:rPr>
      </w:pPr>
    </w:p>
    <w:p w:rsidR="00551883" w:rsidRDefault="00551883" w:rsidP="009D5909">
      <w:pPr>
        <w:pStyle w:val="af3"/>
        <w:tabs>
          <w:tab w:val="left" w:pos="6379"/>
        </w:tabs>
        <w:rPr>
          <w:lang w:eastAsia="en-US"/>
        </w:rPr>
      </w:pPr>
      <w:r>
        <w:rPr>
          <w:lang w:eastAsia="en-US"/>
        </w:rPr>
        <w:lastRenderedPageBreak/>
        <w:t>в двух режимах:</w:t>
      </w:r>
    </w:p>
    <w:p w:rsidR="00551883" w:rsidRDefault="00551883" w:rsidP="00931A64">
      <w:pPr>
        <w:pStyle w:val="af3"/>
        <w:numPr>
          <w:ilvl w:val="0"/>
          <w:numId w:val="246"/>
        </w:numPr>
        <w:tabs>
          <w:tab w:val="left" w:pos="6379"/>
        </w:tabs>
        <w:rPr>
          <w:lang w:eastAsia="en-US"/>
        </w:rPr>
      </w:pPr>
      <w:r>
        <w:rPr>
          <w:lang w:eastAsia="en-US"/>
        </w:rPr>
        <w:t xml:space="preserve">Режим кольцевого буфера (после чтения данных из последнего адреса дескриптора </w:t>
      </w:r>
      <w:r>
        <w:rPr>
          <w:lang w:val="en-US" w:eastAsia="en-US"/>
        </w:rPr>
        <w:t>DMA</w:t>
      </w:r>
      <w:r>
        <w:rPr>
          <w:lang w:eastAsia="en-US"/>
        </w:rPr>
        <w:t xml:space="preserve"> автоматически переходит к перво</w:t>
      </w:r>
      <w:r w:rsidR="00E13CAC">
        <w:rPr>
          <w:lang w:eastAsia="en-US"/>
        </w:rPr>
        <w:t>му адресу этого же дескриптора);</w:t>
      </w:r>
    </w:p>
    <w:p w:rsidR="00551883" w:rsidRPr="00B2256E" w:rsidRDefault="00551883" w:rsidP="00931A64">
      <w:pPr>
        <w:pStyle w:val="af3"/>
        <w:numPr>
          <w:ilvl w:val="0"/>
          <w:numId w:val="246"/>
        </w:numPr>
        <w:tabs>
          <w:tab w:val="left" w:pos="6379"/>
        </w:tabs>
        <w:rPr>
          <w:lang w:eastAsia="en-US"/>
        </w:rPr>
      </w:pPr>
      <w:r>
        <w:rPr>
          <w:lang w:eastAsia="en-US"/>
        </w:rPr>
        <w:t xml:space="preserve">Режим конечного буфера (после чтения данных из последнего адреса дескриптора </w:t>
      </w:r>
      <w:r>
        <w:rPr>
          <w:lang w:val="en-US" w:eastAsia="en-US"/>
        </w:rPr>
        <w:t>DMA</w:t>
      </w:r>
      <w:r>
        <w:rPr>
          <w:lang w:eastAsia="en-US"/>
        </w:rPr>
        <w:t xml:space="preserve"> останавливает работу).</w:t>
      </w:r>
    </w:p>
    <w:p w:rsidR="00551883" w:rsidRDefault="00551883" w:rsidP="000235C2">
      <w:pPr>
        <w:pStyle w:val="9"/>
        <w:tabs>
          <w:tab w:val="left" w:pos="6379"/>
        </w:tabs>
      </w:pPr>
      <w:r>
        <w:t>Особенности работы с прерываниями</w:t>
      </w:r>
    </w:p>
    <w:p w:rsidR="00551883" w:rsidRDefault="00551883" w:rsidP="009D5909">
      <w:pPr>
        <w:pStyle w:val="a9"/>
        <w:numPr>
          <w:ilvl w:val="0"/>
          <w:numId w:val="0"/>
        </w:numPr>
        <w:tabs>
          <w:tab w:val="left" w:pos="6379"/>
        </w:tabs>
        <w:ind w:left="142" w:firstLine="567"/>
      </w:pPr>
      <w:r>
        <w:t>При обработке прерываний (всех, кроме в</w:t>
      </w:r>
      <w:r w:rsidRPr="000D79E7">
        <w:t>нешне</w:t>
      </w:r>
      <w:r>
        <w:t>го</w:t>
      </w:r>
      <w:r w:rsidRPr="000D79E7">
        <w:t xml:space="preserve"> </w:t>
      </w:r>
      <w:r>
        <w:t xml:space="preserve">прерывания </w:t>
      </w:r>
      <w:r w:rsidRPr="00EB376F">
        <w:t>GSPI</w:t>
      </w:r>
      <w:r w:rsidRPr="000D79E7">
        <w:t xml:space="preserve"> </w:t>
      </w:r>
      <w:r>
        <w:t xml:space="preserve">и прерывания от </w:t>
      </w:r>
      <w:r>
        <w:rPr>
          <w:lang w:val="en-US"/>
        </w:rPr>
        <w:t>SPI</w:t>
      </w:r>
      <w:r>
        <w:t xml:space="preserve"> ядра) для сброса сигнала прерывания достаточно прочитать регистр статуса </w:t>
      </w:r>
      <w:r w:rsidRPr="00E267DD">
        <w:t>SPI_STATUS</w:t>
      </w:r>
      <w:r>
        <w:t xml:space="preserve">. </w:t>
      </w:r>
    </w:p>
    <w:p w:rsidR="00551883" w:rsidRPr="00481BFB" w:rsidRDefault="00551883" w:rsidP="009D5909">
      <w:pPr>
        <w:pStyle w:val="a9"/>
        <w:numPr>
          <w:ilvl w:val="0"/>
          <w:numId w:val="0"/>
        </w:numPr>
        <w:tabs>
          <w:tab w:val="left" w:pos="6379"/>
        </w:tabs>
        <w:ind w:left="142" w:firstLine="567"/>
      </w:pPr>
      <w:r>
        <w:t xml:space="preserve">Для сброса сигнала прерывания от </w:t>
      </w:r>
      <w:r>
        <w:rPr>
          <w:lang w:val="en-US"/>
        </w:rPr>
        <w:t>SPI</w:t>
      </w:r>
      <w:r>
        <w:t xml:space="preserve"> ядра необходимо записать нужное значение в регистр </w:t>
      </w:r>
      <w:r>
        <w:rPr>
          <w:lang w:val="en-US"/>
        </w:rPr>
        <w:t>SPI</w:t>
      </w:r>
      <w:r w:rsidRPr="00126596">
        <w:t>_</w:t>
      </w:r>
      <w:r w:rsidRPr="00481BFB">
        <w:t>ICR</w:t>
      </w:r>
      <w:r>
        <w:t xml:space="preserve">. При этом после сброса прерывания бит 0 регистра </w:t>
      </w:r>
      <w:r w:rsidRPr="00EB376F">
        <w:t>SPI</w:t>
      </w:r>
      <w:r w:rsidRPr="00E2361A">
        <w:t>_</w:t>
      </w:r>
      <w:r w:rsidRPr="00EB376F">
        <w:t>STATUS</w:t>
      </w:r>
      <w:r w:rsidRPr="00E2361A">
        <w:t xml:space="preserve"> </w:t>
      </w:r>
      <w:r>
        <w:t xml:space="preserve">останется </w:t>
      </w:r>
      <w:r w:rsidR="00E13CAC">
        <w:t xml:space="preserve">                  </w:t>
      </w:r>
      <w:r>
        <w:t xml:space="preserve">в «1», для сброса данного бита необходимо считать регистр </w:t>
      </w:r>
      <w:r w:rsidRPr="00EB376F">
        <w:t>SPI</w:t>
      </w:r>
      <w:r w:rsidRPr="00E2361A">
        <w:t>_</w:t>
      </w:r>
      <w:r w:rsidRPr="00EB376F">
        <w:t>STATUS</w:t>
      </w:r>
      <w:r>
        <w:t>.</w:t>
      </w:r>
    </w:p>
    <w:p w:rsidR="00551883" w:rsidRDefault="00551883" w:rsidP="009D5909">
      <w:pPr>
        <w:pStyle w:val="a9"/>
        <w:numPr>
          <w:ilvl w:val="0"/>
          <w:numId w:val="0"/>
        </w:numPr>
        <w:tabs>
          <w:tab w:val="left" w:pos="6379"/>
        </w:tabs>
        <w:ind w:left="142" w:firstLine="567"/>
      </w:pPr>
      <w:r w:rsidRPr="000D79E7">
        <w:t xml:space="preserve">Внешнее </w:t>
      </w:r>
      <w:r>
        <w:t xml:space="preserve">прерывание </w:t>
      </w:r>
      <w:r w:rsidRPr="00EB376F">
        <w:t>GSPI</w:t>
      </w:r>
      <w:r w:rsidRPr="000D79E7">
        <w:t xml:space="preserve"> </w:t>
      </w:r>
      <w:r>
        <w:t>транслируются</w:t>
      </w:r>
      <w:r w:rsidR="00E13CAC">
        <w:t xml:space="preserve"> напрямую от внешнего источника</w:t>
      </w:r>
      <w:r>
        <w:t>, сбрасывается оно также на стороне внешнего источника.</w:t>
      </w:r>
    </w:p>
    <w:p w:rsidR="00551883" w:rsidRDefault="00551883" w:rsidP="000235C2">
      <w:pPr>
        <w:pStyle w:val="9"/>
        <w:tabs>
          <w:tab w:val="left" w:pos="6379"/>
        </w:tabs>
      </w:pPr>
      <w:r>
        <w:t>Программный сброс</w:t>
      </w:r>
    </w:p>
    <w:p w:rsidR="00551883" w:rsidRDefault="00551883" w:rsidP="009D5909">
      <w:pPr>
        <w:pStyle w:val="a9"/>
        <w:numPr>
          <w:ilvl w:val="0"/>
          <w:numId w:val="0"/>
        </w:numPr>
        <w:tabs>
          <w:tab w:val="left" w:pos="6379"/>
        </w:tabs>
        <w:ind w:left="142" w:firstLine="567"/>
      </w:pPr>
      <w:r>
        <w:t xml:space="preserve">Для выполнения программного сброса контроллера </w:t>
      </w:r>
      <w:r>
        <w:rPr>
          <w:lang w:val="en-US"/>
        </w:rPr>
        <w:t>GSPI</w:t>
      </w:r>
      <w:r>
        <w:t xml:space="preserve"> необходимозаписать «1» </w:t>
      </w:r>
      <w:r w:rsidR="00E13CAC">
        <w:t xml:space="preserve">                          </w:t>
      </w:r>
      <w:r>
        <w:t xml:space="preserve">в регистр </w:t>
      </w:r>
      <w:r w:rsidRPr="003C1D5F">
        <w:t>SPI_SOFTRST</w:t>
      </w:r>
      <w:r>
        <w:t>.</w:t>
      </w:r>
    </w:p>
    <w:p w:rsidR="00551883" w:rsidRDefault="00551883" w:rsidP="009D5909">
      <w:pPr>
        <w:pStyle w:val="a9"/>
        <w:numPr>
          <w:ilvl w:val="0"/>
          <w:numId w:val="0"/>
        </w:numPr>
        <w:tabs>
          <w:tab w:val="left" w:pos="6379"/>
        </w:tabs>
        <w:ind w:left="142" w:firstLine="567"/>
      </w:pPr>
      <w:r>
        <w:t>Программный сброс считается завершенным, если из данного регистра считывается нулевое значение.</w:t>
      </w:r>
    </w:p>
    <w:p w:rsidR="00551883" w:rsidRPr="00553573" w:rsidRDefault="00551883" w:rsidP="000235C2">
      <w:pPr>
        <w:pStyle w:val="9"/>
        <w:tabs>
          <w:tab w:val="left" w:pos="6379"/>
        </w:tabs>
        <w:rPr>
          <w:lang w:val="ru-RU"/>
        </w:rPr>
      </w:pPr>
      <w:r w:rsidRPr="000A3E93">
        <w:rPr>
          <w:lang w:val="ru-RU"/>
        </w:rPr>
        <w:t xml:space="preserve">Программное управление сигналом </w:t>
      </w:r>
      <w:r w:rsidRPr="00EB376F">
        <w:t>Slave</w:t>
      </w:r>
      <w:r w:rsidRPr="000A3E93">
        <w:rPr>
          <w:lang w:val="ru-RU"/>
        </w:rPr>
        <w:t xml:space="preserve"> </w:t>
      </w:r>
      <w:r w:rsidRPr="00EB376F">
        <w:t>Select</w:t>
      </w:r>
    </w:p>
    <w:p w:rsidR="00551883" w:rsidRPr="00126596" w:rsidRDefault="00551883" w:rsidP="009D5909">
      <w:pPr>
        <w:pStyle w:val="a9"/>
        <w:numPr>
          <w:ilvl w:val="0"/>
          <w:numId w:val="0"/>
        </w:numPr>
        <w:tabs>
          <w:tab w:val="left" w:pos="6379"/>
        </w:tabs>
        <w:ind w:left="142" w:firstLine="567"/>
      </w:pPr>
      <w:r>
        <w:t xml:space="preserve">С помощью регистра </w:t>
      </w:r>
      <w:r w:rsidRPr="003C1D5F">
        <w:t>SPI_SOFTSS</w:t>
      </w:r>
      <w:r>
        <w:t xml:space="preserve"> можно программно управлять сигналом </w:t>
      </w:r>
      <w:r w:rsidRPr="00EB376F">
        <w:t>Slave</w:t>
      </w:r>
      <w:r w:rsidRPr="003C1D5F">
        <w:t xml:space="preserve"> </w:t>
      </w:r>
      <w:r w:rsidRPr="00EB376F">
        <w:t>Select</w:t>
      </w:r>
      <w:r w:rsidRPr="003C1D5F">
        <w:t xml:space="preserve"> </w:t>
      </w:r>
      <w:r>
        <w:t xml:space="preserve">интерфейса </w:t>
      </w:r>
      <w:r w:rsidRPr="00EB376F">
        <w:t>SPI</w:t>
      </w:r>
      <w:r>
        <w:t>. Значение</w:t>
      </w:r>
      <w:r w:rsidR="00E13CAC">
        <w:t>,</w:t>
      </w:r>
      <w:r>
        <w:t xml:space="preserve"> установленное в регистре </w:t>
      </w:r>
      <w:r w:rsidRPr="003C1D5F">
        <w:t>SPI_SOFTSS</w:t>
      </w:r>
      <w:r w:rsidR="00E13CAC">
        <w:t>,</w:t>
      </w:r>
      <w:r>
        <w:t xml:space="preserve"> будет выставлено </w:t>
      </w:r>
      <w:r w:rsidR="00E13CAC">
        <w:t xml:space="preserve">                              </w:t>
      </w:r>
      <w:r>
        <w:t xml:space="preserve">на шину </w:t>
      </w:r>
      <w:r>
        <w:rPr>
          <w:lang w:val="en-US"/>
        </w:rPr>
        <w:t>SS</w:t>
      </w:r>
      <w:r>
        <w:t>.</w:t>
      </w:r>
    </w:p>
    <w:p w:rsidR="00551883" w:rsidRDefault="00551883" w:rsidP="000235C2">
      <w:pPr>
        <w:pStyle w:val="7"/>
      </w:pPr>
      <w:r>
        <w:t>Карта регистров</w:t>
      </w:r>
      <w:r w:rsidRPr="008A514C">
        <w:t xml:space="preserve"> </w:t>
      </w:r>
      <w:r w:rsidRPr="00EB376F">
        <w:t xml:space="preserve">контролера </w:t>
      </w:r>
      <w:r>
        <w:rPr>
          <w:lang w:val="en-US"/>
        </w:rPr>
        <w:t>G</w:t>
      </w:r>
      <w:r w:rsidRPr="00EB376F">
        <w:t>SPI</w:t>
      </w:r>
    </w:p>
    <w:p w:rsidR="00551883" w:rsidRPr="00AF4498" w:rsidRDefault="00551883" w:rsidP="009D5909">
      <w:pPr>
        <w:pStyle w:val="a9"/>
        <w:numPr>
          <w:ilvl w:val="0"/>
          <w:numId w:val="0"/>
        </w:numPr>
        <w:tabs>
          <w:tab w:val="left" w:pos="6379"/>
        </w:tabs>
        <w:ind w:left="142" w:firstLine="567"/>
      </w:pPr>
      <w:r>
        <w:t xml:space="preserve">Карта регистров контроллера </w:t>
      </w:r>
      <w:r>
        <w:rPr>
          <w:lang w:val="en-US"/>
        </w:rPr>
        <w:t>GSPI</w:t>
      </w:r>
      <w:r>
        <w:t xml:space="preserve"> представлена в таблице </w:t>
      </w:r>
      <w:r w:rsidR="00762C7C">
        <w:fldChar w:fldCharType="begin"/>
      </w:r>
      <w:r w:rsidR="00762C7C">
        <w:instrText xml:space="preserve"> REF _Ref12284517 \h  \* MERGEFORMAT </w:instrText>
      </w:r>
      <w:r w:rsidR="00762C7C">
        <w:fldChar w:fldCharType="separate"/>
      </w:r>
      <w:r w:rsidR="006422AE" w:rsidRPr="006422AE">
        <w:rPr>
          <w:vanish/>
        </w:rPr>
        <w:t xml:space="preserve">Таблица </w:t>
      </w:r>
      <w:r w:rsidR="006422AE">
        <w:rPr>
          <w:noProof/>
        </w:rPr>
        <w:t>435</w:t>
      </w:r>
      <w:r w:rsidR="00762C7C">
        <w:fldChar w:fldCharType="end"/>
      </w:r>
      <w:r>
        <w:t xml:space="preserve">. </w:t>
      </w:r>
      <w:r w:rsidRPr="00AF4498">
        <w:t xml:space="preserve">Доступ к резервным или </w:t>
      </w:r>
      <w:r w:rsidR="00E13CAC">
        <w:t xml:space="preserve">       не</w:t>
      </w:r>
      <w:r w:rsidRPr="00AF4498">
        <w:t>используемым адресам не допускается. Попытка доступа к данным адресам может привести к непредсказуемому поведению системы.</w:t>
      </w:r>
    </w:p>
    <w:p w:rsidR="00551883" w:rsidRPr="00AF4498" w:rsidRDefault="00551883" w:rsidP="009D5909">
      <w:pPr>
        <w:pStyle w:val="a9"/>
        <w:numPr>
          <w:ilvl w:val="0"/>
          <w:numId w:val="0"/>
        </w:numPr>
        <w:tabs>
          <w:tab w:val="left" w:pos="6379"/>
        </w:tabs>
        <w:ind w:left="709"/>
      </w:pPr>
      <w:r w:rsidRPr="00AF4498">
        <w:t>Если не указано особо в сопровождающем тексте:</w:t>
      </w:r>
    </w:p>
    <w:p w:rsidR="00551883" w:rsidRPr="0070448D" w:rsidRDefault="00551883" w:rsidP="00931A64">
      <w:pPr>
        <w:pStyle w:val="31"/>
        <w:numPr>
          <w:ilvl w:val="0"/>
          <w:numId w:val="247"/>
        </w:numPr>
        <w:tabs>
          <w:tab w:val="left" w:pos="6379"/>
        </w:tabs>
        <w:ind w:left="1460"/>
      </w:pPr>
      <w:r w:rsidRPr="0070448D">
        <w:t>не допускается модификация неопределенных разрядов регистра</w:t>
      </w:r>
      <w:r w:rsidR="00E13CAC">
        <w:t>;</w:t>
      </w:r>
    </w:p>
    <w:p w:rsidR="00551883" w:rsidRPr="00AF4498" w:rsidRDefault="00551883" w:rsidP="00931A64">
      <w:pPr>
        <w:pStyle w:val="31"/>
        <w:numPr>
          <w:ilvl w:val="0"/>
          <w:numId w:val="247"/>
        </w:numPr>
        <w:tabs>
          <w:tab w:val="left" w:pos="6379"/>
        </w:tabs>
        <w:ind w:left="1460"/>
      </w:pPr>
      <w:r w:rsidRPr="0070448D">
        <w:t xml:space="preserve">при чтении </w:t>
      </w:r>
      <w:r>
        <w:t>зарезервированные</w:t>
      </w:r>
      <w:r w:rsidRPr="0070448D">
        <w:t xml:space="preserve"> разряды р</w:t>
      </w:r>
      <w:r w:rsidRPr="00AF4498">
        <w:t>егистра необходимо игнорировать</w:t>
      </w:r>
      <w:r w:rsidR="00E13CAC">
        <w:t>.</w:t>
      </w:r>
    </w:p>
    <w:p w:rsidR="00551883" w:rsidRPr="00AF4498" w:rsidRDefault="00551883" w:rsidP="00E13CAC">
      <w:pPr>
        <w:pStyle w:val="a9"/>
        <w:numPr>
          <w:ilvl w:val="0"/>
          <w:numId w:val="0"/>
        </w:numPr>
        <w:tabs>
          <w:tab w:val="left" w:pos="6379"/>
        </w:tabs>
        <w:ind w:left="360"/>
      </w:pPr>
      <w:r w:rsidRPr="0070448D">
        <w:t>Условные обозначения типов доступа</w:t>
      </w:r>
      <w:r w:rsidRPr="00AF4498">
        <w:t>:</w:t>
      </w:r>
    </w:p>
    <w:p w:rsidR="00551883" w:rsidRPr="00AF4498" w:rsidRDefault="00462848" w:rsidP="00931A64">
      <w:pPr>
        <w:pStyle w:val="af3"/>
        <w:numPr>
          <w:ilvl w:val="0"/>
          <w:numId w:val="247"/>
        </w:numPr>
        <w:tabs>
          <w:tab w:val="left" w:pos="1134"/>
        </w:tabs>
        <w:ind w:left="1460"/>
      </w:pPr>
      <w:r>
        <w:t xml:space="preserve">RW  </w:t>
      </w:r>
      <w:r w:rsidR="00551883" w:rsidRPr="00AF4498">
        <w:t>Чтение и запись</w:t>
      </w:r>
      <w:r w:rsidR="00E13CAC">
        <w:t>;</w:t>
      </w:r>
    </w:p>
    <w:p w:rsidR="00551883" w:rsidRPr="00AF4498" w:rsidRDefault="00551883" w:rsidP="00931A64">
      <w:pPr>
        <w:pStyle w:val="af3"/>
        <w:numPr>
          <w:ilvl w:val="0"/>
          <w:numId w:val="247"/>
        </w:numPr>
        <w:tabs>
          <w:tab w:val="left" w:pos="1134"/>
        </w:tabs>
        <w:ind w:left="1460"/>
      </w:pPr>
      <w:r>
        <w:t>R</w:t>
      </w:r>
      <w:r w:rsidRPr="00AF4498">
        <w:tab/>
        <w:t>Только чтение</w:t>
      </w:r>
      <w:r w:rsidR="00E13CAC">
        <w:t>;</w:t>
      </w:r>
    </w:p>
    <w:p w:rsidR="00551883" w:rsidRDefault="00551883" w:rsidP="00931A64">
      <w:pPr>
        <w:pStyle w:val="af3"/>
        <w:numPr>
          <w:ilvl w:val="0"/>
          <w:numId w:val="247"/>
        </w:numPr>
        <w:tabs>
          <w:tab w:val="left" w:pos="1134"/>
        </w:tabs>
        <w:ind w:left="1460"/>
      </w:pPr>
      <w:r>
        <w:t>W</w:t>
      </w:r>
      <w:r w:rsidRPr="00AF4498">
        <w:tab/>
        <w:t>Только запись</w:t>
      </w:r>
      <w:bookmarkStart w:id="2217" w:name="_Ref494294432"/>
      <w:r w:rsidR="00E13CAC">
        <w:t>.</w:t>
      </w:r>
    </w:p>
    <w:p w:rsidR="00E13CAC" w:rsidRDefault="00E13CAC" w:rsidP="00E13CAC">
      <w:pPr>
        <w:pStyle w:val="af3"/>
        <w:tabs>
          <w:tab w:val="left" w:pos="1134"/>
        </w:tabs>
        <w:ind w:left="360" w:firstLine="0"/>
      </w:pPr>
    </w:p>
    <w:p w:rsidR="00551883" w:rsidRPr="00B645A8" w:rsidRDefault="00551883" w:rsidP="002815D9">
      <w:pPr>
        <w:pStyle w:val="aff8"/>
      </w:pPr>
      <w:bookmarkStart w:id="2218" w:name="_Ref12284517"/>
      <w:bookmarkEnd w:id="221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35</w:t>
      </w:r>
      <w:r w:rsidR="00BF6B65">
        <w:rPr>
          <w:noProof/>
        </w:rPr>
        <w:fldChar w:fldCharType="end"/>
      </w:r>
      <w:bookmarkEnd w:id="2218"/>
      <w:r>
        <w:t xml:space="preserve"> </w:t>
      </w:r>
      <w:r w:rsidRPr="00AF4498">
        <w:t xml:space="preserve">– </w:t>
      </w:r>
      <w:r>
        <w:t xml:space="preserve">Карта регистров контроллера </w:t>
      </w:r>
      <w:r>
        <w:rPr>
          <w:lang w:val="en-US"/>
        </w:rPr>
        <w:t>GSPI</w:t>
      </w:r>
    </w:p>
    <w:tbl>
      <w:tblPr>
        <w:tblW w:w="9505"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567"/>
        <w:gridCol w:w="2126"/>
        <w:gridCol w:w="709"/>
        <w:gridCol w:w="1167"/>
        <w:gridCol w:w="3936"/>
      </w:tblGrid>
      <w:tr w:rsidR="00551883" w:rsidRPr="0070448D" w:rsidTr="007E04C9">
        <w:trPr>
          <w:trHeight w:val="744"/>
          <w:tblHeader/>
        </w:trPr>
        <w:tc>
          <w:tcPr>
            <w:tcW w:w="1567" w:type="dxa"/>
          </w:tcPr>
          <w:p w:rsidR="00551883" w:rsidRPr="00553573" w:rsidRDefault="00551883" w:rsidP="009D5909">
            <w:pPr>
              <w:pStyle w:val="afffa"/>
              <w:keepNext w:val="0"/>
              <w:tabs>
                <w:tab w:val="left" w:pos="6379"/>
              </w:tabs>
              <w:jc w:val="center"/>
              <w:rPr>
                <w:b/>
              </w:rPr>
            </w:pPr>
            <w:r w:rsidRPr="00553573">
              <w:rPr>
                <w:b/>
              </w:rPr>
              <w:t>Адрес</w:t>
            </w:r>
          </w:p>
        </w:tc>
        <w:tc>
          <w:tcPr>
            <w:tcW w:w="2126" w:type="dxa"/>
          </w:tcPr>
          <w:p w:rsidR="00551883" w:rsidRPr="00553573" w:rsidRDefault="00551883" w:rsidP="009D5909">
            <w:pPr>
              <w:pStyle w:val="afffa"/>
              <w:keepNext w:val="0"/>
              <w:tabs>
                <w:tab w:val="left" w:pos="6379"/>
              </w:tabs>
              <w:jc w:val="center"/>
              <w:rPr>
                <w:b/>
              </w:rPr>
            </w:pPr>
            <w:r w:rsidRPr="00553573">
              <w:rPr>
                <w:b/>
              </w:rPr>
              <w:t>Название</w:t>
            </w:r>
          </w:p>
        </w:tc>
        <w:tc>
          <w:tcPr>
            <w:tcW w:w="709" w:type="dxa"/>
          </w:tcPr>
          <w:p w:rsidR="00551883" w:rsidRPr="00553573" w:rsidRDefault="00551883" w:rsidP="009D5909">
            <w:pPr>
              <w:pStyle w:val="afffa"/>
              <w:keepNext w:val="0"/>
              <w:tabs>
                <w:tab w:val="left" w:pos="6379"/>
              </w:tabs>
              <w:jc w:val="center"/>
              <w:rPr>
                <w:b/>
              </w:rPr>
            </w:pPr>
            <w:r w:rsidRPr="00553573">
              <w:rPr>
                <w:b/>
              </w:rPr>
              <w:t>Доступ</w:t>
            </w:r>
          </w:p>
        </w:tc>
        <w:tc>
          <w:tcPr>
            <w:tcW w:w="1167" w:type="dxa"/>
          </w:tcPr>
          <w:p w:rsidR="00551883" w:rsidRPr="00553573" w:rsidRDefault="00551883" w:rsidP="009D5909">
            <w:pPr>
              <w:pStyle w:val="afffa"/>
              <w:keepNext w:val="0"/>
              <w:tabs>
                <w:tab w:val="left" w:pos="6379"/>
              </w:tabs>
              <w:jc w:val="center"/>
              <w:rPr>
                <w:b/>
              </w:rPr>
            </w:pPr>
            <w:r w:rsidRPr="00553573">
              <w:rPr>
                <w:b/>
              </w:rPr>
              <w:t>Значение после сброса</w:t>
            </w:r>
          </w:p>
        </w:tc>
        <w:tc>
          <w:tcPr>
            <w:tcW w:w="3936" w:type="dxa"/>
          </w:tcPr>
          <w:p w:rsidR="00551883" w:rsidRPr="00553573" w:rsidRDefault="00551883" w:rsidP="009D5909">
            <w:pPr>
              <w:pStyle w:val="afffa"/>
              <w:keepNext w:val="0"/>
              <w:tabs>
                <w:tab w:val="left" w:pos="6379"/>
              </w:tabs>
              <w:jc w:val="center"/>
              <w:rPr>
                <w:b/>
              </w:rPr>
            </w:pPr>
            <w:r w:rsidRPr="00553573">
              <w:rPr>
                <w:b/>
              </w:rPr>
              <w:t>Описание</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00</w:t>
            </w:r>
          </w:p>
        </w:tc>
        <w:tc>
          <w:tcPr>
            <w:tcW w:w="2126" w:type="dxa"/>
          </w:tcPr>
          <w:p w:rsidR="00551883" w:rsidRPr="0041380C" w:rsidRDefault="00551883" w:rsidP="009D5909">
            <w:pPr>
              <w:pStyle w:val="afffa"/>
              <w:keepNext w:val="0"/>
              <w:tabs>
                <w:tab w:val="left" w:pos="6379"/>
              </w:tabs>
            </w:pPr>
            <w:r>
              <w:t>SPI_CR0</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rsidRPr="00AF4498">
              <w:t>Регистр управления 0</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04</w:t>
            </w:r>
          </w:p>
        </w:tc>
        <w:tc>
          <w:tcPr>
            <w:tcW w:w="2126" w:type="dxa"/>
          </w:tcPr>
          <w:p w:rsidR="00551883" w:rsidRPr="0041380C" w:rsidRDefault="00551883" w:rsidP="009D5909">
            <w:pPr>
              <w:pStyle w:val="afffa"/>
              <w:keepNext w:val="0"/>
              <w:tabs>
                <w:tab w:val="left" w:pos="6379"/>
              </w:tabs>
            </w:pPr>
            <w:r>
              <w:t>SPI_CR1</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rsidRPr="00AF4498">
              <w:t>Регист</w:t>
            </w:r>
            <w:r>
              <w:t>р управления 1</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08</w:t>
            </w:r>
          </w:p>
        </w:tc>
        <w:tc>
          <w:tcPr>
            <w:tcW w:w="2126" w:type="dxa"/>
          </w:tcPr>
          <w:p w:rsidR="00551883" w:rsidRPr="0041380C" w:rsidRDefault="00551883" w:rsidP="009D5909">
            <w:pPr>
              <w:pStyle w:val="afffa"/>
              <w:keepNext w:val="0"/>
              <w:tabs>
                <w:tab w:val="left" w:pos="6379"/>
              </w:tabs>
            </w:pPr>
            <w:r>
              <w:t>SPI_DR</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553573" w:rsidRDefault="00551883" w:rsidP="009D5909">
            <w:pPr>
              <w:pStyle w:val="afffa"/>
              <w:keepNext w:val="0"/>
              <w:tabs>
                <w:tab w:val="left" w:pos="6379"/>
              </w:tabs>
            </w:pPr>
            <w:r w:rsidRPr="00AF4498">
              <w:t>0x</w:t>
            </w:r>
            <w:r>
              <w:rPr>
                <w:lang w:val="en-US"/>
              </w:rPr>
              <w:t>X</w:t>
            </w:r>
          </w:p>
        </w:tc>
        <w:tc>
          <w:tcPr>
            <w:tcW w:w="3936" w:type="dxa"/>
          </w:tcPr>
          <w:p w:rsidR="00551883" w:rsidRPr="00792089" w:rsidRDefault="00551883" w:rsidP="009D5909">
            <w:pPr>
              <w:pStyle w:val="afffa"/>
              <w:keepNext w:val="0"/>
              <w:tabs>
                <w:tab w:val="left" w:pos="6379"/>
              </w:tabs>
            </w:pPr>
            <w:r w:rsidRPr="00AF4498">
              <w:t>Регистр данных</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0C</w:t>
            </w:r>
          </w:p>
        </w:tc>
        <w:tc>
          <w:tcPr>
            <w:tcW w:w="2126" w:type="dxa"/>
          </w:tcPr>
          <w:p w:rsidR="00551883" w:rsidRPr="0041380C" w:rsidRDefault="00551883" w:rsidP="009D5909">
            <w:pPr>
              <w:pStyle w:val="afffa"/>
              <w:keepNext w:val="0"/>
              <w:tabs>
                <w:tab w:val="left" w:pos="6379"/>
              </w:tabs>
            </w:pPr>
            <w:r>
              <w:t>SPI_SR</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3</w:t>
            </w:r>
          </w:p>
        </w:tc>
        <w:tc>
          <w:tcPr>
            <w:tcW w:w="3936" w:type="dxa"/>
          </w:tcPr>
          <w:p w:rsidR="00551883" w:rsidRPr="00792089" w:rsidRDefault="00551883" w:rsidP="009D5909">
            <w:pPr>
              <w:pStyle w:val="afffa"/>
              <w:keepNext w:val="0"/>
              <w:tabs>
                <w:tab w:val="left" w:pos="6379"/>
              </w:tabs>
            </w:pPr>
            <w:r w:rsidRPr="00AF4498">
              <w:t xml:space="preserve">Регистр состояния </w:t>
            </w:r>
          </w:p>
        </w:tc>
      </w:tr>
      <w:tr w:rsidR="00551883" w:rsidRPr="0070448D" w:rsidTr="00496FA2">
        <w:trPr>
          <w:trHeight w:val="332"/>
        </w:trPr>
        <w:tc>
          <w:tcPr>
            <w:tcW w:w="1567" w:type="dxa"/>
          </w:tcPr>
          <w:p w:rsidR="00551883" w:rsidRPr="00792089" w:rsidRDefault="00551883" w:rsidP="009D5909">
            <w:pPr>
              <w:pStyle w:val="afffa"/>
              <w:keepNext w:val="0"/>
              <w:tabs>
                <w:tab w:val="left" w:pos="6379"/>
              </w:tabs>
            </w:pPr>
            <w:r w:rsidRPr="00AF4498">
              <w:t>0x10</w:t>
            </w:r>
          </w:p>
        </w:tc>
        <w:tc>
          <w:tcPr>
            <w:tcW w:w="2126" w:type="dxa"/>
          </w:tcPr>
          <w:p w:rsidR="00551883" w:rsidRPr="0041380C" w:rsidRDefault="00551883" w:rsidP="009D5909">
            <w:pPr>
              <w:pStyle w:val="afffa"/>
              <w:keepNext w:val="0"/>
              <w:tabs>
                <w:tab w:val="left" w:pos="6379"/>
              </w:tabs>
            </w:pPr>
            <w:r>
              <w:t>SPI_CPSR</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762C7C" w:rsidP="009D5909">
            <w:pPr>
              <w:pStyle w:val="afffa"/>
              <w:keepNext w:val="0"/>
              <w:tabs>
                <w:tab w:val="left" w:pos="6379"/>
              </w:tabs>
            </w:pPr>
            <w:hyperlink w:anchor="_bookmark113" w:history="1">
              <w:r w:rsidR="00551883" w:rsidRPr="00792089">
                <w:t>Регистр предварител</w:t>
              </w:r>
              <w:r w:rsidR="00551883">
                <w:t xml:space="preserve">ьного делителя частоты </w:t>
              </w:r>
            </w:hyperlink>
          </w:p>
        </w:tc>
      </w:tr>
      <w:tr w:rsidR="00551883" w:rsidRPr="0070448D" w:rsidTr="00496FA2">
        <w:trPr>
          <w:trHeight w:val="284"/>
        </w:trPr>
        <w:tc>
          <w:tcPr>
            <w:tcW w:w="1567" w:type="dxa"/>
          </w:tcPr>
          <w:p w:rsidR="00551883" w:rsidRPr="00792089" w:rsidRDefault="00551883" w:rsidP="009D5909">
            <w:pPr>
              <w:pStyle w:val="afffa"/>
              <w:keepNext w:val="0"/>
              <w:tabs>
                <w:tab w:val="left" w:pos="6379"/>
              </w:tabs>
            </w:pPr>
            <w:r w:rsidRPr="00AF4498">
              <w:t>0x14</w:t>
            </w:r>
          </w:p>
        </w:tc>
        <w:tc>
          <w:tcPr>
            <w:tcW w:w="2126" w:type="dxa"/>
          </w:tcPr>
          <w:p w:rsidR="00551883" w:rsidRPr="0041380C" w:rsidRDefault="00551883" w:rsidP="009D5909">
            <w:pPr>
              <w:pStyle w:val="afffa"/>
              <w:keepNext w:val="0"/>
              <w:tabs>
                <w:tab w:val="left" w:pos="6379"/>
              </w:tabs>
            </w:pPr>
            <w:r>
              <w:t>SPI_IMSC</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rsidRPr="00AF4498">
              <w:t xml:space="preserve">Регистр установки и сброса маски прерывания </w:t>
            </w:r>
          </w:p>
        </w:tc>
      </w:tr>
      <w:tr w:rsidR="00551883" w:rsidRPr="0070448D" w:rsidTr="00496FA2">
        <w:trPr>
          <w:trHeight w:val="504"/>
        </w:trPr>
        <w:tc>
          <w:tcPr>
            <w:tcW w:w="1567" w:type="dxa"/>
          </w:tcPr>
          <w:p w:rsidR="00551883" w:rsidRPr="00792089" w:rsidRDefault="00551883" w:rsidP="009D5909">
            <w:pPr>
              <w:pStyle w:val="afffa"/>
              <w:keepNext w:val="0"/>
              <w:tabs>
                <w:tab w:val="left" w:pos="6379"/>
              </w:tabs>
            </w:pPr>
            <w:r w:rsidRPr="00AF4498">
              <w:lastRenderedPageBreak/>
              <w:t>0x18</w:t>
            </w:r>
          </w:p>
        </w:tc>
        <w:tc>
          <w:tcPr>
            <w:tcW w:w="2126" w:type="dxa"/>
          </w:tcPr>
          <w:p w:rsidR="00551883" w:rsidRPr="0041380C" w:rsidRDefault="00551883" w:rsidP="009D5909">
            <w:pPr>
              <w:pStyle w:val="afffa"/>
              <w:keepNext w:val="0"/>
              <w:tabs>
                <w:tab w:val="left" w:pos="6379"/>
              </w:tabs>
            </w:pPr>
            <w:r>
              <w:t>SPI_RIS</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8</w:t>
            </w:r>
          </w:p>
        </w:tc>
        <w:tc>
          <w:tcPr>
            <w:tcW w:w="3936" w:type="dxa"/>
          </w:tcPr>
          <w:p w:rsidR="00551883" w:rsidRPr="00792089" w:rsidRDefault="00551883" w:rsidP="009D5909">
            <w:pPr>
              <w:pStyle w:val="afffa"/>
              <w:keepNext w:val="0"/>
              <w:tabs>
                <w:tab w:val="left" w:pos="6379"/>
              </w:tabs>
            </w:pPr>
            <w:r w:rsidRPr="00AF4498">
              <w:t>Регистр состояния прерываний без учета маскирования</w:t>
            </w:r>
            <w:r w:rsidRPr="00792089">
              <w:t xml:space="preserve"> </w:t>
            </w:r>
          </w:p>
        </w:tc>
      </w:tr>
      <w:tr w:rsidR="00551883" w:rsidRPr="0070448D" w:rsidTr="00496FA2">
        <w:trPr>
          <w:trHeight w:val="254"/>
        </w:trPr>
        <w:tc>
          <w:tcPr>
            <w:tcW w:w="1567" w:type="dxa"/>
          </w:tcPr>
          <w:p w:rsidR="00551883" w:rsidRPr="00792089" w:rsidRDefault="00551883" w:rsidP="009D5909">
            <w:pPr>
              <w:pStyle w:val="afffa"/>
              <w:keepNext w:val="0"/>
              <w:tabs>
                <w:tab w:val="left" w:pos="6379"/>
              </w:tabs>
            </w:pPr>
            <w:r w:rsidRPr="00AF4498">
              <w:t>0x1C</w:t>
            </w:r>
          </w:p>
        </w:tc>
        <w:tc>
          <w:tcPr>
            <w:tcW w:w="2126" w:type="dxa"/>
          </w:tcPr>
          <w:p w:rsidR="00551883" w:rsidRPr="0041380C" w:rsidRDefault="00551883" w:rsidP="009D5909">
            <w:pPr>
              <w:pStyle w:val="afffa"/>
              <w:keepNext w:val="0"/>
              <w:tabs>
                <w:tab w:val="left" w:pos="6379"/>
              </w:tabs>
            </w:pPr>
            <w:r>
              <w:t>SPI_MIS</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rsidRPr="00AF4498">
              <w:t xml:space="preserve">Регистр состояния маскированных прерываний </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20</w:t>
            </w:r>
          </w:p>
        </w:tc>
        <w:tc>
          <w:tcPr>
            <w:tcW w:w="2126" w:type="dxa"/>
          </w:tcPr>
          <w:p w:rsidR="00551883" w:rsidRPr="0041380C" w:rsidRDefault="00551883" w:rsidP="009D5909">
            <w:pPr>
              <w:pStyle w:val="afffa"/>
              <w:keepNext w:val="0"/>
              <w:tabs>
                <w:tab w:val="left" w:pos="6379"/>
              </w:tabs>
            </w:pPr>
            <w:r>
              <w:t>SPI_ICR</w:t>
            </w:r>
          </w:p>
        </w:tc>
        <w:tc>
          <w:tcPr>
            <w:tcW w:w="709" w:type="dxa"/>
          </w:tcPr>
          <w:p w:rsidR="00551883" w:rsidRPr="00792089" w:rsidRDefault="00551883" w:rsidP="009D5909">
            <w:pPr>
              <w:pStyle w:val="afffa"/>
              <w:keepNext w:val="0"/>
              <w:tabs>
                <w:tab w:val="left" w:pos="6379"/>
              </w:tabs>
            </w:pPr>
            <w:r>
              <w:t>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t>Регистр сброса прерываний</w:t>
            </w:r>
          </w:p>
        </w:tc>
      </w:tr>
      <w:tr w:rsidR="00551883" w:rsidRPr="0070448D" w:rsidTr="00496FA2">
        <w:trPr>
          <w:trHeight w:val="139"/>
        </w:trPr>
        <w:tc>
          <w:tcPr>
            <w:tcW w:w="1567" w:type="dxa"/>
          </w:tcPr>
          <w:p w:rsidR="00551883" w:rsidRPr="00792089" w:rsidRDefault="00551883" w:rsidP="009D5909">
            <w:pPr>
              <w:pStyle w:val="afffa"/>
              <w:keepNext w:val="0"/>
              <w:tabs>
                <w:tab w:val="left" w:pos="6379"/>
              </w:tabs>
            </w:pPr>
            <w:r w:rsidRPr="00AF4498">
              <w:t>0x24</w:t>
            </w:r>
          </w:p>
        </w:tc>
        <w:tc>
          <w:tcPr>
            <w:tcW w:w="2126" w:type="dxa"/>
          </w:tcPr>
          <w:p w:rsidR="00551883" w:rsidRPr="0041380C" w:rsidRDefault="00551883" w:rsidP="009D5909">
            <w:pPr>
              <w:pStyle w:val="afffa"/>
              <w:keepNext w:val="0"/>
              <w:tabs>
                <w:tab w:val="left" w:pos="6379"/>
              </w:tabs>
            </w:pPr>
            <w:r>
              <w:t>SPI_DMACR</w:t>
            </w:r>
          </w:p>
        </w:tc>
        <w:tc>
          <w:tcPr>
            <w:tcW w:w="709" w:type="dxa"/>
          </w:tcPr>
          <w:p w:rsidR="00551883" w:rsidRPr="00792089" w:rsidRDefault="00551883" w:rsidP="009D5909">
            <w:pPr>
              <w:pStyle w:val="afffa"/>
              <w:keepNext w:val="0"/>
              <w:tabs>
                <w:tab w:val="left" w:pos="6379"/>
              </w:tabs>
            </w:pPr>
            <w:r w:rsidRPr="00AF4498">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rsidRPr="00AF4498">
              <w:t>Регистр упра</w:t>
            </w:r>
            <w:r>
              <w:t>вления прямым доступом к памяти</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 xml:space="preserve">0x28 </w:t>
            </w:r>
            <w:r>
              <w:rPr>
                <w:lang w:val="en-US"/>
              </w:rPr>
              <w:t xml:space="preserve">- </w:t>
            </w:r>
            <w:r>
              <w:t>0x8</w:t>
            </w:r>
            <w:r w:rsidRPr="00AF4498">
              <w:t>C</w:t>
            </w:r>
          </w:p>
        </w:tc>
        <w:tc>
          <w:tcPr>
            <w:tcW w:w="2126" w:type="dxa"/>
          </w:tcPr>
          <w:p w:rsidR="00551883" w:rsidRPr="0041380C" w:rsidRDefault="00551883" w:rsidP="009D5909">
            <w:pPr>
              <w:pStyle w:val="afffa"/>
              <w:keepNext w:val="0"/>
              <w:tabs>
                <w:tab w:val="left" w:pos="6379"/>
              </w:tabs>
            </w:pPr>
            <w:r w:rsidRPr="0041380C">
              <w:t>-</w:t>
            </w:r>
          </w:p>
        </w:tc>
        <w:tc>
          <w:tcPr>
            <w:tcW w:w="709" w:type="dxa"/>
          </w:tcPr>
          <w:p w:rsidR="00551883" w:rsidRPr="00792089" w:rsidRDefault="00551883" w:rsidP="009D5909">
            <w:pPr>
              <w:pStyle w:val="afffa"/>
              <w:keepNext w:val="0"/>
              <w:tabs>
                <w:tab w:val="left" w:pos="6379"/>
              </w:tabs>
            </w:pPr>
            <w:r w:rsidRPr="00AF4498">
              <w:t>-</w:t>
            </w:r>
          </w:p>
        </w:tc>
        <w:tc>
          <w:tcPr>
            <w:tcW w:w="1167" w:type="dxa"/>
          </w:tcPr>
          <w:p w:rsidR="00551883" w:rsidRPr="00792089" w:rsidRDefault="00551883" w:rsidP="009D5909">
            <w:pPr>
              <w:pStyle w:val="afffa"/>
              <w:keepNext w:val="0"/>
              <w:tabs>
                <w:tab w:val="left" w:pos="6379"/>
              </w:tabs>
            </w:pPr>
            <w:r w:rsidRPr="00AF4498">
              <w:t>-</w:t>
            </w:r>
          </w:p>
        </w:tc>
        <w:tc>
          <w:tcPr>
            <w:tcW w:w="3936" w:type="dxa"/>
          </w:tcPr>
          <w:p w:rsidR="00551883" w:rsidRPr="00792089" w:rsidRDefault="00551883" w:rsidP="009D5909">
            <w:pPr>
              <w:pStyle w:val="afffa"/>
              <w:keepNext w:val="0"/>
              <w:tabs>
                <w:tab w:val="left" w:pos="6379"/>
              </w:tabs>
            </w:pPr>
            <w:r>
              <w:t>Резерв</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pPr>
            <w:r>
              <w:t>0</w:t>
            </w:r>
            <w:r>
              <w:rPr>
                <w:lang w:val="en-US"/>
              </w:rPr>
              <w:t>x90</w:t>
            </w:r>
          </w:p>
        </w:tc>
        <w:tc>
          <w:tcPr>
            <w:tcW w:w="2126" w:type="dxa"/>
          </w:tcPr>
          <w:p w:rsidR="00551883" w:rsidRPr="0041380C" w:rsidRDefault="00551883" w:rsidP="009D5909">
            <w:pPr>
              <w:pStyle w:val="afffa"/>
              <w:keepNext w:val="0"/>
              <w:tabs>
                <w:tab w:val="left" w:pos="6379"/>
              </w:tabs>
            </w:pPr>
            <w:r w:rsidRPr="0041380C">
              <w:t>SPI_DMAWSTART</w:t>
            </w:r>
          </w:p>
        </w:tc>
        <w:tc>
          <w:tcPr>
            <w:tcW w:w="709" w:type="dxa"/>
          </w:tcPr>
          <w:p w:rsidR="00551883" w:rsidRPr="00792089" w:rsidRDefault="00551883" w:rsidP="009D5909">
            <w:pPr>
              <w:pStyle w:val="afffa"/>
              <w:keepNext w:val="0"/>
              <w:tabs>
                <w:tab w:val="left" w:pos="6379"/>
              </w:tabs>
            </w:pPr>
            <w:r>
              <w:rPr>
                <w:lang w:val="en-US"/>
              </w:rPr>
              <w:t>RW</w:t>
            </w:r>
          </w:p>
        </w:tc>
        <w:tc>
          <w:tcPr>
            <w:tcW w:w="1167" w:type="dxa"/>
          </w:tcPr>
          <w:p w:rsidR="00551883" w:rsidRPr="00792089" w:rsidRDefault="00551883" w:rsidP="009D5909">
            <w:pPr>
              <w:pStyle w:val="afffa"/>
              <w:keepNext w:val="0"/>
              <w:tabs>
                <w:tab w:val="left" w:pos="6379"/>
              </w:tabs>
            </w:pPr>
            <w:r w:rsidRPr="00AF4498">
              <w:t>0x0</w:t>
            </w:r>
          </w:p>
        </w:tc>
        <w:tc>
          <w:tcPr>
            <w:tcW w:w="3936" w:type="dxa"/>
          </w:tcPr>
          <w:p w:rsidR="00551883" w:rsidRPr="00792089" w:rsidRDefault="00551883" w:rsidP="009D5909">
            <w:pPr>
              <w:pStyle w:val="afffa"/>
              <w:keepNext w:val="0"/>
              <w:tabs>
                <w:tab w:val="left" w:pos="6379"/>
              </w:tabs>
            </w:pPr>
            <w:r>
              <w:t xml:space="preserve">Регистр параметров </w:t>
            </w:r>
            <w:r>
              <w:rPr>
                <w:lang w:val="en-US"/>
              </w:rPr>
              <w:t>DMA</w:t>
            </w:r>
            <w:r w:rsidRPr="0041610C">
              <w:t xml:space="preserve"> </w:t>
            </w:r>
            <w:r>
              <w:t>канала записи</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t>0</w:t>
            </w:r>
            <w:r>
              <w:rPr>
                <w:lang w:val="en-US"/>
              </w:rPr>
              <w:t>x94</w:t>
            </w:r>
          </w:p>
        </w:tc>
        <w:tc>
          <w:tcPr>
            <w:tcW w:w="2126" w:type="dxa"/>
          </w:tcPr>
          <w:p w:rsidR="00551883" w:rsidRPr="0041380C" w:rsidRDefault="00551883" w:rsidP="009D5909">
            <w:pPr>
              <w:tabs>
                <w:tab w:val="left" w:pos="6379"/>
              </w:tabs>
              <w:snapToGrid w:val="0"/>
              <w:ind w:left="0" w:firstLine="0"/>
              <w:outlineLvl w:val="2"/>
            </w:pPr>
            <w:r w:rsidRPr="0041380C">
              <w:rPr>
                <w:lang w:val="en-US"/>
              </w:rPr>
              <w:t>SPI</w:t>
            </w:r>
            <w:r w:rsidRPr="0041380C">
              <w:t>_</w:t>
            </w:r>
            <w:r w:rsidRPr="0041380C">
              <w:rPr>
                <w:lang w:val="en-US"/>
              </w:rPr>
              <w:t>DMAWEND</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Pr>
                <w:lang w:val="en-US"/>
              </w:rPr>
              <w:t>DMA</w:t>
            </w:r>
            <w:r w:rsidRPr="0041610C">
              <w:t xml:space="preserve"> </w:t>
            </w:r>
            <w:r>
              <w:t>канала записи</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98</w:t>
            </w:r>
          </w:p>
        </w:tc>
        <w:tc>
          <w:tcPr>
            <w:tcW w:w="2126" w:type="dxa"/>
          </w:tcPr>
          <w:p w:rsidR="00551883" w:rsidRPr="0041380C" w:rsidRDefault="00551883" w:rsidP="009D5909">
            <w:pPr>
              <w:tabs>
                <w:tab w:val="left" w:pos="6379"/>
              </w:tabs>
              <w:ind w:left="0" w:firstLine="0"/>
              <w:outlineLvl w:val="2"/>
            </w:pPr>
            <w:r w:rsidRPr="0041380C">
              <w:rPr>
                <w:lang w:val="en-US"/>
              </w:rPr>
              <w:t>SPI</w:t>
            </w:r>
            <w:r w:rsidRPr="0041380C">
              <w:t>_</w:t>
            </w:r>
            <w:r w:rsidRPr="0041380C">
              <w:rPr>
                <w:lang w:val="en-US"/>
              </w:rPr>
              <w:t>DMAWCNTRL</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Pr>
                <w:lang w:val="en-US"/>
              </w:rPr>
              <w:t>DMA</w:t>
            </w:r>
            <w:r w:rsidRPr="0041610C">
              <w:t xml:space="preserve"> </w:t>
            </w:r>
            <w:r>
              <w:t>канала записи</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9C</w:t>
            </w:r>
          </w:p>
        </w:tc>
        <w:tc>
          <w:tcPr>
            <w:tcW w:w="2126" w:type="dxa"/>
          </w:tcPr>
          <w:p w:rsidR="00551883" w:rsidRPr="0041380C" w:rsidRDefault="00551883" w:rsidP="009D5909">
            <w:pPr>
              <w:tabs>
                <w:tab w:val="left" w:pos="6379"/>
              </w:tabs>
              <w:snapToGrid w:val="0"/>
              <w:ind w:left="0" w:firstLine="0"/>
              <w:outlineLvl w:val="2"/>
            </w:pPr>
            <w:r w:rsidRPr="0041380C">
              <w:rPr>
                <w:lang w:val="en-US"/>
              </w:rPr>
              <w:t>SPI</w:t>
            </w:r>
            <w:r w:rsidRPr="0041380C">
              <w:t>_</w:t>
            </w:r>
            <w:r w:rsidRPr="0041380C">
              <w:rPr>
                <w:lang w:val="en-US"/>
              </w:rPr>
              <w:t>DMAWCUR</w:t>
            </w:r>
          </w:p>
        </w:tc>
        <w:tc>
          <w:tcPr>
            <w:tcW w:w="709" w:type="dxa"/>
          </w:tcPr>
          <w:p w:rsidR="00551883" w:rsidRPr="00AF4498" w:rsidRDefault="00551883" w:rsidP="009D5909">
            <w:pPr>
              <w:pStyle w:val="afffa"/>
              <w:keepNext w:val="0"/>
              <w:tabs>
                <w:tab w:val="left" w:pos="6379"/>
              </w:tabs>
            </w:pPr>
            <w:r>
              <w:rPr>
                <w:lang w:val="en-US"/>
              </w:rPr>
              <w:t>R</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Pr>
                <w:lang w:val="en-US"/>
              </w:rPr>
              <w:t>DMA</w:t>
            </w:r>
            <w:r w:rsidRPr="0041610C">
              <w:t xml:space="preserve"> </w:t>
            </w:r>
            <w:r>
              <w:t>канала записи</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A0</w:t>
            </w:r>
          </w:p>
        </w:tc>
        <w:tc>
          <w:tcPr>
            <w:tcW w:w="2126" w:type="dxa"/>
          </w:tcPr>
          <w:p w:rsidR="00551883" w:rsidRPr="0041380C" w:rsidRDefault="00551883" w:rsidP="009D5909">
            <w:pPr>
              <w:tabs>
                <w:tab w:val="left" w:pos="6379"/>
              </w:tabs>
              <w:snapToGrid w:val="0"/>
              <w:ind w:left="0" w:firstLine="0"/>
              <w:outlineLvl w:val="2"/>
            </w:pPr>
            <w:r w:rsidRPr="0041380C">
              <w:rPr>
                <w:lang w:val="en-US"/>
              </w:rPr>
              <w:t>SPI</w:t>
            </w:r>
            <w:r w:rsidRPr="0041380C">
              <w:t>_</w:t>
            </w:r>
            <w:r w:rsidRPr="0041380C">
              <w:rPr>
                <w:lang w:val="en-US"/>
              </w:rPr>
              <w:t>AXIW</w:t>
            </w:r>
            <w:r w:rsidRPr="0041380C">
              <w:t>_</w:t>
            </w:r>
            <w:r w:rsidRPr="0041380C">
              <w:rPr>
                <w:lang w:val="en-US"/>
              </w:rPr>
              <w:t>BRESP</w:t>
            </w:r>
          </w:p>
        </w:tc>
        <w:tc>
          <w:tcPr>
            <w:tcW w:w="709" w:type="dxa"/>
          </w:tcPr>
          <w:p w:rsidR="00551883" w:rsidRPr="00AF4498" w:rsidRDefault="00551883" w:rsidP="009D5909">
            <w:pPr>
              <w:pStyle w:val="afffa"/>
              <w:keepNext w:val="0"/>
              <w:tabs>
                <w:tab w:val="left" w:pos="6379"/>
              </w:tabs>
            </w:pPr>
            <w:r>
              <w:rPr>
                <w:lang w:val="en-US"/>
              </w:rPr>
              <w:t>R</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41380C" w:rsidRDefault="00551883" w:rsidP="009D5909">
            <w:pPr>
              <w:pStyle w:val="afffa"/>
              <w:keepNext w:val="0"/>
              <w:tabs>
                <w:tab w:val="left" w:pos="6379"/>
              </w:tabs>
            </w:pPr>
            <w:r>
              <w:t xml:space="preserve">Регистр значения </w:t>
            </w:r>
            <w:r w:rsidRPr="0041380C">
              <w:rPr>
                <w:lang w:val="en-US"/>
              </w:rPr>
              <w:t>BRESP</w:t>
            </w:r>
            <w:r w:rsidRPr="0041380C">
              <w:t xml:space="preserve"> канала записи </w:t>
            </w:r>
            <w:r w:rsidRPr="0041380C">
              <w:rPr>
                <w:lang w:val="en-US"/>
              </w:rPr>
              <w:t>AXI</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A4</w:t>
            </w:r>
          </w:p>
        </w:tc>
        <w:tc>
          <w:tcPr>
            <w:tcW w:w="2126" w:type="dxa"/>
          </w:tcPr>
          <w:p w:rsidR="00551883" w:rsidRPr="0041380C" w:rsidRDefault="00551883" w:rsidP="009D5909">
            <w:pPr>
              <w:pStyle w:val="afffa"/>
              <w:keepNext w:val="0"/>
              <w:tabs>
                <w:tab w:val="left" w:pos="6379"/>
              </w:tabs>
            </w:pPr>
            <w:r w:rsidRPr="0041380C">
              <w:rPr>
                <w:lang w:val="en-US"/>
              </w:rPr>
              <w:t>SPI</w:t>
            </w:r>
            <w:r w:rsidRPr="0041380C">
              <w:t>_</w:t>
            </w:r>
            <w:r w:rsidRPr="0041380C">
              <w:rPr>
                <w:lang w:val="en-US"/>
              </w:rPr>
              <w:t>DMARSTART</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sidRPr="0041380C">
              <w:rPr>
                <w:lang w:val="en-US"/>
              </w:rPr>
              <w:t>DMA</w:t>
            </w:r>
            <w:r w:rsidRPr="0041380C">
              <w:t xml:space="preserve"> канала чтения</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A8</w:t>
            </w:r>
          </w:p>
        </w:tc>
        <w:tc>
          <w:tcPr>
            <w:tcW w:w="2126" w:type="dxa"/>
          </w:tcPr>
          <w:p w:rsidR="00551883" w:rsidRPr="0041380C" w:rsidRDefault="00551883" w:rsidP="009D5909">
            <w:pPr>
              <w:tabs>
                <w:tab w:val="left" w:pos="6379"/>
              </w:tabs>
              <w:snapToGrid w:val="0"/>
              <w:ind w:left="0" w:firstLine="0"/>
              <w:outlineLvl w:val="2"/>
            </w:pPr>
            <w:r w:rsidRPr="0041380C">
              <w:rPr>
                <w:lang w:val="en-US"/>
              </w:rPr>
              <w:t>SPI</w:t>
            </w:r>
            <w:r w:rsidRPr="0041380C">
              <w:t>_</w:t>
            </w:r>
            <w:r w:rsidRPr="0041380C">
              <w:rPr>
                <w:lang w:val="en-US"/>
              </w:rPr>
              <w:t>DMAREND</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sidRPr="0041380C">
              <w:rPr>
                <w:lang w:val="en-US"/>
              </w:rPr>
              <w:t>DMA</w:t>
            </w:r>
            <w:r w:rsidRPr="0041380C">
              <w:t xml:space="preserve"> канала чтения</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AC</w:t>
            </w:r>
          </w:p>
        </w:tc>
        <w:tc>
          <w:tcPr>
            <w:tcW w:w="2126" w:type="dxa"/>
          </w:tcPr>
          <w:p w:rsidR="00551883" w:rsidRPr="0041380C" w:rsidRDefault="00551883" w:rsidP="009D5909">
            <w:pPr>
              <w:tabs>
                <w:tab w:val="left" w:pos="6379"/>
              </w:tabs>
              <w:ind w:left="0" w:firstLine="0"/>
              <w:outlineLvl w:val="2"/>
            </w:pPr>
            <w:r w:rsidRPr="0041380C">
              <w:rPr>
                <w:lang w:val="en-US"/>
              </w:rPr>
              <w:t>SPI</w:t>
            </w:r>
            <w:r w:rsidRPr="0041380C">
              <w:t>_</w:t>
            </w:r>
            <w:r w:rsidRPr="0041380C">
              <w:rPr>
                <w:lang w:val="en-US"/>
              </w:rPr>
              <w:t>DMARCNTRL</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sidRPr="0041380C">
              <w:rPr>
                <w:lang w:val="en-US"/>
              </w:rPr>
              <w:t>DMA</w:t>
            </w:r>
            <w:r w:rsidRPr="0041380C">
              <w:t xml:space="preserve"> канала чтения</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B0</w:t>
            </w:r>
          </w:p>
        </w:tc>
        <w:tc>
          <w:tcPr>
            <w:tcW w:w="2126" w:type="dxa"/>
          </w:tcPr>
          <w:p w:rsidR="00551883" w:rsidRPr="0041380C" w:rsidRDefault="00551883" w:rsidP="009D5909">
            <w:pPr>
              <w:pStyle w:val="afffa"/>
              <w:keepNext w:val="0"/>
              <w:tabs>
                <w:tab w:val="left" w:pos="6379"/>
              </w:tabs>
            </w:pPr>
            <w:r w:rsidRPr="00652D4C">
              <w:t>SPI_DMARCU</w:t>
            </w:r>
          </w:p>
        </w:tc>
        <w:tc>
          <w:tcPr>
            <w:tcW w:w="709" w:type="dxa"/>
          </w:tcPr>
          <w:p w:rsidR="00551883" w:rsidRPr="00AF4498" w:rsidRDefault="00551883" w:rsidP="009D5909">
            <w:pPr>
              <w:pStyle w:val="afffa"/>
              <w:keepNext w:val="0"/>
              <w:tabs>
                <w:tab w:val="left" w:pos="6379"/>
              </w:tabs>
            </w:pPr>
            <w:r>
              <w:rPr>
                <w:lang w:val="en-US"/>
              </w:rPr>
              <w:t>R</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 xml:space="preserve">Регистр параметров </w:t>
            </w:r>
            <w:r w:rsidRPr="0041380C">
              <w:rPr>
                <w:lang w:val="en-US"/>
              </w:rPr>
              <w:t>DMA</w:t>
            </w:r>
            <w:r w:rsidRPr="0041380C">
              <w:t xml:space="preserve"> канала чтения</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B4</w:t>
            </w:r>
          </w:p>
        </w:tc>
        <w:tc>
          <w:tcPr>
            <w:tcW w:w="2126" w:type="dxa"/>
          </w:tcPr>
          <w:p w:rsidR="00551883" w:rsidRPr="0041380C" w:rsidRDefault="00551883" w:rsidP="009D5909">
            <w:pPr>
              <w:pStyle w:val="afffa"/>
              <w:keepNext w:val="0"/>
              <w:tabs>
                <w:tab w:val="left" w:pos="6379"/>
              </w:tabs>
            </w:pPr>
            <w:r w:rsidRPr="00652D4C">
              <w:t>SPI_AXIR_BUFTYPE</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652D4C" w:rsidRDefault="00551883" w:rsidP="009D5909">
            <w:pPr>
              <w:tabs>
                <w:tab w:val="left" w:pos="6379"/>
              </w:tabs>
              <w:snapToGrid w:val="0"/>
              <w:ind w:left="0" w:firstLine="0"/>
              <w:outlineLvl w:val="2"/>
            </w:pPr>
            <w:r w:rsidRPr="00652D4C">
              <w:t xml:space="preserve">Регистр </w:t>
            </w:r>
            <w:r>
              <w:t>т</w:t>
            </w:r>
            <w:r w:rsidRPr="00652D4C">
              <w:t>ип</w:t>
            </w:r>
            <w:r>
              <w:t>а DMA-буферов,</w:t>
            </w:r>
            <w:r w:rsidRPr="00652D4C">
              <w:t xml:space="preserve"> канал чтения AXI</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B8</w:t>
            </w:r>
          </w:p>
        </w:tc>
        <w:tc>
          <w:tcPr>
            <w:tcW w:w="2126" w:type="dxa"/>
          </w:tcPr>
          <w:p w:rsidR="00551883" w:rsidRPr="0041380C" w:rsidRDefault="00551883" w:rsidP="009D5909">
            <w:pPr>
              <w:pStyle w:val="afffa"/>
              <w:keepNext w:val="0"/>
              <w:tabs>
                <w:tab w:val="left" w:pos="6379"/>
              </w:tabs>
            </w:pPr>
            <w:r w:rsidRPr="00652D4C">
              <w:t>SPI_AXIR_BUFENA</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Регистр разрешения работы,</w:t>
            </w:r>
            <w:r w:rsidRPr="00652D4C">
              <w:t xml:space="preserve"> канал чтения AXI</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C0</w:t>
            </w:r>
          </w:p>
        </w:tc>
        <w:tc>
          <w:tcPr>
            <w:tcW w:w="2126" w:type="dxa"/>
          </w:tcPr>
          <w:p w:rsidR="00551883" w:rsidRPr="0041380C" w:rsidRDefault="00551883" w:rsidP="009D5909">
            <w:pPr>
              <w:pStyle w:val="afffa"/>
              <w:keepNext w:val="0"/>
              <w:tabs>
                <w:tab w:val="left" w:pos="6379"/>
              </w:tabs>
            </w:pPr>
            <w:r w:rsidRPr="00652D4C">
              <w:t>SPI_AXIR_ERRADDR</w:t>
            </w:r>
          </w:p>
        </w:tc>
        <w:tc>
          <w:tcPr>
            <w:tcW w:w="709" w:type="dxa"/>
          </w:tcPr>
          <w:p w:rsidR="00551883" w:rsidRPr="00AF4498" w:rsidRDefault="00551883" w:rsidP="009D5909">
            <w:pPr>
              <w:pStyle w:val="afffa"/>
              <w:keepNext w:val="0"/>
              <w:tabs>
                <w:tab w:val="left" w:pos="6379"/>
              </w:tabs>
            </w:pPr>
            <w:r>
              <w:rPr>
                <w:lang w:val="en-US"/>
              </w:rPr>
              <w:t>R</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Регистр а</w:t>
            </w:r>
            <w:r w:rsidRPr="00BE42E8">
              <w:rPr>
                <w:lang w:val="en-US"/>
              </w:rPr>
              <w:t>дрес</w:t>
            </w:r>
            <w:r>
              <w:t>а</w:t>
            </w:r>
            <w:r w:rsidRPr="00BE42E8">
              <w:rPr>
                <w:lang w:val="en-US"/>
              </w:rPr>
              <w:t xml:space="preserve"> SLVERR</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C4</w:t>
            </w:r>
          </w:p>
        </w:tc>
        <w:tc>
          <w:tcPr>
            <w:tcW w:w="2126" w:type="dxa"/>
          </w:tcPr>
          <w:p w:rsidR="00551883" w:rsidRPr="0041380C" w:rsidRDefault="00551883" w:rsidP="009D5909">
            <w:pPr>
              <w:pStyle w:val="afffa"/>
              <w:keepNext w:val="0"/>
              <w:tabs>
                <w:tab w:val="left" w:pos="6379"/>
              </w:tabs>
            </w:pPr>
            <w:r w:rsidRPr="00652D4C">
              <w:t>SPI_AXI_PARAMS</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652D4C" w:rsidRDefault="00551883" w:rsidP="009D5909">
            <w:pPr>
              <w:pStyle w:val="afffa"/>
              <w:keepNext w:val="0"/>
              <w:tabs>
                <w:tab w:val="left" w:pos="6379"/>
              </w:tabs>
              <w:rPr>
                <w:lang w:val="en-US"/>
              </w:rPr>
            </w:pPr>
            <w:r>
              <w:t xml:space="preserve">Регистр параметров шины AXI </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C8</w:t>
            </w:r>
          </w:p>
        </w:tc>
        <w:tc>
          <w:tcPr>
            <w:tcW w:w="2126" w:type="dxa"/>
          </w:tcPr>
          <w:p w:rsidR="00551883" w:rsidRPr="0041380C" w:rsidRDefault="00551883" w:rsidP="009D5909">
            <w:pPr>
              <w:pStyle w:val="afffa"/>
              <w:keepNext w:val="0"/>
              <w:tabs>
                <w:tab w:val="left" w:pos="6379"/>
              </w:tabs>
            </w:pPr>
            <w:r w:rsidRPr="00652D4C">
              <w:t>SPI_WORDOP</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Регистр длины</w:t>
            </w:r>
            <w:r w:rsidRPr="00B73815">
              <w:t xml:space="preserve"> </w:t>
            </w:r>
            <w:r w:rsidRPr="00321ED7">
              <w:t>слова данных</w:t>
            </w:r>
            <w:r w:rsidRPr="00B73815">
              <w:t xml:space="preserve"> </w:t>
            </w:r>
            <w:r w:rsidRPr="00B73815">
              <w:rPr>
                <w:lang w:val="en-US"/>
              </w:rPr>
              <w:t>SPI</w:t>
            </w:r>
            <w:r w:rsidRPr="00321ED7">
              <w:t xml:space="preserve"> – </w:t>
            </w:r>
            <w:r w:rsidRPr="00B73815">
              <w:t>16 бит</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CC</w:t>
            </w:r>
          </w:p>
        </w:tc>
        <w:tc>
          <w:tcPr>
            <w:tcW w:w="2126" w:type="dxa"/>
          </w:tcPr>
          <w:p w:rsidR="00551883" w:rsidRPr="0041380C" w:rsidRDefault="00551883" w:rsidP="009D5909">
            <w:pPr>
              <w:pStyle w:val="afffa"/>
              <w:keepNext w:val="0"/>
              <w:tabs>
                <w:tab w:val="left" w:pos="6379"/>
              </w:tabs>
            </w:pPr>
            <w:r w:rsidRPr="00FC27E8">
              <w:t>SPI_SOFTSS</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FC27E8" w:rsidRDefault="00551883" w:rsidP="009D5909">
            <w:pPr>
              <w:pStyle w:val="afffa"/>
              <w:keepNext w:val="0"/>
              <w:tabs>
                <w:tab w:val="left" w:pos="6379"/>
              </w:tabs>
            </w:pPr>
            <w:r>
              <w:t xml:space="preserve">Регистр программного управления сигналом </w:t>
            </w:r>
            <w:r>
              <w:rPr>
                <w:lang w:val="en-US"/>
              </w:rPr>
              <w:t>Slave</w:t>
            </w:r>
            <w:r w:rsidRPr="00FC27E8">
              <w:t xml:space="preserve"> </w:t>
            </w:r>
            <w:r>
              <w:rPr>
                <w:lang w:val="en-US"/>
              </w:rPr>
              <w:t>Select</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D0</w:t>
            </w:r>
          </w:p>
        </w:tc>
        <w:tc>
          <w:tcPr>
            <w:tcW w:w="2126" w:type="dxa"/>
          </w:tcPr>
          <w:p w:rsidR="00551883" w:rsidRPr="0041380C" w:rsidRDefault="00551883" w:rsidP="009D5909">
            <w:pPr>
              <w:pStyle w:val="afffa"/>
              <w:keepNext w:val="0"/>
              <w:tabs>
                <w:tab w:val="left" w:pos="6379"/>
              </w:tabs>
            </w:pPr>
            <w:r w:rsidRPr="00FC27E8">
              <w:t>SPI_SOFTRST</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FC27E8" w:rsidRDefault="00551883" w:rsidP="009D5909">
            <w:pPr>
              <w:pStyle w:val="afffa"/>
              <w:keepNext w:val="0"/>
              <w:tabs>
                <w:tab w:val="left" w:pos="6379"/>
              </w:tabs>
            </w:pPr>
            <w:r>
              <w:t xml:space="preserve">Регистр программного сброса </w:t>
            </w:r>
            <w:r>
              <w:rPr>
                <w:lang w:val="en-US"/>
              </w:rPr>
              <w:t>SPI</w:t>
            </w:r>
            <w:r w:rsidRPr="00FC27E8">
              <w:t xml:space="preserve"> </w:t>
            </w:r>
            <w:r>
              <w:t>ядра</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D4</w:t>
            </w:r>
          </w:p>
        </w:tc>
        <w:tc>
          <w:tcPr>
            <w:tcW w:w="2126" w:type="dxa"/>
          </w:tcPr>
          <w:p w:rsidR="00551883" w:rsidRPr="0041380C" w:rsidRDefault="00551883" w:rsidP="009D5909">
            <w:pPr>
              <w:pStyle w:val="afffa"/>
              <w:keepNext w:val="0"/>
              <w:tabs>
                <w:tab w:val="left" w:pos="6379"/>
              </w:tabs>
            </w:pPr>
            <w:r w:rsidRPr="00FC27E8">
              <w:t>SPI_STATUS</w:t>
            </w:r>
          </w:p>
        </w:tc>
        <w:tc>
          <w:tcPr>
            <w:tcW w:w="709" w:type="dxa"/>
          </w:tcPr>
          <w:p w:rsidR="00551883" w:rsidRPr="00AF4498" w:rsidRDefault="00551883" w:rsidP="009D5909">
            <w:pPr>
              <w:pStyle w:val="afffa"/>
              <w:keepNext w:val="0"/>
              <w:tabs>
                <w:tab w:val="left" w:pos="6379"/>
              </w:tabs>
            </w:pPr>
            <w:r>
              <w:rPr>
                <w:lang w:val="en-US"/>
              </w:rPr>
              <w:t>R</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pStyle w:val="afffa"/>
              <w:keepNext w:val="0"/>
              <w:tabs>
                <w:tab w:val="left" w:pos="6379"/>
              </w:tabs>
            </w:pPr>
            <w:r>
              <w:t>Регистр статуса прерываний</w:t>
            </w:r>
          </w:p>
        </w:tc>
      </w:tr>
      <w:tr w:rsidR="00551883" w:rsidRPr="0070448D" w:rsidTr="00496FA2">
        <w:trPr>
          <w:trHeight w:val="252"/>
        </w:trPr>
        <w:tc>
          <w:tcPr>
            <w:tcW w:w="1567" w:type="dxa"/>
          </w:tcPr>
          <w:p w:rsidR="00551883" w:rsidRPr="0041380C" w:rsidRDefault="00551883" w:rsidP="009D5909">
            <w:pPr>
              <w:pStyle w:val="afffa"/>
              <w:keepNext w:val="0"/>
              <w:tabs>
                <w:tab w:val="left" w:pos="6379"/>
              </w:tabs>
              <w:rPr>
                <w:lang w:val="en-US"/>
              </w:rPr>
            </w:pPr>
            <w:r>
              <w:rPr>
                <w:lang w:val="en-US"/>
              </w:rPr>
              <w:t>0xD8</w:t>
            </w:r>
          </w:p>
        </w:tc>
        <w:tc>
          <w:tcPr>
            <w:tcW w:w="2126" w:type="dxa"/>
          </w:tcPr>
          <w:p w:rsidR="00551883" w:rsidRPr="0041380C" w:rsidRDefault="00551883" w:rsidP="009D5909">
            <w:pPr>
              <w:pStyle w:val="afffa"/>
              <w:keepNext w:val="0"/>
              <w:tabs>
                <w:tab w:val="left" w:pos="6379"/>
              </w:tabs>
            </w:pPr>
            <w:r w:rsidRPr="00FC27E8">
              <w:t>SPI_IRQMASKS</w:t>
            </w:r>
          </w:p>
        </w:tc>
        <w:tc>
          <w:tcPr>
            <w:tcW w:w="709" w:type="dxa"/>
          </w:tcPr>
          <w:p w:rsidR="00551883" w:rsidRPr="00AF4498" w:rsidRDefault="00551883" w:rsidP="009D5909">
            <w:pPr>
              <w:pStyle w:val="afffa"/>
              <w:keepNext w:val="0"/>
              <w:tabs>
                <w:tab w:val="left" w:pos="6379"/>
              </w:tabs>
            </w:pPr>
            <w:r>
              <w:rPr>
                <w:lang w:val="en-US"/>
              </w:rPr>
              <w:t>RW</w:t>
            </w:r>
          </w:p>
        </w:tc>
        <w:tc>
          <w:tcPr>
            <w:tcW w:w="1167" w:type="dxa"/>
          </w:tcPr>
          <w:p w:rsidR="00551883" w:rsidRPr="00AF4498" w:rsidRDefault="00551883" w:rsidP="009D5909">
            <w:pPr>
              <w:pStyle w:val="afffa"/>
              <w:keepNext w:val="0"/>
              <w:tabs>
                <w:tab w:val="left" w:pos="6379"/>
              </w:tabs>
            </w:pPr>
            <w:r w:rsidRPr="00AF4498">
              <w:t>0x0</w:t>
            </w:r>
          </w:p>
        </w:tc>
        <w:tc>
          <w:tcPr>
            <w:tcW w:w="3936" w:type="dxa"/>
          </w:tcPr>
          <w:p w:rsidR="00551883" w:rsidRPr="00AF4498" w:rsidRDefault="00551883" w:rsidP="009D5909">
            <w:pPr>
              <w:tabs>
                <w:tab w:val="left" w:pos="6379"/>
              </w:tabs>
              <w:snapToGrid w:val="0"/>
              <w:ind w:left="0" w:firstLine="0"/>
              <w:outlineLvl w:val="2"/>
            </w:pPr>
            <w:r w:rsidRPr="005B757D">
              <w:t>Регистр</w:t>
            </w:r>
            <w:r w:rsidRPr="00EA501A">
              <w:t xml:space="preserve"> </w:t>
            </w:r>
            <w:r w:rsidRPr="005B757D">
              <w:t>масок прерываний</w:t>
            </w:r>
          </w:p>
        </w:tc>
      </w:tr>
      <w:tr w:rsidR="00551883" w:rsidRPr="0070448D" w:rsidTr="00496FA2">
        <w:trPr>
          <w:trHeight w:val="252"/>
        </w:trPr>
        <w:tc>
          <w:tcPr>
            <w:tcW w:w="1567" w:type="dxa"/>
          </w:tcPr>
          <w:p w:rsidR="00551883" w:rsidRPr="00AF4498" w:rsidRDefault="00551883" w:rsidP="009D5909">
            <w:pPr>
              <w:pStyle w:val="afffa"/>
              <w:keepNext w:val="0"/>
              <w:tabs>
                <w:tab w:val="left" w:pos="6379"/>
              </w:tabs>
            </w:pPr>
            <w:r w:rsidRPr="00792089">
              <w:t>0x</w:t>
            </w:r>
            <w:r>
              <w:rPr>
                <w:lang w:val="en-US"/>
              </w:rPr>
              <w:t>DC -</w:t>
            </w:r>
            <w:r w:rsidRPr="00792089">
              <w:t xml:space="preserve"> 0xF</w:t>
            </w:r>
            <w:r>
              <w:rPr>
                <w:lang w:val="en-US"/>
              </w:rPr>
              <w:t>D</w:t>
            </w:r>
            <w:r w:rsidRPr="00792089">
              <w:t>C</w:t>
            </w:r>
          </w:p>
        </w:tc>
        <w:tc>
          <w:tcPr>
            <w:tcW w:w="2126" w:type="dxa"/>
          </w:tcPr>
          <w:p w:rsidR="00551883" w:rsidRPr="0041380C" w:rsidRDefault="00551883" w:rsidP="009D5909">
            <w:pPr>
              <w:pStyle w:val="afffa"/>
              <w:keepNext w:val="0"/>
              <w:tabs>
                <w:tab w:val="left" w:pos="6379"/>
              </w:tabs>
            </w:pPr>
            <w:r w:rsidRPr="0041380C">
              <w:t>-</w:t>
            </w:r>
          </w:p>
        </w:tc>
        <w:tc>
          <w:tcPr>
            <w:tcW w:w="709" w:type="dxa"/>
          </w:tcPr>
          <w:p w:rsidR="00551883" w:rsidRPr="00AF4498" w:rsidRDefault="00551883" w:rsidP="009D5909">
            <w:pPr>
              <w:pStyle w:val="afffa"/>
              <w:keepNext w:val="0"/>
              <w:tabs>
                <w:tab w:val="left" w:pos="6379"/>
              </w:tabs>
            </w:pPr>
            <w:r w:rsidRPr="00AF4498">
              <w:t>-</w:t>
            </w:r>
          </w:p>
        </w:tc>
        <w:tc>
          <w:tcPr>
            <w:tcW w:w="1167" w:type="dxa"/>
          </w:tcPr>
          <w:p w:rsidR="00551883" w:rsidRPr="00AF4498" w:rsidRDefault="00551883" w:rsidP="009D5909">
            <w:pPr>
              <w:pStyle w:val="afffa"/>
              <w:keepNext w:val="0"/>
              <w:tabs>
                <w:tab w:val="left" w:pos="6379"/>
              </w:tabs>
            </w:pPr>
            <w:r w:rsidRPr="00AF4498">
              <w:t>-</w:t>
            </w:r>
          </w:p>
        </w:tc>
        <w:tc>
          <w:tcPr>
            <w:tcW w:w="3936" w:type="dxa"/>
          </w:tcPr>
          <w:p w:rsidR="00551883" w:rsidRPr="00AF4498" w:rsidRDefault="00551883" w:rsidP="009D5909">
            <w:pPr>
              <w:pStyle w:val="afffa"/>
              <w:keepNext w:val="0"/>
              <w:tabs>
                <w:tab w:val="left" w:pos="6379"/>
              </w:tabs>
            </w:pPr>
            <w:r>
              <w:t>Резерв</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t>0xFE0</w:t>
            </w:r>
          </w:p>
        </w:tc>
        <w:tc>
          <w:tcPr>
            <w:tcW w:w="2126" w:type="dxa"/>
          </w:tcPr>
          <w:p w:rsidR="00551883" w:rsidRPr="0041380C" w:rsidRDefault="00551883" w:rsidP="009D5909">
            <w:pPr>
              <w:pStyle w:val="afffa"/>
              <w:keepNext w:val="0"/>
              <w:tabs>
                <w:tab w:val="left" w:pos="6379"/>
              </w:tabs>
            </w:pPr>
            <w:r>
              <w:t>SPI_PeriphID</w:t>
            </w:r>
            <w:r w:rsidRPr="0041380C">
              <w:t>0</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22</w:t>
            </w:r>
          </w:p>
        </w:tc>
        <w:tc>
          <w:tcPr>
            <w:tcW w:w="3936" w:type="dxa"/>
            <w:vMerge w:val="restart"/>
          </w:tcPr>
          <w:p w:rsidR="00551883" w:rsidRPr="00792089" w:rsidRDefault="00551883" w:rsidP="009D5909">
            <w:pPr>
              <w:pStyle w:val="afffa"/>
              <w:keepNext w:val="0"/>
              <w:tabs>
                <w:tab w:val="left" w:pos="6379"/>
              </w:tabs>
            </w:pPr>
            <w:r w:rsidRPr="00AF4498">
              <w:t xml:space="preserve">Регистры идентификации периферийных устройств </w:t>
            </w:r>
            <w:r>
              <w:t>SPI_PeriphID0-3</w:t>
            </w:r>
          </w:p>
        </w:tc>
      </w:tr>
      <w:tr w:rsidR="00551883" w:rsidRPr="0070448D" w:rsidTr="00496FA2">
        <w:trPr>
          <w:trHeight w:val="264"/>
        </w:trPr>
        <w:tc>
          <w:tcPr>
            <w:tcW w:w="1567" w:type="dxa"/>
          </w:tcPr>
          <w:p w:rsidR="00551883" w:rsidRPr="00792089" w:rsidRDefault="00551883" w:rsidP="009D5909">
            <w:pPr>
              <w:pStyle w:val="afffa"/>
              <w:keepNext w:val="0"/>
              <w:tabs>
                <w:tab w:val="left" w:pos="6379"/>
              </w:tabs>
            </w:pPr>
            <w:r w:rsidRPr="00AF4498">
              <w:t>0xFE4</w:t>
            </w:r>
          </w:p>
        </w:tc>
        <w:tc>
          <w:tcPr>
            <w:tcW w:w="2126" w:type="dxa"/>
          </w:tcPr>
          <w:p w:rsidR="00551883" w:rsidRPr="0041380C" w:rsidRDefault="00551883" w:rsidP="009D5909">
            <w:pPr>
              <w:pStyle w:val="afffa"/>
              <w:keepNext w:val="0"/>
              <w:tabs>
                <w:tab w:val="left" w:pos="6379"/>
              </w:tabs>
            </w:pPr>
            <w:r>
              <w:t>SPI_PeriphID</w:t>
            </w:r>
            <w:r w:rsidRPr="0041380C">
              <w:t>1</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10</w:t>
            </w:r>
          </w:p>
        </w:tc>
        <w:tc>
          <w:tcPr>
            <w:tcW w:w="3936" w:type="dxa"/>
            <w:vMerge/>
          </w:tcPr>
          <w:p w:rsidR="00551883" w:rsidRPr="00AF4498" w:rsidRDefault="00551883" w:rsidP="009D5909">
            <w:pPr>
              <w:pStyle w:val="afffa"/>
              <w:keepNext w:val="0"/>
              <w:tabs>
                <w:tab w:val="left" w:pos="6379"/>
              </w:tabs>
            </w:pP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FE8</w:t>
            </w:r>
          </w:p>
        </w:tc>
        <w:tc>
          <w:tcPr>
            <w:tcW w:w="2126" w:type="dxa"/>
          </w:tcPr>
          <w:p w:rsidR="00551883" w:rsidRPr="0041380C" w:rsidRDefault="00551883" w:rsidP="009D5909">
            <w:pPr>
              <w:pStyle w:val="afffa"/>
              <w:keepNext w:val="0"/>
              <w:tabs>
                <w:tab w:val="left" w:pos="6379"/>
              </w:tabs>
            </w:pPr>
            <w:r>
              <w:t>SPI_PeriphID</w:t>
            </w:r>
            <w:r w:rsidRPr="0041380C">
              <w:t>2</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24</w:t>
            </w:r>
          </w:p>
        </w:tc>
        <w:tc>
          <w:tcPr>
            <w:tcW w:w="3936" w:type="dxa"/>
            <w:vMerge/>
          </w:tcPr>
          <w:p w:rsidR="00551883" w:rsidRPr="00AF4498" w:rsidRDefault="00551883" w:rsidP="009D5909">
            <w:pPr>
              <w:pStyle w:val="afffa"/>
              <w:keepNext w:val="0"/>
              <w:tabs>
                <w:tab w:val="left" w:pos="6379"/>
              </w:tabs>
            </w:pP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FEC</w:t>
            </w:r>
          </w:p>
        </w:tc>
        <w:tc>
          <w:tcPr>
            <w:tcW w:w="2126" w:type="dxa"/>
          </w:tcPr>
          <w:p w:rsidR="00551883" w:rsidRPr="0041380C" w:rsidRDefault="00551883" w:rsidP="009D5909">
            <w:pPr>
              <w:pStyle w:val="afffa"/>
              <w:keepNext w:val="0"/>
              <w:tabs>
                <w:tab w:val="left" w:pos="6379"/>
              </w:tabs>
            </w:pPr>
            <w:r>
              <w:t>SPI_PeriphID</w:t>
            </w:r>
            <w:r w:rsidRPr="0041380C">
              <w:t>3</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00</w:t>
            </w:r>
          </w:p>
        </w:tc>
        <w:tc>
          <w:tcPr>
            <w:tcW w:w="3936" w:type="dxa"/>
            <w:vMerge/>
          </w:tcPr>
          <w:p w:rsidR="00551883" w:rsidRPr="00AF4498" w:rsidRDefault="00551883" w:rsidP="009D5909">
            <w:pPr>
              <w:pStyle w:val="afffa"/>
              <w:keepNext w:val="0"/>
              <w:tabs>
                <w:tab w:val="left" w:pos="6379"/>
              </w:tabs>
            </w:pP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FF0</w:t>
            </w:r>
          </w:p>
        </w:tc>
        <w:tc>
          <w:tcPr>
            <w:tcW w:w="2126" w:type="dxa"/>
          </w:tcPr>
          <w:p w:rsidR="00551883" w:rsidRPr="0041380C" w:rsidRDefault="00551883" w:rsidP="009D5909">
            <w:pPr>
              <w:pStyle w:val="afffa"/>
              <w:keepNext w:val="0"/>
              <w:tabs>
                <w:tab w:val="left" w:pos="6379"/>
              </w:tabs>
            </w:pPr>
            <w:r>
              <w:t>SPI_CellID</w:t>
            </w:r>
            <w:r w:rsidRPr="0041380C">
              <w:t>0</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0D</w:t>
            </w:r>
          </w:p>
        </w:tc>
        <w:tc>
          <w:tcPr>
            <w:tcW w:w="3936" w:type="dxa"/>
            <w:vMerge w:val="restart"/>
          </w:tcPr>
          <w:p w:rsidR="00551883" w:rsidRPr="002F7811" w:rsidRDefault="00551883" w:rsidP="009D5909">
            <w:pPr>
              <w:pStyle w:val="afffa"/>
              <w:keepNext w:val="0"/>
              <w:tabs>
                <w:tab w:val="left" w:pos="6379"/>
              </w:tabs>
            </w:pPr>
            <w:r w:rsidRPr="00AF4498">
              <w:t xml:space="preserve">Регистры идентификации </w:t>
            </w:r>
            <w:r>
              <w:rPr>
                <w:lang w:val="en-US"/>
              </w:rPr>
              <w:t>SPI</w:t>
            </w:r>
            <w:r>
              <w:t xml:space="preserve"> ядра</w:t>
            </w: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FF4</w:t>
            </w:r>
          </w:p>
        </w:tc>
        <w:tc>
          <w:tcPr>
            <w:tcW w:w="2126" w:type="dxa"/>
          </w:tcPr>
          <w:p w:rsidR="00551883" w:rsidRPr="0041380C" w:rsidRDefault="00551883" w:rsidP="009D5909">
            <w:pPr>
              <w:pStyle w:val="afffa"/>
              <w:keepNext w:val="0"/>
              <w:tabs>
                <w:tab w:val="left" w:pos="6379"/>
              </w:tabs>
            </w:pPr>
            <w:r>
              <w:t>SPI_CellID</w:t>
            </w:r>
            <w:r w:rsidRPr="0041380C">
              <w:t>1</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F0</w:t>
            </w:r>
          </w:p>
        </w:tc>
        <w:tc>
          <w:tcPr>
            <w:tcW w:w="3936" w:type="dxa"/>
            <w:vMerge/>
          </w:tcPr>
          <w:p w:rsidR="00551883" w:rsidRPr="00AF4498" w:rsidRDefault="00551883" w:rsidP="009D5909">
            <w:pPr>
              <w:pStyle w:val="afffa"/>
              <w:keepNext w:val="0"/>
              <w:tabs>
                <w:tab w:val="left" w:pos="6379"/>
              </w:tabs>
            </w:pPr>
          </w:p>
        </w:tc>
      </w:tr>
      <w:tr w:rsidR="00551883" w:rsidRPr="0070448D" w:rsidTr="00496FA2">
        <w:trPr>
          <w:trHeight w:val="252"/>
        </w:trPr>
        <w:tc>
          <w:tcPr>
            <w:tcW w:w="1567" w:type="dxa"/>
          </w:tcPr>
          <w:p w:rsidR="00551883" w:rsidRPr="00792089" w:rsidRDefault="00551883" w:rsidP="009D5909">
            <w:pPr>
              <w:pStyle w:val="afffa"/>
              <w:keepNext w:val="0"/>
              <w:tabs>
                <w:tab w:val="left" w:pos="6379"/>
              </w:tabs>
            </w:pPr>
            <w:r w:rsidRPr="00AF4498">
              <w:t>0xFF8</w:t>
            </w:r>
          </w:p>
        </w:tc>
        <w:tc>
          <w:tcPr>
            <w:tcW w:w="2126" w:type="dxa"/>
          </w:tcPr>
          <w:p w:rsidR="00551883" w:rsidRPr="0041380C" w:rsidRDefault="00551883" w:rsidP="009D5909">
            <w:pPr>
              <w:pStyle w:val="afffa"/>
              <w:keepNext w:val="0"/>
              <w:tabs>
                <w:tab w:val="left" w:pos="6379"/>
              </w:tabs>
            </w:pPr>
            <w:r>
              <w:t>SPI_CellID</w:t>
            </w:r>
            <w:r w:rsidRPr="0041380C">
              <w:t>2</w:t>
            </w:r>
          </w:p>
        </w:tc>
        <w:tc>
          <w:tcPr>
            <w:tcW w:w="709" w:type="dxa"/>
          </w:tcPr>
          <w:p w:rsidR="00551883" w:rsidRPr="00792089" w:rsidRDefault="00551883" w:rsidP="009D5909">
            <w:pPr>
              <w:pStyle w:val="afffa"/>
              <w:keepNext w:val="0"/>
              <w:tabs>
                <w:tab w:val="left" w:pos="6379"/>
              </w:tabs>
            </w:pPr>
            <w:r>
              <w:t>R</w:t>
            </w:r>
          </w:p>
        </w:tc>
        <w:tc>
          <w:tcPr>
            <w:tcW w:w="1167" w:type="dxa"/>
          </w:tcPr>
          <w:p w:rsidR="00551883" w:rsidRPr="00792089" w:rsidRDefault="00551883" w:rsidP="009D5909">
            <w:pPr>
              <w:pStyle w:val="afffa"/>
              <w:keepNext w:val="0"/>
              <w:tabs>
                <w:tab w:val="left" w:pos="6379"/>
              </w:tabs>
            </w:pPr>
            <w:r w:rsidRPr="00AF4498">
              <w:t>0x05</w:t>
            </w:r>
          </w:p>
        </w:tc>
        <w:tc>
          <w:tcPr>
            <w:tcW w:w="3936" w:type="dxa"/>
            <w:vMerge/>
          </w:tcPr>
          <w:p w:rsidR="00551883" w:rsidRPr="00AF4498" w:rsidRDefault="00551883" w:rsidP="009D5909">
            <w:pPr>
              <w:pStyle w:val="afffa"/>
              <w:keepNext w:val="0"/>
              <w:tabs>
                <w:tab w:val="left" w:pos="6379"/>
              </w:tabs>
            </w:pPr>
          </w:p>
        </w:tc>
      </w:tr>
      <w:tr w:rsidR="00551883" w:rsidRPr="0070448D" w:rsidTr="00496FA2">
        <w:trPr>
          <w:trHeight w:val="264"/>
        </w:trPr>
        <w:tc>
          <w:tcPr>
            <w:tcW w:w="1567" w:type="dxa"/>
          </w:tcPr>
          <w:p w:rsidR="00551883" w:rsidRPr="00792089" w:rsidRDefault="00551883" w:rsidP="009D5909">
            <w:pPr>
              <w:pStyle w:val="afffa"/>
              <w:keepNext w:val="0"/>
              <w:tabs>
                <w:tab w:val="left" w:pos="6379"/>
              </w:tabs>
            </w:pPr>
            <w:r w:rsidRPr="00792089">
              <w:t>0xFFC</w:t>
            </w:r>
          </w:p>
        </w:tc>
        <w:tc>
          <w:tcPr>
            <w:tcW w:w="2126" w:type="dxa"/>
          </w:tcPr>
          <w:p w:rsidR="00551883" w:rsidRPr="0041380C" w:rsidRDefault="00551883" w:rsidP="009D5909">
            <w:pPr>
              <w:pStyle w:val="afffa"/>
              <w:keepNext w:val="0"/>
              <w:tabs>
                <w:tab w:val="left" w:pos="6379"/>
              </w:tabs>
            </w:pPr>
            <w:r>
              <w:t>SPI_CellID</w:t>
            </w:r>
            <w:r w:rsidRPr="0041380C">
              <w:t>3</w:t>
            </w:r>
          </w:p>
        </w:tc>
        <w:tc>
          <w:tcPr>
            <w:tcW w:w="709" w:type="dxa"/>
          </w:tcPr>
          <w:p w:rsidR="00551883" w:rsidRPr="00792089" w:rsidRDefault="00551883" w:rsidP="009D5909">
            <w:pPr>
              <w:pStyle w:val="afffa"/>
              <w:keepNext w:val="0"/>
              <w:tabs>
                <w:tab w:val="left" w:pos="6379"/>
              </w:tabs>
            </w:pPr>
            <w:r>
              <w:t>R</w:t>
            </w:r>
          </w:p>
        </w:tc>
        <w:tc>
          <w:tcPr>
            <w:tcW w:w="1167" w:type="dxa"/>
          </w:tcPr>
          <w:p w:rsidR="00276769" w:rsidRPr="00792089" w:rsidRDefault="00551883" w:rsidP="009D5909">
            <w:pPr>
              <w:pStyle w:val="afffa"/>
              <w:keepNext w:val="0"/>
              <w:tabs>
                <w:tab w:val="left" w:pos="6379"/>
              </w:tabs>
            </w:pPr>
            <w:r w:rsidRPr="00AF4498">
              <w:t>0xB1</w:t>
            </w:r>
          </w:p>
        </w:tc>
        <w:tc>
          <w:tcPr>
            <w:tcW w:w="3936" w:type="dxa"/>
            <w:vMerge/>
          </w:tcPr>
          <w:p w:rsidR="00551883" w:rsidRPr="00AF4498" w:rsidRDefault="00551883" w:rsidP="009D5909">
            <w:pPr>
              <w:pStyle w:val="afffa"/>
              <w:keepNext w:val="0"/>
              <w:tabs>
                <w:tab w:val="left" w:pos="6379"/>
              </w:tabs>
            </w:pPr>
          </w:p>
        </w:tc>
      </w:tr>
    </w:tbl>
    <w:p w:rsidR="00551883" w:rsidRPr="0064411C" w:rsidRDefault="00551883" w:rsidP="006A4157">
      <w:pPr>
        <w:pStyle w:val="8"/>
      </w:pPr>
      <w:bookmarkStart w:id="2219" w:name="_bookmark108"/>
      <w:bookmarkStart w:id="2220" w:name="_bookmark112"/>
      <w:bookmarkStart w:id="2221" w:name="_bookmark115"/>
      <w:bookmarkStart w:id="2222" w:name="_bookmark116"/>
      <w:bookmarkStart w:id="2223" w:name="_bookmark121"/>
      <w:bookmarkStart w:id="2224" w:name="_bookmark122"/>
      <w:bookmarkStart w:id="2225" w:name="_bookmark127"/>
      <w:bookmarkStart w:id="2226" w:name="_bookmark128"/>
      <w:bookmarkStart w:id="2227" w:name="_bookmark136"/>
      <w:bookmarkStart w:id="2228" w:name="_bookmark139"/>
      <w:bookmarkStart w:id="2229" w:name="_bookmark147"/>
      <w:bookmarkStart w:id="2230" w:name="_bookmark151"/>
      <w:bookmarkStart w:id="2231" w:name="_bookmark152"/>
      <w:bookmarkStart w:id="2232" w:name="_bookmark156"/>
      <w:bookmarkStart w:id="2233" w:name="_bookmark159"/>
      <w:bookmarkStart w:id="2234" w:name="_bookmark157"/>
      <w:bookmarkStart w:id="2235" w:name="_bookmark158"/>
      <w:r w:rsidRPr="0064411C">
        <w:lastRenderedPageBreak/>
        <w:t>Описание регистров</w:t>
      </w:r>
      <w:r w:rsidRPr="007B2110">
        <w:t xml:space="preserve"> </w:t>
      </w:r>
      <w:r w:rsidRPr="00EB376F">
        <w:t xml:space="preserve">контролера </w:t>
      </w:r>
      <w:r>
        <w:t>G</w:t>
      </w:r>
      <w:r w:rsidRPr="00EB376F">
        <w:t>SPI</w:t>
      </w:r>
    </w:p>
    <w:p w:rsidR="00551883" w:rsidRPr="00400E95" w:rsidRDefault="00551883" w:rsidP="000235C2">
      <w:pPr>
        <w:pStyle w:val="9"/>
        <w:tabs>
          <w:tab w:val="left" w:pos="6379"/>
        </w:tabs>
      </w:pPr>
      <w:bookmarkStart w:id="2236" w:name="_Ref15663674"/>
      <w:r w:rsidRPr="00400E95">
        <w:t>SPI_CR0</w:t>
      </w:r>
      <w:r>
        <w:t xml:space="preserve"> (</w:t>
      </w:r>
      <w:r w:rsidRPr="00AF4498">
        <w:t>0x00</w:t>
      </w:r>
      <w:r>
        <w:t>)</w:t>
      </w:r>
      <w:bookmarkEnd w:id="2236"/>
    </w:p>
    <w:p w:rsidR="00551883" w:rsidRPr="000C430D" w:rsidRDefault="00551883" w:rsidP="009D5909">
      <w:pPr>
        <w:pStyle w:val="af3"/>
        <w:tabs>
          <w:tab w:val="left" w:pos="6379"/>
        </w:tabs>
      </w:pPr>
      <w:r w:rsidRPr="00AF4498">
        <w:t xml:space="preserve">Регистр управления </w:t>
      </w:r>
      <w:r>
        <w:t>SPI_CR0</w:t>
      </w:r>
      <w:r w:rsidRPr="00AF4498">
        <w:t xml:space="preserve"> содержит пять битовых полей, предназначенных для управления </w:t>
      </w:r>
      <w:r>
        <w:rPr>
          <w:lang w:val="en-US"/>
        </w:rPr>
        <w:t>SPI</w:t>
      </w:r>
      <w:r>
        <w:t xml:space="preserve"> ядром</w:t>
      </w:r>
      <w:r w:rsidRPr="00AF4498">
        <w:t>.</w:t>
      </w:r>
      <w:r w:rsidRPr="00C65151">
        <w:t xml:space="preserve"> </w:t>
      </w:r>
      <w:r>
        <w:t xml:space="preserve">Поля регистра </w:t>
      </w:r>
      <w:r>
        <w:rPr>
          <w:lang w:val="en-US"/>
        </w:rPr>
        <w:t>SPI</w:t>
      </w:r>
      <w:r w:rsidRPr="0049400B">
        <w:t>_</w:t>
      </w:r>
      <w:r>
        <w:rPr>
          <w:lang w:val="en-US"/>
        </w:rPr>
        <w:t>CR</w:t>
      </w:r>
      <w:r w:rsidRPr="0049400B">
        <w:t xml:space="preserve">0 представлены в таблице </w:t>
      </w:r>
      <w:r w:rsidR="00762C7C">
        <w:fldChar w:fldCharType="begin"/>
      </w:r>
      <w:r w:rsidR="00762C7C">
        <w:instrText xml:space="preserve"> REF _Ref494296747 \h  \* MERGEFORMAT </w:instrText>
      </w:r>
      <w:r w:rsidR="00762C7C">
        <w:fldChar w:fldCharType="separate"/>
      </w:r>
      <w:r w:rsidR="006422AE" w:rsidRPr="006422AE">
        <w:rPr>
          <w:vanish/>
        </w:rPr>
        <w:t xml:space="preserve">Таблица </w:t>
      </w:r>
      <w:r w:rsidR="006422AE">
        <w:rPr>
          <w:noProof/>
        </w:rPr>
        <w:t>436</w:t>
      </w:r>
      <w:r w:rsidR="00762C7C">
        <w:fldChar w:fldCharType="end"/>
      </w:r>
      <w:r w:rsidRPr="000C430D">
        <w:t>.</w:t>
      </w:r>
    </w:p>
    <w:p w:rsidR="00551883" w:rsidRDefault="00551883" w:rsidP="009D5909">
      <w:pPr>
        <w:pStyle w:val="af3"/>
        <w:tabs>
          <w:tab w:val="left" w:pos="6379"/>
        </w:tabs>
      </w:pPr>
    </w:p>
    <w:p w:rsidR="00551883" w:rsidRPr="00AF4498" w:rsidRDefault="00551883" w:rsidP="002815D9">
      <w:pPr>
        <w:pStyle w:val="aff8"/>
      </w:pPr>
      <w:bookmarkStart w:id="2237" w:name="_Ref494296747"/>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36</w:t>
      </w:r>
      <w:r w:rsidR="00BF6B65">
        <w:rPr>
          <w:noProof/>
        </w:rPr>
        <w:fldChar w:fldCharType="end"/>
      </w:r>
      <w:bookmarkEnd w:id="2237"/>
      <w:r>
        <w:t xml:space="preserve"> </w:t>
      </w:r>
      <w:r w:rsidRPr="00AF4498">
        <w:t xml:space="preserve">– </w:t>
      </w:r>
      <w:r>
        <w:t>Поля</w:t>
      </w:r>
      <w:r w:rsidRPr="00AF4498">
        <w:t xml:space="preserve"> регистра </w:t>
      </w:r>
      <w:r>
        <w:t>SPI_CR0</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559"/>
        <w:gridCol w:w="993"/>
        <w:gridCol w:w="7184"/>
      </w:tblGrid>
      <w:tr w:rsidR="00551883" w:rsidRPr="00D906C7" w:rsidTr="00496FA2">
        <w:tc>
          <w:tcPr>
            <w:tcW w:w="1559" w:type="dxa"/>
          </w:tcPr>
          <w:p w:rsidR="00551883" w:rsidRPr="00553573" w:rsidRDefault="00551883" w:rsidP="009D5909">
            <w:pPr>
              <w:pStyle w:val="afffa"/>
              <w:keepNext w:val="0"/>
              <w:tabs>
                <w:tab w:val="left" w:pos="6379"/>
              </w:tabs>
              <w:jc w:val="center"/>
              <w:rPr>
                <w:b/>
              </w:rPr>
            </w:pPr>
            <w:r w:rsidRPr="00553573">
              <w:rPr>
                <w:b/>
              </w:rPr>
              <w:t>Поле</w:t>
            </w:r>
          </w:p>
        </w:tc>
        <w:tc>
          <w:tcPr>
            <w:tcW w:w="993" w:type="dxa"/>
          </w:tcPr>
          <w:p w:rsidR="00551883" w:rsidRPr="00553573" w:rsidRDefault="00551883" w:rsidP="009D5909">
            <w:pPr>
              <w:pStyle w:val="afffa"/>
              <w:keepNext w:val="0"/>
              <w:tabs>
                <w:tab w:val="left" w:pos="6379"/>
              </w:tabs>
              <w:jc w:val="center"/>
              <w:rPr>
                <w:b/>
              </w:rPr>
            </w:pPr>
            <w:r w:rsidRPr="00553573">
              <w:rPr>
                <w:b/>
              </w:rPr>
              <w:t>Биты</w:t>
            </w:r>
          </w:p>
        </w:tc>
        <w:tc>
          <w:tcPr>
            <w:tcW w:w="7184" w:type="dxa"/>
          </w:tcPr>
          <w:p w:rsidR="00551883" w:rsidRPr="00553573" w:rsidRDefault="00551883" w:rsidP="009D5909">
            <w:pPr>
              <w:pStyle w:val="afffa"/>
              <w:keepNext w:val="0"/>
              <w:jc w:val="center"/>
              <w:rPr>
                <w:b/>
              </w:rPr>
            </w:pPr>
            <w:r w:rsidRPr="00553573">
              <w:rPr>
                <w:b/>
              </w:rPr>
              <w:t>Описание поля</w:t>
            </w:r>
          </w:p>
        </w:tc>
      </w:tr>
      <w:tr w:rsidR="00551883" w:rsidRPr="00D906C7" w:rsidTr="00496FA2">
        <w:trPr>
          <w:trHeight w:val="1606"/>
        </w:trPr>
        <w:tc>
          <w:tcPr>
            <w:tcW w:w="1559" w:type="dxa"/>
          </w:tcPr>
          <w:p w:rsidR="00551883" w:rsidRPr="00123100" w:rsidRDefault="00551883" w:rsidP="009D5909">
            <w:pPr>
              <w:pStyle w:val="afffa"/>
              <w:keepNext w:val="0"/>
              <w:tabs>
                <w:tab w:val="left" w:pos="6379"/>
              </w:tabs>
            </w:pPr>
            <w:r w:rsidRPr="00123100">
              <w:t>DSS</w:t>
            </w:r>
          </w:p>
        </w:tc>
        <w:tc>
          <w:tcPr>
            <w:tcW w:w="993" w:type="dxa"/>
          </w:tcPr>
          <w:p w:rsidR="00551883" w:rsidRPr="00123100" w:rsidRDefault="00551883" w:rsidP="009D5909">
            <w:pPr>
              <w:pStyle w:val="afffa"/>
              <w:keepNext w:val="0"/>
              <w:tabs>
                <w:tab w:val="left" w:pos="6379"/>
              </w:tabs>
            </w:pPr>
            <w:r>
              <w:t>3:0</w:t>
            </w:r>
          </w:p>
        </w:tc>
        <w:tc>
          <w:tcPr>
            <w:tcW w:w="7184" w:type="dxa"/>
          </w:tcPr>
          <w:p w:rsidR="00551883" w:rsidRDefault="00551883" w:rsidP="009D5909">
            <w:pPr>
              <w:pStyle w:val="afffa"/>
              <w:keepNext w:val="0"/>
            </w:pPr>
            <w:r>
              <w:t>Выбор размера слова данных:</w:t>
            </w:r>
          </w:p>
          <w:p w:rsidR="00551883" w:rsidRDefault="00551883" w:rsidP="009D5909">
            <w:pPr>
              <w:pStyle w:val="afffa"/>
              <w:keepNext w:val="0"/>
            </w:pPr>
            <w:r>
              <w:t>0000</w:t>
            </w:r>
            <w:r>
              <w:tab/>
              <w:t>Резерв, неопределенный режим функционирования</w:t>
            </w:r>
          </w:p>
          <w:p w:rsidR="00551883" w:rsidRDefault="00551883" w:rsidP="009D5909">
            <w:pPr>
              <w:pStyle w:val="afffa"/>
              <w:keepNext w:val="0"/>
            </w:pPr>
            <w:r>
              <w:t>0001</w:t>
            </w:r>
            <w:r>
              <w:tab/>
              <w:t>Резерв, неопределенный режим функционирования</w:t>
            </w:r>
          </w:p>
          <w:p w:rsidR="00551883" w:rsidRDefault="00551883" w:rsidP="009D5909">
            <w:pPr>
              <w:pStyle w:val="afffa"/>
              <w:keepNext w:val="0"/>
            </w:pPr>
            <w:r>
              <w:t>0010</w:t>
            </w:r>
            <w:r>
              <w:tab/>
              <w:t>Резерв, неопределенный режим функционирования</w:t>
            </w:r>
          </w:p>
          <w:p w:rsidR="00551883" w:rsidRDefault="00551883" w:rsidP="009D5909">
            <w:pPr>
              <w:pStyle w:val="afffa"/>
              <w:keepNext w:val="0"/>
            </w:pPr>
            <w:r>
              <w:t>0011</w:t>
            </w:r>
            <w:r>
              <w:tab/>
              <w:t>4 бита</w:t>
            </w:r>
          </w:p>
          <w:p w:rsidR="00551883" w:rsidRDefault="00551883" w:rsidP="009D5909">
            <w:pPr>
              <w:pStyle w:val="afffa"/>
              <w:keepNext w:val="0"/>
            </w:pPr>
            <w:r>
              <w:t>0100</w:t>
            </w:r>
            <w:r>
              <w:tab/>
              <w:t>5 бит</w:t>
            </w:r>
          </w:p>
          <w:p w:rsidR="00551883" w:rsidRDefault="00551883" w:rsidP="009D5909">
            <w:pPr>
              <w:pStyle w:val="afffa"/>
              <w:keepNext w:val="0"/>
            </w:pPr>
            <w:r>
              <w:t>0101</w:t>
            </w:r>
            <w:r>
              <w:tab/>
              <w:t>6 бит</w:t>
            </w:r>
          </w:p>
          <w:p w:rsidR="00551883" w:rsidRDefault="00551883" w:rsidP="009D5909">
            <w:pPr>
              <w:pStyle w:val="afffa"/>
              <w:keepNext w:val="0"/>
            </w:pPr>
            <w:r>
              <w:t>0110</w:t>
            </w:r>
            <w:r>
              <w:tab/>
              <w:t>7 бит</w:t>
            </w:r>
          </w:p>
          <w:p w:rsidR="00551883" w:rsidRDefault="00551883" w:rsidP="009D5909">
            <w:pPr>
              <w:pStyle w:val="afffa"/>
              <w:keepNext w:val="0"/>
            </w:pPr>
            <w:r>
              <w:t>0111</w:t>
            </w:r>
            <w:r>
              <w:tab/>
              <w:t>8 бит</w:t>
            </w:r>
          </w:p>
          <w:p w:rsidR="00551883" w:rsidRDefault="00551883" w:rsidP="009D5909">
            <w:pPr>
              <w:pStyle w:val="afffa"/>
              <w:keepNext w:val="0"/>
            </w:pPr>
            <w:r>
              <w:t>1000</w:t>
            </w:r>
            <w:r>
              <w:tab/>
              <w:t>9 бит</w:t>
            </w:r>
          </w:p>
          <w:p w:rsidR="00551883" w:rsidRDefault="00551883" w:rsidP="009D5909">
            <w:pPr>
              <w:pStyle w:val="afffa"/>
              <w:keepNext w:val="0"/>
            </w:pPr>
            <w:r>
              <w:t>1001</w:t>
            </w:r>
            <w:r>
              <w:tab/>
              <w:t>10 бит</w:t>
            </w:r>
          </w:p>
          <w:p w:rsidR="00551883" w:rsidRDefault="00551883" w:rsidP="009D5909">
            <w:pPr>
              <w:pStyle w:val="afffa"/>
              <w:keepNext w:val="0"/>
            </w:pPr>
            <w:r>
              <w:t>1010</w:t>
            </w:r>
            <w:r>
              <w:tab/>
              <w:t>11 бит</w:t>
            </w:r>
          </w:p>
          <w:p w:rsidR="00551883" w:rsidRDefault="00551883" w:rsidP="009D5909">
            <w:pPr>
              <w:pStyle w:val="afffa"/>
              <w:keepNext w:val="0"/>
            </w:pPr>
            <w:r>
              <w:t>1011</w:t>
            </w:r>
            <w:r>
              <w:tab/>
              <w:t>12 бит</w:t>
            </w:r>
          </w:p>
          <w:p w:rsidR="00551883" w:rsidRDefault="00551883" w:rsidP="009D5909">
            <w:pPr>
              <w:pStyle w:val="afffa"/>
              <w:keepNext w:val="0"/>
            </w:pPr>
            <w:r>
              <w:t>1100</w:t>
            </w:r>
            <w:r>
              <w:tab/>
              <w:t>13 бит</w:t>
            </w:r>
          </w:p>
          <w:p w:rsidR="00551883" w:rsidRDefault="00551883" w:rsidP="009D5909">
            <w:pPr>
              <w:pStyle w:val="afffa"/>
              <w:keepNext w:val="0"/>
            </w:pPr>
            <w:r>
              <w:t>1101</w:t>
            </w:r>
            <w:r>
              <w:tab/>
              <w:t>14 бит</w:t>
            </w:r>
          </w:p>
          <w:p w:rsidR="00551883" w:rsidRDefault="00551883" w:rsidP="009D5909">
            <w:pPr>
              <w:pStyle w:val="afffa"/>
              <w:keepNext w:val="0"/>
            </w:pPr>
            <w:r>
              <w:t>1110</w:t>
            </w:r>
            <w:r>
              <w:tab/>
              <w:t>15 бит</w:t>
            </w:r>
          </w:p>
          <w:p w:rsidR="00551883" w:rsidRPr="00123100" w:rsidRDefault="00551883" w:rsidP="009D5909">
            <w:pPr>
              <w:pStyle w:val="afffa"/>
              <w:keepNext w:val="0"/>
            </w:pPr>
            <w:r>
              <w:t>1111</w:t>
            </w:r>
            <w:r>
              <w:tab/>
              <w:t>16 бит</w:t>
            </w:r>
          </w:p>
        </w:tc>
      </w:tr>
      <w:tr w:rsidR="00551883" w:rsidRPr="00D906C7" w:rsidTr="00496FA2">
        <w:trPr>
          <w:trHeight w:val="1085"/>
        </w:trPr>
        <w:tc>
          <w:tcPr>
            <w:tcW w:w="1559" w:type="dxa"/>
          </w:tcPr>
          <w:p w:rsidR="00551883" w:rsidRPr="00123100" w:rsidRDefault="00551883" w:rsidP="009D5909">
            <w:pPr>
              <w:pStyle w:val="afffa"/>
              <w:keepNext w:val="0"/>
              <w:tabs>
                <w:tab w:val="left" w:pos="6379"/>
              </w:tabs>
            </w:pPr>
            <w:r w:rsidRPr="00123100">
              <w:t>FRF</w:t>
            </w:r>
          </w:p>
        </w:tc>
        <w:tc>
          <w:tcPr>
            <w:tcW w:w="993" w:type="dxa"/>
          </w:tcPr>
          <w:p w:rsidR="00551883" w:rsidRPr="00123100" w:rsidRDefault="00551883" w:rsidP="009D5909">
            <w:pPr>
              <w:pStyle w:val="afffa"/>
              <w:keepNext w:val="0"/>
              <w:tabs>
                <w:tab w:val="left" w:pos="6379"/>
              </w:tabs>
            </w:pPr>
            <w:r>
              <w:t>5:4</w:t>
            </w:r>
          </w:p>
        </w:tc>
        <w:tc>
          <w:tcPr>
            <w:tcW w:w="7184" w:type="dxa"/>
          </w:tcPr>
          <w:p w:rsidR="00551883" w:rsidRDefault="00551883" w:rsidP="009D5909">
            <w:pPr>
              <w:pStyle w:val="afffa"/>
              <w:keepNext w:val="0"/>
            </w:pPr>
            <w:r>
              <w:t>Формат сообщения:</w:t>
            </w:r>
          </w:p>
          <w:p w:rsidR="00551883" w:rsidRDefault="00551883" w:rsidP="009D5909">
            <w:pPr>
              <w:pStyle w:val="afffa"/>
              <w:keepNext w:val="0"/>
            </w:pPr>
            <w:r>
              <w:t>00</w:t>
            </w:r>
            <w:r>
              <w:tab/>
              <w:t>Формат обмена данными SPI фирмы Motorola</w:t>
            </w:r>
          </w:p>
          <w:p w:rsidR="00551883" w:rsidRDefault="00551883" w:rsidP="009D5909">
            <w:pPr>
              <w:pStyle w:val="afffa"/>
              <w:keepNext w:val="0"/>
            </w:pPr>
            <w:r>
              <w:t>01</w:t>
            </w:r>
            <w:r>
              <w:tab/>
              <w:t>Формат обмена данными SSI фирмы Texas Instruments</w:t>
            </w:r>
          </w:p>
          <w:p w:rsidR="00551883" w:rsidRPr="00A20D9F" w:rsidRDefault="00551883" w:rsidP="009D5909">
            <w:pPr>
              <w:pStyle w:val="afffa"/>
              <w:keepNext w:val="0"/>
              <w:rPr>
                <w:lang w:val="en-US"/>
              </w:rPr>
            </w:pPr>
            <w:r w:rsidRPr="00A20D9F">
              <w:rPr>
                <w:lang w:val="en-US"/>
              </w:rPr>
              <w:t>10</w:t>
            </w:r>
            <w:r w:rsidRPr="00A20D9F">
              <w:rPr>
                <w:lang w:val="en-US"/>
              </w:rPr>
              <w:tab/>
            </w:r>
            <w:r>
              <w:t>Формат</w:t>
            </w:r>
            <w:r w:rsidRPr="00A20D9F">
              <w:rPr>
                <w:lang w:val="en-US"/>
              </w:rPr>
              <w:t xml:space="preserve"> </w:t>
            </w:r>
            <w:r>
              <w:t>обмена</w:t>
            </w:r>
            <w:r w:rsidRPr="00A20D9F">
              <w:rPr>
                <w:lang w:val="en-US"/>
              </w:rPr>
              <w:t xml:space="preserve"> </w:t>
            </w:r>
            <w:r>
              <w:t>данными</w:t>
            </w:r>
            <w:r w:rsidRPr="00A20D9F">
              <w:rPr>
                <w:lang w:val="en-US"/>
              </w:rPr>
              <w:t xml:space="preserve"> Microwire </w:t>
            </w:r>
            <w:r>
              <w:t>фирмы</w:t>
            </w:r>
            <w:r w:rsidRPr="00A20D9F">
              <w:rPr>
                <w:lang w:val="en-US"/>
              </w:rPr>
              <w:t xml:space="preserve"> National Semiconductor</w:t>
            </w:r>
          </w:p>
          <w:p w:rsidR="00551883" w:rsidRPr="00123100" w:rsidRDefault="00551883" w:rsidP="009D5909">
            <w:pPr>
              <w:pStyle w:val="afffa"/>
              <w:keepNext w:val="0"/>
            </w:pPr>
            <w:r>
              <w:t>11</w:t>
            </w:r>
            <w:r>
              <w:tab/>
              <w:t>Резерв, неопределенный режим функционирования</w:t>
            </w:r>
          </w:p>
        </w:tc>
      </w:tr>
      <w:tr w:rsidR="00551883" w:rsidRPr="00D906C7" w:rsidTr="00496FA2">
        <w:trPr>
          <w:trHeight w:val="556"/>
        </w:trPr>
        <w:tc>
          <w:tcPr>
            <w:tcW w:w="1559" w:type="dxa"/>
          </w:tcPr>
          <w:p w:rsidR="00551883" w:rsidRPr="00123100" w:rsidRDefault="00551883" w:rsidP="009D5909">
            <w:pPr>
              <w:pStyle w:val="afffa"/>
              <w:keepNext w:val="0"/>
              <w:tabs>
                <w:tab w:val="left" w:pos="6379"/>
              </w:tabs>
            </w:pPr>
            <w:r w:rsidRPr="00123100">
              <w:t>SPO</w:t>
            </w:r>
          </w:p>
        </w:tc>
        <w:tc>
          <w:tcPr>
            <w:tcW w:w="993" w:type="dxa"/>
          </w:tcPr>
          <w:p w:rsidR="00551883" w:rsidRPr="00123100" w:rsidRDefault="00551883" w:rsidP="009D5909">
            <w:pPr>
              <w:pStyle w:val="afffa"/>
              <w:keepNext w:val="0"/>
              <w:tabs>
                <w:tab w:val="left" w:pos="6379"/>
              </w:tabs>
            </w:pPr>
            <w:r>
              <w:t>6</w:t>
            </w:r>
          </w:p>
        </w:tc>
        <w:tc>
          <w:tcPr>
            <w:tcW w:w="7184" w:type="dxa"/>
          </w:tcPr>
          <w:p w:rsidR="00551883" w:rsidRPr="00123100" w:rsidRDefault="00551883" w:rsidP="009D5909">
            <w:pPr>
              <w:pStyle w:val="afffa"/>
              <w:keepNext w:val="0"/>
            </w:pPr>
            <w:r w:rsidRPr="00123100">
              <w:t xml:space="preserve">Полярность сигнала </w:t>
            </w:r>
            <w:r>
              <w:t>SCK</w:t>
            </w:r>
            <w:r w:rsidRPr="00123100">
              <w:t xml:space="preserve"> (используется только в режиме обмена SPI фирмы Motorola</w:t>
            </w:r>
            <w:r>
              <w:t>)</w:t>
            </w:r>
          </w:p>
        </w:tc>
      </w:tr>
      <w:tr w:rsidR="00551883" w:rsidRPr="00D906C7" w:rsidTr="00496FA2">
        <w:trPr>
          <w:trHeight w:val="581"/>
        </w:trPr>
        <w:tc>
          <w:tcPr>
            <w:tcW w:w="1559" w:type="dxa"/>
          </w:tcPr>
          <w:p w:rsidR="00551883" w:rsidRPr="00123100" w:rsidRDefault="00551883" w:rsidP="009D5909">
            <w:pPr>
              <w:pStyle w:val="afffa"/>
              <w:keepNext w:val="0"/>
              <w:tabs>
                <w:tab w:val="left" w:pos="6379"/>
              </w:tabs>
            </w:pPr>
            <w:r w:rsidRPr="00123100">
              <w:t>SPH</w:t>
            </w:r>
          </w:p>
        </w:tc>
        <w:tc>
          <w:tcPr>
            <w:tcW w:w="993" w:type="dxa"/>
          </w:tcPr>
          <w:p w:rsidR="00551883" w:rsidRPr="00123100" w:rsidRDefault="00551883" w:rsidP="009D5909">
            <w:pPr>
              <w:pStyle w:val="afffa"/>
              <w:keepNext w:val="0"/>
              <w:tabs>
                <w:tab w:val="left" w:pos="6379"/>
              </w:tabs>
            </w:pPr>
            <w:r>
              <w:t>7</w:t>
            </w:r>
          </w:p>
        </w:tc>
        <w:tc>
          <w:tcPr>
            <w:tcW w:w="7184" w:type="dxa"/>
          </w:tcPr>
          <w:p w:rsidR="00551883" w:rsidRPr="00123100" w:rsidRDefault="00551883" w:rsidP="009D5909">
            <w:pPr>
              <w:pStyle w:val="afffa"/>
              <w:keepNext w:val="0"/>
            </w:pPr>
            <w:r w:rsidRPr="00123100">
              <w:t xml:space="preserve">Фаза сигнала </w:t>
            </w:r>
            <w:r>
              <w:t>SCK</w:t>
            </w:r>
            <w:r w:rsidRPr="00123100">
              <w:t xml:space="preserve"> (используется только в реж</w:t>
            </w:r>
            <w:r w:rsidR="00462848">
              <w:t>име обмена SPI фирмы Motorola)</w:t>
            </w:r>
          </w:p>
        </w:tc>
      </w:tr>
      <w:tr w:rsidR="00551883" w:rsidRPr="00D906C7" w:rsidTr="00496FA2">
        <w:trPr>
          <w:trHeight w:val="1606"/>
        </w:trPr>
        <w:tc>
          <w:tcPr>
            <w:tcW w:w="1559" w:type="dxa"/>
          </w:tcPr>
          <w:p w:rsidR="00551883" w:rsidRPr="00123100" w:rsidRDefault="00551883" w:rsidP="009D5909">
            <w:pPr>
              <w:pStyle w:val="afffa"/>
              <w:keepNext w:val="0"/>
              <w:tabs>
                <w:tab w:val="left" w:pos="6379"/>
              </w:tabs>
            </w:pPr>
            <w:r w:rsidRPr="00123100">
              <w:t>SCR</w:t>
            </w:r>
          </w:p>
        </w:tc>
        <w:tc>
          <w:tcPr>
            <w:tcW w:w="993" w:type="dxa"/>
          </w:tcPr>
          <w:p w:rsidR="00551883" w:rsidRPr="00123100" w:rsidRDefault="00551883" w:rsidP="009D5909">
            <w:pPr>
              <w:pStyle w:val="afffa"/>
              <w:keepNext w:val="0"/>
              <w:tabs>
                <w:tab w:val="left" w:pos="6379"/>
              </w:tabs>
            </w:pPr>
            <w:r>
              <w:t>15:8</w:t>
            </w:r>
          </w:p>
        </w:tc>
        <w:tc>
          <w:tcPr>
            <w:tcW w:w="7184" w:type="dxa"/>
          </w:tcPr>
          <w:p w:rsidR="00551883" w:rsidRDefault="00551883" w:rsidP="009D5909">
            <w:pPr>
              <w:pStyle w:val="afffa"/>
              <w:keepNext w:val="0"/>
            </w:pPr>
            <w:r w:rsidRPr="00123100">
              <w:t xml:space="preserve">Скорость </w:t>
            </w:r>
            <w:r w:rsidRPr="00792089">
              <w:t>последовательного обмена. Значение поля SCR используется при задании скорости передачи и приема модуля PrimeCell SSP. Скорость передачи данных удовлетворяет соотношению:</w:t>
            </w:r>
          </w:p>
          <w:p w:rsidR="00551883" w:rsidRPr="00792089" w:rsidRDefault="00762C7C" w:rsidP="009D5909">
            <w:pPr>
              <w:pStyle w:val="afffa"/>
              <w:keepNext w:val="0"/>
            </w:pPr>
            <m:oMathPara>
              <m:oMath>
                <m:f>
                  <m:fPr>
                    <m:ctrlPr>
                      <w:rPr>
                        <w:rFonts w:ascii="Cambria Math" w:hAnsi="Cambria Math"/>
                        <w:i/>
                      </w:rPr>
                    </m:ctrlPr>
                  </m:fPr>
                  <m:num>
                    <m:sSub>
                      <m:sSubPr>
                        <m:ctrlPr>
                          <w:rPr>
                            <w:rFonts w:ascii="Cambria Math" w:hAnsi="Cambria Math"/>
                            <w:i/>
                          </w:rPr>
                        </m:ctrlPr>
                      </m:sSubPr>
                      <m:e>
                        <m:r>
                          <w:rPr>
                            <w:rFonts w:ascii="Cambria Math" w:hAnsi="Cambria Math"/>
                            <w:lang w:val="en-US"/>
                          </w:rPr>
                          <m:t>F</m:t>
                        </m:r>
                      </m:e>
                      <m:sub>
                        <m:r>
                          <m:rPr>
                            <m:sty m:val="p"/>
                          </m:rPr>
                          <w:rPr>
                            <w:rFonts w:ascii="Cambria Math" w:hAnsi="Cambria Math"/>
                          </w:rPr>
                          <m:t>SPI_CLK</m:t>
                        </m:r>
                      </m:sub>
                    </m:sSub>
                  </m:num>
                  <m:den>
                    <m:r>
                      <m:rPr>
                        <m:sty m:val="p"/>
                      </m:rPr>
                      <w:rPr>
                        <w:rFonts w:ascii="Cambria Math" w:hAnsi="Cambria Math"/>
                      </w:rPr>
                      <m:t>CPSDVR x (1+SCR)</m:t>
                    </m:r>
                  </m:den>
                </m:f>
              </m:oMath>
            </m:oMathPara>
          </w:p>
          <w:p w:rsidR="00551883" w:rsidRPr="00123100" w:rsidRDefault="00551883" w:rsidP="009D5909">
            <w:pPr>
              <w:pStyle w:val="afffa"/>
              <w:keepNext w:val="0"/>
            </w:pPr>
            <w:r w:rsidRPr="00123100">
              <w:t xml:space="preserve">где CPSDVSR – четное число в диапазоне от 2 до 254, запрограммированное через регистр </w:t>
            </w:r>
            <w:r>
              <w:t>SPI_CPSR</w:t>
            </w:r>
            <w:r w:rsidR="00462848">
              <w:t>, и SCR – число от 0 до 255</w:t>
            </w:r>
          </w:p>
        </w:tc>
      </w:tr>
      <w:tr w:rsidR="00551883" w:rsidRPr="00D906C7" w:rsidTr="00496FA2">
        <w:trPr>
          <w:trHeight w:val="243"/>
        </w:trPr>
        <w:tc>
          <w:tcPr>
            <w:tcW w:w="1559" w:type="dxa"/>
          </w:tcPr>
          <w:p w:rsidR="00551883" w:rsidRPr="00792089" w:rsidRDefault="00551883" w:rsidP="009D5909">
            <w:pPr>
              <w:pStyle w:val="afffa"/>
              <w:keepNext w:val="0"/>
              <w:tabs>
                <w:tab w:val="left" w:pos="6379"/>
              </w:tabs>
            </w:pPr>
            <w:r>
              <w:t>-</w:t>
            </w:r>
          </w:p>
        </w:tc>
        <w:tc>
          <w:tcPr>
            <w:tcW w:w="993" w:type="dxa"/>
          </w:tcPr>
          <w:p w:rsidR="00551883" w:rsidRPr="00792089" w:rsidRDefault="00551883" w:rsidP="009D5909">
            <w:pPr>
              <w:pStyle w:val="afffa"/>
              <w:keepNext w:val="0"/>
              <w:tabs>
                <w:tab w:val="left" w:pos="6379"/>
              </w:tabs>
            </w:pPr>
            <w:r>
              <w:t>31:16</w:t>
            </w:r>
          </w:p>
        </w:tc>
        <w:tc>
          <w:tcPr>
            <w:tcW w:w="7184" w:type="dxa"/>
          </w:tcPr>
          <w:p w:rsidR="00551883" w:rsidRPr="00792089" w:rsidRDefault="00551883" w:rsidP="009D5909">
            <w:pPr>
              <w:pStyle w:val="afffa"/>
              <w:keepNext w:val="0"/>
            </w:pPr>
            <w:r>
              <w:t>Резерв</w:t>
            </w:r>
          </w:p>
        </w:tc>
      </w:tr>
    </w:tbl>
    <w:p w:rsidR="00551883" w:rsidRPr="00AF4498" w:rsidRDefault="00551883" w:rsidP="009D5909">
      <w:pPr>
        <w:tabs>
          <w:tab w:val="left" w:pos="6379"/>
        </w:tabs>
      </w:pPr>
    </w:p>
    <w:p w:rsidR="00551883" w:rsidRPr="00400E95" w:rsidRDefault="00551883" w:rsidP="000235C2">
      <w:pPr>
        <w:pStyle w:val="9"/>
        <w:tabs>
          <w:tab w:val="left" w:pos="6379"/>
        </w:tabs>
      </w:pPr>
      <w:r w:rsidRPr="00400E95">
        <w:t>SPI_CR1</w:t>
      </w:r>
      <w:r>
        <w:t xml:space="preserve"> (0x04)</w:t>
      </w:r>
    </w:p>
    <w:p w:rsidR="00551883" w:rsidRPr="0049400B" w:rsidRDefault="00551883" w:rsidP="009D5909">
      <w:pPr>
        <w:pStyle w:val="af3"/>
        <w:tabs>
          <w:tab w:val="left" w:pos="6379"/>
        </w:tabs>
      </w:pPr>
      <w:r w:rsidRPr="00AF4498">
        <w:t xml:space="preserve">Регистр управления </w:t>
      </w:r>
      <w:r>
        <w:t>SPI_CR1</w:t>
      </w:r>
      <w:r w:rsidRPr="00AF4498">
        <w:t xml:space="preserve"> содержит </w:t>
      </w:r>
      <w:r>
        <w:t>два</w:t>
      </w:r>
      <w:r w:rsidRPr="00AF4498">
        <w:t xml:space="preserve"> битовых поля, предназначенных для управления </w:t>
      </w:r>
      <w:r>
        <w:rPr>
          <w:lang w:val="en-US"/>
        </w:rPr>
        <w:t>SPI</w:t>
      </w:r>
      <w:r>
        <w:t xml:space="preserve"> ядром</w:t>
      </w:r>
      <w:r w:rsidRPr="00AF4498">
        <w:t>.</w:t>
      </w:r>
      <w:r w:rsidRPr="0049400B">
        <w:t xml:space="preserve"> </w:t>
      </w:r>
      <w:r>
        <w:t xml:space="preserve">Описание полей регистра </w:t>
      </w:r>
      <w:r>
        <w:rPr>
          <w:lang w:val="en-US"/>
        </w:rPr>
        <w:t>SPI</w:t>
      </w:r>
      <w:r w:rsidRPr="000C430D">
        <w:t>_</w:t>
      </w:r>
      <w:r>
        <w:rPr>
          <w:lang w:val="en-US"/>
        </w:rPr>
        <w:t>CR</w:t>
      </w:r>
      <w:r w:rsidRPr="000C430D">
        <w:t xml:space="preserve">1 </w:t>
      </w:r>
      <w:r>
        <w:t xml:space="preserve">представлено в таблице </w:t>
      </w:r>
      <w:r w:rsidR="00762C7C">
        <w:fldChar w:fldCharType="begin"/>
      </w:r>
      <w:r w:rsidR="00762C7C">
        <w:instrText xml:space="preserve"> REF _Ref494296793 \h  \* MERGEFORMAT </w:instrText>
      </w:r>
      <w:r w:rsidR="00762C7C">
        <w:fldChar w:fldCharType="separate"/>
      </w:r>
      <w:r w:rsidR="006422AE" w:rsidRPr="006422AE">
        <w:rPr>
          <w:vanish/>
        </w:rPr>
        <w:t xml:space="preserve">Таблица </w:t>
      </w:r>
      <w:r w:rsidR="006422AE">
        <w:rPr>
          <w:noProof/>
        </w:rPr>
        <w:t>437</w:t>
      </w:r>
      <w:r w:rsidR="00762C7C">
        <w:fldChar w:fldCharType="end"/>
      </w:r>
      <w:r>
        <w:t>.</w:t>
      </w:r>
    </w:p>
    <w:p w:rsidR="00551883" w:rsidRDefault="00551883" w:rsidP="009D5909">
      <w:pPr>
        <w:pStyle w:val="af3"/>
        <w:tabs>
          <w:tab w:val="left" w:pos="6379"/>
        </w:tabs>
      </w:pPr>
    </w:p>
    <w:p w:rsidR="00551883" w:rsidRDefault="00551883" w:rsidP="002815D9">
      <w:pPr>
        <w:pStyle w:val="aff8"/>
      </w:pPr>
      <w:bookmarkStart w:id="2238" w:name="_Ref494296793"/>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37</w:t>
      </w:r>
      <w:r w:rsidR="00BF6B65">
        <w:rPr>
          <w:noProof/>
        </w:rPr>
        <w:fldChar w:fldCharType="end"/>
      </w:r>
      <w:bookmarkEnd w:id="2238"/>
      <w:r>
        <w:t xml:space="preserve"> </w:t>
      </w:r>
      <w:r w:rsidRPr="00AF4498">
        <w:t xml:space="preserve">– </w:t>
      </w:r>
      <w:r>
        <w:t xml:space="preserve">Поля </w:t>
      </w:r>
      <w:r w:rsidRPr="00AF4498">
        <w:t xml:space="preserve"> регистра </w:t>
      </w:r>
      <w:r>
        <w:t>SPI_CR1</w:t>
      </w:r>
    </w:p>
    <w:tbl>
      <w:tblPr>
        <w:tblW w:w="1005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993"/>
        <w:gridCol w:w="7498"/>
      </w:tblGrid>
      <w:tr w:rsidR="00551883" w:rsidRPr="00A76A7A" w:rsidTr="00496FA2">
        <w:trPr>
          <w:trHeight w:val="271"/>
        </w:trPr>
        <w:tc>
          <w:tcPr>
            <w:tcW w:w="1559" w:type="dxa"/>
          </w:tcPr>
          <w:p w:rsidR="00551883" w:rsidRPr="00553573" w:rsidRDefault="00551883" w:rsidP="009D5909">
            <w:pPr>
              <w:pStyle w:val="af3"/>
              <w:tabs>
                <w:tab w:val="left" w:pos="6379"/>
              </w:tabs>
              <w:ind w:left="0" w:right="-322" w:firstLine="38"/>
              <w:jc w:val="center"/>
              <w:rPr>
                <w:rStyle w:val="afffc"/>
                <w:b/>
                <w:i w:val="0"/>
                <w:sz w:val="20"/>
              </w:rPr>
            </w:pPr>
            <w:r w:rsidRPr="00553573">
              <w:rPr>
                <w:rStyle w:val="afffc"/>
                <w:b/>
                <w:i w:val="0"/>
                <w:sz w:val="20"/>
              </w:rPr>
              <w:t>Поле</w:t>
            </w:r>
          </w:p>
        </w:tc>
        <w:tc>
          <w:tcPr>
            <w:tcW w:w="993" w:type="dxa"/>
          </w:tcPr>
          <w:p w:rsidR="00551883" w:rsidRPr="00553573" w:rsidRDefault="00551883" w:rsidP="009D5909">
            <w:pPr>
              <w:pStyle w:val="af3"/>
              <w:tabs>
                <w:tab w:val="left" w:pos="6379"/>
              </w:tabs>
              <w:ind w:hanging="43"/>
              <w:jc w:val="center"/>
              <w:rPr>
                <w:rStyle w:val="afffc"/>
                <w:b/>
                <w:i w:val="0"/>
                <w:sz w:val="20"/>
              </w:rPr>
            </w:pPr>
            <w:r w:rsidRPr="00553573">
              <w:rPr>
                <w:rStyle w:val="afffc"/>
                <w:b/>
                <w:i w:val="0"/>
                <w:sz w:val="20"/>
              </w:rPr>
              <w:t>Биты</w:t>
            </w:r>
          </w:p>
        </w:tc>
        <w:tc>
          <w:tcPr>
            <w:tcW w:w="7498" w:type="dxa"/>
          </w:tcPr>
          <w:p w:rsidR="00551883" w:rsidRPr="00553573" w:rsidRDefault="00551883" w:rsidP="009D5909">
            <w:pPr>
              <w:pStyle w:val="af3"/>
              <w:tabs>
                <w:tab w:val="left" w:pos="507"/>
              </w:tabs>
              <w:ind w:hanging="32"/>
              <w:jc w:val="center"/>
              <w:rPr>
                <w:rStyle w:val="afffc"/>
                <w:b/>
                <w:i w:val="0"/>
                <w:sz w:val="20"/>
              </w:rPr>
            </w:pPr>
            <w:r w:rsidRPr="00553573">
              <w:rPr>
                <w:rStyle w:val="afffc"/>
                <w:b/>
                <w:i w:val="0"/>
                <w:sz w:val="20"/>
              </w:rPr>
              <w:t>Описание поля</w:t>
            </w:r>
          </w:p>
        </w:tc>
      </w:tr>
      <w:tr w:rsidR="00551883" w:rsidRPr="00A76A7A" w:rsidTr="00496FA2">
        <w:trPr>
          <w:trHeight w:val="271"/>
        </w:trPr>
        <w:tc>
          <w:tcPr>
            <w:tcW w:w="1559" w:type="dxa"/>
          </w:tcPr>
          <w:p w:rsidR="00551883" w:rsidRPr="00A76A7A" w:rsidRDefault="00551883" w:rsidP="009D5909">
            <w:pPr>
              <w:pStyle w:val="af3"/>
              <w:tabs>
                <w:tab w:val="left" w:pos="6379"/>
              </w:tabs>
              <w:ind w:left="0" w:firstLine="38"/>
              <w:rPr>
                <w:rStyle w:val="afffc"/>
                <w:i w:val="0"/>
                <w:sz w:val="20"/>
              </w:rPr>
            </w:pPr>
            <w:r w:rsidRPr="00A76A7A">
              <w:rPr>
                <w:rStyle w:val="afffc"/>
                <w:i w:val="0"/>
                <w:sz w:val="20"/>
              </w:rPr>
              <w:t>LBM</w:t>
            </w:r>
          </w:p>
        </w:tc>
        <w:tc>
          <w:tcPr>
            <w:tcW w:w="993" w:type="dxa"/>
          </w:tcPr>
          <w:p w:rsidR="00551883" w:rsidRPr="00A76A7A" w:rsidRDefault="00551883" w:rsidP="009D5909">
            <w:pPr>
              <w:pStyle w:val="af3"/>
              <w:tabs>
                <w:tab w:val="left" w:pos="6379"/>
              </w:tabs>
              <w:ind w:hanging="43"/>
              <w:rPr>
                <w:rStyle w:val="afffc"/>
                <w:i w:val="0"/>
                <w:sz w:val="20"/>
              </w:rPr>
            </w:pPr>
            <w:r>
              <w:rPr>
                <w:rStyle w:val="afffc"/>
                <w:i w:val="0"/>
                <w:sz w:val="20"/>
              </w:rPr>
              <w:t>0</w:t>
            </w:r>
          </w:p>
        </w:tc>
        <w:tc>
          <w:tcPr>
            <w:tcW w:w="7498" w:type="dxa"/>
          </w:tcPr>
          <w:p w:rsidR="00551883" w:rsidRPr="00A76A7A" w:rsidRDefault="00551883" w:rsidP="009D5909">
            <w:pPr>
              <w:pStyle w:val="af3"/>
              <w:tabs>
                <w:tab w:val="left" w:pos="507"/>
              </w:tabs>
              <w:ind w:hanging="32"/>
              <w:rPr>
                <w:rStyle w:val="afffc"/>
                <w:i w:val="0"/>
                <w:sz w:val="20"/>
              </w:rPr>
            </w:pPr>
            <w:r w:rsidRPr="00A76A7A">
              <w:rPr>
                <w:rStyle w:val="afffc"/>
                <w:i w:val="0"/>
                <w:sz w:val="20"/>
              </w:rPr>
              <w:t>Тестирование по шлейфу:</w:t>
            </w:r>
          </w:p>
          <w:p w:rsidR="00551883" w:rsidRPr="00A76A7A" w:rsidRDefault="00551883" w:rsidP="009D5909">
            <w:pPr>
              <w:pStyle w:val="af3"/>
              <w:tabs>
                <w:tab w:val="left" w:pos="507"/>
              </w:tabs>
              <w:ind w:hanging="32"/>
              <w:rPr>
                <w:rStyle w:val="afffc"/>
                <w:i w:val="0"/>
                <w:sz w:val="20"/>
              </w:rPr>
            </w:pPr>
            <w:r w:rsidRPr="00A76A7A">
              <w:rPr>
                <w:rStyle w:val="afffc"/>
                <w:i w:val="0"/>
                <w:sz w:val="20"/>
              </w:rPr>
              <w:t>0</w:t>
            </w:r>
            <w:r w:rsidRPr="00A76A7A">
              <w:rPr>
                <w:rStyle w:val="afffc"/>
                <w:i w:val="0"/>
                <w:sz w:val="20"/>
              </w:rPr>
              <w:tab/>
              <w:t>Нормальный режим работы</w:t>
            </w:r>
          </w:p>
          <w:p w:rsidR="00551883" w:rsidRPr="00A76A7A" w:rsidRDefault="00551883" w:rsidP="009D5909">
            <w:pPr>
              <w:pStyle w:val="af3"/>
              <w:tabs>
                <w:tab w:val="left" w:pos="507"/>
              </w:tabs>
              <w:ind w:hanging="32"/>
              <w:rPr>
                <w:rStyle w:val="afffc"/>
                <w:i w:val="0"/>
                <w:sz w:val="20"/>
              </w:rPr>
            </w:pPr>
            <w:r w:rsidRPr="00A76A7A">
              <w:rPr>
                <w:rStyle w:val="afffc"/>
                <w:i w:val="0"/>
                <w:sz w:val="20"/>
              </w:rPr>
              <w:t>1</w:t>
            </w:r>
            <w:r w:rsidRPr="00A76A7A">
              <w:rPr>
                <w:rStyle w:val="afffc"/>
                <w:i w:val="0"/>
                <w:sz w:val="20"/>
              </w:rPr>
              <w:tab/>
              <w:t>Выход регистра сдвига передатчика соединен с входом сдвигового регистра приемника</w:t>
            </w:r>
          </w:p>
        </w:tc>
      </w:tr>
    </w:tbl>
    <w:p w:rsidR="009676FE" w:rsidRPr="00341D12" w:rsidRDefault="009676FE">
      <w:r>
        <w:br w:type="page"/>
      </w:r>
    </w:p>
    <w:tbl>
      <w:tblPr>
        <w:tblW w:w="1005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993"/>
        <w:gridCol w:w="7498"/>
      </w:tblGrid>
      <w:tr w:rsidR="009676FE" w:rsidRPr="00553573" w:rsidTr="009676FE">
        <w:trPr>
          <w:trHeight w:val="271"/>
        </w:trPr>
        <w:tc>
          <w:tcPr>
            <w:tcW w:w="1559" w:type="dxa"/>
            <w:tcBorders>
              <w:top w:val="single" w:sz="4" w:space="0" w:color="auto"/>
              <w:left w:val="single" w:sz="4" w:space="0" w:color="auto"/>
              <w:bottom w:val="single" w:sz="4" w:space="0" w:color="auto"/>
              <w:right w:val="single" w:sz="4" w:space="0" w:color="auto"/>
            </w:tcBorders>
          </w:tcPr>
          <w:p w:rsidR="009676FE" w:rsidRPr="009676FE" w:rsidRDefault="009676FE" w:rsidP="009676FE">
            <w:pPr>
              <w:pStyle w:val="af3"/>
              <w:tabs>
                <w:tab w:val="left" w:pos="6379"/>
              </w:tabs>
              <w:ind w:left="0" w:firstLine="38"/>
              <w:jc w:val="center"/>
              <w:rPr>
                <w:rStyle w:val="afffc"/>
                <w:b/>
                <w:i w:val="0"/>
                <w:sz w:val="20"/>
              </w:rPr>
            </w:pPr>
            <w:r w:rsidRPr="009676FE">
              <w:rPr>
                <w:rStyle w:val="afffc"/>
                <w:b/>
                <w:i w:val="0"/>
                <w:sz w:val="20"/>
              </w:rPr>
              <w:lastRenderedPageBreak/>
              <w:t>Поле</w:t>
            </w:r>
          </w:p>
        </w:tc>
        <w:tc>
          <w:tcPr>
            <w:tcW w:w="993" w:type="dxa"/>
            <w:tcBorders>
              <w:top w:val="single" w:sz="4" w:space="0" w:color="auto"/>
              <w:left w:val="single" w:sz="4" w:space="0" w:color="auto"/>
              <w:bottom w:val="single" w:sz="4" w:space="0" w:color="auto"/>
              <w:right w:val="single" w:sz="4" w:space="0" w:color="auto"/>
            </w:tcBorders>
          </w:tcPr>
          <w:p w:rsidR="009676FE" w:rsidRPr="009676FE" w:rsidRDefault="009676FE" w:rsidP="009676FE">
            <w:pPr>
              <w:pStyle w:val="af3"/>
              <w:tabs>
                <w:tab w:val="left" w:pos="6379"/>
              </w:tabs>
              <w:ind w:hanging="43"/>
              <w:jc w:val="center"/>
              <w:rPr>
                <w:rStyle w:val="afffc"/>
                <w:b/>
                <w:i w:val="0"/>
                <w:sz w:val="20"/>
              </w:rPr>
            </w:pPr>
            <w:r w:rsidRPr="009676FE">
              <w:rPr>
                <w:rStyle w:val="afffc"/>
                <w:b/>
                <w:i w:val="0"/>
                <w:sz w:val="20"/>
              </w:rPr>
              <w:t>Биты</w:t>
            </w:r>
          </w:p>
        </w:tc>
        <w:tc>
          <w:tcPr>
            <w:tcW w:w="7498" w:type="dxa"/>
            <w:tcBorders>
              <w:top w:val="single" w:sz="4" w:space="0" w:color="auto"/>
              <w:left w:val="single" w:sz="4" w:space="0" w:color="auto"/>
              <w:bottom w:val="single" w:sz="4" w:space="0" w:color="auto"/>
              <w:right w:val="single" w:sz="4" w:space="0" w:color="auto"/>
            </w:tcBorders>
          </w:tcPr>
          <w:p w:rsidR="009676FE" w:rsidRPr="009676FE" w:rsidRDefault="009676FE" w:rsidP="009676FE">
            <w:pPr>
              <w:pStyle w:val="af3"/>
              <w:tabs>
                <w:tab w:val="left" w:pos="507"/>
              </w:tabs>
              <w:ind w:hanging="32"/>
              <w:jc w:val="center"/>
              <w:rPr>
                <w:rStyle w:val="afffc"/>
                <w:b/>
                <w:i w:val="0"/>
                <w:sz w:val="20"/>
              </w:rPr>
            </w:pPr>
            <w:r w:rsidRPr="009676FE">
              <w:rPr>
                <w:rStyle w:val="afffc"/>
                <w:b/>
                <w:i w:val="0"/>
                <w:sz w:val="20"/>
              </w:rPr>
              <w:t>Описание поля</w:t>
            </w:r>
          </w:p>
        </w:tc>
      </w:tr>
      <w:tr w:rsidR="00551883" w:rsidRPr="00A76A7A" w:rsidTr="00496FA2">
        <w:trPr>
          <w:trHeight w:val="271"/>
        </w:trPr>
        <w:tc>
          <w:tcPr>
            <w:tcW w:w="1559" w:type="dxa"/>
          </w:tcPr>
          <w:p w:rsidR="00551883" w:rsidRPr="00A76A7A" w:rsidRDefault="00551883" w:rsidP="009D5909">
            <w:pPr>
              <w:pStyle w:val="af3"/>
              <w:tabs>
                <w:tab w:val="left" w:pos="6379"/>
              </w:tabs>
              <w:ind w:left="0" w:firstLine="38"/>
              <w:rPr>
                <w:rStyle w:val="afffc"/>
                <w:i w:val="0"/>
                <w:sz w:val="20"/>
              </w:rPr>
            </w:pPr>
            <w:r w:rsidRPr="00A76A7A">
              <w:rPr>
                <w:rStyle w:val="afffc"/>
                <w:i w:val="0"/>
                <w:sz w:val="20"/>
              </w:rPr>
              <w:t>SSE</w:t>
            </w:r>
          </w:p>
        </w:tc>
        <w:tc>
          <w:tcPr>
            <w:tcW w:w="993" w:type="dxa"/>
          </w:tcPr>
          <w:p w:rsidR="00551883" w:rsidRPr="00A76A7A" w:rsidRDefault="00551883" w:rsidP="009D5909">
            <w:pPr>
              <w:pStyle w:val="af3"/>
              <w:tabs>
                <w:tab w:val="left" w:pos="6379"/>
              </w:tabs>
              <w:ind w:hanging="43"/>
              <w:rPr>
                <w:rStyle w:val="afffc"/>
                <w:i w:val="0"/>
                <w:sz w:val="20"/>
              </w:rPr>
            </w:pPr>
            <w:r>
              <w:rPr>
                <w:rStyle w:val="afffc"/>
                <w:i w:val="0"/>
                <w:sz w:val="20"/>
              </w:rPr>
              <w:t>1</w:t>
            </w:r>
          </w:p>
        </w:tc>
        <w:tc>
          <w:tcPr>
            <w:tcW w:w="7498" w:type="dxa"/>
          </w:tcPr>
          <w:p w:rsidR="00551883" w:rsidRPr="00A76A7A" w:rsidRDefault="00551883" w:rsidP="009D5909">
            <w:pPr>
              <w:pStyle w:val="af3"/>
              <w:tabs>
                <w:tab w:val="left" w:pos="507"/>
              </w:tabs>
              <w:ind w:hanging="32"/>
              <w:rPr>
                <w:rStyle w:val="afffc"/>
                <w:i w:val="0"/>
                <w:sz w:val="20"/>
              </w:rPr>
            </w:pPr>
            <w:r w:rsidRPr="00A76A7A">
              <w:rPr>
                <w:rStyle w:val="afffc"/>
                <w:i w:val="0"/>
                <w:sz w:val="20"/>
              </w:rPr>
              <w:t>Активация порта синхронной последовательной связи:</w:t>
            </w:r>
          </w:p>
          <w:p w:rsidR="00551883" w:rsidRPr="00A76A7A" w:rsidRDefault="00551883" w:rsidP="009D5909">
            <w:pPr>
              <w:pStyle w:val="af3"/>
              <w:tabs>
                <w:tab w:val="left" w:pos="507"/>
              </w:tabs>
              <w:ind w:hanging="32"/>
              <w:rPr>
                <w:rStyle w:val="afffc"/>
                <w:i w:val="0"/>
                <w:sz w:val="20"/>
              </w:rPr>
            </w:pPr>
            <w:r w:rsidRPr="00A76A7A">
              <w:rPr>
                <w:rStyle w:val="afffc"/>
                <w:i w:val="0"/>
                <w:sz w:val="20"/>
              </w:rPr>
              <w:t>0</w:t>
            </w:r>
            <w:r w:rsidRPr="00A76A7A">
              <w:rPr>
                <w:rStyle w:val="afffc"/>
                <w:i w:val="0"/>
                <w:sz w:val="20"/>
              </w:rPr>
              <w:tab/>
              <w:t xml:space="preserve">Работа </w:t>
            </w:r>
            <w:r>
              <w:rPr>
                <w:rStyle w:val="afffc"/>
                <w:i w:val="0"/>
                <w:sz w:val="20"/>
                <w:lang w:val="en-US"/>
              </w:rPr>
              <w:t>SPI</w:t>
            </w:r>
            <w:r>
              <w:rPr>
                <w:rStyle w:val="afffc"/>
                <w:i w:val="0"/>
                <w:sz w:val="20"/>
              </w:rPr>
              <w:t xml:space="preserve"> ядра</w:t>
            </w:r>
            <w:r w:rsidRPr="00A76A7A">
              <w:rPr>
                <w:rStyle w:val="afffc"/>
                <w:i w:val="0"/>
                <w:sz w:val="20"/>
              </w:rPr>
              <w:t xml:space="preserve"> запрещена</w:t>
            </w:r>
          </w:p>
          <w:p w:rsidR="00551883" w:rsidRPr="00A76A7A" w:rsidRDefault="00551883" w:rsidP="009D5909">
            <w:pPr>
              <w:pStyle w:val="af3"/>
              <w:tabs>
                <w:tab w:val="left" w:pos="507"/>
              </w:tabs>
              <w:ind w:hanging="32"/>
              <w:rPr>
                <w:rStyle w:val="afffc"/>
                <w:i w:val="0"/>
                <w:sz w:val="20"/>
              </w:rPr>
            </w:pPr>
            <w:r w:rsidRPr="00A76A7A">
              <w:rPr>
                <w:rStyle w:val="afffc"/>
                <w:i w:val="0"/>
                <w:sz w:val="20"/>
              </w:rPr>
              <w:t>1</w:t>
            </w:r>
            <w:r w:rsidRPr="00A76A7A">
              <w:rPr>
                <w:rStyle w:val="afffc"/>
                <w:i w:val="0"/>
                <w:sz w:val="20"/>
              </w:rPr>
              <w:tab/>
              <w:t xml:space="preserve">Работа </w:t>
            </w:r>
            <w:r>
              <w:rPr>
                <w:rStyle w:val="afffc"/>
                <w:i w:val="0"/>
                <w:sz w:val="20"/>
                <w:lang w:val="en-US"/>
              </w:rPr>
              <w:t>SPI</w:t>
            </w:r>
            <w:r>
              <w:rPr>
                <w:rStyle w:val="afffc"/>
                <w:i w:val="0"/>
                <w:sz w:val="20"/>
              </w:rPr>
              <w:t xml:space="preserve"> ядра</w:t>
            </w:r>
            <w:r w:rsidRPr="00A76A7A">
              <w:rPr>
                <w:rStyle w:val="afffc"/>
                <w:i w:val="0"/>
                <w:sz w:val="20"/>
              </w:rPr>
              <w:t xml:space="preserve"> разрешена</w:t>
            </w:r>
          </w:p>
        </w:tc>
      </w:tr>
      <w:tr w:rsidR="00551883" w:rsidRPr="00A76A7A" w:rsidTr="00496FA2">
        <w:trPr>
          <w:trHeight w:val="271"/>
        </w:trPr>
        <w:tc>
          <w:tcPr>
            <w:tcW w:w="1559" w:type="dxa"/>
          </w:tcPr>
          <w:p w:rsidR="00551883" w:rsidRPr="00A76A7A" w:rsidRDefault="00551883" w:rsidP="009D5909">
            <w:pPr>
              <w:pStyle w:val="af3"/>
              <w:tabs>
                <w:tab w:val="left" w:pos="6379"/>
              </w:tabs>
              <w:ind w:left="0" w:firstLine="38"/>
              <w:rPr>
                <w:rStyle w:val="afffc"/>
                <w:i w:val="0"/>
                <w:sz w:val="20"/>
              </w:rPr>
            </w:pPr>
            <w:r>
              <w:rPr>
                <w:rStyle w:val="afffc"/>
                <w:i w:val="0"/>
                <w:sz w:val="20"/>
              </w:rPr>
              <w:t>-</w:t>
            </w:r>
          </w:p>
        </w:tc>
        <w:tc>
          <w:tcPr>
            <w:tcW w:w="993" w:type="dxa"/>
          </w:tcPr>
          <w:p w:rsidR="00551883" w:rsidRPr="00A76A7A" w:rsidRDefault="00551883" w:rsidP="009D5909">
            <w:pPr>
              <w:pStyle w:val="af3"/>
              <w:tabs>
                <w:tab w:val="left" w:pos="6379"/>
              </w:tabs>
              <w:ind w:hanging="43"/>
              <w:rPr>
                <w:rStyle w:val="afffc"/>
                <w:i w:val="0"/>
                <w:sz w:val="20"/>
              </w:rPr>
            </w:pPr>
            <w:r>
              <w:rPr>
                <w:rStyle w:val="afffc"/>
                <w:i w:val="0"/>
                <w:sz w:val="20"/>
              </w:rPr>
              <w:t>31:2</w:t>
            </w:r>
          </w:p>
        </w:tc>
        <w:tc>
          <w:tcPr>
            <w:tcW w:w="7498" w:type="dxa"/>
          </w:tcPr>
          <w:p w:rsidR="00551883" w:rsidRPr="00A76A7A" w:rsidRDefault="00551883" w:rsidP="009D5909">
            <w:pPr>
              <w:pStyle w:val="af3"/>
              <w:tabs>
                <w:tab w:val="left" w:pos="507"/>
              </w:tabs>
              <w:ind w:hanging="32"/>
              <w:rPr>
                <w:rStyle w:val="afffc"/>
                <w:i w:val="0"/>
                <w:sz w:val="20"/>
              </w:rPr>
            </w:pPr>
            <w:r>
              <w:rPr>
                <w:rStyle w:val="afffc"/>
                <w:i w:val="0"/>
                <w:sz w:val="20"/>
              </w:rPr>
              <w:t>Резерв</w:t>
            </w:r>
          </w:p>
        </w:tc>
      </w:tr>
    </w:tbl>
    <w:p w:rsidR="00551883" w:rsidRPr="00400E95" w:rsidRDefault="00551883" w:rsidP="000235C2">
      <w:pPr>
        <w:pStyle w:val="9"/>
        <w:keepNext/>
        <w:tabs>
          <w:tab w:val="left" w:pos="6379"/>
        </w:tabs>
        <w:ind w:left="2291" w:hanging="1582"/>
      </w:pPr>
      <w:r w:rsidRPr="00400E95">
        <w:t>SPI_DR</w:t>
      </w:r>
      <w:r>
        <w:rPr>
          <w:lang w:val="ru-RU"/>
        </w:rPr>
        <w:t xml:space="preserve"> (</w:t>
      </w:r>
      <w:r>
        <w:rPr>
          <w:lang w:val="en-US"/>
        </w:rPr>
        <w:t>0x08</w:t>
      </w:r>
      <w:r>
        <w:rPr>
          <w:lang w:val="ru-RU"/>
        </w:rPr>
        <w:t>)</w:t>
      </w:r>
    </w:p>
    <w:p w:rsidR="00551883" w:rsidRPr="00AF4498" w:rsidRDefault="00551883" w:rsidP="009D5909">
      <w:pPr>
        <w:pStyle w:val="af3"/>
        <w:tabs>
          <w:tab w:val="left" w:pos="6379"/>
        </w:tabs>
      </w:pPr>
      <w:r w:rsidRPr="00AF4498">
        <w:t xml:space="preserve">При чтении </w:t>
      </w:r>
      <w:r>
        <w:t>регистра SPI_DR</w:t>
      </w:r>
      <w:r w:rsidRPr="00AF4498">
        <w:t xml:space="preserve"> обеспечивается </w:t>
      </w:r>
      <w:r>
        <w:t xml:space="preserve">доступ к данным </w:t>
      </w:r>
      <w:r w:rsidRPr="00AF4498">
        <w:t xml:space="preserve">буфера FIFO приемника. </w:t>
      </w:r>
    </w:p>
    <w:p w:rsidR="00551883" w:rsidRPr="00AF4498" w:rsidRDefault="00551883" w:rsidP="009D5909">
      <w:pPr>
        <w:pStyle w:val="af3"/>
        <w:tabs>
          <w:tab w:val="left" w:pos="6379"/>
        </w:tabs>
      </w:pPr>
      <w:r w:rsidRPr="00AF4498">
        <w:t xml:space="preserve">При осуществлении записи в регистр </w:t>
      </w:r>
      <w:r>
        <w:t>SPI_DR</w:t>
      </w:r>
      <w:r w:rsidRPr="00AF4498">
        <w:t xml:space="preserve"> производится запись данных</w:t>
      </w:r>
      <w:r>
        <w:t xml:space="preserve"> </w:t>
      </w:r>
      <w:r w:rsidRPr="00AF4498">
        <w:t xml:space="preserve">в </w:t>
      </w:r>
      <w:r>
        <w:t>буфер передачи</w:t>
      </w:r>
      <w:r w:rsidRPr="00AF4498">
        <w:t xml:space="preserve">. Значения данных </w:t>
      </w:r>
      <w:r>
        <w:t>вычитываются</w:t>
      </w:r>
      <w:r w:rsidRPr="00AF4498">
        <w:t xml:space="preserve"> из </w:t>
      </w:r>
      <w:r>
        <w:t xml:space="preserve">буфера передачи </w:t>
      </w:r>
      <w:r w:rsidRPr="00AF4498">
        <w:t xml:space="preserve">блоком передатчика по одному. Они загружаются в сдвиговый регистр передатчика, откуда последовательно выдаются на линию </w:t>
      </w:r>
      <w:r>
        <w:t>MOSI</w:t>
      </w:r>
      <w:r w:rsidRPr="00AF4498">
        <w:t xml:space="preserve"> с заданной скоростью информационного обмена.</w:t>
      </w:r>
    </w:p>
    <w:p w:rsidR="00551883" w:rsidRPr="00AF4498" w:rsidRDefault="00551883" w:rsidP="00B759CA">
      <w:pPr>
        <w:pStyle w:val="af3"/>
        <w:tabs>
          <w:tab w:val="left" w:pos="6379"/>
        </w:tabs>
      </w:pPr>
      <w:r w:rsidRPr="00AF4498">
        <w:t xml:space="preserve">В случае если выбран размер информационного слова менее 16 бит, перед записью в </w:t>
      </w:r>
      <w:r>
        <w:t>буфер приема</w:t>
      </w:r>
      <w:r w:rsidRPr="00AF4498">
        <w:t xml:space="preserve"> необходимо обеспечить выравнивание данных по границе</w:t>
      </w:r>
      <w:r>
        <w:t xml:space="preserve"> поля </w:t>
      </w:r>
      <w:r>
        <w:rPr>
          <w:lang w:val="en-US"/>
        </w:rPr>
        <w:t>DATA</w:t>
      </w:r>
      <w:r w:rsidRPr="00AF4498">
        <w:t xml:space="preserve">. </w:t>
      </w:r>
      <w:r>
        <w:t>Блок передачи</w:t>
      </w:r>
      <w:r w:rsidRPr="00AF4498">
        <w:t xml:space="preserve"> игнорирует неиспользуемые биты. Принятые информационные слова размером менее 16 бит автоматически выравниваются по правой границе в буфере приемника.</w:t>
      </w:r>
      <w:r w:rsidRPr="0049400B">
        <w:t xml:space="preserve"> </w:t>
      </w:r>
      <w:r>
        <w:t xml:space="preserve">Описание полей регистра </w:t>
      </w:r>
      <w:r>
        <w:rPr>
          <w:lang w:val="en-US"/>
        </w:rPr>
        <w:t>SPI</w:t>
      </w:r>
      <w:r w:rsidRPr="000C430D">
        <w:t>_</w:t>
      </w:r>
      <w:r>
        <w:rPr>
          <w:lang w:val="en-US"/>
        </w:rPr>
        <w:t>DR</w:t>
      </w:r>
      <w:r w:rsidRPr="000C430D">
        <w:t xml:space="preserve">  </w:t>
      </w:r>
      <w:r>
        <w:t>представлено в таблице</w:t>
      </w:r>
      <w:r w:rsidRPr="000C430D">
        <w:t xml:space="preserve"> </w:t>
      </w:r>
      <w:r w:rsidR="00762C7C">
        <w:fldChar w:fldCharType="begin"/>
      </w:r>
      <w:r w:rsidR="00762C7C">
        <w:instrText xml:space="preserve"> REF _Ref494296849 \h  \* MERGEFORMAT </w:instrText>
      </w:r>
      <w:r w:rsidR="00762C7C">
        <w:fldChar w:fldCharType="separate"/>
      </w:r>
      <w:r w:rsidR="006422AE" w:rsidRPr="006422AE">
        <w:rPr>
          <w:vanish/>
        </w:rPr>
        <w:t xml:space="preserve">Таблица </w:t>
      </w:r>
      <w:r w:rsidR="006422AE">
        <w:rPr>
          <w:noProof/>
        </w:rPr>
        <w:t>438</w:t>
      </w:r>
      <w:r w:rsidR="00762C7C">
        <w:fldChar w:fldCharType="end"/>
      </w:r>
      <w:r w:rsidR="00B759CA">
        <w:t>.</w:t>
      </w:r>
    </w:p>
    <w:p w:rsidR="00551883" w:rsidRDefault="00551883" w:rsidP="002815D9">
      <w:pPr>
        <w:pStyle w:val="aff8"/>
      </w:pPr>
      <w:bookmarkStart w:id="2239" w:name="_Ref494296849"/>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38</w:t>
      </w:r>
      <w:r w:rsidR="00BF6B65">
        <w:rPr>
          <w:noProof/>
        </w:rPr>
        <w:fldChar w:fldCharType="end"/>
      </w:r>
      <w:bookmarkEnd w:id="2239"/>
      <w:r>
        <w:t xml:space="preserve"> </w:t>
      </w:r>
      <w:r w:rsidRPr="00AF4498">
        <w:t xml:space="preserve">– </w:t>
      </w:r>
      <w:r>
        <w:t>Поля</w:t>
      </w:r>
      <w:r w:rsidRPr="00AF4498">
        <w:t xml:space="preserve"> регистра </w:t>
      </w:r>
      <w:r>
        <w:t>SPI_DR</w:t>
      </w:r>
    </w:p>
    <w:tbl>
      <w:tblPr>
        <w:tblW w:w="9746"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418"/>
        <w:gridCol w:w="1242"/>
        <w:gridCol w:w="7086"/>
      </w:tblGrid>
      <w:tr w:rsidR="00551883" w:rsidRPr="00D906C7" w:rsidTr="00496FA2">
        <w:trPr>
          <w:trHeight w:val="278"/>
        </w:trPr>
        <w:tc>
          <w:tcPr>
            <w:tcW w:w="1418"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242"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086" w:type="dxa"/>
          </w:tcPr>
          <w:p w:rsidR="00551883" w:rsidRPr="00553573" w:rsidRDefault="00551883" w:rsidP="009D5909">
            <w:pPr>
              <w:pStyle w:val="afffa"/>
              <w:keepNext w:val="0"/>
              <w:tabs>
                <w:tab w:val="left" w:pos="6379"/>
              </w:tabs>
              <w:jc w:val="center"/>
              <w:rPr>
                <w:b/>
              </w:rPr>
            </w:pPr>
            <w:r w:rsidRPr="00553573">
              <w:rPr>
                <w:rStyle w:val="afffc"/>
                <w:b/>
                <w:i w:val="0"/>
              </w:rPr>
              <w:t>Описание поля</w:t>
            </w:r>
          </w:p>
        </w:tc>
      </w:tr>
      <w:tr w:rsidR="00551883" w:rsidRPr="00D906C7" w:rsidTr="00496FA2">
        <w:trPr>
          <w:trHeight w:val="1643"/>
        </w:trPr>
        <w:tc>
          <w:tcPr>
            <w:tcW w:w="1418" w:type="dxa"/>
          </w:tcPr>
          <w:p w:rsidR="00551883" w:rsidRPr="00792089" w:rsidRDefault="00551883" w:rsidP="009D5909">
            <w:pPr>
              <w:pStyle w:val="afffa"/>
              <w:keepNext w:val="0"/>
              <w:tabs>
                <w:tab w:val="left" w:pos="6379"/>
              </w:tabs>
            </w:pPr>
            <w:r w:rsidRPr="00123100">
              <w:t>DATA</w:t>
            </w:r>
          </w:p>
        </w:tc>
        <w:tc>
          <w:tcPr>
            <w:tcW w:w="1242" w:type="dxa"/>
          </w:tcPr>
          <w:p w:rsidR="00551883" w:rsidRPr="00792089" w:rsidRDefault="00551883" w:rsidP="009D5909">
            <w:pPr>
              <w:pStyle w:val="afffa"/>
              <w:keepNext w:val="0"/>
              <w:tabs>
                <w:tab w:val="left" w:pos="6379"/>
              </w:tabs>
            </w:pPr>
            <w:r>
              <w:t>15:0</w:t>
            </w:r>
          </w:p>
        </w:tc>
        <w:tc>
          <w:tcPr>
            <w:tcW w:w="7086" w:type="dxa"/>
          </w:tcPr>
          <w:p w:rsidR="00551883" w:rsidRPr="00792089" w:rsidRDefault="00551883" w:rsidP="009D5909">
            <w:pPr>
              <w:pStyle w:val="afffa"/>
              <w:keepNext w:val="0"/>
              <w:tabs>
                <w:tab w:val="left" w:pos="6379"/>
              </w:tabs>
            </w:pPr>
            <w:r>
              <w:t>Доступ к данным</w:t>
            </w:r>
            <w:r w:rsidRPr="00792089">
              <w:t>:</w:t>
            </w:r>
          </w:p>
          <w:p w:rsidR="00551883" w:rsidRPr="00792089" w:rsidRDefault="00551883" w:rsidP="009D5909">
            <w:pPr>
              <w:pStyle w:val="afffa"/>
              <w:keepNext w:val="0"/>
              <w:tabs>
                <w:tab w:val="left" w:pos="6379"/>
              </w:tabs>
            </w:pPr>
            <w:r>
              <w:t>При ч</w:t>
            </w:r>
            <w:r w:rsidRPr="00123100">
              <w:t>тени</w:t>
            </w:r>
            <w:r>
              <w:t>и - буфер приема</w:t>
            </w:r>
          </w:p>
          <w:p w:rsidR="00551883" w:rsidRPr="00792089" w:rsidRDefault="00551883" w:rsidP="009D5909">
            <w:pPr>
              <w:pStyle w:val="afffa"/>
              <w:keepNext w:val="0"/>
              <w:tabs>
                <w:tab w:val="left" w:pos="6379"/>
              </w:tabs>
            </w:pPr>
            <w:r>
              <w:t>При записи - буфер передачи</w:t>
            </w:r>
          </w:p>
          <w:p w:rsidR="00551883" w:rsidRPr="00792089" w:rsidRDefault="00462848" w:rsidP="009D5909">
            <w:pPr>
              <w:pStyle w:val="afffa"/>
              <w:keepNext w:val="0"/>
              <w:tabs>
                <w:tab w:val="left" w:pos="6379"/>
              </w:tabs>
            </w:pPr>
            <w:r>
              <w:t>В случае</w:t>
            </w:r>
            <w:r w:rsidR="00551883" w:rsidRPr="00123100">
              <w:t xml:space="preserve"> если </w:t>
            </w:r>
            <w:r w:rsidR="00551883">
              <w:rPr>
                <w:lang w:val="en-US"/>
              </w:rPr>
              <w:t>SPI</w:t>
            </w:r>
            <w:r w:rsidR="00551883">
              <w:t xml:space="preserve"> ядро</w:t>
            </w:r>
            <w:r w:rsidR="00551883" w:rsidRPr="00123100">
              <w:t xml:space="preserve"> запрограммирован</w:t>
            </w:r>
            <w:r w:rsidR="00551883">
              <w:t>о</w:t>
            </w:r>
            <w:r w:rsidR="00551883" w:rsidRPr="00123100">
              <w:t xml:space="preserve"> на размер информационного слова менее 16 бит, перед записью необходимо обеспечить выравнивание данных по правой границе. </w:t>
            </w:r>
            <w:r w:rsidR="00551883">
              <w:t>Блок передачи</w:t>
            </w:r>
            <w:r w:rsidR="00551883" w:rsidRPr="00123100">
              <w:t xml:space="preserve"> игнорирует неиспользуемые биты. Принятые информационные слова автоматически выравниваются по п</w:t>
            </w:r>
            <w:r>
              <w:t>равой границе в блоке приемника</w:t>
            </w:r>
          </w:p>
        </w:tc>
      </w:tr>
      <w:tr w:rsidR="00551883" w:rsidRPr="00D906C7" w:rsidTr="00496FA2">
        <w:trPr>
          <w:trHeight w:val="228"/>
        </w:trPr>
        <w:tc>
          <w:tcPr>
            <w:tcW w:w="1418" w:type="dxa"/>
          </w:tcPr>
          <w:p w:rsidR="00551883" w:rsidRPr="00123100" w:rsidRDefault="00551883" w:rsidP="009D5909">
            <w:pPr>
              <w:pStyle w:val="afffa"/>
              <w:keepNext w:val="0"/>
              <w:tabs>
                <w:tab w:val="left" w:pos="6379"/>
              </w:tabs>
            </w:pPr>
            <w:r>
              <w:t>-</w:t>
            </w:r>
          </w:p>
        </w:tc>
        <w:tc>
          <w:tcPr>
            <w:tcW w:w="1242" w:type="dxa"/>
          </w:tcPr>
          <w:p w:rsidR="00551883" w:rsidRPr="00123100" w:rsidRDefault="00551883" w:rsidP="009D5909">
            <w:pPr>
              <w:pStyle w:val="afffa"/>
              <w:keepNext w:val="0"/>
              <w:tabs>
                <w:tab w:val="left" w:pos="6379"/>
              </w:tabs>
            </w:pPr>
            <w:r>
              <w:t>31:16</w:t>
            </w:r>
          </w:p>
        </w:tc>
        <w:tc>
          <w:tcPr>
            <w:tcW w:w="7086" w:type="dxa"/>
          </w:tcPr>
          <w:p w:rsidR="00551883" w:rsidRDefault="00551883" w:rsidP="009D5909">
            <w:pPr>
              <w:pStyle w:val="afffa"/>
              <w:keepNext w:val="0"/>
              <w:tabs>
                <w:tab w:val="left" w:pos="6379"/>
              </w:tabs>
            </w:pPr>
            <w:r>
              <w:t>Резерв</w:t>
            </w:r>
          </w:p>
        </w:tc>
      </w:tr>
    </w:tbl>
    <w:p w:rsidR="00551883" w:rsidRPr="00400E95" w:rsidRDefault="00551883" w:rsidP="000235C2">
      <w:pPr>
        <w:pStyle w:val="9"/>
        <w:tabs>
          <w:tab w:val="left" w:pos="6379"/>
        </w:tabs>
      </w:pPr>
      <w:bookmarkStart w:id="2240" w:name="_Ref15663698"/>
      <w:r w:rsidRPr="00400E95">
        <w:t>SPI_SR</w:t>
      </w:r>
      <w:r>
        <w:t xml:space="preserve"> (0x0C)</w:t>
      </w:r>
      <w:bookmarkEnd w:id="2240"/>
    </w:p>
    <w:p w:rsidR="00551883" w:rsidRPr="00393933" w:rsidRDefault="00551883" w:rsidP="009D5909">
      <w:pPr>
        <w:pStyle w:val="af3"/>
        <w:tabs>
          <w:tab w:val="left" w:pos="6379"/>
        </w:tabs>
      </w:pPr>
      <w:r w:rsidRPr="00AF4498">
        <w:t xml:space="preserve">Регистр состояния </w:t>
      </w:r>
      <w:r>
        <w:t>SPI_SR</w:t>
      </w:r>
      <w:r w:rsidRPr="00AF4498">
        <w:t xml:space="preserve"> доступен только для чтения и содержит информацию о состоянии буферов </w:t>
      </w:r>
      <w:r>
        <w:t>приема</w:t>
      </w:r>
      <w:r w:rsidRPr="000C430D">
        <w:t xml:space="preserve"> </w:t>
      </w:r>
      <w:r>
        <w:t>и передачи</w:t>
      </w:r>
      <w:r w:rsidRPr="00AF4498">
        <w:t xml:space="preserve"> и занятости </w:t>
      </w:r>
      <w:r>
        <w:rPr>
          <w:lang w:val="en-US"/>
        </w:rPr>
        <w:t>SPI</w:t>
      </w:r>
      <w:r>
        <w:t xml:space="preserve"> ядра</w:t>
      </w:r>
      <w:r w:rsidRPr="00AF4498">
        <w:t>.</w:t>
      </w:r>
      <w:r>
        <w:t xml:space="preserve"> Описание полей регистра </w:t>
      </w:r>
      <w:r>
        <w:rPr>
          <w:lang w:val="en-US"/>
        </w:rPr>
        <w:t>SPI</w:t>
      </w:r>
      <w:r w:rsidRPr="00824240">
        <w:t>_</w:t>
      </w:r>
      <w:r>
        <w:rPr>
          <w:lang w:val="en-US"/>
        </w:rPr>
        <w:t>SR</w:t>
      </w:r>
      <w:r w:rsidRPr="00824240">
        <w:t xml:space="preserve">  </w:t>
      </w:r>
      <w:r>
        <w:t>представлено в таблице</w:t>
      </w:r>
      <w:r w:rsidRPr="00382A3D">
        <w:t xml:space="preserve"> </w:t>
      </w:r>
      <w:r w:rsidR="00762C7C">
        <w:fldChar w:fldCharType="begin"/>
      </w:r>
      <w:r w:rsidR="00762C7C">
        <w:instrText xml:space="preserve"> REF _Ref494296932 \h  \* MERGEFORMAT </w:instrText>
      </w:r>
      <w:r w:rsidR="00762C7C">
        <w:fldChar w:fldCharType="separate"/>
      </w:r>
      <w:r w:rsidR="006422AE" w:rsidRPr="006422AE">
        <w:rPr>
          <w:vanish/>
        </w:rPr>
        <w:t xml:space="preserve">   Таблица</w:t>
      </w:r>
      <w:r w:rsidR="006422AE" w:rsidRPr="00553573">
        <w:rPr>
          <w:noProof/>
        </w:rPr>
        <w:t xml:space="preserve"> </w:t>
      </w:r>
      <w:r w:rsidR="006422AE">
        <w:rPr>
          <w:noProof/>
        </w:rPr>
        <w:t>439</w:t>
      </w:r>
      <w:r w:rsidR="00762C7C">
        <w:fldChar w:fldCharType="end"/>
      </w:r>
      <w:r w:rsidRPr="00393933">
        <w:t>.</w:t>
      </w:r>
    </w:p>
    <w:p w:rsidR="00551883" w:rsidRDefault="00B759CA" w:rsidP="00B759CA">
      <w:pPr>
        <w:pStyle w:val="aff8"/>
        <w:ind w:left="0"/>
      </w:pPr>
      <w:bookmarkStart w:id="2241" w:name="_Ref494296932"/>
      <w:bookmarkEnd w:id="2219"/>
      <w:bookmarkEnd w:id="2220"/>
      <w:r>
        <w:rPr>
          <w:bCs w:val="0"/>
          <w:i w:val="0"/>
          <w:iCs w:val="0"/>
        </w:rPr>
        <w:t xml:space="preserve">   </w:t>
      </w:r>
      <w:r w:rsidR="00551883">
        <w:t>Таблица</w:t>
      </w:r>
      <w:r w:rsidR="00551883" w:rsidRPr="00553573">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39</w:t>
      </w:r>
      <w:r w:rsidR="00BF6B65">
        <w:rPr>
          <w:noProof/>
        </w:rPr>
        <w:fldChar w:fldCharType="end"/>
      </w:r>
      <w:bookmarkEnd w:id="2241"/>
      <w:r w:rsidR="00551883">
        <w:t xml:space="preserve"> </w:t>
      </w:r>
      <w:r w:rsidR="00551883" w:rsidRPr="00AF4498">
        <w:t xml:space="preserve">– </w:t>
      </w:r>
      <w:r w:rsidR="00551883">
        <w:t>Поля</w:t>
      </w:r>
      <w:r w:rsidR="00551883" w:rsidRPr="00AF4498">
        <w:t xml:space="preserve"> </w:t>
      </w:r>
      <w:r w:rsidR="00551883" w:rsidRPr="00553573">
        <w:t>регистра</w:t>
      </w:r>
      <w:r w:rsidR="00551883" w:rsidRPr="00AF4498">
        <w:t xml:space="preserve"> </w:t>
      </w:r>
      <w:r w:rsidR="00551883">
        <w:t>SPI_SR</w:t>
      </w:r>
    </w:p>
    <w:tbl>
      <w:tblPr>
        <w:tblW w:w="1017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158"/>
        <w:gridCol w:w="1502"/>
        <w:gridCol w:w="7513"/>
      </w:tblGrid>
      <w:tr w:rsidR="00551883" w:rsidRPr="00D906C7" w:rsidTr="00496FA2">
        <w:trPr>
          <w:trHeight w:val="284"/>
        </w:trPr>
        <w:tc>
          <w:tcPr>
            <w:tcW w:w="1158"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502"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513" w:type="dxa"/>
          </w:tcPr>
          <w:p w:rsidR="00551883" w:rsidRPr="00553573" w:rsidRDefault="00551883" w:rsidP="009D5909">
            <w:pPr>
              <w:pStyle w:val="afffa"/>
              <w:keepNext w:val="0"/>
              <w:tabs>
                <w:tab w:val="left" w:pos="311"/>
              </w:tabs>
              <w:jc w:val="center"/>
              <w:rPr>
                <w:b/>
              </w:rPr>
            </w:pPr>
            <w:r w:rsidRPr="00553573">
              <w:rPr>
                <w:rStyle w:val="afffc"/>
                <w:b/>
                <w:i w:val="0"/>
              </w:rPr>
              <w:t>Описание поля</w:t>
            </w:r>
          </w:p>
        </w:tc>
      </w:tr>
      <w:tr w:rsidR="00551883" w:rsidRPr="00D906C7" w:rsidTr="00496FA2">
        <w:trPr>
          <w:trHeight w:val="284"/>
        </w:trPr>
        <w:tc>
          <w:tcPr>
            <w:tcW w:w="1158" w:type="dxa"/>
          </w:tcPr>
          <w:p w:rsidR="00551883" w:rsidRPr="00123100" w:rsidRDefault="00551883" w:rsidP="009D5909">
            <w:pPr>
              <w:pStyle w:val="afffa"/>
              <w:keepNext w:val="0"/>
              <w:tabs>
                <w:tab w:val="left" w:pos="6379"/>
              </w:tabs>
            </w:pPr>
            <w:r w:rsidRPr="00123100">
              <w:t>TFE</w:t>
            </w:r>
          </w:p>
        </w:tc>
        <w:tc>
          <w:tcPr>
            <w:tcW w:w="1502" w:type="dxa"/>
          </w:tcPr>
          <w:p w:rsidR="00551883" w:rsidRDefault="00551883" w:rsidP="009D5909">
            <w:pPr>
              <w:pStyle w:val="afffa"/>
              <w:keepNext w:val="0"/>
              <w:tabs>
                <w:tab w:val="left" w:pos="6379"/>
              </w:tabs>
            </w:pPr>
            <w:r>
              <w:t>0</w:t>
            </w:r>
          </w:p>
        </w:tc>
        <w:tc>
          <w:tcPr>
            <w:tcW w:w="7513" w:type="dxa"/>
          </w:tcPr>
          <w:p w:rsidR="00551883" w:rsidRPr="00792089" w:rsidRDefault="00551883" w:rsidP="009D5909">
            <w:pPr>
              <w:pStyle w:val="afffa"/>
              <w:keepNext w:val="0"/>
              <w:tabs>
                <w:tab w:val="left" w:pos="311"/>
              </w:tabs>
            </w:pPr>
            <w:r>
              <w:t>Буфер передачи</w:t>
            </w:r>
            <w:r w:rsidRPr="00123100">
              <w:t xml:space="preserve"> пуст, только для чтения:</w:t>
            </w:r>
          </w:p>
          <w:p w:rsidR="00551883" w:rsidRPr="00792089" w:rsidRDefault="00551883" w:rsidP="009D5909">
            <w:pPr>
              <w:pStyle w:val="afffa"/>
              <w:keepNext w:val="0"/>
              <w:tabs>
                <w:tab w:val="left" w:pos="311"/>
              </w:tabs>
            </w:pPr>
            <w:r w:rsidRPr="00123100">
              <w:t>0</w:t>
            </w:r>
            <w:r w:rsidRPr="00123100">
              <w:tab/>
            </w:r>
            <w:r>
              <w:t>Буфер передачи</w:t>
            </w:r>
            <w:r w:rsidRPr="00123100">
              <w:t xml:space="preserve"> не пуст</w:t>
            </w:r>
          </w:p>
          <w:p w:rsidR="00551883" w:rsidRPr="00123100" w:rsidRDefault="00551883" w:rsidP="009D5909">
            <w:pPr>
              <w:pStyle w:val="afffa"/>
              <w:keepNext w:val="0"/>
              <w:tabs>
                <w:tab w:val="left" w:pos="311"/>
              </w:tabs>
            </w:pPr>
            <w:r w:rsidRPr="00123100">
              <w:t>1</w:t>
            </w:r>
            <w:r w:rsidRPr="00123100">
              <w:tab/>
            </w:r>
            <w:r>
              <w:t>Буфер передачи</w:t>
            </w:r>
            <w:r w:rsidRPr="00792089">
              <w:t xml:space="preserve"> пуст</w:t>
            </w:r>
          </w:p>
        </w:tc>
      </w:tr>
      <w:tr w:rsidR="00551883" w:rsidRPr="00D906C7" w:rsidTr="00496FA2">
        <w:trPr>
          <w:trHeight w:val="284"/>
        </w:trPr>
        <w:tc>
          <w:tcPr>
            <w:tcW w:w="1158" w:type="dxa"/>
          </w:tcPr>
          <w:p w:rsidR="00551883" w:rsidRPr="00123100" w:rsidRDefault="00551883" w:rsidP="009D5909">
            <w:pPr>
              <w:pStyle w:val="afffa"/>
              <w:keepNext w:val="0"/>
              <w:tabs>
                <w:tab w:val="left" w:pos="6379"/>
              </w:tabs>
            </w:pPr>
            <w:r w:rsidRPr="00123100">
              <w:t>TNF</w:t>
            </w:r>
          </w:p>
        </w:tc>
        <w:tc>
          <w:tcPr>
            <w:tcW w:w="1502" w:type="dxa"/>
          </w:tcPr>
          <w:p w:rsidR="00551883" w:rsidRDefault="00551883" w:rsidP="009D5909">
            <w:pPr>
              <w:pStyle w:val="afffa"/>
              <w:keepNext w:val="0"/>
              <w:tabs>
                <w:tab w:val="left" w:pos="6379"/>
              </w:tabs>
            </w:pPr>
            <w:r>
              <w:t>1</w:t>
            </w:r>
          </w:p>
        </w:tc>
        <w:tc>
          <w:tcPr>
            <w:tcW w:w="7513" w:type="dxa"/>
          </w:tcPr>
          <w:p w:rsidR="00551883" w:rsidRPr="00792089" w:rsidRDefault="00551883" w:rsidP="009D5909">
            <w:pPr>
              <w:pStyle w:val="afffa"/>
              <w:keepNext w:val="0"/>
              <w:tabs>
                <w:tab w:val="left" w:pos="311"/>
              </w:tabs>
            </w:pPr>
            <w:r>
              <w:t>Буфер передачи</w:t>
            </w:r>
            <w:r w:rsidRPr="00792089">
              <w:t xml:space="preserve"> не заполнен, только для чтения:</w:t>
            </w:r>
          </w:p>
          <w:p w:rsidR="00551883" w:rsidRPr="00792089" w:rsidRDefault="00551883" w:rsidP="009D5909">
            <w:pPr>
              <w:pStyle w:val="afffa"/>
              <w:keepNext w:val="0"/>
              <w:tabs>
                <w:tab w:val="left" w:pos="311"/>
              </w:tabs>
            </w:pPr>
            <w:r w:rsidRPr="00123100">
              <w:t>0</w:t>
            </w:r>
            <w:r w:rsidRPr="00123100">
              <w:tab/>
            </w:r>
            <w:r>
              <w:t>Буфер передачи</w:t>
            </w:r>
            <w:r w:rsidRPr="00123100">
              <w:t xml:space="preserve"> заполнен</w:t>
            </w:r>
          </w:p>
          <w:p w:rsidR="00551883" w:rsidRPr="00123100" w:rsidRDefault="00551883" w:rsidP="009D5909">
            <w:pPr>
              <w:pStyle w:val="afffa"/>
              <w:keepNext w:val="0"/>
              <w:tabs>
                <w:tab w:val="left" w:pos="311"/>
              </w:tabs>
            </w:pPr>
            <w:r w:rsidRPr="00123100">
              <w:t>1</w:t>
            </w:r>
            <w:r w:rsidRPr="00123100">
              <w:tab/>
            </w:r>
            <w:r>
              <w:t>Буфер передачи</w:t>
            </w:r>
            <w:r w:rsidRPr="00123100">
              <w:t xml:space="preserve"> не заполнен</w:t>
            </w:r>
          </w:p>
        </w:tc>
      </w:tr>
      <w:tr w:rsidR="00551883" w:rsidRPr="00D906C7" w:rsidTr="00496FA2">
        <w:trPr>
          <w:trHeight w:val="284"/>
        </w:trPr>
        <w:tc>
          <w:tcPr>
            <w:tcW w:w="1158" w:type="dxa"/>
          </w:tcPr>
          <w:p w:rsidR="00551883" w:rsidRPr="00123100" w:rsidRDefault="00551883" w:rsidP="009D5909">
            <w:pPr>
              <w:pStyle w:val="afffa"/>
              <w:keepNext w:val="0"/>
              <w:tabs>
                <w:tab w:val="left" w:pos="6379"/>
              </w:tabs>
            </w:pPr>
            <w:r w:rsidRPr="00123100">
              <w:t>RNE</w:t>
            </w:r>
          </w:p>
        </w:tc>
        <w:tc>
          <w:tcPr>
            <w:tcW w:w="1502" w:type="dxa"/>
          </w:tcPr>
          <w:p w:rsidR="00551883" w:rsidRDefault="00551883" w:rsidP="009D5909">
            <w:pPr>
              <w:pStyle w:val="afffa"/>
              <w:keepNext w:val="0"/>
              <w:tabs>
                <w:tab w:val="left" w:pos="6379"/>
              </w:tabs>
            </w:pPr>
            <w:r>
              <w:t>2</w:t>
            </w:r>
          </w:p>
        </w:tc>
        <w:tc>
          <w:tcPr>
            <w:tcW w:w="7513" w:type="dxa"/>
          </w:tcPr>
          <w:p w:rsidR="00551883" w:rsidRPr="00792089" w:rsidRDefault="00551883" w:rsidP="009D5909">
            <w:pPr>
              <w:pStyle w:val="afffa"/>
              <w:keepNext w:val="0"/>
              <w:tabs>
                <w:tab w:val="left" w:pos="311"/>
              </w:tabs>
            </w:pPr>
            <w:r>
              <w:t>Буфер приема</w:t>
            </w:r>
            <w:r w:rsidRPr="00123100">
              <w:t xml:space="preserve"> не пуст, только для чтения:</w:t>
            </w:r>
          </w:p>
          <w:p w:rsidR="00551883" w:rsidRPr="00792089" w:rsidRDefault="00551883" w:rsidP="009D5909">
            <w:pPr>
              <w:pStyle w:val="afffa"/>
              <w:keepNext w:val="0"/>
              <w:tabs>
                <w:tab w:val="left" w:pos="311"/>
              </w:tabs>
            </w:pPr>
            <w:r w:rsidRPr="00123100">
              <w:t>0</w:t>
            </w:r>
            <w:r w:rsidRPr="00123100">
              <w:tab/>
            </w:r>
            <w:r>
              <w:t>Буфер приема</w:t>
            </w:r>
            <w:r w:rsidRPr="00123100">
              <w:t xml:space="preserve"> пуст</w:t>
            </w:r>
          </w:p>
          <w:p w:rsidR="00551883" w:rsidRPr="00123100" w:rsidRDefault="00551883" w:rsidP="009D5909">
            <w:pPr>
              <w:pStyle w:val="afffa"/>
              <w:keepNext w:val="0"/>
              <w:tabs>
                <w:tab w:val="left" w:pos="311"/>
              </w:tabs>
            </w:pPr>
            <w:r w:rsidRPr="00123100">
              <w:t>1</w:t>
            </w:r>
            <w:r w:rsidRPr="00123100">
              <w:tab/>
            </w:r>
            <w:r>
              <w:t>Буфер приема</w:t>
            </w:r>
            <w:r w:rsidRPr="00792089">
              <w:t xml:space="preserve"> не пуст</w:t>
            </w:r>
          </w:p>
        </w:tc>
      </w:tr>
      <w:tr w:rsidR="00551883" w:rsidRPr="00D906C7" w:rsidTr="00496FA2">
        <w:trPr>
          <w:trHeight w:val="284"/>
        </w:trPr>
        <w:tc>
          <w:tcPr>
            <w:tcW w:w="1158" w:type="dxa"/>
          </w:tcPr>
          <w:p w:rsidR="00551883" w:rsidRPr="00123100" w:rsidRDefault="00551883" w:rsidP="009D5909">
            <w:pPr>
              <w:pStyle w:val="afffa"/>
              <w:keepNext w:val="0"/>
              <w:tabs>
                <w:tab w:val="left" w:pos="6379"/>
              </w:tabs>
            </w:pPr>
            <w:r w:rsidRPr="00123100">
              <w:t>RFF</w:t>
            </w:r>
          </w:p>
        </w:tc>
        <w:tc>
          <w:tcPr>
            <w:tcW w:w="1502" w:type="dxa"/>
          </w:tcPr>
          <w:p w:rsidR="00551883" w:rsidRDefault="00551883" w:rsidP="009D5909">
            <w:pPr>
              <w:pStyle w:val="afffa"/>
              <w:keepNext w:val="0"/>
              <w:tabs>
                <w:tab w:val="left" w:pos="6379"/>
              </w:tabs>
            </w:pPr>
            <w:r>
              <w:t>3</w:t>
            </w:r>
          </w:p>
        </w:tc>
        <w:tc>
          <w:tcPr>
            <w:tcW w:w="7513" w:type="dxa"/>
          </w:tcPr>
          <w:p w:rsidR="00551883" w:rsidRPr="00792089" w:rsidRDefault="00551883" w:rsidP="009D5909">
            <w:pPr>
              <w:pStyle w:val="afffa"/>
              <w:keepNext w:val="0"/>
              <w:tabs>
                <w:tab w:val="left" w:pos="311"/>
              </w:tabs>
            </w:pPr>
            <w:r>
              <w:t>Буфер приема</w:t>
            </w:r>
            <w:r w:rsidRPr="00123100">
              <w:t xml:space="preserve"> заполнен, только для чтения:</w:t>
            </w:r>
          </w:p>
          <w:p w:rsidR="00551883" w:rsidRPr="00792089" w:rsidRDefault="00551883" w:rsidP="009D5909">
            <w:pPr>
              <w:pStyle w:val="afffa"/>
              <w:keepNext w:val="0"/>
              <w:tabs>
                <w:tab w:val="left" w:pos="311"/>
              </w:tabs>
            </w:pPr>
            <w:r w:rsidRPr="00123100">
              <w:t>0</w:t>
            </w:r>
            <w:r w:rsidRPr="00123100">
              <w:tab/>
            </w:r>
            <w:r>
              <w:t>Буфер приема</w:t>
            </w:r>
            <w:r w:rsidRPr="00123100">
              <w:t xml:space="preserve"> не заполнен</w:t>
            </w:r>
          </w:p>
          <w:p w:rsidR="00551883" w:rsidRPr="00123100" w:rsidRDefault="00551883" w:rsidP="009D5909">
            <w:pPr>
              <w:pStyle w:val="afffa"/>
              <w:keepNext w:val="0"/>
              <w:tabs>
                <w:tab w:val="left" w:pos="311"/>
              </w:tabs>
            </w:pPr>
            <w:r w:rsidRPr="00123100">
              <w:t>1</w:t>
            </w:r>
            <w:r w:rsidRPr="00123100">
              <w:tab/>
            </w:r>
            <w:r>
              <w:t>Буфер приема</w:t>
            </w:r>
            <w:r w:rsidRPr="00123100">
              <w:t xml:space="preserve"> заполнен</w:t>
            </w:r>
          </w:p>
        </w:tc>
      </w:tr>
      <w:tr w:rsidR="00551883" w:rsidRPr="00D906C7" w:rsidTr="00496FA2">
        <w:trPr>
          <w:trHeight w:val="284"/>
        </w:trPr>
        <w:tc>
          <w:tcPr>
            <w:tcW w:w="1158" w:type="dxa"/>
          </w:tcPr>
          <w:p w:rsidR="00551883" w:rsidRPr="00123100" w:rsidRDefault="00551883" w:rsidP="009D5909">
            <w:pPr>
              <w:pStyle w:val="afffa"/>
              <w:keepNext w:val="0"/>
              <w:tabs>
                <w:tab w:val="left" w:pos="6379"/>
              </w:tabs>
            </w:pPr>
            <w:r w:rsidRPr="00123100">
              <w:t>BSY</w:t>
            </w:r>
          </w:p>
        </w:tc>
        <w:tc>
          <w:tcPr>
            <w:tcW w:w="1502" w:type="dxa"/>
          </w:tcPr>
          <w:p w:rsidR="00551883" w:rsidRDefault="00551883" w:rsidP="009D5909">
            <w:pPr>
              <w:pStyle w:val="afffa"/>
              <w:keepNext w:val="0"/>
              <w:tabs>
                <w:tab w:val="left" w:pos="6379"/>
              </w:tabs>
            </w:pPr>
            <w:r>
              <w:t>4</w:t>
            </w:r>
          </w:p>
        </w:tc>
        <w:tc>
          <w:tcPr>
            <w:tcW w:w="7513" w:type="dxa"/>
          </w:tcPr>
          <w:p w:rsidR="00551883" w:rsidRPr="00792089" w:rsidRDefault="00551883" w:rsidP="009D5909">
            <w:pPr>
              <w:pStyle w:val="afffa"/>
              <w:keepNext w:val="0"/>
              <w:tabs>
                <w:tab w:val="left" w:pos="311"/>
              </w:tabs>
            </w:pPr>
            <w:r w:rsidRPr="00123100">
              <w:t xml:space="preserve">Флаг занятости </w:t>
            </w:r>
            <w:r>
              <w:rPr>
                <w:lang w:val="en-US"/>
              </w:rPr>
              <w:t>SPI</w:t>
            </w:r>
            <w:r>
              <w:t xml:space="preserve"> ядра</w:t>
            </w:r>
            <w:r w:rsidRPr="00123100">
              <w:t>, только для чтения:</w:t>
            </w:r>
          </w:p>
          <w:p w:rsidR="00551883" w:rsidRPr="00792089" w:rsidRDefault="00551883" w:rsidP="009D5909">
            <w:pPr>
              <w:pStyle w:val="afffa"/>
              <w:keepNext w:val="0"/>
              <w:tabs>
                <w:tab w:val="left" w:pos="311"/>
              </w:tabs>
            </w:pPr>
            <w:r w:rsidRPr="00123100">
              <w:t>0</w:t>
            </w:r>
            <w:r w:rsidRPr="00123100">
              <w:tab/>
              <w:t>Модуль SSP неактивен</w:t>
            </w:r>
          </w:p>
          <w:p w:rsidR="00551883" w:rsidRPr="00123100" w:rsidRDefault="00462848" w:rsidP="009D5909">
            <w:pPr>
              <w:pStyle w:val="afffa"/>
              <w:keepNext w:val="0"/>
              <w:tabs>
                <w:tab w:val="left" w:pos="311"/>
              </w:tabs>
            </w:pPr>
            <w:r>
              <w:t>1</w:t>
            </w:r>
            <w:r>
              <w:tab/>
              <w:t>М</w:t>
            </w:r>
            <w:r w:rsidR="00551883" w:rsidRPr="00123100">
              <w:t xml:space="preserve">одуль SSP в настоящее время передает и/или принимает данные, либо в </w:t>
            </w:r>
            <w:r w:rsidR="00551883">
              <w:t>буфере передачи</w:t>
            </w:r>
            <w:r w:rsidR="00551883" w:rsidRPr="00792089">
              <w:t xml:space="preserve"> находятся данные</w:t>
            </w:r>
          </w:p>
        </w:tc>
      </w:tr>
      <w:tr w:rsidR="00551883" w:rsidRPr="00D906C7" w:rsidTr="00496FA2">
        <w:trPr>
          <w:trHeight w:val="284"/>
        </w:trPr>
        <w:tc>
          <w:tcPr>
            <w:tcW w:w="1158" w:type="dxa"/>
          </w:tcPr>
          <w:p w:rsidR="00551883" w:rsidRPr="003E1D61" w:rsidRDefault="00551883" w:rsidP="009D5909">
            <w:pPr>
              <w:pStyle w:val="afffa"/>
              <w:keepNext w:val="0"/>
              <w:tabs>
                <w:tab w:val="left" w:pos="6379"/>
              </w:tabs>
              <w:rPr>
                <w:lang w:val="en-US"/>
              </w:rPr>
            </w:pPr>
            <w:r>
              <w:rPr>
                <w:lang w:val="en-US"/>
              </w:rPr>
              <w:t>-</w:t>
            </w:r>
          </w:p>
        </w:tc>
        <w:tc>
          <w:tcPr>
            <w:tcW w:w="1502" w:type="dxa"/>
          </w:tcPr>
          <w:p w:rsidR="00551883" w:rsidRDefault="00551883" w:rsidP="009D5909">
            <w:pPr>
              <w:pStyle w:val="afffa"/>
              <w:keepNext w:val="0"/>
              <w:tabs>
                <w:tab w:val="left" w:pos="6379"/>
              </w:tabs>
            </w:pPr>
            <w:r>
              <w:t>31:5</w:t>
            </w:r>
          </w:p>
        </w:tc>
        <w:tc>
          <w:tcPr>
            <w:tcW w:w="7513" w:type="dxa"/>
          </w:tcPr>
          <w:p w:rsidR="00551883" w:rsidRPr="00123100" w:rsidRDefault="00551883" w:rsidP="009D5909">
            <w:pPr>
              <w:pStyle w:val="afffa"/>
              <w:keepNext w:val="0"/>
              <w:tabs>
                <w:tab w:val="left" w:pos="311"/>
              </w:tabs>
            </w:pPr>
            <w:r>
              <w:t>Резерв</w:t>
            </w:r>
          </w:p>
        </w:tc>
      </w:tr>
    </w:tbl>
    <w:p w:rsidR="00551883" w:rsidRPr="00AF4498" w:rsidRDefault="00551883" w:rsidP="009D5909">
      <w:pPr>
        <w:tabs>
          <w:tab w:val="left" w:pos="6379"/>
        </w:tabs>
      </w:pPr>
    </w:p>
    <w:p w:rsidR="00551883" w:rsidRPr="00C73F68" w:rsidRDefault="00551883" w:rsidP="000235C2">
      <w:pPr>
        <w:pStyle w:val="9"/>
        <w:keepNext/>
        <w:tabs>
          <w:tab w:val="left" w:pos="6379"/>
        </w:tabs>
        <w:ind w:left="2291" w:hanging="1582"/>
        <w:rPr>
          <w:lang w:val="ru-RU"/>
        </w:rPr>
      </w:pPr>
      <w:r w:rsidRPr="00400E95">
        <w:lastRenderedPageBreak/>
        <w:t>SPI</w:t>
      </w:r>
      <w:r w:rsidRPr="00C73F68">
        <w:rPr>
          <w:lang w:val="ru-RU"/>
        </w:rPr>
        <w:t>_</w:t>
      </w:r>
      <w:r w:rsidRPr="00400E95">
        <w:t>CPSR</w:t>
      </w:r>
      <w:r>
        <w:t xml:space="preserve"> (0x10)</w:t>
      </w:r>
    </w:p>
    <w:p w:rsidR="00551883" w:rsidRPr="00AF4498" w:rsidRDefault="00551883" w:rsidP="009D5909">
      <w:pPr>
        <w:pStyle w:val="af3"/>
        <w:tabs>
          <w:tab w:val="left" w:pos="6379"/>
        </w:tabs>
      </w:pPr>
      <w:r w:rsidRPr="00AF4498">
        <w:t xml:space="preserve">Регистр </w:t>
      </w:r>
      <w:r>
        <w:t>SPI_CPSR</w:t>
      </w:r>
      <w:r w:rsidRPr="00AF4498">
        <w:t xml:space="preserve"> является регистром </w:t>
      </w:r>
      <w:r>
        <w:t xml:space="preserve">предделителя </w:t>
      </w:r>
      <w:r w:rsidRPr="00AF4498">
        <w:t xml:space="preserve">тактовой частоты и используется для задания коэффициента деления, на который должен делиться входной сигнал </w:t>
      </w:r>
      <w:r>
        <w:t>SPI_CLK</w:t>
      </w:r>
      <w:r w:rsidRPr="00AF4498">
        <w:t xml:space="preserve"> перед дальнейшим использованием.</w:t>
      </w:r>
    </w:p>
    <w:p w:rsidR="00551883" w:rsidRPr="00482614" w:rsidRDefault="00551883" w:rsidP="009D5909">
      <w:pPr>
        <w:pStyle w:val="af3"/>
        <w:tabs>
          <w:tab w:val="left" w:pos="6379"/>
        </w:tabs>
      </w:pPr>
      <w:r w:rsidRPr="00AF4498">
        <w:t xml:space="preserve">Программируемое в данном регистре значение должно быть целым числом в диапазоне </w:t>
      </w:r>
      <w:r w:rsidR="00462848">
        <w:t xml:space="preserve">           </w:t>
      </w:r>
      <w:r w:rsidRPr="00AF4498">
        <w:t xml:space="preserve">от 2 до 254. Младший значащий разряд регистра принудительно устанавливается в ноль. Если записать в регистр </w:t>
      </w:r>
      <w:r>
        <w:t>SPI_CPSR</w:t>
      </w:r>
      <w:r w:rsidRPr="00AF4498">
        <w:t xml:space="preserve"> нечетное число, его последующее чтение даст результатом это число, но с установленным в ноль младшим битом.</w:t>
      </w:r>
      <w:r w:rsidRPr="0025474D">
        <w:t xml:space="preserve"> </w:t>
      </w:r>
      <w:r>
        <w:t xml:space="preserve">Описание полей регистра </w:t>
      </w:r>
      <w:r>
        <w:rPr>
          <w:lang w:val="en-US"/>
        </w:rPr>
        <w:t>SPI</w:t>
      </w:r>
      <w:r>
        <w:t>_</w:t>
      </w:r>
      <w:r>
        <w:rPr>
          <w:lang w:val="en-US"/>
        </w:rPr>
        <w:t>CPSR</w:t>
      </w:r>
      <w:r>
        <w:t xml:space="preserve">  представлено в таблице</w:t>
      </w:r>
      <w:r w:rsidRPr="00393933">
        <w:t xml:space="preserve"> </w:t>
      </w:r>
      <w:r w:rsidR="00762C7C">
        <w:fldChar w:fldCharType="begin"/>
      </w:r>
      <w:r w:rsidR="00762C7C">
        <w:instrText xml:space="preserve"> REF _Ref494296960 \h  \* MERGEFORMAT </w:instrText>
      </w:r>
      <w:r w:rsidR="00762C7C">
        <w:fldChar w:fldCharType="separate"/>
      </w:r>
      <w:r w:rsidR="006422AE" w:rsidRPr="006422AE">
        <w:rPr>
          <w:vanish/>
        </w:rPr>
        <w:t xml:space="preserve">Таблица </w:t>
      </w:r>
      <w:r w:rsidR="006422AE">
        <w:rPr>
          <w:noProof/>
        </w:rPr>
        <w:t>440</w:t>
      </w:r>
      <w:r w:rsidR="00762C7C">
        <w:fldChar w:fldCharType="end"/>
      </w:r>
    </w:p>
    <w:bookmarkEnd w:id="2221"/>
    <w:p w:rsidR="00551883" w:rsidRPr="00AF4498" w:rsidRDefault="00551883" w:rsidP="009D5909">
      <w:pPr>
        <w:pStyle w:val="af3"/>
        <w:tabs>
          <w:tab w:val="left" w:pos="6379"/>
        </w:tabs>
      </w:pPr>
    </w:p>
    <w:p w:rsidR="00551883" w:rsidRDefault="00551883" w:rsidP="002815D9">
      <w:pPr>
        <w:pStyle w:val="aff8"/>
      </w:pPr>
      <w:bookmarkStart w:id="2242" w:name="_Ref494296960"/>
      <w:bookmarkEnd w:id="2222"/>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0</w:t>
      </w:r>
      <w:r w:rsidR="00BF6B65">
        <w:rPr>
          <w:noProof/>
        </w:rPr>
        <w:fldChar w:fldCharType="end"/>
      </w:r>
      <w:bookmarkEnd w:id="2242"/>
      <w:r>
        <w:t xml:space="preserve"> </w:t>
      </w:r>
      <w:r w:rsidRPr="00AF4498">
        <w:t xml:space="preserve">– </w:t>
      </w:r>
      <w:r>
        <w:t>Поля</w:t>
      </w:r>
      <w:r w:rsidRPr="00AF4498">
        <w:t xml:space="preserve"> регистра </w:t>
      </w:r>
      <w:r>
        <w:t>SPI_CPSR</w:t>
      </w:r>
    </w:p>
    <w:tbl>
      <w:tblPr>
        <w:tblW w:w="1017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23"/>
        <w:gridCol w:w="7491"/>
      </w:tblGrid>
      <w:tr w:rsidR="00551883" w:rsidRPr="00D906C7" w:rsidTr="00496FA2">
        <w:tc>
          <w:tcPr>
            <w:tcW w:w="1559"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123"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491" w:type="dxa"/>
          </w:tcPr>
          <w:p w:rsidR="00551883" w:rsidRPr="00553573" w:rsidRDefault="00551883" w:rsidP="009D5909">
            <w:pPr>
              <w:pStyle w:val="afffa"/>
              <w:keepNext w:val="0"/>
              <w:tabs>
                <w:tab w:val="left" w:pos="6379"/>
              </w:tabs>
              <w:jc w:val="center"/>
              <w:rPr>
                <w:b/>
              </w:rPr>
            </w:pPr>
            <w:r w:rsidRPr="00553573">
              <w:rPr>
                <w:rStyle w:val="afffc"/>
                <w:b/>
                <w:i w:val="0"/>
              </w:rPr>
              <w:t>Описание поля</w:t>
            </w:r>
          </w:p>
        </w:tc>
      </w:tr>
      <w:tr w:rsidR="00551883" w:rsidRPr="00D906C7" w:rsidTr="00496FA2">
        <w:tc>
          <w:tcPr>
            <w:tcW w:w="1559" w:type="dxa"/>
          </w:tcPr>
          <w:p w:rsidR="00551883" w:rsidRDefault="00551883" w:rsidP="009D5909">
            <w:pPr>
              <w:pStyle w:val="afffa"/>
              <w:keepNext w:val="0"/>
              <w:tabs>
                <w:tab w:val="left" w:pos="6379"/>
              </w:tabs>
              <w:rPr>
                <w:rStyle w:val="afffc"/>
                <w:i w:val="0"/>
              </w:rPr>
            </w:pPr>
            <w:r w:rsidRPr="00123100">
              <w:t>CPSDVSR</w:t>
            </w:r>
          </w:p>
        </w:tc>
        <w:tc>
          <w:tcPr>
            <w:tcW w:w="1123" w:type="dxa"/>
          </w:tcPr>
          <w:p w:rsidR="00551883" w:rsidRDefault="00551883" w:rsidP="009D5909">
            <w:pPr>
              <w:pStyle w:val="afffa"/>
              <w:keepNext w:val="0"/>
              <w:tabs>
                <w:tab w:val="left" w:pos="6379"/>
              </w:tabs>
              <w:rPr>
                <w:rStyle w:val="afffc"/>
                <w:i w:val="0"/>
              </w:rPr>
            </w:pPr>
            <w:r w:rsidRPr="00123100">
              <w:t>7:0</w:t>
            </w:r>
          </w:p>
        </w:tc>
        <w:tc>
          <w:tcPr>
            <w:tcW w:w="7491" w:type="dxa"/>
          </w:tcPr>
          <w:p w:rsidR="00551883" w:rsidRDefault="00551883" w:rsidP="009D5909">
            <w:pPr>
              <w:pStyle w:val="afffa"/>
              <w:keepNext w:val="0"/>
              <w:tabs>
                <w:tab w:val="left" w:pos="6379"/>
              </w:tabs>
              <w:rPr>
                <w:rStyle w:val="afffc"/>
                <w:i w:val="0"/>
              </w:rPr>
            </w:pPr>
            <w:r w:rsidRPr="00123100">
              <w:t xml:space="preserve">Коэффициент деления тактовой частоты. Записываемое значение должно быть целым числом в диапазоне от 2 до 254, в зависимости от частоты сигнала </w:t>
            </w:r>
            <w:r>
              <w:t>SPI_CLK</w:t>
            </w:r>
            <w:r w:rsidRPr="00123100">
              <w:t>. Младший значащий разряд регистра прину</w:t>
            </w:r>
            <w:r w:rsidR="00462848">
              <w:t>дительно устанавливается в ноль</w:t>
            </w:r>
          </w:p>
        </w:tc>
      </w:tr>
      <w:tr w:rsidR="00551883" w:rsidRPr="00D906C7" w:rsidTr="00496FA2">
        <w:tc>
          <w:tcPr>
            <w:tcW w:w="1559" w:type="dxa"/>
          </w:tcPr>
          <w:p w:rsidR="00551883" w:rsidRPr="00792089" w:rsidRDefault="00551883" w:rsidP="009D5909">
            <w:pPr>
              <w:pStyle w:val="afffa"/>
              <w:keepNext w:val="0"/>
              <w:tabs>
                <w:tab w:val="left" w:pos="6379"/>
              </w:tabs>
            </w:pPr>
            <w:r>
              <w:t>-</w:t>
            </w:r>
          </w:p>
        </w:tc>
        <w:tc>
          <w:tcPr>
            <w:tcW w:w="1123" w:type="dxa"/>
          </w:tcPr>
          <w:p w:rsidR="00551883" w:rsidRPr="00792089" w:rsidRDefault="00551883" w:rsidP="009D5909">
            <w:pPr>
              <w:pStyle w:val="afffa"/>
              <w:keepNext w:val="0"/>
              <w:tabs>
                <w:tab w:val="left" w:pos="6379"/>
              </w:tabs>
            </w:pPr>
            <w:r>
              <w:t>31</w:t>
            </w:r>
            <w:r w:rsidRPr="00123100">
              <w:t>:8</w:t>
            </w:r>
          </w:p>
        </w:tc>
        <w:tc>
          <w:tcPr>
            <w:tcW w:w="7491" w:type="dxa"/>
          </w:tcPr>
          <w:p w:rsidR="00551883" w:rsidRPr="00792089" w:rsidRDefault="00551883" w:rsidP="009D5909">
            <w:pPr>
              <w:pStyle w:val="afffa"/>
              <w:keepNext w:val="0"/>
              <w:tabs>
                <w:tab w:val="left" w:pos="6379"/>
              </w:tabs>
            </w:pPr>
            <w:r w:rsidRPr="00123100">
              <w:t>Резерв</w:t>
            </w:r>
          </w:p>
        </w:tc>
      </w:tr>
    </w:tbl>
    <w:p w:rsidR="00551883" w:rsidRPr="00C73F68" w:rsidRDefault="00551883" w:rsidP="009D5909">
      <w:pPr>
        <w:pStyle w:val="af3"/>
        <w:tabs>
          <w:tab w:val="left" w:pos="6379"/>
        </w:tabs>
      </w:pPr>
    </w:p>
    <w:p w:rsidR="00551883" w:rsidRPr="00C73F68" w:rsidRDefault="00551883" w:rsidP="000235C2">
      <w:pPr>
        <w:pStyle w:val="9"/>
        <w:tabs>
          <w:tab w:val="left" w:pos="6379"/>
        </w:tabs>
        <w:rPr>
          <w:lang w:val="ru-RU"/>
        </w:rPr>
      </w:pPr>
      <w:r w:rsidRPr="00400E95">
        <w:t>SPI</w:t>
      </w:r>
      <w:r w:rsidRPr="00C73F68">
        <w:rPr>
          <w:lang w:val="ru-RU"/>
        </w:rPr>
        <w:t>_</w:t>
      </w:r>
      <w:r w:rsidRPr="00400E95">
        <w:t>IMSC</w:t>
      </w:r>
      <w:r>
        <w:t xml:space="preserve"> (0x14)</w:t>
      </w:r>
    </w:p>
    <w:p w:rsidR="00551883" w:rsidRPr="00AF4498" w:rsidRDefault="00551883" w:rsidP="009D5909">
      <w:pPr>
        <w:pStyle w:val="af3"/>
        <w:tabs>
          <w:tab w:val="left" w:pos="6379"/>
        </w:tabs>
      </w:pPr>
      <w:r w:rsidRPr="00AF4498">
        <w:t xml:space="preserve">Регистр </w:t>
      </w:r>
      <w:r>
        <w:t>SPI_IMSC</w:t>
      </w:r>
      <w:r w:rsidRPr="00AF4498">
        <w:t xml:space="preserve"> является регистром установки и сброса маски прерывания. Данный регистр доступен для чтения и записи.</w:t>
      </w:r>
    </w:p>
    <w:p w:rsidR="00551883" w:rsidRPr="00AF4498" w:rsidRDefault="00551883" w:rsidP="009D5909">
      <w:pPr>
        <w:pStyle w:val="af3"/>
        <w:tabs>
          <w:tab w:val="left" w:pos="6379"/>
        </w:tabs>
      </w:pPr>
      <w:r w:rsidRPr="00AF4498">
        <w:t>При чтении выдается текущее значение маски. При этом запись «1» в разряд разрешает соответствующее прерывание. Запись «0» производит сброс соответствующей маски.</w:t>
      </w:r>
    </w:p>
    <w:p w:rsidR="00551883" w:rsidRPr="00482614" w:rsidRDefault="00551883" w:rsidP="009D5909">
      <w:pPr>
        <w:pStyle w:val="af3"/>
        <w:tabs>
          <w:tab w:val="left" w:pos="6379"/>
        </w:tabs>
      </w:pPr>
      <w:r w:rsidRPr="00AF4498">
        <w:t>После сброса все биты регистра маски устанавливаются в нулевое состояние.</w:t>
      </w:r>
      <w:r w:rsidRPr="00393933">
        <w:t xml:space="preserve"> </w:t>
      </w:r>
      <w:r>
        <w:t xml:space="preserve">Поля регистра </w:t>
      </w:r>
      <w:r>
        <w:rPr>
          <w:lang w:val="en-US"/>
        </w:rPr>
        <w:t>SPI</w:t>
      </w:r>
      <w:r w:rsidRPr="0049400B">
        <w:t>_</w:t>
      </w:r>
      <w:r>
        <w:rPr>
          <w:lang w:val="en-US"/>
        </w:rPr>
        <w:t>IMSC</w:t>
      </w:r>
      <w:r w:rsidRPr="0049400B">
        <w:t xml:space="preserve"> представлены в таблице</w:t>
      </w:r>
      <w:r>
        <w:t xml:space="preserve"> </w:t>
      </w:r>
      <w:r w:rsidR="00762C7C">
        <w:fldChar w:fldCharType="begin"/>
      </w:r>
      <w:r w:rsidR="00762C7C">
        <w:instrText xml:space="preserve"> REF _Ref12286016 \h  \* MERGEFORMAT </w:instrText>
      </w:r>
      <w:r w:rsidR="00762C7C">
        <w:fldChar w:fldCharType="separate"/>
      </w:r>
      <w:r w:rsidR="006422AE" w:rsidRPr="006422AE">
        <w:rPr>
          <w:vanish/>
        </w:rPr>
        <w:t xml:space="preserve">Таблица </w:t>
      </w:r>
      <w:r w:rsidR="006422AE">
        <w:rPr>
          <w:noProof/>
        </w:rPr>
        <w:t>441</w:t>
      </w:r>
      <w:r w:rsidR="00762C7C">
        <w:fldChar w:fldCharType="end"/>
      </w:r>
      <w:r w:rsidRPr="00482614">
        <w:t>.</w:t>
      </w:r>
    </w:p>
    <w:p w:rsidR="00551883" w:rsidRDefault="00551883" w:rsidP="009D5909">
      <w:pPr>
        <w:pStyle w:val="af3"/>
        <w:tabs>
          <w:tab w:val="left" w:pos="6379"/>
        </w:tabs>
      </w:pPr>
      <w:bookmarkStart w:id="2243" w:name="_Ref494296984"/>
    </w:p>
    <w:p w:rsidR="00551883" w:rsidRDefault="00551883" w:rsidP="002815D9">
      <w:pPr>
        <w:pStyle w:val="aff8"/>
      </w:pPr>
      <w:bookmarkStart w:id="2244" w:name="_Ref12286016"/>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1</w:t>
      </w:r>
      <w:r w:rsidR="00BF6B65">
        <w:rPr>
          <w:noProof/>
        </w:rPr>
        <w:fldChar w:fldCharType="end"/>
      </w:r>
      <w:bookmarkEnd w:id="2243"/>
      <w:bookmarkEnd w:id="2244"/>
      <w:r w:rsidR="00714635">
        <w:rPr>
          <w:noProof/>
        </w:rPr>
        <w:t xml:space="preserve"> </w:t>
      </w:r>
      <w:r w:rsidRPr="00AF4498">
        <w:t xml:space="preserve">– </w:t>
      </w:r>
      <w:r>
        <w:t>Поля</w:t>
      </w:r>
      <w:r w:rsidRPr="00AF4498">
        <w:t xml:space="preserve"> регистра </w:t>
      </w:r>
      <w:r>
        <w:t>SPI_IMSC</w:t>
      </w:r>
    </w:p>
    <w:tbl>
      <w:tblPr>
        <w:tblW w:w="989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23"/>
        <w:gridCol w:w="1439"/>
        <w:gridCol w:w="7128"/>
      </w:tblGrid>
      <w:tr w:rsidR="00551883" w:rsidRPr="00D906C7" w:rsidTr="00496FA2">
        <w:tc>
          <w:tcPr>
            <w:tcW w:w="1323"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439"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128" w:type="dxa"/>
          </w:tcPr>
          <w:p w:rsidR="00551883" w:rsidRPr="00553573" w:rsidRDefault="00551883" w:rsidP="009D5909">
            <w:pPr>
              <w:pStyle w:val="afffa"/>
              <w:keepNext w:val="0"/>
              <w:tabs>
                <w:tab w:val="left" w:pos="6379"/>
              </w:tabs>
              <w:jc w:val="center"/>
              <w:rPr>
                <w:b/>
              </w:rPr>
            </w:pPr>
            <w:r w:rsidRPr="00553573">
              <w:rPr>
                <w:rStyle w:val="afffc"/>
                <w:b/>
                <w:i w:val="0"/>
              </w:rPr>
              <w:t>Описание поля</w:t>
            </w:r>
          </w:p>
        </w:tc>
      </w:tr>
      <w:tr w:rsidR="00551883" w:rsidRPr="00D906C7" w:rsidTr="00496FA2">
        <w:tc>
          <w:tcPr>
            <w:tcW w:w="1323" w:type="dxa"/>
          </w:tcPr>
          <w:p w:rsidR="00551883" w:rsidRPr="00123100" w:rsidRDefault="00551883" w:rsidP="009D5909">
            <w:pPr>
              <w:pStyle w:val="afffa"/>
              <w:keepNext w:val="0"/>
              <w:tabs>
                <w:tab w:val="left" w:pos="6379"/>
              </w:tabs>
            </w:pPr>
            <w:r w:rsidRPr="00123100">
              <w:t>RORIM</w:t>
            </w:r>
          </w:p>
        </w:tc>
        <w:tc>
          <w:tcPr>
            <w:tcW w:w="1439" w:type="dxa"/>
          </w:tcPr>
          <w:p w:rsidR="00551883" w:rsidRPr="00123100" w:rsidRDefault="00551883" w:rsidP="009D5909">
            <w:pPr>
              <w:pStyle w:val="afffa"/>
              <w:keepNext w:val="0"/>
              <w:tabs>
                <w:tab w:val="left" w:pos="6379"/>
              </w:tabs>
            </w:pPr>
            <w:r>
              <w:t>0</w:t>
            </w:r>
          </w:p>
        </w:tc>
        <w:tc>
          <w:tcPr>
            <w:tcW w:w="7128" w:type="dxa"/>
          </w:tcPr>
          <w:p w:rsidR="00551883" w:rsidRPr="00792089" w:rsidRDefault="00551883" w:rsidP="009D5909">
            <w:pPr>
              <w:pStyle w:val="afffa"/>
              <w:keepNext w:val="0"/>
              <w:tabs>
                <w:tab w:val="left" w:pos="6379"/>
              </w:tabs>
            </w:pPr>
            <w:r w:rsidRPr="00123100">
              <w:t>Маска прерывания по переполнению буфера приемника:</w:t>
            </w:r>
          </w:p>
          <w:p w:rsidR="00551883" w:rsidRPr="00792089" w:rsidRDefault="00551883" w:rsidP="009D5909">
            <w:pPr>
              <w:pStyle w:val="afffa"/>
              <w:keepNext w:val="0"/>
              <w:tabs>
                <w:tab w:val="left" w:pos="6379"/>
              </w:tabs>
            </w:pPr>
            <w:r w:rsidRPr="00123100">
              <w:t>0</w:t>
            </w:r>
            <w:r>
              <w:t xml:space="preserve"> – </w:t>
            </w:r>
            <w:r w:rsidRPr="00123100">
              <w:t>Маскирование при переполнении буфера FIFO приемника.</w:t>
            </w:r>
          </w:p>
          <w:p w:rsidR="00551883" w:rsidRPr="00123100" w:rsidRDefault="00551883" w:rsidP="009D5909">
            <w:pPr>
              <w:pStyle w:val="afffa"/>
              <w:keepNext w:val="0"/>
              <w:tabs>
                <w:tab w:val="left" w:pos="6379"/>
              </w:tabs>
            </w:pPr>
            <w:r w:rsidRPr="00123100">
              <w:t>1</w:t>
            </w:r>
            <w:r>
              <w:t xml:space="preserve"> – </w:t>
            </w:r>
            <w:r w:rsidRPr="00123100">
              <w:t xml:space="preserve">При переполнении </w:t>
            </w:r>
            <w:r>
              <w:t xml:space="preserve">буфера приема </w:t>
            </w:r>
            <w:r w:rsidR="00462848">
              <w:t>маскирование не производится</w:t>
            </w:r>
          </w:p>
        </w:tc>
      </w:tr>
      <w:tr w:rsidR="00551883" w:rsidRPr="00D906C7" w:rsidTr="00496FA2">
        <w:tc>
          <w:tcPr>
            <w:tcW w:w="1323" w:type="dxa"/>
          </w:tcPr>
          <w:p w:rsidR="00551883" w:rsidRPr="00123100" w:rsidRDefault="00551883" w:rsidP="009D5909">
            <w:pPr>
              <w:pStyle w:val="afffa"/>
              <w:keepNext w:val="0"/>
              <w:tabs>
                <w:tab w:val="left" w:pos="6379"/>
              </w:tabs>
            </w:pPr>
            <w:r w:rsidRPr="00123100">
              <w:t>RTIM</w:t>
            </w:r>
          </w:p>
        </w:tc>
        <w:tc>
          <w:tcPr>
            <w:tcW w:w="1439" w:type="dxa"/>
          </w:tcPr>
          <w:p w:rsidR="00551883" w:rsidRPr="00123100" w:rsidRDefault="00551883" w:rsidP="009D5909">
            <w:pPr>
              <w:pStyle w:val="afffa"/>
              <w:keepNext w:val="0"/>
              <w:tabs>
                <w:tab w:val="left" w:pos="6379"/>
              </w:tabs>
            </w:pPr>
            <w:r>
              <w:t>1</w:t>
            </w:r>
          </w:p>
        </w:tc>
        <w:tc>
          <w:tcPr>
            <w:tcW w:w="7128" w:type="dxa"/>
          </w:tcPr>
          <w:p w:rsidR="00551883" w:rsidRPr="00792089" w:rsidRDefault="00551883" w:rsidP="009D5909">
            <w:pPr>
              <w:pStyle w:val="afffa"/>
              <w:keepNext w:val="0"/>
              <w:tabs>
                <w:tab w:val="left" w:pos="6379"/>
              </w:tabs>
            </w:pPr>
            <w:r w:rsidRPr="00123100">
              <w:t>Маска прерывания по времени ожидания буфера FIFO приемника:</w:t>
            </w:r>
          </w:p>
          <w:p w:rsidR="00551883" w:rsidRPr="00792089" w:rsidRDefault="00551883" w:rsidP="009D5909">
            <w:pPr>
              <w:pStyle w:val="afffa"/>
              <w:keepNext w:val="0"/>
              <w:tabs>
                <w:tab w:val="left" w:pos="6379"/>
              </w:tabs>
            </w:pPr>
            <w:r w:rsidRPr="00123100">
              <w:t>0</w:t>
            </w:r>
            <w:r>
              <w:t xml:space="preserve"> – Буфер приема</w:t>
            </w:r>
            <w:r w:rsidRPr="00123100">
              <w:t xml:space="preserve"> не пуст, и не было попыток его чтения в течение времени ожидания с маскированием</w:t>
            </w:r>
          </w:p>
          <w:p w:rsidR="00551883" w:rsidRPr="00123100" w:rsidRDefault="00551883" w:rsidP="009D5909">
            <w:pPr>
              <w:pStyle w:val="afffa"/>
              <w:keepNext w:val="0"/>
              <w:tabs>
                <w:tab w:val="left" w:pos="6379"/>
              </w:tabs>
            </w:pPr>
            <w:r w:rsidRPr="00123100">
              <w:t>1</w:t>
            </w:r>
            <w:r>
              <w:t xml:space="preserve"> – Буфер приема</w:t>
            </w:r>
            <w:r w:rsidRPr="00123100">
              <w:t xml:space="preserve"> не пуст, и не было попыток его чтения в течение времени ожидания без маскирования</w:t>
            </w:r>
          </w:p>
        </w:tc>
      </w:tr>
      <w:tr w:rsidR="00551883" w:rsidRPr="00D906C7" w:rsidTr="00496FA2">
        <w:tc>
          <w:tcPr>
            <w:tcW w:w="1323" w:type="dxa"/>
          </w:tcPr>
          <w:p w:rsidR="00551883" w:rsidRPr="00123100" w:rsidRDefault="00551883" w:rsidP="009D5909">
            <w:pPr>
              <w:pStyle w:val="afffa"/>
              <w:keepNext w:val="0"/>
              <w:tabs>
                <w:tab w:val="left" w:pos="6379"/>
              </w:tabs>
            </w:pPr>
            <w:r w:rsidRPr="00123100">
              <w:t>RXIM</w:t>
            </w:r>
          </w:p>
        </w:tc>
        <w:tc>
          <w:tcPr>
            <w:tcW w:w="1439" w:type="dxa"/>
          </w:tcPr>
          <w:p w:rsidR="00551883" w:rsidRPr="00123100" w:rsidRDefault="00551883" w:rsidP="009D5909">
            <w:pPr>
              <w:pStyle w:val="afffa"/>
              <w:keepNext w:val="0"/>
              <w:tabs>
                <w:tab w:val="left" w:pos="6379"/>
              </w:tabs>
            </w:pPr>
            <w:r>
              <w:t>2</w:t>
            </w:r>
          </w:p>
        </w:tc>
        <w:tc>
          <w:tcPr>
            <w:tcW w:w="7128" w:type="dxa"/>
          </w:tcPr>
          <w:p w:rsidR="00551883" w:rsidRPr="00792089" w:rsidRDefault="00551883" w:rsidP="009D5909">
            <w:pPr>
              <w:pStyle w:val="afffa"/>
              <w:keepNext w:val="0"/>
              <w:tabs>
                <w:tab w:val="left" w:pos="6379"/>
              </w:tabs>
            </w:pPr>
            <w:r w:rsidRPr="00123100">
              <w:t xml:space="preserve">Маска прерывания по заполнению </w:t>
            </w:r>
            <w:r w:rsidRPr="00792089">
              <w:t>буфера FIFO приемника:</w:t>
            </w:r>
          </w:p>
          <w:p w:rsidR="00551883" w:rsidRPr="00792089" w:rsidRDefault="00551883" w:rsidP="009D5909">
            <w:pPr>
              <w:pStyle w:val="afffa"/>
              <w:keepNext w:val="0"/>
              <w:tabs>
                <w:tab w:val="left" w:pos="6379"/>
              </w:tabs>
            </w:pPr>
            <w:r>
              <w:t xml:space="preserve">0 – </w:t>
            </w:r>
            <w:r w:rsidRPr="00123100">
              <w:t>При заполнении на 50</w:t>
            </w:r>
            <w:r w:rsidR="004101EE">
              <w:t xml:space="preserve"> </w:t>
            </w:r>
            <w:r w:rsidRPr="00123100">
              <w:t xml:space="preserve">% и менее </w:t>
            </w:r>
            <w:r>
              <w:t xml:space="preserve">буфера приема </w:t>
            </w:r>
            <w:r w:rsidRPr="00123100">
              <w:t>производится маскирование.</w:t>
            </w:r>
          </w:p>
          <w:p w:rsidR="00551883" w:rsidRPr="00123100" w:rsidRDefault="00551883" w:rsidP="009D5909">
            <w:pPr>
              <w:pStyle w:val="afffa"/>
              <w:keepNext w:val="0"/>
              <w:tabs>
                <w:tab w:val="left" w:pos="6379"/>
              </w:tabs>
            </w:pPr>
            <w:r w:rsidRPr="00123100">
              <w:t>1</w:t>
            </w:r>
            <w:r>
              <w:t xml:space="preserve"> – </w:t>
            </w:r>
            <w:r w:rsidRPr="00123100">
              <w:t>При заполнении на 50</w:t>
            </w:r>
            <w:r w:rsidR="004101EE">
              <w:t xml:space="preserve"> </w:t>
            </w:r>
            <w:r w:rsidRPr="00123100">
              <w:t xml:space="preserve">% и менее </w:t>
            </w:r>
            <w:r>
              <w:t xml:space="preserve">буфера приема </w:t>
            </w:r>
            <w:r w:rsidR="004101EE">
              <w:t>маскирование не производится</w:t>
            </w:r>
          </w:p>
        </w:tc>
      </w:tr>
      <w:tr w:rsidR="00551883" w:rsidRPr="00D906C7" w:rsidTr="00496FA2">
        <w:tc>
          <w:tcPr>
            <w:tcW w:w="1323" w:type="dxa"/>
          </w:tcPr>
          <w:p w:rsidR="00551883" w:rsidRPr="00123100" w:rsidRDefault="00551883" w:rsidP="009D5909">
            <w:pPr>
              <w:pStyle w:val="afffa"/>
              <w:keepNext w:val="0"/>
              <w:tabs>
                <w:tab w:val="left" w:pos="6379"/>
              </w:tabs>
            </w:pPr>
            <w:r w:rsidRPr="00123100">
              <w:t>TXIM</w:t>
            </w:r>
          </w:p>
        </w:tc>
        <w:tc>
          <w:tcPr>
            <w:tcW w:w="1439" w:type="dxa"/>
          </w:tcPr>
          <w:p w:rsidR="00551883" w:rsidRPr="00123100" w:rsidRDefault="00551883" w:rsidP="009D5909">
            <w:pPr>
              <w:pStyle w:val="afffa"/>
              <w:keepNext w:val="0"/>
              <w:tabs>
                <w:tab w:val="left" w:pos="6379"/>
              </w:tabs>
            </w:pPr>
            <w:r>
              <w:t>3</w:t>
            </w:r>
          </w:p>
        </w:tc>
        <w:tc>
          <w:tcPr>
            <w:tcW w:w="7128" w:type="dxa"/>
          </w:tcPr>
          <w:p w:rsidR="00551883" w:rsidRPr="00792089" w:rsidRDefault="00551883" w:rsidP="009D5909">
            <w:pPr>
              <w:pStyle w:val="afffa"/>
              <w:keepNext w:val="0"/>
              <w:tabs>
                <w:tab w:val="left" w:pos="6379"/>
              </w:tabs>
            </w:pPr>
            <w:r w:rsidRPr="00123100">
              <w:t>Маска прерывания по заполнению буфера FIFO передатчика:</w:t>
            </w:r>
          </w:p>
          <w:p w:rsidR="00551883" w:rsidRPr="00792089" w:rsidRDefault="00551883" w:rsidP="009D5909">
            <w:pPr>
              <w:pStyle w:val="afffa"/>
              <w:keepNext w:val="0"/>
              <w:tabs>
                <w:tab w:val="left" w:pos="6379"/>
              </w:tabs>
            </w:pPr>
            <w:r>
              <w:t xml:space="preserve">0 – </w:t>
            </w:r>
            <w:r w:rsidRPr="00123100">
              <w:t>При заполнении на 50</w:t>
            </w:r>
            <w:r w:rsidR="004101EE">
              <w:t xml:space="preserve"> </w:t>
            </w:r>
            <w:r w:rsidRPr="00123100">
              <w:t xml:space="preserve">% и менее </w:t>
            </w:r>
            <w:r>
              <w:t xml:space="preserve">буфера передачи </w:t>
            </w:r>
            <w:r w:rsidRPr="00123100">
              <w:t>производится маскирование.</w:t>
            </w:r>
          </w:p>
          <w:p w:rsidR="00551883" w:rsidRPr="00123100" w:rsidRDefault="00551883" w:rsidP="009D5909">
            <w:pPr>
              <w:pStyle w:val="afffa"/>
              <w:keepNext w:val="0"/>
              <w:tabs>
                <w:tab w:val="left" w:pos="6379"/>
              </w:tabs>
            </w:pPr>
            <w:r w:rsidRPr="00123100">
              <w:t>1</w:t>
            </w:r>
            <w:r>
              <w:t xml:space="preserve"> – </w:t>
            </w:r>
            <w:r w:rsidRPr="00123100">
              <w:t xml:space="preserve">При заполнении на </w:t>
            </w:r>
            <w:r w:rsidRPr="00792089">
              <w:t>50</w:t>
            </w:r>
            <w:r w:rsidR="004101EE">
              <w:t xml:space="preserve"> </w:t>
            </w:r>
            <w:r w:rsidRPr="00792089">
              <w:t xml:space="preserve">% и менее </w:t>
            </w:r>
            <w:r>
              <w:t xml:space="preserve">буфера передачи </w:t>
            </w:r>
            <w:r w:rsidRPr="00792089">
              <w:t>маскирование отсутствует.</w:t>
            </w:r>
          </w:p>
        </w:tc>
      </w:tr>
      <w:tr w:rsidR="00551883" w:rsidRPr="00D906C7" w:rsidTr="00496FA2">
        <w:tc>
          <w:tcPr>
            <w:tcW w:w="1323" w:type="dxa"/>
          </w:tcPr>
          <w:p w:rsidR="00551883" w:rsidRPr="00123100" w:rsidRDefault="00551883" w:rsidP="009D5909">
            <w:pPr>
              <w:pStyle w:val="afffa"/>
              <w:keepNext w:val="0"/>
              <w:tabs>
                <w:tab w:val="left" w:pos="6379"/>
              </w:tabs>
            </w:pPr>
            <w:r>
              <w:t>-</w:t>
            </w:r>
          </w:p>
        </w:tc>
        <w:tc>
          <w:tcPr>
            <w:tcW w:w="1439" w:type="dxa"/>
          </w:tcPr>
          <w:p w:rsidR="00551883" w:rsidRPr="00123100" w:rsidRDefault="00551883" w:rsidP="009D5909">
            <w:pPr>
              <w:pStyle w:val="afffa"/>
              <w:keepNext w:val="0"/>
              <w:tabs>
                <w:tab w:val="left" w:pos="6379"/>
              </w:tabs>
            </w:pPr>
            <w:r>
              <w:t>31:4</w:t>
            </w:r>
          </w:p>
        </w:tc>
        <w:tc>
          <w:tcPr>
            <w:tcW w:w="7128" w:type="dxa"/>
          </w:tcPr>
          <w:p w:rsidR="00551883" w:rsidRPr="00123100"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0C718F" w:rsidRDefault="00551883" w:rsidP="000235C2">
      <w:pPr>
        <w:pStyle w:val="9"/>
        <w:tabs>
          <w:tab w:val="left" w:pos="6379"/>
        </w:tabs>
        <w:rPr>
          <w:lang w:val="ru-RU"/>
        </w:rPr>
      </w:pPr>
      <w:r w:rsidRPr="00400E95">
        <w:t>SPI</w:t>
      </w:r>
      <w:r w:rsidRPr="000C718F">
        <w:rPr>
          <w:lang w:val="ru-RU"/>
        </w:rPr>
        <w:t>_</w:t>
      </w:r>
      <w:r w:rsidRPr="00400E95">
        <w:t>RIS</w:t>
      </w:r>
      <w:r>
        <w:t xml:space="preserve"> (0x18)</w:t>
      </w:r>
    </w:p>
    <w:p w:rsidR="00551883" w:rsidRPr="00AF4498" w:rsidRDefault="00551883" w:rsidP="009D5909">
      <w:pPr>
        <w:pStyle w:val="af3"/>
        <w:tabs>
          <w:tab w:val="left" w:pos="6379"/>
        </w:tabs>
      </w:pPr>
      <w:r w:rsidRPr="00AF4498">
        <w:t xml:space="preserve">Регистр </w:t>
      </w:r>
      <w:r>
        <w:t>SPI_RIS</w:t>
      </w:r>
      <w:r w:rsidRPr="00AF4498">
        <w:t xml:space="preserve"> содержит текущее состояние прерываний без учета маскирования. Данный регистр доступен только для чтения.</w:t>
      </w:r>
    </w:p>
    <w:p w:rsidR="00551883" w:rsidRPr="00393933" w:rsidRDefault="00551883" w:rsidP="009D5909">
      <w:pPr>
        <w:pStyle w:val="af3"/>
        <w:tabs>
          <w:tab w:val="left" w:pos="6379"/>
        </w:tabs>
      </w:pPr>
      <w:r w:rsidRPr="00AF4498">
        <w:t>При чтении данного регистра выдается текущее исходное значение состояния соответствующего прерывания до события маскирования. Данные, записываемые в регистр, игнорируются.</w:t>
      </w:r>
      <w:r w:rsidRPr="00393933">
        <w:t xml:space="preserve"> </w:t>
      </w:r>
      <w:r>
        <w:t xml:space="preserve">Поля регистра </w:t>
      </w:r>
      <w:r>
        <w:rPr>
          <w:lang w:val="en-US"/>
        </w:rPr>
        <w:t>SPI</w:t>
      </w:r>
      <w:r w:rsidRPr="0049400B">
        <w:t>_</w:t>
      </w:r>
      <w:r>
        <w:rPr>
          <w:lang w:val="en-US"/>
        </w:rPr>
        <w:t>RIS</w:t>
      </w:r>
      <w:r w:rsidRPr="0049400B">
        <w:t xml:space="preserve"> представлены в таблице</w:t>
      </w:r>
      <w:r>
        <w:t xml:space="preserve"> </w:t>
      </w:r>
      <w:r w:rsidR="00762C7C">
        <w:fldChar w:fldCharType="begin"/>
      </w:r>
      <w:r w:rsidR="00762C7C">
        <w:instrText xml:space="preserve"> REF _Ref494297032 \h  \* MERGEFORMAT </w:instrText>
      </w:r>
      <w:r w:rsidR="00762C7C">
        <w:fldChar w:fldCharType="separate"/>
      </w:r>
      <w:r w:rsidR="006422AE" w:rsidRPr="006422AE">
        <w:rPr>
          <w:vanish/>
        </w:rPr>
        <w:t xml:space="preserve">Таблица </w:t>
      </w:r>
      <w:r w:rsidR="006422AE">
        <w:rPr>
          <w:noProof/>
        </w:rPr>
        <w:t>442</w:t>
      </w:r>
      <w:r w:rsidR="00762C7C">
        <w:fldChar w:fldCharType="end"/>
      </w:r>
      <w:r w:rsidRPr="00393933">
        <w:t>.</w:t>
      </w:r>
    </w:p>
    <w:p w:rsidR="00551883" w:rsidRPr="00AF4498" w:rsidRDefault="00551883" w:rsidP="009D5909">
      <w:pPr>
        <w:pStyle w:val="af3"/>
        <w:tabs>
          <w:tab w:val="left" w:pos="6379"/>
        </w:tabs>
      </w:pPr>
    </w:p>
    <w:p w:rsidR="00551883" w:rsidRPr="00553573" w:rsidRDefault="00551883" w:rsidP="002815D9">
      <w:pPr>
        <w:pStyle w:val="aff8"/>
      </w:pPr>
      <w:bookmarkStart w:id="2245" w:name="_Ref494297032"/>
      <w:r>
        <w:lastRenderedPageBreak/>
        <w:t>Т</w:t>
      </w:r>
      <w:r w:rsidRPr="00553573">
        <w:t xml:space="preserve">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2</w:t>
      </w:r>
      <w:r w:rsidR="00BF6B65">
        <w:rPr>
          <w:noProof/>
        </w:rPr>
        <w:fldChar w:fldCharType="end"/>
      </w:r>
      <w:bookmarkEnd w:id="2245"/>
      <w:r w:rsidRPr="00553573">
        <w:t xml:space="preserve"> – Поля регистра SPI_RI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14"/>
        <w:gridCol w:w="1476"/>
        <w:gridCol w:w="7200"/>
      </w:tblGrid>
      <w:tr w:rsidR="00551883" w:rsidRPr="00553573" w:rsidTr="00496FA2">
        <w:tc>
          <w:tcPr>
            <w:tcW w:w="1214"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476"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200" w:type="dxa"/>
          </w:tcPr>
          <w:p w:rsidR="00551883" w:rsidRPr="00553573" w:rsidRDefault="00551883" w:rsidP="009D5909">
            <w:pPr>
              <w:pStyle w:val="afffa"/>
              <w:keepNext w:val="0"/>
              <w:tabs>
                <w:tab w:val="left" w:pos="6379"/>
              </w:tabs>
              <w:jc w:val="center"/>
              <w:rPr>
                <w:b/>
              </w:rPr>
            </w:pPr>
            <w:r w:rsidRPr="00553573">
              <w:rPr>
                <w:rStyle w:val="afffc"/>
                <w:b/>
                <w:i w:val="0"/>
              </w:rPr>
              <w:t>Описание поля</w:t>
            </w:r>
          </w:p>
        </w:tc>
      </w:tr>
      <w:tr w:rsidR="00551883" w:rsidRPr="001B42BE" w:rsidTr="00496FA2">
        <w:tc>
          <w:tcPr>
            <w:tcW w:w="1214" w:type="dxa"/>
          </w:tcPr>
          <w:p w:rsidR="00551883" w:rsidRPr="00123100" w:rsidRDefault="00551883" w:rsidP="009D5909">
            <w:pPr>
              <w:pStyle w:val="afffa"/>
              <w:keepNext w:val="0"/>
              <w:tabs>
                <w:tab w:val="left" w:pos="6379"/>
              </w:tabs>
            </w:pPr>
            <w:r w:rsidRPr="00123100">
              <w:t>RORRIS</w:t>
            </w:r>
          </w:p>
        </w:tc>
        <w:tc>
          <w:tcPr>
            <w:tcW w:w="1476" w:type="dxa"/>
          </w:tcPr>
          <w:p w:rsidR="00551883" w:rsidRPr="00123100" w:rsidRDefault="00551883" w:rsidP="009D5909">
            <w:pPr>
              <w:pStyle w:val="afffa"/>
              <w:keepNext w:val="0"/>
              <w:tabs>
                <w:tab w:val="left" w:pos="6379"/>
              </w:tabs>
            </w:pPr>
            <w:r>
              <w:t>0</w:t>
            </w:r>
          </w:p>
        </w:tc>
        <w:tc>
          <w:tcPr>
            <w:tcW w:w="7200" w:type="dxa"/>
          </w:tcPr>
          <w:p w:rsidR="00551883" w:rsidRPr="00123100" w:rsidRDefault="00551883" w:rsidP="009D5909">
            <w:pPr>
              <w:pStyle w:val="afffa"/>
              <w:keepNext w:val="0"/>
              <w:tabs>
                <w:tab w:val="left" w:pos="6379"/>
              </w:tabs>
            </w:pPr>
            <w:r w:rsidRPr="00123100">
              <w:t xml:space="preserve">Состояние до маскирования прерывания </w:t>
            </w:r>
            <w:r>
              <w:t>SPI_RORINTR</w:t>
            </w:r>
          </w:p>
        </w:tc>
      </w:tr>
      <w:tr w:rsidR="00551883" w:rsidRPr="001B42BE" w:rsidTr="00496FA2">
        <w:tc>
          <w:tcPr>
            <w:tcW w:w="1214" w:type="dxa"/>
          </w:tcPr>
          <w:p w:rsidR="00551883" w:rsidRPr="00123100" w:rsidRDefault="00551883" w:rsidP="009D5909">
            <w:pPr>
              <w:pStyle w:val="afffa"/>
              <w:keepNext w:val="0"/>
              <w:tabs>
                <w:tab w:val="left" w:pos="6379"/>
              </w:tabs>
            </w:pPr>
            <w:r w:rsidRPr="00123100">
              <w:t>RTRIS</w:t>
            </w:r>
          </w:p>
        </w:tc>
        <w:tc>
          <w:tcPr>
            <w:tcW w:w="1476" w:type="dxa"/>
          </w:tcPr>
          <w:p w:rsidR="00551883" w:rsidRPr="00123100" w:rsidRDefault="00551883" w:rsidP="009D5909">
            <w:pPr>
              <w:pStyle w:val="afffa"/>
              <w:keepNext w:val="0"/>
              <w:tabs>
                <w:tab w:val="left" w:pos="6379"/>
              </w:tabs>
            </w:pPr>
            <w:r>
              <w:t>1</w:t>
            </w:r>
          </w:p>
        </w:tc>
        <w:tc>
          <w:tcPr>
            <w:tcW w:w="7200" w:type="dxa"/>
          </w:tcPr>
          <w:p w:rsidR="00551883" w:rsidRPr="00123100" w:rsidRDefault="00551883" w:rsidP="009D5909">
            <w:pPr>
              <w:pStyle w:val="afffa"/>
              <w:keepNext w:val="0"/>
              <w:tabs>
                <w:tab w:val="left" w:pos="6379"/>
              </w:tabs>
            </w:pPr>
            <w:r w:rsidRPr="00123100">
              <w:t xml:space="preserve">Состояние до маскирования </w:t>
            </w:r>
            <w:r w:rsidRPr="00792089">
              <w:t xml:space="preserve">прерывания </w:t>
            </w:r>
            <w:r>
              <w:t>SPI_RTINTR</w:t>
            </w:r>
          </w:p>
        </w:tc>
      </w:tr>
      <w:tr w:rsidR="00551883" w:rsidRPr="001B42BE" w:rsidTr="00496FA2">
        <w:tc>
          <w:tcPr>
            <w:tcW w:w="1214" w:type="dxa"/>
          </w:tcPr>
          <w:p w:rsidR="00551883" w:rsidRPr="00123100" w:rsidRDefault="00551883" w:rsidP="009D5909">
            <w:pPr>
              <w:pStyle w:val="afffa"/>
              <w:keepNext w:val="0"/>
              <w:tabs>
                <w:tab w:val="left" w:pos="6379"/>
              </w:tabs>
            </w:pPr>
            <w:r w:rsidRPr="00123100">
              <w:t>RXRIS</w:t>
            </w:r>
          </w:p>
        </w:tc>
        <w:tc>
          <w:tcPr>
            <w:tcW w:w="1476" w:type="dxa"/>
          </w:tcPr>
          <w:p w:rsidR="00551883" w:rsidRPr="00123100" w:rsidRDefault="00551883" w:rsidP="009D5909">
            <w:pPr>
              <w:pStyle w:val="afffa"/>
              <w:keepNext w:val="0"/>
              <w:tabs>
                <w:tab w:val="left" w:pos="6379"/>
              </w:tabs>
            </w:pPr>
            <w:r>
              <w:t>2</w:t>
            </w:r>
          </w:p>
        </w:tc>
        <w:tc>
          <w:tcPr>
            <w:tcW w:w="7200" w:type="dxa"/>
          </w:tcPr>
          <w:p w:rsidR="00551883" w:rsidRPr="00123100" w:rsidRDefault="00551883" w:rsidP="009D5909">
            <w:pPr>
              <w:pStyle w:val="afffa"/>
              <w:keepNext w:val="0"/>
              <w:tabs>
                <w:tab w:val="left" w:pos="6379"/>
              </w:tabs>
            </w:pPr>
            <w:r w:rsidRPr="00123100">
              <w:t xml:space="preserve">Состояние до маскирования прерывания </w:t>
            </w:r>
            <w:r>
              <w:t>SPI_RXINTR</w:t>
            </w:r>
          </w:p>
        </w:tc>
      </w:tr>
      <w:tr w:rsidR="00551883" w:rsidRPr="001B42BE" w:rsidTr="00496FA2">
        <w:tc>
          <w:tcPr>
            <w:tcW w:w="1214" w:type="dxa"/>
          </w:tcPr>
          <w:p w:rsidR="00551883" w:rsidRPr="00123100" w:rsidRDefault="00551883" w:rsidP="009D5909">
            <w:pPr>
              <w:pStyle w:val="afffa"/>
              <w:keepNext w:val="0"/>
              <w:tabs>
                <w:tab w:val="left" w:pos="6379"/>
              </w:tabs>
            </w:pPr>
            <w:r w:rsidRPr="00123100">
              <w:t>TXRIS</w:t>
            </w:r>
          </w:p>
        </w:tc>
        <w:tc>
          <w:tcPr>
            <w:tcW w:w="1476" w:type="dxa"/>
          </w:tcPr>
          <w:p w:rsidR="00551883" w:rsidRPr="00123100" w:rsidRDefault="00551883" w:rsidP="009D5909">
            <w:pPr>
              <w:pStyle w:val="afffa"/>
              <w:keepNext w:val="0"/>
              <w:tabs>
                <w:tab w:val="left" w:pos="6379"/>
              </w:tabs>
            </w:pPr>
            <w:r>
              <w:t>3</w:t>
            </w:r>
          </w:p>
        </w:tc>
        <w:tc>
          <w:tcPr>
            <w:tcW w:w="7200" w:type="dxa"/>
          </w:tcPr>
          <w:p w:rsidR="00551883" w:rsidRPr="00123100" w:rsidRDefault="00551883" w:rsidP="009D5909">
            <w:pPr>
              <w:pStyle w:val="afffa"/>
              <w:keepNext w:val="0"/>
              <w:tabs>
                <w:tab w:val="left" w:pos="6379"/>
              </w:tabs>
            </w:pPr>
            <w:r w:rsidRPr="00123100">
              <w:t xml:space="preserve">Состояние до маскирования прерывания </w:t>
            </w:r>
            <w:r>
              <w:t>SPI_TXINTR</w:t>
            </w:r>
          </w:p>
        </w:tc>
      </w:tr>
      <w:tr w:rsidR="00551883" w:rsidRPr="001B42BE" w:rsidTr="00496FA2">
        <w:tc>
          <w:tcPr>
            <w:tcW w:w="1214" w:type="dxa"/>
          </w:tcPr>
          <w:p w:rsidR="00551883" w:rsidRPr="00123100" w:rsidRDefault="00551883" w:rsidP="009D5909">
            <w:pPr>
              <w:pStyle w:val="afffa"/>
              <w:keepNext w:val="0"/>
              <w:tabs>
                <w:tab w:val="left" w:pos="6379"/>
              </w:tabs>
            </w:pPr>
            <w:r>
              <w:t>-</w:t>
            </w:r>
          </w:p>
        </w:tc>
        <w:tc>
          <w:tcPr>
            <w:tcW w:w="1476" w:type="dxa"/>
          </w:tcPr>
          <w:p w:rsidR="00551883" w:rsidRPr="00123100" w:rsidRDefault="00551883" w:rsidP="009D5909">
            <w:pPr>
              <w:pStyle w:val="afffa"/>
              <w:keepNext w:val="0"/>
              <w:tabs>
                <w:tab w:val="left" w:pos="6379"/>
              </w:tabs>
            </w:pPr>
            <w:r>
              <w:t>31:4</w:t>
            </w:r>
          </w:p>
        </w:tc>
        <w:tc>
          <w:tcPr>
            <w:tcW w:w="7200" w:type="dxa"/>
          </w:tcPr>
          <w:p w:rsidR="00551883" w:rsidRPr="00123100" w:rsidRDefault="00551883" w:rsidP="009D5909">
            <w:pPr>
              <w:pStyle w:val="afffa"/>
              <w:keepNext w:val="0"/>
              <w:tabs>
                <w:tab w:val="left" w:pos="6379"/>
              </w:tabs>
            </w:pPr>
            <w:r>
              <w:t>Резерв</w:t>
            </w:r>
          </w:p>
        </w:tc>
      </w:tr>
    </w:tbl>
    <w:p w:rsidR="00551883" w:rsidRPr="00B04992" w:rsidRDefault="00551883" w:rsidP="009D5909">
      <w:pPr>
        <w:pStyle w:val="af3"/>
        <w:tabs>
          <w:tab w:val="left" w:pos="6379"/>
        </w:tabs>
        <w:rPr>
          <w:i/>
        </w:rPr>
      </w:pPr>
    </w:p>
    <w:p w:rsidR="00551883" w:rsidRPr="0059390F" w:rsidRDefault="00551883" w:rsidP="000235C2">
      <w:pPr>
        <w:pStyle w:val="9"/>
        <w:tabs>
          <w:tab w:val="left" w:pos="6379"/>
        </w:tabs>
      </w:pPr>
      <w:r w:rsidRPr="0059390F">
        <w:t>SPI_MIS</w:t>
      </w:r>
      <w:r>
        <w:t xml:space="preserve"> (0x1C)</w:t>
      </w:r>
    </w:p>
    <w:bookmarkEnd w:id="2223"/>
    <w:bookmarkEnd w:id="2224"/>
    <w:p w:rsidR="00551883" w:rsidRPr="00393933" w:rsidRDefault="00551883" w:rsidP="009D5909">
      <w:pPr>
        <w:pStyle w:val="af3"/>
        <w:tabs>
          <w:tab w:val="left" w:pos="6379"/>
        </w:tabs>
      </w:pPr>
      <w:r w:rsidRPr="00AF4498">
        <w:t xml:space="preserve">Регистр </w:t>
      </w:r>
      <w:r>
        <w:t>SPI_MIS</w:t>
      </w:r>
      <w:r w:rsidRPr="00AF4498">
        <w:t xml:space="preserve"> содержит текущее состояние прерываний с учетом маскирования. Данный регистр доступен только для чтения. При чтении данного регистра выдается текущее значение маскированного состояния соответствующего прерывания. Данные, записываемые в регистр, игнорируются.</w:t>
      </w:r>
      <w:r w:rsidRPr="00393933">
        <w:t xml:space="preserve"> </w:t>
      </w:r>
      <w:r>
        <w:t xml:space="preserve">Поля регистра </w:t>
      </w:r>
      <w:r>
        <w:rPr>
          <w:lang w:val="en-US"/>
        </w:rPr>
        <w:t>SPI</w:t>
      </w:r>
      <w:r w:rsidRPr="0049400B">
        <w:t>_</w:t>
      </w:r>
      <w:r>
        <w:rPr>
          <w:lang w:val="en-US"/>
        </w:rPr>
        <w:t>MIS</w:t>
      </w:r>
      <w:r w:rsidRPr="0049400B">
        <w:t xml:space="preserve"> представлены в таблице</w:t>
      </w:r>
      <w:r>
        <w:t xml:space="preserve"> </w:t>
      </w:r>
      <w:r w:rsidR="00762C7C">
        <w:fldChar w:fldCharType="begin"/>
      </w:r>
      <w:r w:rsidR="00762C7C">
        <w:instrText xml:space="preserve"> REF _Ref12286046 \h  \* MERGEFORMAT </w:instrText>
      </w:r>
      <w:r w:rsidR="00762C7C">
        <w:fldChar w:fldCharType="separate"/>
      </w:r>
      <w:r w:rsidR="006422AE" w:rsidRPr="006422AE">
        <w:rPr>
          <w:vanish/>
        </w:rPr>
        <w:t xml:space="preserve">Таблица </w:t>
      </w:r>
      <w:r w:rsidR="006422AE">
        <w:rPr>
          <w:noProof/>
        </w:rPr>
        <w:t>443</w:t>
      </w:r>
      <w:r w:rsidR="00762C7C">
        <w:fldChar w:fldCharType="end"/>
      </w:r>
      <w:r w:rsidRPr="00393933">
        <w:t>.</w:t>
      </w:r>
    </w:p>
    <w:p w:rsidR="00551883" w:rsidRDefault="00551883" w:rsidP="009D5909">
      <w:pPr>
        <w:pStyle w:val="af3"/>
        <w:tabs>
          <w:tab w:val="left" w:pos="6379"/>
        </w:tabs>
      </w:pPr>
      <w:bookmarkStart w:id="2246" w:name="_Ref494297066"/>
    </w:p>
    <w:p w:rsidR="00551883" w:rsidRDefault="00551883" w:rsidP="002815D9">
      <w:pPr>
        <w:pStyle w:val="aff8"/>
      </w:pPr>
      <w:bookmarkStart w:id="2247" w:name="_Ref12286046"/>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3</w:t>
      </w:r>
      <w:r w:rsidR="00BF6B65">
        <w:rPr>
          <w:noProof/>
        </w:rPr>
        <w:fldChar w:fldCharType="end"/>
      </w:r>
      <w:bookmarkEnd w:id="2246"/>
      <w:bookmarkEnd w:id="2247"/>
      <w:r>
        <w:t xml:space="preserve"> </w:t>
      </w:r>
      <w:r w:rsidRPr="00AF4498">
        <w:t xml:space="preserve">– </w:t>
      </w:r>
      <w:r>
        <w:t>Поля</w:t>
      </w:r>
      <w:r w:rsidRPr="00AF4498">
        <w:t xml:space="preserve"> регистра </w:t>
      </w:r>
      <w:r>
        <w:t>SPI_MI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68"/>
        <w:gridCol w:w="1395"/>
        <w:gridCol w:w="7368"/>
      </w:tblGrid>
      <w:tr w:rsidR="00551883" w:rsidRPr="001B42BE" w:rsidTr="00496FA2">
        <w:tc>
          <w:tcPr>
            <w:tcW w:w="1268" w:type="dxa"/>
          </w:tcPr>
          <w:p w:rsidR="00551883" w:rsidRPr="00553573" w:rsidRDefault="00551883" w:rsidP="009D5909">
            <w:pPr>
              <w:pStyle w:val="afffa"/>
              <w:keepNext w:val="0"/>
              <w:tabs>
                <w:tab w:val="left" w:pos="6379"/>
              </w:tabs>
              <w:jc w:val="center"/>
              <w:rPr>
                <w:b/>
              </w:rPr>
            </w:pPr>
            <w:r w:rsidRPr="00553573">
              <w:rPr>
                <w:rStyle w:val="afffc"/>
                <w:b/>
                <w:i w:val="0"/>
              </w:rPr>
              <w:t>Поле</w:t>
            </w:r>
          </w:p>
        </w:tc>
        <w:tc>
          <w:tcPr>
            <w:tcW w:w="1395" w:type="dxa"/>
          </w:tcPr>
          <w:p w:rsidR="00551883" w:rsidRPr="00553573" w:rsidRDefault="00551883" w:rsidP="009D5909">
            <w:pPr>
              <w:pStyle w:val="afffa"/>
              <w:keepNext w:val="0"/>
              <w:tabs>
                <w:tab w:val="left" w:pos="6379"/>
              </w:tabs>
              <w:jc w:val="center"/>
              <w:rPr>
                <w:b/>
              </w:rPr>
            </w:pPr>
            <w:r w:rsidRPr="00553573">
              <w:rPr>
                <w:rStyle w:val="afffc"/>
                <w:b/>
                <w:i w:val="0"/>
              </w:rPr>
              <w:t>Биты</w:t>
            </w:r>
          </w:p>
        </w:tc>
        <w:tc>
          <w:tcPr>
            <w:tcW w:w="7368" w:type="dxa"/>
          </w:tcPr>
          <w:p w:rsidR="00551883" w:rsidRPr="00553573" w:rsidRDefault="00551883" w:rsidP="009D5909">
            <w:pPr>
              <w:pStyle w:val="afffa"/>
              <w:keepNext w:val="0"/>
              <w:tabs>
                <w:tab w:val="left" w:pos="6379"/>
              </w:tabs>
              <w:jc w:val="center"/>
              <w:rPr>
                <w:b/>
              </w:rPr>
            </w:pPr>
            <w:r w:rsidRPr="00553573">
              <w:rPr>
                <w:rStyle w:val="afffc"/>
                <w:b/>
                <w:i w:val="0"/>
              </w:rPr>
              <w:t>Описание поля</w:t>
            </w:r>
          </w:p>
        </w:tc>
      </w:tr>
      <w:tr w:rsidR="00551883" w:rsidRPr="001B42BE" w:rsidTr="00496FA2">
        <w:tc>
          <w:tcPr>
            <w:tcW w:w="1268" w:type="dxa"/>
          </w:tcPr>
          <w:p w:rsidR="00551883" w:rsidRPr="00123100" w:rsidRDefault="00551883" w:rsidP="009D5909">
            <w:pPr>
              <w:pStyle w:val="afffa"/>
              <w:keepNext w:val="0"/>
              <w:tabs>
                <w:tab w:val="left" w:pos="6379"/>
              </w:tabs>
            </w:pPr>
            <w:r w:rsidRPr="00123100">
              <w:t>RORMIS</w:t>
            </w:r>
          </w:p>
        </w:tc>
        <w:tc>
          <w:tcPr>
            <w:tcW w:w="1395" w:type="dxa"/>
          </w:tcPr>
          <w:p w:rsidR="00551883" w:rsidRPr="00123100" w:rsidRDefault="00551883" w:rsidP="009D5909">
            <w:pPr>
              <w:pStyle w:val="afffa"/>
              <w:keepNext w:val="0"/>
              <w:tabs>
                <w:tab w:val="left" w:pos="6379"/>
              </w:tabs>
            </w:pPr>
            <w:r>
              <w:t>0</w:t>
            </w:r>
          </w:p>
        </w:tc>
        <w:tc>
          <w:tcPr>
            <w:tcW w:w="7368" w:type="dxa"/>
          </w:tcPr>
          <w:p w:rsidR="00551883" w:rsidRPr="00123100" w:rsidRDefault="00551883" w:rsidP="009D5909">
            <w:pPr>
              <w:pStyle w:val="afffa"/>
              <w:keepNext w:val="0"/>
              <w:tabs>
                <w:tab w:val="left" w:pos="6379"/>
              </w:tabs>
            </w:pPr>
            <w:r w:rsidRPr="00123100">
              <w:t xml:space="preserve">Состояние </w:t>
            </w:r>
            <w:r>
              <w:t>после</w:t>
            </w:r>
            <w:r w:rsidRPr="00123100">
              <w:t xml:space="preserve"> маскирования прерывания </w:t>
            </w:r>
            <w:r>
              <w:t>SPI_RORINTR</w:t>
            </w:r>
          </w:p>
        </w:tc>
      </w:tr>
      <w:tr w:rsidR="00551883" w:rsidRPr="001B42BE" w:rsidTr="00496FA2">
        <w:tc>
          <w:tcPr>
            <w:tcW w:w="1268" w:type="dxa"/>
          </w:tcPr>
          <w:p w:rsidR="00551883" w:rsidRPr="00123100" w:rsidRDefault="00551883" w:rsidP="009D5909">
            <w:pPr>
              <w:pStyle w:val="afffa"/>
              <w:keepNext w:val="0"/>
              <w:tabs>
                <w:tab w:val="left" w:pos="6379"/>
              </w:tabs>
            </w:pPr>
            <w:r w:rsidRPr="00123100">
              <w:t>RTMIS</w:t>
            </w:r>
          </w:p>
        </w:tc>
        <w:tc>
          <w:tcPr>
            <w:tcW w:w="1395" w:type="dxa"/>
          </w:tcPr>
          <w:p w:rsidR="00551883" w:rsidRPr="00123100" w:rsidRDefault="00551883" w:rsidP="009D5909">
            <w:pPr>
              <w:pStyle w:val="afffa"/>
              <w:keepNext w:val="0"/>
              <w:tabs>
                <w:tab w:val="left" w:pos="6379"/>
              </w:tabs>
            </w:pPr>
            <w:r>
              <w:t>1</w:t>
            </w:r>
          </w:p>
        </w:tc>
        <w:tc>
          <w:tcPr>
            <w:tcW w:w="7368" w:type="dxa"/>
          </w:tcPr>
          <w:p w:rsidR="00551883" w:rsidRPr="00123100" w:rsidRDefault="00551883" w:rsidP="009D5909">
            <w:pPr>
              <w:pStyle w:val="afffa"/>
              <w:keepNext w:val="0"/>
              <w:tabs>
                <w:tab w:val="left" w:pos="6379"/>
              </w:tabs>
            </w:pPr>
            <w:r w:rsidRPr="00123100">
              <w:t xml:space="preserve">Состояние </w:t>
            </w:r>
            <w:r>
              <w:t>после</w:t>
            </w:r>
            <w:r w:rsidRPr="00123100">
              <w:t xml:space="preserve"> маскирования </w:t>
            </w:r>
            <w:r w:rsidRPr="00792089">
              <w:t xml:space="preserve">прерывания </w:t>
            </w:r>
            <w:r>
              <w:t>SPI_RTINTR</w:t>
            </w:r>
          </w:p>
        </w:tc>
      </w:tr>
      <w:tr w:rsidR="00551883" w:rsidRPr="001B42BE" w:rsidTr="00496FA2">
        <w:tc>
          <w:tcPr>
            <w:tcW w:w="1268" w:type="dxa"/>
          </w:tcPr>
          <w:p w:rsidR="00551883" w:rsidRPr="00123100" w:rsidRDefault="00551883" w:rsidP="009D5909">
            <w:pPr>
              <w:pStyle w:val="afffa"/>
              <w:keepNext w:val="0"/>
              <w:tabs>
                <w:tab w:val="left" w:pos="6379"/>
              </w:tabs>
            </w:pPr>
            <w:r w:rsidRPr="00123100">
              <w:t>RXMIS</w:t>
            </w:r>
          </w:p>
        </w:tc>
        <w:tc>
          <w:tcPr>
            <w:tcW w:w="1395" w:type="dxa"/>
          </w:tcPr>
          <w:p w:rsidR="00551883" w:rsidRPr="00123100" w:rsidRDefault="00551883" w:rsidP="009D5909">
            <w:pPr>
              <w:pStyle w:val="afffa"/>
              <w:keepNext w:val="0"/>
              <w:tabs>
                <w:tab w:val="left" w:pos="6379"/>
              </w:tabs>
            </w:pPr>
            <w:r>
              <w:t>2</w:t>
            </w:r>
          </w:p>
        </w:tc>
        <w:tc>
          <w:tcPr>
            <w:tcW w:w="7368" w:type="dxa"/>
          </w:tcPr>
          <w:p w:rsidR="00551883" w:rsidRPr="00123100" w:rsidRDefault="00551883" w:rsidP="009D5909">
            <w:pPr>
              <w:pStyle w:val="afffa"/>
              <w:keepNext w:val="0"/>
              <w:tabs>
                <w:tab w:val="left" w:pos="6379"/>
              </w:tabs>
            </w:pPr>
            <w:r w:rsidRPr="00123100">
              <w:t xml:space="preserve">Состояние </w:t>
            </w:r>
            <w:r>
              <w:t xml:space="preserve">после </w:t>
            </w:r>
            <w:r w:rsidRPr="00123100">
              <w:t xml:space="preserve">маскирования прерывания </w:t>
            </w:r>
            <w:r>
              <w:t>SPI_RXINTR</w:t>
            </w:r>
          </w:p>
        </w:tc>
      </w:tr>
      <w:tr w:rsidR="00551883" w:rsidRPr="001B42BE" w:rsidTr="00496FA2">
        <w:tc>
          <w:tcPr>
            <w:tcW w:w="1268" w:type="dxa"/>
          </w:tcPr>
          <w:p w:rsidR="00551883" w:rsidRPr="00123100" w:rsidRDefault="00551883" w:rsidP="009D5909">
            <w:pPr>
              <w:pStyle w:val="afffa"/>
              <w:keepNext w:val="0"/>
              <w:tabs>
                <w:tab w:val="left" w:pos="6379"/>
              </w:tabs>
            </w:pPr>
            <w:r w:rsidRPr="00123100">
              <w:t>TXMIS</w:t>
            </w:r>
          </w:p>
        </w:tc>
        <w:tc>
          <w:tcPr>
            <w:tcW w:w="1395" w:type="dxa"/>
          </w:tcPr>
          <w:p w:rsidR="00551883" w:rsidRPr="00123100" w:rsidRDefault="00551883" w:rsidP="009D5909">
            <w:pPr>
              <w:pStyle w:val="afffa"/>
              <w:keepNext w:val="0"/>
              <w:tabs>
                <w:tab w:val="left" w:pos="6379"/>
              </w:tabs>
            </w:pPr>
            <w:r>
              <w:t>3</w:t>
            </w:r>
          </w:p>
        </w:tc>
        <w:tc>
          <w:tcPr>
            <w:tcW w:w="7368" w:type="dxa"/>
          </w:tcPr>
          <w:p w:rsidR="00551883" w:rsidRPr="00123100" w:rsidRDefault="00551883" w:rsidP="009D5909">
            <w:pPr>
              <w:pStyle w:val="afffa"/>
              <w:keepNext w:val="0"/>
              <w:tabs>
                <w:tab w:val="left" w:pos="6379"/>
              </w:tabs>
            </w:pPr>
            <w:r w:rsidRPr="00123100">
              <w:t xml:space="preserve">Состояние </w:t>
            </w:r>
            <w:r>
              <w:t>после</w:t>
            </w:r>
            <w:r w:rsidRPr="00123100">
              <w:t xml:space="preserve"> маскирования прерывания </w:t>
            </w:r>
            <w:r>
              <w:t>SPI_TXINTR</w:t>
            </w:r>
          </w:p>
        </w:tc>
      </w:tr>
      <w:tr w:rsidR="00551883" w:rsidRPr="001B42BE" w:rsidTr="00496FA2">
        <w:tc>
          <w:tcPr>
            <w:tcW w:w="1268" w:type="dxa"/>
          </w:tcPr>
          <w:p w:rsidR="00551883" w:rsidRPr="00123100" w:rsidRDefault="00551883" w:rsidP="009D5909">
            <w:pPr>
              <w:pStyle w:val="afffa"/>
              <w:keepNext w:val="0"/>
              <w:tabs>
                <w:tab w:val="left" w:pos="6379"/>
              </w:tabs>
            </w:pPr>
            <w:r>
              <w:t>-</w:t>
            </w:r>
          </w:p>
        </w:tc>
        <w:tc>
          <w:tcPr>
            <w:tcW w:w="1395" w:type="dxa"/>
          </w:tcPr>
          <w:p w:rsidR="00551883" w:rsidRPr="00123100" w:rsidRDefault="00551883" w:rsidP="009D5909">
            <w:pPr>
              <w:pStyle w:val="afffa"/>
              <w:keepNext w:val="0"/>
              <w:tabs>
                <w:tab w:val="left" w:pos="6379"/>
              </w:tabs>
            </w:pPr>
            <w:r>
              <w:t>31:4</w:t>
            </w:r>
          </w:p>
        </w:tc>
        <w:tc>
          <w:tcPr>
            <w:tcW w:w="7368" w:type="dxa"/>
          </w:tcPr>
          <w:p w:rsidR="00551883" w:rsidRPr="00123100"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400E95" w:rsidRDefault="00551883" w:rsidP="000235C2">
      <w:pPr>
        <w:pStyle w:val="9"/>
        <w:tabs>
          <w:tab w:val="left" w:pos="6379"/>
        </w:tabs>
      </w:pPr>
      <w:r w:rsidRPr="00400E95">
        <w:t>SPI_ICR</w:t>
      </w:r>
      <w:r>
        <w:t xml:space="preserve"> (0x20)</w:t>
      </w:r>
    </w:p>
    <w:p w:rsidR="00551883" w:rsidRPr="00482614" w:rsidRDefault="00551883" w:rsidP="009D5909">
      <w:pPr>
        <w:pStyle w:val="af3"/>
        <w:tabs>
          <w:tab w:val="left" w:pos="6379"/>
        </w:tabs>
      </w:pPr>
      <w:r w:rsidRPr="00AF4498">
        <w:t xml:space="preserve">Регистр </w:t>
      </w:r>
      <w:r>
        <w:t>SPI_ICR</w:t>
      </w:r>
      <w:r w:rsidRPr="00AF4498">
        <w:t xml:space="preserve"> является регистром сброса прерываний и доступен только для записи. Сброс признака прерывания по заданному событию производится путем записи «1» в соответствующий бит. Запись в любой из разрядов регистра «0» игнорируется.</w:t>
      </w:r>
      <w:r w:rsidRPr="00393933">
        <w:t xml:space="preserve"> </w:t>
      </w:r>
      <w:r>
        <w:t xml:space="preserve">Поля регистра </w:t>
      </w:r>
      <w:r>
        <w:rPr>
          <w:lang w:val="en-US"/>
        </w:rPr>
        <w:t>SPI</w:t>
      </w:r>
      <w:r w:rsidRPr="0049400B">
        <w:t>_</w:t>
      </w:r>
      <w:r>
        <w:t xml:space="preserve">ICR </w:t>
      </w:r>
      <w:r w:rsidRPr="0049400B">
        <w:t>представлены в таблице</w:t>
      </w:r>
      <w:r>
        <w:t xml:space="preserve"> </w:t>
      </w:r>
      <w:r w:rsidR="00762C7C">
        <w:fldChar w:fldCharType="begin"/>
      </w:r>
      <w:r w:rsidR="00762C7C">
        <w:instrText xml:space="preserve"> REF _Ref494297096 \h  \* MERGEFORMAT </w:instrText>
      </w:r>
      <w:r w:rsidR="00762C7C">
        <w:fldChar w:fldCharType="separate"/>
      </w:r>
      <w:r w:rsidR="006422AE" w:rsidRPr="006422AE">
        <w:rPr>
          <w:vanish/>
        </w:rPr>
        <w:t xml:space="preserve">Таблица </w:t>
      </w:r>
      <w:r w:rsidR="006422AE">
        <w:rPr>
          <w:noProof/>
        </w:rPr>
        <w:t>444</w:t>
      </w:r>
      <w:r w:rsidR="00762C7C">
        <w:fldChar w:fldCharType="end"/>
      </w:r>
      <w:r w:rsidRPr="00482614">
        <w:t>.</w:t>
      </w:r>
    </w:p>
    <w:p w:rsidR="00551883" w:rsidRPr="00AF4498" w:rsidRDefault="00551883" w:rsidP="009D5909">
      <w:pPr>
        <w:pStyle w:val="af3"/>
        <w:tabs>
          <w:tab w:val="left" w:pos="6379"/>
        </w:tabs>
      </w:pPr>
    </w:p>
    <w:p w:rsidR="00551883" w:rsidRDefault="00551883" w:rsidP="002815D9">
      <w:pPr>
        <w:pStyle w:val="aff8"/>
      </w:pPr>
      <w:bookmarkStart w:id="2248" w:name="_Ref494297096"/>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4</w:t>
      </w:r>
      <w:r w:rsidR="00BF6B65">
        <w:rPr>
          <w:noProof/>
        </w:rPr>
        <w:fldChar w:fldCharType="end"/>
      </w:r>
      <w:bookmarkEnd w:id="2248"/>
      <w:r>
        <w:t xml:space="preserve"> </w:t>
      </w:r>
      <w:r w:rsidRPr="00AF4498">
        <w:t xml:space="preserve">– </w:t>
      </w:r>
      <w:r>
        <w:t>Поля</w:t>
      </w:r>
      <w:r w:rsidRPr="00AF4498">
        <w:t xml:space="preserve"> регистра </w:t>
      </w:r>
      <w:r>
        <w:t>SPI_IC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54"/>
        <w:gridCol w:w="1501"/>
        <w:gridCol w:w="7276"/>
      </w:tblGrid>
      <w:tr w:rsidR="00551883" w:rsidRPr="001B42BE" w:rsidTr="00496FA2">
        <w:tc>
          <w:tcPr>
            <w:tcW w:w="1254"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01"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6"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54" w:type="dxa"/>
          </w:tcPr>
          <w:p w:rsidR="00551883" w:rsidRPr="00123100" w:rsidRDefault="00551883" w:rsidP="009D5909">
            <w:pPr>
              <w:pStyle w:val="afffa"/>
              <w:keepNext w:val="0"/>
              <w:tabs>
                <w:tab w:val="left" w:pos="6379"/>
              </w:tabs>
            </w:pPr>
            <w:r w:rsidRPr="00123100">
              <w:t>RORIC</w:t>
            </w:r>
          </w:p>
        </w:tc>
        <w:tc>
          <w:tcPr>
            <w:tcW w:w="1501" w:type="dxa"/>
          </w:tcPr>
          <w:p w:rsidR="00551883" w:rsidRPr="00123100" w:rsidRDefault="00551883" w:rsidP="009D5909">
            <w:pPr>
              <w:pStyle w:val="afffa"/>
              <w:keepNext w:val="0"/>
              <w:tabs>
                <w:tab w:val="left" w:pos="6379"/>
              </w:tabs>
            </w:pPr>
            <w:r>
              <w:t>0</w:t>
            </w:r>
          </w:p>
        </w:tc>
        <w:tc>
          <w:tcPr>
            <w:tcW w:w="7276" w:type="dxa"/>
          </w:tcPr>
          <w:p w:rsidR="00551883" w:rsidRPr="00123100" w:rsidRDefault="00551883" w:rsidP="009D5909">
            <w:pPr>
              <w:pStyle w:val="afffa"/>
              <w:keepNext w:val="0"/>
              <w:tabs>
                <w:tab w:val="left" w:pos="6379"/>
              </w:tabs>
            </w:pPr>
            <w:r w:rsidRPr="00123100">
              <w:t xml:space="preserve">Сброс прерывания </w:t>
            </w:r>
            <w:r>
              <w:t>SPI_RORINTR</w:t>
            </w:r>
          </w:p>
        </w:tc>
      </w:tr>
      <w:tr w:rsidR="00551883" w:rsidRPr="001B42BE" w:rsidTr="00496FA2">
        <w:tc>
          <w:tcPr>
            <w:tcW w:w="1254" w:type="dxa"/>
          </w:tcPr>
          <w:p w:rsidR="00551883" w:rsidRPr="00123100" w:rsidRDefault="00551883" w:rsidP="009D5909">
            <w:pPr>
              <w:pStyle w:val="afffa"/>
              <w:keepNext w:val="0"/>
              <w:tabs>
                <w:tab w:val="left" w:pos="6379"/>
              </w:tabs>
            </w:pPr>
            <w:r w:rsidRPr="00123100">
              <w:t>RTIC</w:t>
            </w:r>
          </w:p>
        </w:tc>
        <w:tc>
          <w:tcPr>
            <w:tcW w:w="1501" w:type="dxa"/>
          </w:tcPr>
          <w:p w:rsidR="00551883" w:rsidRPr="00123100" w:rsidRDefault="00551883" w:rsidP="009D5909">
            <w:pPr>
              <w:pStyle w:val="afffa"/>
              <w:keepNext w:val="0"/>
              <w:tabs>
                <w:tab w:val="left" w:pos="6379"/>
              </w:tabs>
            </w:pPr>
            <w:r>
              <w:t>1</w:t>
            </w:r>
          </w:p>
        </w:tc>
        <w:tc>
          <w:tcPr>
            <w:tcW w:w="7276" w:type="dxa"/>
          </w:tcPr>
          <w:p w:rsidR="00551883" w:rsidRPr="00123100" w:rsidRDefault="00551883" w:rsidP="009D5909">
            <w:pPr>
              <w:pStyle w:val="afffa"/>
              <w:keepNext w:val="0"/>
              <w:tabs>
                <w:tab w:val="left" w:pos="6379"/>
              </w:tabs>
            </w:pPr>
            <w:r w:rsidRPr="00123100">
              <w:t xml:space="preserve">Сброс прерывания </w:t>
            </w:r>
            <w:r>
              <w:t>SPI_RTINTR</w:t>
            </w:r>
          </w:p>
        </w:tc>
      </w:tr>
      <w:tr w:rsidR="00551883" w:rsidRPr="001B42BE" w:rsidTr="00496FA2">
        <w:tc>
          <w:tcPr>
            <w:tcW w:w="1254" w:type="dxa"/>
          </w:tcPr>
          <w:p w:rsidR="00551883" w:rsidRPr="00123100" w:rsidRDefault="00551883" w:rsidP="009D5909">
            <w:pPr>
              <w:pStyle w:val="afffa"/>
              <w:keepNext w:val="0"/>
              <w:tabs>
                <w:tab w:val="left" w:pos="6379"/>
              </w:tabs>
            </w:pPr>
            <w:r>
              <w:t>-</w:t>
            </w:r>
          </w:p>
        </w:tc>
        <w:tc>
          <w:tcPr>
            <w:tcW w:w="1501" w:type="dxa"/>
          </w:tcPr>
          <w:p w:rsidR="00551883" w:rsidRPr="00123100" w:rsidRDefault="00551883" w:rsidP="009D5909">
            <w:pPr>
              <w:pStyle w:val="afffa"/>
              <w:keepNext w:val="0"/>
              <w:tabs>
                <w:tab w:val="left" w:pos="6379"/>
              </w:tabs>
            </w:pPr>
            <w:r>
              <w:t>31:2</w:t>
            </w:r>
          </w:p>
        </w:tc>
        <w:tc>
          <w:tcPr>
            <w:tcW w:w="7276" w:type="dxa"/>
          </w:tcPr>
          <w:p w:rsidR="00551883" w:rsidRPr="00123100"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59390F" w:rsidRDefault="00551883" w:rsidP="000235C2">
      <w:pPr>
        <w:pStyle w:val="9"/>
        <w:tabs>
          <w:tab w:val="left" w:pos="6379"/>
        </w:tabs>
        <w:rPr>
          <w:i w:val="0"/>
          <w:lang w:val="ru-RU"/>
        </w:rPr>
      </w:pPr>
      <w:r w:rsidRPr="00400E95">
        <w:t>SPI</w:t>
      </w:r>
      <w:r w:rsidRPr="0059390F">
        <w:rPr>
          <w:lang w:val="ru-RU"/>
        </w:rPr>
        <w:t>_</w:t>
      </w:r>
      <w:r w:rsidRPr="00400E95">
        <w:t>DMACR</w:t>
      </w:r>
      <w:r>
        <w:t xml:space="preserve"> (0x24)</w:t>
      </w:r>
    </w:p>
    <w:p w:rsidR="00551883" w:rsidRPr="00AF4498" w:rsidRDefault="00551883" w:rsidP="009D5909">
      <w:pPr>
        <w:pStyle w:val="af3"/>
        <w:tabs>
          <w:tab w:val="left" w:pos="6379"/>
        </w:tabs>
      </w:pPr>
      <w:r w:rsidRPr="00AF4498">
        <w:t xml:space="preserve">Регистр </w:t>
      </w:r>
      <w:r>
        <w:t>SPI_DMACR</w:t>
      </w:r>
      <w:r w:rsidRPr="00AF4498">
        <w:t xml:space="preserve"> является регистром управления прямым доступом к памяти. Данный регистр доступен для чтения и записи.</w:t>
      </w:r>
    </w:p>
    <w:p w:rsidR="00551883" w:rsidRPr="00393933" w:rsidRDefault="00551883" w:rsidP="009D5909">
      <w:pPr>
        <w:pStyle w:val="af3"/>
        <w:tabs>
          <w:tab w:val="left" w:pos="6379"/>
        </w:tabs>
      </w:pPr>
      <w:r w:rsidRPr="00AF4498">
        <w:t>После сброса все биты регистра обнуляются.</w:t>
      </w:r>
      <w:r w:rsidRPr="00393933">
        <w:t xml:space="preserve"> </w:t>
      </w:r>
      <w:r>
        <w:t xml:space="preserve">Поля регистра </w:t>
      </w:r>
      <w:r>
        <w:rPr>
          <w:lang w:val="en-US"/>
        </w:rPr>
        <w:t>SPI</w:t>
      </w:r>
      <w:r w:rsidRPr="0049400B">
        <w:t>_</w:t>
      </w:r>
      <w:r>
        <w:rPr>
          <w:lang w:val="en-US"/>
        </w:rPr>
        <w:t>DMACR</w:t>
      </w:r>
      <w:r w:rsidRPr="0049400B">
        <w:t xml:space="preserve"> представлены в таблице</w:t>
      </w:r>
      <w:r>
        <w:t xml:space="preserve"> </w:t>
      </w:r>
      <w:r w:rsidR="00762C7C">
        <w:fldChar w:fldCharType="begin"/>
      </w:r>
      <w:r w:rsidR="00762C7C">
        <w:instrText xml:space="preserve"> REF _Ref12286082 \h  \* MERGEFORMAT </w:instrText>
      </w:r>
      <w:r w:rsidR="00762C7C">
        <w:fldChar w:fldCharType="separate"/>
      </w:r>
      <w:r w:rsidR="006422AE" w:rsidRPr="006422AE">
        <w:rPr>
          <w:vanish/>
        </w:rPr>
        <w:t xml:space="preserve">Таблица </w:t>
      </w:r>
      <w:r w:rsidR="006422AE">
        <w:rPr>
          <w:noProof/>
        </w:rPr>
        <w:t>445</w:t>
      </w:r>
      <w:r w:rsidR="00762C7C">
        <w:fldChar w:fldCharType="end"/>
      </w:r>
      <w:r w:rsidRPr="00393933">
        <w:t>.</w:t>
      </w:r>
    </w:p>
    <w:p w:rsidR="00551883" w:rsidRDefault="00551883" w:rsidP="009D5909">
      <w:pPr>
        <w:pStyle w:val="af3"/>
        <w:tabs>
          <w:tab w:val="left" w:pos="6379"/>
        </w:tabs>
      </w:pPr>
      <w:bookmarkStart w:id="2249" w:name="_Ref494297127"/>
    </w:p>
    <w:p w:rsidR="00551883" w:rsidRDefault="00551883" w:rsidP="002815D9">
      <w:pPr>
        <w:pStyle w:val="aff8"/>
      </w:pPr>
      <w:bookmarkStart w:id="2250" w:name="_Ref12286082"/>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5</w:t>
      </w:r>
      <w:r w:rsidR="00BF6B65">
        <w:rPr>
          <w:noProof/>
        </w:rPr>
        <w:fldChar w:fldCharType="end"/>
      </w:r>
      <w:bookmarkEnd w:id="2249"/>
      <w:bookmarkEnd w:id="2250"/>
      <w:r w:rsidR="00714635">
        <w:rPr>
          <w:noProof/>
        </w:rPr>
        <w:t xml:space="preserve"> </w:t>
      </w:r>
      <w:r w:rsidRPr="00AF4498">
        <w:t xml:space="preserve">– </w:t>
      </w:r>
      <w:r>
        <w:t xml:space="preserve">Поля </w:t>
      </w:r>
      <w:r w:rsidRPr="00AF4498">
        <w:t xml:space="preserve">регистра </w:t>
      </w:r>
      <w:r>
        <w:t>SPI_DMAC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123100" w:rsidRDefault="00551883" w:rsidP="009D5909">
            <w:pPr>
              <w:pStyle w:val="afffa"/>
              <w:keepNext w:val="0"/>
              <w:tabs>
                <w:tab w:val="left" w:pos="6379"/>
              </w:tabs>
            </w:pPr>
            <w:r w:rsidRPr="00123100">
              <w:t>RXDMAE</w:t>
            </w:r>
          </w:p>
        </w:tc>
        <w:tc>
          <w:tcPr>
            <w:tcW w:w="1475" w:type="dxa"/>
          </w:tcPr>
          <w:p w:rsidR="00551883" w:rsidRPr="00123100" w:rsidRDefault="00551883" w:rsidP="009D5909">
            <w:pPr>
              <w:pStyle w:val="afffa"/>
              <w:keepNext w:val="0"/>
              <w:tabs>
                <w:tab w:val="left" w:pos="6379"/>
              </w:tabs>
            </w:pPr>
            <w:r>
              <w:t>0</w:t>
            </w:r>
          </w:p>
        </w:tc>
        <w:tc>
          <w:tcPr>
            <w:tcW w:w="7275" w:type="dxa"/>
          </w:tcPr>
          <w:p w:rsidR="00551883" w:rsidRPr="00123100" w:rsidRDefault="00551883" w:rsidP="009D5909">
            <w:pPr>
              <w:pStyle w:val="afffa"/>
              <w:keepNext w:val="0"/>
              <w:tabs>
                <w:tab w:val="left" w:pos="6379"/>
              </w:tabs>
            </w:pPr>
            <w:r w:rsidRPr="00123100">
              <w:t xml:space="preserve">Использование ПДП при приеме. Если бит установлен в «1», </w:t>
            </w:r>
            <w:r w:rsidRPr="00792089">
              <w:t>разрешено формирование запросов ПДП для обслуживания буфера FIFO приемника</w:t>
            </w:r>
          </w:p>
        </w:tc>
      </w:tr>
      <w:tr w:rsidR="00551883" w:rsidRPr="001B42BE" w:rsidTr="00496FA2">
        <w:tc>
          <w:tcPr>
            <w:tcW w:w="1281" w:type="dxa"/>
          </w:tcPr>
          <w:p w:rsidR="00551883" w:rsidRPr="00123100" w:rsidRDefault="00551883" w:rsidP="009D5909">
            <w:pPr>
              <w:pStyle w:val="afffa"/>
              <w:keepNext w:val="0"/>
              <w:tabs>
                <w:tab w:val="left" w:pos="6379"/>
              </w:tabs>
            </w:pPr>
            <w:r w:rsidRPr="00123100">
              <w:t>TXDMAE</w:t>
            </w:r>
          </w:p>
        </w:tc>
        <w:tc>
          <w:tcPr>
            <w:tcW w:w="1475" w:type="dxa"/>
          </w:tcPr>
          <w:p w:rsidR="00551883" w:rsidRPr="00123100" w:rsidRDefault="00551883" w:rsidP="009D5909">
            <w:pPr>
              <w:pStyle w:val="afffa"/>
              <w:keepNext w:val="0"/>
              <w:tabs>
                <w:tab w:val="left" w:pos="6379"/>
              </w:tabs>
            </w:pPr>
            <w:r>
              <w:t>1</w:t>
            </w:r>
          </w:p>
        </w:tc>
        <w:tc>
          <w:tcPr>
            <w:tcW w:w="7275" w:type="dxa"/>
          </w:tcPr>
          <w:p w:rsidR="00551883" w:rsidRPr="00123100" w:rsidRDefault="00551883" w:rsidP="009D5909">
            <w:pPr>
              <w:pStyle w:val="afffa"/>
              <w:keepNext w:val="0"/>
              <w:tabs>
                <w:tab w:val="left" w:pos="6379"/>
              </w:tabs>
            </w:pPr>
            <w:r w:rsidRPr="00123100">
              <w:t>Использование ПДП при передаче. Если бит установлен в «1», разрешено формирование запросов ПДП для обслуживания буфера FIFO передатчика</w:t>
            </w:r>
          </w:p>
        </w:tc>
      </w:tr>
      <w:tr w:rsidR="00551883" w:rsidRPr="001B42BE" w:rsidTr="00496FA2">
        <w:tc>
          <w:tcPr>
            <w:tcW w:w="1281" w:type="dxa"/>
          </w:tcPr>
          <w:p w:rsidR="00551883" w:rsidRPr="00123100" w:rsidRDefault="00551883" w:rsidP="009D5909">
            <w:pPr>
              <w:pStyle w:val="afffa"/>
              <w:keepNext w:val="0"/>
              <w:tabs>
                <w:tab w:val="left" w:pos="6379"/>
              </w:tabs>
            </w:pPr>
            <w:r>
              <w:t>-</w:t>
            </w:r>
          </w:p>
        </w:tc>
        <w:tc>
          <w:tcPr>
            <w:tcW w:w="1475" w:type="dxa"/>
          </w:tcPr>
          <w:p w:rsidR="00551883" w:rsidRPr="00123100" w:rsidRDefault="00551883" w:rsidP="009D5909">
            <w:pPr>
              <w:pStyle w:val="afffa"/>
              <w:keepNext w:val="0"/>
              <w:tabs>
                <w:tab w:val="left" w:pos="6379"/>
              </w:tabs>
            </w:pPr>
            <w:r>
              <w:t>31:2</w:t>
            </w:r>
          </w:p>
        </w:tc>
        <w:tc>
          <w:tcPr>
            <w:tcW w:w="7275" w:type="dxa"/>
          </w:tcPr>
          <w:p w:rsidR="00551883" w:rsidRPr="00123100" w:rsidRDefault="00551883" w:rsidP="009D5909">
            <w:pPr>
              <w:pStyle w:val="afffa"/>
              <w:keepNext w:val="0"/>
              <w:tabs>
                <w:tab w:val="left" w:pos="6379"/>
              </w:tabs>
            </w:pPr>
            <w:r>
              <w:t>Резерв</w:t>
            </w:r>
          </w:p>
        </w:tc>
      </w:tr>
    </w:tbl>
    <w:p w:rsidR="00551883" w:rsidRDefault="00551883" w:rsidP="009D5909">
      <w:pPr>
        <w:tabs>
          <w:tab w:val="left" w:pos="6379"/>
        </w:tabs>
      </w:pPr>
    </w:p>
    <w:p w:rsidR="00551883" w:rsidRPr="0059390F" w:rsidRDefault="00551883" w:rsidP="000235C2">
      <w:pPr>
        <w:pStyle w:val="9"/>
        <w:tabs>
          <w:tab w:val="left" w:pos="6379"/>
        </w:tabs>
        <w:rPr>
          <w:lang w:val="ru-RU"/>
        </w:rPr>
      </w:pPr>
      <w:r w:rsidRPr="00400E95">
        <w:lastRenderedPageBreak/>
        <w:t>SPI</w:t>
      </w:r>
      <w:r w:rsidRPr="0059390F">
        <w:rPr>
          <w:lang w:val="ru-RU"/>
        </w:rPr>
        <w:t>_</w:t>
      </w:r>
      <w:r w:rsidRPr="00400E95">
        <w:t>DMAWSTART</w:t>
      </w:r>
      <w:r>
        <w:t xml:space="preserve"> (0x90)</w:t>
      </w:r>
    </w:p>
    <w:p w:rsidR="00551883" w:rsidRPr="006C6B5A" w:rsidRDefault="00551883" w:rsidP="009D5909">
      <w:pPr>
        <w:pStyle w:val="af3"/>
        <w:tabs>
          <w:tab w:val="left" w:pos="6379"/>
        </w:tabs>
      </w:pPr>
      <w:r w:rsidRPr="00446E35">
        <w:t xml:space="preserve">Регистр </w:t>
      </w:r>
      <w:r>
        <w:t>н</w:t>
      </w:r>
      <w:r w:rsidRPr="00446E35">
        <w:t>ачальн</w:t>
      </w:r>
      <w:r>
        <w:t>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START</w:t>
      </w:r>
      <w:r w:rsidRPr="0049400B">
        <w:t xml:space="preserve"> представлены в таблице</w:t>
      </w:r>
      <w:r>
        <w:t xml:space="preserve"> </w:t>
      </w:r>
      <w:r w:rsidR="00762C7C">
        <w:fldChar w:fldCharType="begin"/>
      </w:r>
      <w:r w:rsidR="00762C7C">
        <w:instrText xml:space="preserve"> REF _Ref12286095 \h  \* MERGEFORMAT </w:instrText>
      </w:r>
      <w:r w:rsidR="00762C7C">
        <w:fldChar w:fldCharType="separate"/>
      </w:r>
      <w:r w:rsidR="006422AE" w:rsidRPr="006422AE">
        <w:rPr>
          <w:vanish/>
        </w:rPr>
        <w:t xml:space="preserve">Таблица </w:t>
      </w:r>
      <w:r w:rsidR="006422AE">
        <w:rPr>
          <w:noProof/>
        </w:rPr>
        <w:t>446</w:t>
      </w:r>
      <w:r w:rsidR="00762C7C">
        <w:fldChar w:fldCharType="end"/>
      </w:r>
      <w:r w:rsidRPr="006C6B5A">
        <w:t>.</w:t>
      </w:r>
    </w:p>
    <w:p w:rsidR="00551883" w:rsidRDefault="00551883" w:rsidP="002815D9">
      <w:pPr>
        <w:pStyle w:val="aff8"/>
      </w:pPr>
      <w:bookmarkStart w:id="2251" w:name="_Ref12286095"/>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6</w:t>
      </w:r>
      <w:r w:rsidR="00BF6B65">
        <w:rPr>
          <w:noProof/>
        </w:rPr>
        <w:fldChar w:fldCharType="end"/>
      </w:r>
      <w:bookmarkEnd w:id="2251"/>
      <w:r w:rsidR="00714635">
        <w:rPr>
          <w:noProof/>
        </w:rPr>
        <w:t xml:space="preserve"> </w:t>
      </w:r>
      <w:r w:rsidRPr="00AF4498">
        <w:t xml:space="preserve">– </w:t>
      </w:r>
      <w:r>
        <w:t xml:space="preserve">Поля </w:t>
      </w:r>
      <w:r w:rsidRPr="00AF4498">
        <w:t xml:space="preserve">регистра </w:t>
      </w:r>
      <w:r w:rsidRPr="00FC27E8">
        <w:t>SPI_DMAWSTAR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551883" w:rsidRPr="001B42BE" w:rsidTr="00496FA2">
        <w:tc>
          <w:tcPr>
            <w:tcW w:w="1559"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19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559" w:type="dxa"/>
          </w:tcPr>
          <w:p w:rsidR="00551883" w:rsidRPr="00792089" w:rsidRDefault="00551883" w:rsidP="009D5909">
            <w:pPr>
              <w:pStyle w:val="afffa"/>
              <w:keepNext w:val="0"/>
              <w:tabs>
                <w:tab w:val="left" w:pos="6379"/>
              </w:tabs>
            </w:pPr>
            <w:r w:rsidRPr="00FC27E8">
              <w:t>DMAWSTART</w:t>
            </w:r>
          </w:p>
        </w:tc>
        <w:tc>
          <w:tcPr>
            <w:tcW w:w="1197" w:type="dxa"/>
          </w:tcPr>
          <w:p w:rsidR="00551883" w:rsidRPr="00792089"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Начальный адрес буфера </w:t>
            </w:r>
            <w:r>
              <w:rPr>
                <w:lang w:val="en-US"/>
              </w:rPr>
              <w:t>DMA</w:t>
            </w:r>
          </w:p>
        </w:tc>
      </w:tr>
    </w:tbl>
    <w:p w:rsidR="00551883" w:rsidRDefault="00551883" w:rsidP="009D5909">
      <w:pPr>
        <w:tabs>
          <w:tab w:val="left" w:pos="6379"/>
        </w:tabs>
      </w:pPr>
    </w:p>
    <w:p w:rsidR="00551883" w:rsidRPr="00400E95" w:rsidRDefault="00551883" w:rsidP="000235C2">
      <w:pPr>
        <w:pStyle w:val="9"/>
        <w:tabs>
          <w:tab w:val="left" w:pos="6379"/>
        </w:tabs>
      </w:pPr>
      <w:r w:rsidRPr="00400E95">
        <w:t>SPI_DMAWEND</w:t>
      </w:r>
      <w:r>
        <w:t xml:space="preserve"> (0x94)</w:t>
      </w:r>
    </w:p>
    <w:p w:rsidR="00551883" w:rsidRPr="006C6B5A" w:rsidRDefault="00551883" w:rsidP="009D5909">
      <w:pPr>
        <w:pStyle w:val="af3"/>
        <w:tabs>
          <w:tab w:val="left" w:pos="6379"/>
        </w:tabs>
      </w:pPr>
      <w:r w:rsidRPr="00446E35">
        <w:t xml:space="preserve">Регистр </w:t>
      </w:r>
      <w:r>
        <w:t>конечн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END</w:t>
      </w:r>
      <w:r w:rsidRPr="0049400B">
        <w:t xml:space="preserve"> представлены в таблице</w:t>
      </w:r>
      <w:r>
        <w:t xml:space="preserve"> </w:t>
      </w:r>
      <w:r w:rsidR="00762C7C">
        <w:fldChar w:fldCharType="begin"/>
      </w:r>
      <w:r w:rsidR="00762C7C">
        <w:instrText xml:space="preserve"> REF _Ref12286110 \h  \* MERGEFORMAT </w:instrText>
      </w:r>
      <w:r w:rsidR="00762C7C">
        <w:fldChar w:fldCharType="separate"/>
      </w:r>
      <w:r w:rsidR="006422AE" w:rsidRPr="006422AE">
        <w:rPr>
          <w:vanish/>
        </w:rPr>
        <w:t xml:space="preserve">Таблица </w:t>
      </w:r>
      <w:r w:rsidR="006422AE">
        <w:rPr>
          <w:noProof/>
        </w:rPr>
        <w:t>447</w:t>
      </w:r>
      <w:r w:rsidR="00762C7C">
        <w:fldChar w:fldCharType="end"/>
      </w:r>
      <w:r w:rsidRPr="006C6B5A">
        <w:t>.</w:t>
      </w:r>
    </w:p>
    <w:p w:rsidR="00551883" w:rsidRDefault="00551883" w:rsidP="002815D9">
      <w:pPr>
        <w:pStyle w:val="aff8"/>
      </w:pPr>
      <w:bookmarkStart w:id="2252" w:name="_Ref12286110"/>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7</w:t>
      </w:r>
      <w:r w:rsidR="00BF6B65">
        <w:rPr>
          <w:noProof/>
        </w:rPr>
        <w:fldChar w:fldCharType="end"/>
      </w:r>
      <w:bookmarkEnd w:id="2252"/>
      <w:r w:rsidRPr="0007366E">
        <w:rPr>
          <w:noProof/>
        </w:rPr>
        <w:t xml:space="preserve"> </w:t>
      </w:r>
      <w:r w:rsidRPr="00AF4498">
        <w:t xml:space="preserve">– </w:t>
      </w:r>
      <w:r>
        <w:t xml:space="preserve">Поля </w:t>
      </w:r>
      <w:r w:rsidRPr="00AF4498">
        <w:t xml:space="preserve">регистра </w:t>
      </w:r>
      <w:r>
        <w:t>SPI_DMAWEND</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FC27E8">
              <w:t>DMAW</w:t>
            </w:r>
            <w:r>
              <w:rPr>
                <w:lang w:val="en-US"/>
              </w:rPr>
              <w:t>END</w:t>
            </w:r>
            <w:r w:rsidRPr="00123100">
              <w:t xml:space="preserve"> </w:t>
            </w:r>
          </w:p>
        </w:tc>
        <w:tc>
          <w:tcPr>
            <w:tcW w:w="1475" w:type="dxa"/>
          </w:tcPr>
          <w:p w:rsidR="00551883" w:rsidRPr="00446E35"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Конечный адрес буфера </w:t>
            </w:r>
            <w:r>
              <w:rPr>
                <w:lang w:val="en-US"/>
              </w:rPr>
              <w:t>DMA</w:t>
            </w:r>
          </w:p>
        </w:tc>
      </w:tr>
    </w:tbl>
    <w:p w:rsidR="00551883" w:rsidRPr="00AF4498" w:rsidRDefault="00551883" w:rsidP="009D5909">
      <w:pPr>
        <w:tabs>
          <w:tab w:val="left" w:pos="6379"/>
        </w:tabs>
      </w:pPr>
    </w:p>
    <w:p w:rsidR="00551883" w:rsidRPr="00400E95" w:rsidRDefault="00551883" w:rsidP="000235C2">
      <w:pPr>
        <w:pStyle w:val="9"/>
        <w:tabs>
          <w:tab w:val="left" w:pos="6379"/>
        </w:tabs>
      </w:pPr>
      <w:r w:rsidRPr="00400E95">
        <w:t>SPI_DMAWCNTRL</w:t>
      </w:r>
      <w:r>
        <w:t xml:space="preserve"> (0x98)</w:t>
      </w:r>
    </w:p>
    <w:p w:rsidR="00551883" w:rsidRPr="006C6B5A" w:rsidRDefault="00551883" w:rsidP="009D5909">
      <w:pPr>
        <w:pStyle w:val="af3"/>
        <w:tabs>
          <w:tab w:val="left" w:pos="6379"/>
        </w:tabs>
      </w:pPr>
      <w:r w:rsidRPr="00446E35">
        <w:t xml:space="preserve">Регистр </w:t>
      </w:r>
      <w:r>
        <w:t>параметров</w:t>
      </w:r>
      <w:r w:rsidRPr="00446E35">
        <w:t xml:space="preserve"> DMA</w:t>
      </w:r>
      <w:r>
        <w:t xml:space="preserve"> канала записи.</w:t>
      </w:r>
      <w:r w:rsidRPr="006C6B5A">
        <w:t xml:space="preserve"> </w:t>
      </w:r>
      <w:r>
        <w:t xml:space="preserve">Поля регистра </w:t>
      </w:r>
      <w:r>
        <w:rPr>
          <w:lang w:val="en-US"/>
        </w:rPr>
        <w:t>SPI</w:t>
      </w:r>
      <w:r w:rsidRPr="0049400B">
        <w:t>_</w:t>
      </w:r>
      <w:r>
        <w:rPr>
          <w:lang w:val="en-US"/>
        </w:rPr>
        <w:t>DMAWCNTRL</w:t>
      </w:r>
      <w:r w:rsidRPr="0049400B">
        <w:t xml:space="preserve"> представлены в таблице</w:t>
      </w:r>
      <w:r>
        <w:t xml:space="preserve"> </w:t>
      </w:r>
      <w:r w:rsidR="00762C7C">
        <w:fldChar w:fldCharType="begin"/>
      </w:r>
      <w:r w:rsidR="00762C7C">
        <w:instrText xml:space="preserve"> REF _Ref12286135 \h  \* MERGEFORMAT </w:instrText>
      </w:r>
      <w:r w:rsidR="00762C7C">
        <w:fldChar w:fldCharType="separate"/>
      </w:r>
      <w:r w:rsidR="006422AE" w:rsidRPr="006422AE">
        <w:rPr>
          <w:vanish/>
        </w:rPr>
        <w:t xml:space="preserve">Таблица </w:t>
      </w:r>
      <w:r w:rsidR="006422AE">
        <w:rPr>
          <w:noProof/>
        </w:rPr>
        <w:t>448</w:t>
      </w:r>
      <w:r w:rsidR="00762C7C">
        <w:fldChar w:fldCharType="end"/>
      </w:r>
      <w:r w:rsidRPr="006C6B5A">
        <w:t>.</w:t>
      </w:r>
    </w:p>
    <w:p w:rsidR="00551883" w:rsidRPr="008B2306" w:rsidRDefault="00551883" w:rsidP="002815D9">
      <w:pPr>
        <w:pStyle w:val="aff8"/>
      </w:pPr>
      <w:bookmarkStart w:id="2253" w:name="_Ref12286135"/>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8</w:t>
      </w:r>
      <w:r w:rsidR="00BF6B65">
        <w:rPr>
          <w:noProof/>
        </w:rPr>
        <w:fldChar w:fldCharType="end"/>
      </w:r>
      <w:bookmarkEnd w:id="2253"/>
      <w:r w:rsidRPr="00AF4498">
        <w:t xml:space="preserve">– </w:t>
      </w:r>
      <w:r>
        <w:t xml:space="preserve">Поля </w:t>
      </w:r>
      <w:r w:rsidRPr="00AF4498">
        <w:t xml:space="preserve">регистра </w:t>
      </w:r>
      <w:r w:rsidRPr="00FC27E8">
        <w:t>SPI_DMAW</w:t>
      </w:r>
      <w:r>
        <w:rPr>
          <w:lang w:val="en-US"/>
        </w:rPr>
        <w:t>CNTRL</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551883" w:rsidRPr="001B42BE" w:rsidTr="00496FA2">
        <w:tc>
          <w:tcPr>
            <w:tcW w:w="1559"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19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ALW0</w:t>
            </w:r>
          </w:p>
        </w:tc>
        <w:tc>
          <w:tcPr>
            <w:tcW w:w="1197"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rPr>
                <w:lang w:val="en-US"/>
              </w:rPr>
            </w:pPr>
            <w:r>
              <w:t>4:0</w:t>
            </w:r>
          </w:p>
        </w:tc>
        <w:tc>
          <w:tcPr>
            <w:tcW w:w="7275"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pPr>
            <w:r w:rsidRPr="00C70CB7">
              <w:t>Всегда устанавливать в «0»</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ALW1</w:t>
            </w:r>
          </w:p>
        </w:tc>
        <w:tc>
          <w:tcPr>
            <w:tcW w:w="1197"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rPr>
                <w:lang w:val="en-US"/>
              </w:rPr>
            </w:pPr>
            <w:r>
              <w:t>28:5</w:t>
            </w:r>
          </w:p>
        </w:tc>
        <w:tc>
          <w:tcPr>
            <w:tcW w:w="7275"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pPr>
            <w:r w:rsidRPr="00C70CB7">
              <w:t>Всегда устанавливать в «FFFFFF»</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w:t>
            </w:r>
          </w:p>
        </w:tc>
        <w:tc>
          <w:tcPr>
            <w:tcW w:w="1197" w:type="dxa"/>
            <w:tcBorders>
              <w:top w:val="single" w:sz="4" w:space="0" w:color="auto"/>
              <w:left w:val="single" w:sz="4" w:space="0" w:color="auto"/>
              <w:bottom w:val="single" w:sz="4" w:space="0" w:color="auto"/>
              <w:right w:val="single" w:sz="4" w:space="0" w:color="auto"/>
            </w:tcBorders>
          </w:tcPr>
          <w:p w:rsidR="00551883" w:rsidRPr="003B56F1" w:rsidRDefault="00551883" w:rsidP="009D5909">
            <w:pPr>
              <w:pStyle w:val="afffa"/>
              <w:keepNext w:val="0"/>
              <w:tabs>
                <w:tab w:val="left" w:pos="6379"/>
              </w:tabs>
            </w:pPr>
            <w:r>
              <w:t>29</w:t>
            </w:r>
          </w:p>
        </w:tc>
        <w:tc>
          <w:tcPr>
            <w:tcW w:w="7275"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pPr>
            <w:r>
              <w:t>Резерв</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rPr>
                <w:lang w:val="en-US"/>
              </w:rPr>
              <w:t>READ_DESC</w:t>
            </w:r>
          </w:p>
        </w:tc>
        <w:tc>
          <w:tcPr>
            <w:tcW w:w="1197" w:type="dxa"/>
            <w:tcBorders>
              <w:top w:val="single" w:sz="4" w:space="0" w:color="auto"/>
              <w:left w:val="single" w:sz="4" w:space="0" w:color="auto"/>
              <w:bottom w:val="single" w:sz="4" w:space="0" w:color="auto"/>
              <w:right w:val="single" w:sz="4" w:space="0" w:color="auto"/>
            </w:tcBorders>
          </w:tcPr>
          <w:p w:rsidR="00551883" w:rsidRPr="003B56F1" w:rsidRDefault="00551883" w:rsidP="009D5909">
            <w:pPr>
              <w:pStyle w:val="afffa"/>
              <w:keepNext w:val="0"/>
              <w:tabs>
                <w:tab w:val="left" w:pos="6379"/>
              </w:tabs>
            </w:pPr>
            <w:r>
              <w:t>30</w:t>
            </w:r>
          </w:p>
        </w:tc>
        <w:tc>
          <w:tcPr>
            <w:tcW w:w="7275"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pPr>
            <w:r>
              <w:t>Чтение дескриптора</w:t>
            </w:r>
            <w:r w:rsidRPr="00C70CB7">
              <w:t xml:space="preserve"> DMA </w:t>
            </w:r>
            <w:r>
              <w:t>буфера</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rPr>
                <w:lang w:val="en-US"/>
              </w:rPr>
              <w:t>WRITE_DESC</w:t>
            </w:r>
          </w:p>
        </w:tc>
        <w:tc>
          <w:tcPr>
            <w:tcW w:w="1197" w:type="dxa"/>
            <w:tcBorders>
              <w:top w:val="single" w:sz="4" w:space="0" w:color="auto"/>
              <w:left w:val="single" w:sz="4" w:space="0" w:color="auto"/>
              <w:bottom w:val="single" w:sz="4" w:space="0" w:color="auto"/>
              <w:right w:val="single" w:sz="4" w:space="0" w:color="auto"/>
            </w:tcBorders>
          </w:tcPr>
          <w:p w:rsidR="00551883" w:rsidRPr="003B56F1" w:rsidRDefault="00551883" w:rsidP="009D5909">
            <w:pPr>
              <w:pStyle w:val="afffa"/>
              <w:keepNext w:val="0"/>
              <w:tabs>
                <w:tab w:val="left" w:pos="6379"/>
              </w:tabs>
            </w:pPr>
            <w:r>
              <w:t>31</w:t>
            </w:r>
          </w:p>
        </w:tc>
        <w:tc>
          <w:tcPr>
            <w:tcW w:w="7275" w:type="dxa"/>
            <w:tcBorders>
              <w:top w:val="single" w:sz="4" w:space="0" w:color="auto"/>
              <w:left w:val="single" w:sz="4" w:space="0" w:color="auto"/>
              <w:bottom w:val="single" w:sz="4" w:space="0" w:color="auto"/>
              <w:right w:val="single" w:sz="4" w:space="0" w:color="auto"/>
            </w:tcBorders>
          </w:tcPr>
          <w:p w:rsidR="00551883" w:rsidRDefault="00551883" w:rsidP="009D5909">
            <w:pPr>
              <w:pStyle w:val="afffa"/>
              <w:keepNext w:val="0"/>
              <w:tabs>
                <w:tab w:val="left" w:pos="6379"/>
              </w:tabs>
            </w:pPr>
            <w:r>
              <w:t>Запись дескриптора</w:t>
            </w:r>
            <w:r w:rsidRPr="00C70CB7">
              <w:t xml:space="preserve"> DMA </w:t>
            </w:r>
            <w:r>
              <w:t>буфера</w:t>
            </w:r>
          </w:p>
        </w:tc>
      </w:tr>
    </w:tbl>
    <w:p w:rsidR="00551883" w:rsidRDefault="00551883" w:rsidP="009D5909">
      <w:pPr>
        <w:pStyle w:val="af3"/>
        <w:tabs>
          <w:tab w:val="left" w:pos="6379"/>
        </w:tabs>
        <w:rPr>
          <w:i/>
        </w:rPr>
      </w:pPr>
    </w:p>
    <w:p w:rsidR="00551883" w:rsidRPr="003B56F1" w:rsidRDefault="00551883" w:rsidP="000235C2">
      <w:pPr>
        <w:pStyle w:val="9"/>
        <w:tabs>
          <w:tab w:val="left" w:pos="6379"/>
        </w:tabs>
        <w:rPr>
          <w:lang w:val="ru-RU"/>
        </w:rPr>
      </w:pPr>
      <w:r w:rsidRPr="00400E95">
        <w:t>SPI</w:t>
      </w:r>
      <w:r w:rsidRPr="003B56F1">
        <w:rPr>
          <w:lang w:val="ru-RU"/>
        </w:rPr>
        <w:t>_</w:t>
      </w:r>
      <w:r w:rsidRPr="00400E95">
        <w:t>DMAWCUR</w:t>
      </w:r>
      <w:r>
        <w:t xml:space="preserve"> (0x9C)</w:t>
      </w:r>
    </w:p>
    <w:p w:rsidR="00551883" w:rsidRPr="006C6B5A" w:rsidRDefault="00551883" w:rsidP="009D5909">
      <w:pPr>
        <w:pStyle w:val="af3"/>
        <w:tabs>
          <w:tab w:val="left" w:pos="6379"/>
        </w:tabs>
      </w:pPr>
      <w:r w:rsidRPr="00446E35">
        <w:t xml:space="preserve">Регистр </w:t>
      </w:r>
      <w:r>
        <w:t>текуще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WCUR</w:t>
      </w:r>
      <w:r w:rsidRPr="0049400B">
        <w:t xml:space="preserve"> представлены в таблице</w:t>
      </w:r>
      <w:r>
        <w:t xml:space="preserve"> </w:t>
      </w:r>
      <w:r w:rsidR="00762C7C">
        <w:fldChar w:fldCharType="begin"/>
      </w:r>
      <w:r w:rsidR="00762C7C">
        <w:instrText xml:space="preserve"> REF _Ref12286149 \h  \* MERGEFORMAT </w:instrText>
      </w:r>
      <w:r w:rsidR="00762C7C">
        <w:fldChar w:fldCharType="separate"/>
      </w:r>
      <w:r w:rsidR="006422AE" w:rsidRPr="006422AE">
        <w:rPr>
          <w:vanish/>
        </w:rPr>
        <w:t xml:space="preserve">Таблица </w:t>
      </w:r>
      <w:r w:rsidR="006422AE">
        <w:rPr>
          <w:noProof/>
        </w:rPr>
        <w:t>449</w:t>
      </w:r>
      <w:r w:rsidR="00762C7C">
        <w:fldChar w:fldCharType="end"/>
      </w:r>
      <w:r w:rsidRPr="006C6B5A">
        <w:t>.</w:t>
      </w:r>
    </w:p>
    <w:p w:rsidR="00551883" w:rsidRDefault="00551883" w:rsidP="002815D9">
      <w:pPr>
        <w:pStyle w:val="aff8"/>
      </w:pPr>
      <w:bookmarkStart w:id="2254" w:name="_Ref12286149"/>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49</w:t>
      </w:r>
      <w:r w:rsidR="00BF6B65">
        <w:rPr>
          <w:noProof/>
        </w:rPr>
        <w:fldChar w:fldCharType="end"/>
      </w:r>
      <w:bookmarkEnd w:id="2254"/>
      <w:r w:rsidR="00714635">
        <w:rPr>
          <w:noProof/>
        </w:rPr>
        <w:t xml:space="preserve"> </w:t>
      </w:r>
      <w:r w:rsidRPr="00AF4498">
        <w:t xml:space="preserve">– </w:t>
      </w:r>
      <w:r>
        <w:t xml:space="preserve">Поля </w:t>
      </w:r>
      <w:r w:rsidRPr="00AF4498">
        <w:t xml:space="preserve">регистра </w:t>
      </w:r>
      <w:r>
        <w:t>SPI_</w:t>
      </w:r>
      <w:r w:rsidRPr="00FC27E8">
        <w:t>DMAW</w:t>
      </w:r>
      <w:r>
        <w:rPr>
          <w:lang w:val="en-US"/>
        </w:rPr>
        <w:t>CU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FC27E8">
              <w:t>DMA</w:t>
            </w:r>
            <w:r>
              <w:rPr>
                <w:lang w:val="en-US"/>
              </w:rPr>
              <w:t>CUR</w:t>
            </w:r>
          </w:p>
        </w:tc>
        <w:tc>
          <w:tcPr>
            <w:tcW w:w="1475" w:type="dxa"/>
          </w:tcPr>
          <w:p w:rsidR="00551883" w:rsidRPr="00C70CB7"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Текущий адрес буфера </w:t>
            </w:r>
            <w:r>
              <w:rPr>
                <w:lang w:val="en-US"/>
              </w:rPr>
              <w:t>DMA</w:t>
            </w:r>
          </w:p>
        </w:tc>
      </w:tr>
    </w:tbl>
    <w:p w:rsidR="00551883" w:rsidRDefault="00551883" w:rsidP="009D5909">
      <w:pPr>
        <w:pStyle w:val="af3"/>
        <w:tabs>
          <w:tab w:val="left" w:pos="6379"/>
        </w:tabs>
        <w:rPr>
          <w:i/>
        </w:rPr>
      </w:pPr>
    </w:p>
    <w:p w:rsidR="00551883" w:rsidRPr="00400E95" w:rsidRDefault="00551883" w:rsidP="000235C2">
      <w:pPr>
        <w:pStyle w:val="9"/>
        <w:tabs>
          <w:tab w:val="left" w:pos="6379"/>
        </w:tabs>
      </w:pPr>
      <w:r w:rsidRPr="00400E95">
        <w:t>SPI_AXIW_BRESP</w:t>
      </w:r>
      <w:r>
        <w:t xml:space="preserve"> (0xA0)</w:t>
      </w:r>
    </w:p>
    <w:p w:rsidR="00551883" w:rsidRPr="006C6B5A" w:rsidRDefault="00551883" w:rsidP="009D5909">
      <w:pPr>
        <w:pStyle w:val="af3"/>
        <w:tabs>
          <w:tab w:val="left" w:pos="6379"/>
        </w:tabs>
      </w:pPr>
      <w:r w:rsidRPr="00446E35">
        <w:t xml:space="preserve">Регистр </w:t>
      </w:r>
      <w:r>
        <w:t xml:space="preserve">ответа канала записи </w:t>
      </w:r>
      <w:r>
        <w:rPr>
          <w:lang w:val="en-US"/>
        </w:rPr>
        <w:t>AXI</w:t>
      </w:r>
      <w:r>
        <w:t>.</w:t>
      </w:r>
      <w:r w:rsidRPr="006C6B5A">
        <w:t xml:space="preserve"> </w:t>
      </w:r>
      <w:r>
        <w:t xml:space="preserve">Поля регистра </w:t>
      </w:r>
      <w:r>
        <w:rPr>
          <w:lang w:val="en-US"/>
        </w:rPr>
        <w:t>SPI</w:t>
      </w:r>
      <w:r w:rsidRPr="0049400B">
        <w:t>_</w:t>
      </w:r>
      <w:r>
        <w:rPr>
          <w:lang w:val="en-US"/>
        </w:rPr>
        <w:t>AXIW</w:t>
      </w:r>
      <w:r w:rsidRPr="006C6B5A">
        <w:t>_</w:t>
      </w:r>
      <w:r>
        <w:rPr>
          <w:lang w:val="en-US"/>
        </w:rPr>
        <w:t>BRESP</w:t>
      </w:r>
      <w:r w:rsidRPr="0049400B">
        <w:t xml:space="preserve"> представлены в таблице</w:t>
      </w:r>
      <w:r>
        <w:t xml:space="preserve"> </w:t>
      </w:r>
      <w:r w:rsidR="00762C7C">
        <w:fldChar w:fldCharType="begin"/>
      </w:r>
      <w:r w:rsidR="00762C7C">
        <w:instrText xml:space="preserve"> REF _Ref12286166 \h  \* MERGEFORMAT </w:instrText>
      </w:r>
      <w:r w:rsidR="00762C7C">
        <w:fldChar w:fldCharType="separate"/>
      </w:r>
      <w:r w:rsidR="006422AE" w:rsidRPr="006422AE">
        <w:rPr>
          <w:vanish/>
        </w:rPr>
        <w:t xml:space="preserve">Таблица </w:t>
      </w:r>
      <w:r w:rsidR="006422AE">
        <w:rPr>
          <w:noProof/>
        </w:rPr>
        <w:t>450</w:t>
      </w:r>
      <w:r w:rsidR="00762C7C">
        <w:fldChar w:fldCharType="end"/>
      </w:r>
      <w:r w:rsidRPr="006C6B5A">
        <w:t>.</w:t>
      </w:r>
    </w:p>
    <w:p w:rsidR="00551883" w:rsidRDefault="00551883" w:rsidP="002815D9">
      <w:pPr>
        <w:pStyle w:val="aff8"/>
      </w:pPr>
      <w:bookmarkStart w:id="2255" w:name="_Ref12286166"/>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0</w:t>
      </w:r>
      <w:r w:rsidR="00BF6B65">
        <w:rPr>
          <w:noProof/>
        </w:rPr>
        <w:fldChar w:fldCharType="end"/>
      </w:r>
      <w:bookmarkEnd w:id="2255"/>
      <w:r w:rsidR="00714635">
        <w:rPr>
          <w:noProof/>
        </w:rPr>
        <w:t xml:space="preserve"> </w:t>
      </w:r>
      <w:r w:rsidRPr="00AF4498">
        <w:t xml:space="preserve">– </w:t>
      </w:r>
      <w:r>
        <w:t xml:space="preserve">Поля </w:t>
      </w:r>
      <w:r w:rsidRPr="00AF4498">
        <w:t xml:space="preserve">регистра </w:t>
      </w:r>
      <w:r w:rsidRPr="00A11058">
        <w:t>SPI_AXIW_BRESP</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85"/>
        <w:gridCol w:w="1371"/>
        <w:gridCol w:w="7275"/>
      </w:tblGrid>
      <w:tr w:rsidR="00551883" w:rsidRPr="001B42BE" w:rsidTr="00496FA2">
        <w:tc>
          <w:tcPr>
            <w:tcW w:w="1385"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371"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385" w:type="dxa"/>
          </w:tcPr>
          <w:p w:rsidR="00551883" w:rsidRDefault="00551883" w:rsidP="009D5909">
            <w:pPr>
              <w:pStyle w:val="afffa"/>
              <w:keepNext w:val="0"/>
              <w:tabs>
                <w:tab w:val="left" w:pos="6379"/>
              </w:tabs>
              <w:rPr>
                <w:lang w:val="en-US"/>
              </w:rPr>
            </w:pPr>
            <w:r w:rsidRPr="00A11058">
              <w:t>AXIW_BRESP</w:t>
            </w:r>
          </w:p>
        </w:tc>
        <w:tc>
          <w:tcPr>
            <w:tcW w:w="1371" w:type="dxa"/>
          </w:tcPr>
          <w:p w:rsidR="00551883" w:rsidRPr="003B56F1" w:rsidRDefault="00551883" w:rsidP="009D5909">
            <w:pPr>
              <w:pStyle w:val="afffa"/>
              <w:keepNext w:val="0"/>
              <w:tabs>
                <w:tab w:val="left" w:pos="6379"/>
              </w:tabs>
            </w:pPr>
            <w:r>
              <w:t>1:0</w:t>
            </w:r>
          </w:p>
        </w:tc>
        <w:tc>
          <w:tcPr>
            <w:tcW w:w="7275" w:type="dxa"/>
          </w:tcPr>
          <w:p w:rsidR="00551883" w:rsidRDefault="00551883" w:rsidP="009D5909">
            <w:pPr>
              <w:pStyle w:val="afffa"/>
              <w:keepNext w:val="0"/>
              <w:tabs>
                <w:tab w:val="left" w:pos="6379"/>
              </w:tabs>
            </w:pPr>
            <w:r w:rsidRPr="00B77B72">
              <w:t xml:space="preserve">Значение </w:t>
            </w:r>
            <w:r w:rsidRPr="00B77B72">
              <w:rPr>
                <w:lang w:val="en-US"/>
              </w:rPr>
              <w:t>BRESP</w:t>
            </w:r>
            <w:r w:rsidRPr="00B77B72">
              <w:t xml:space="preserve"> при ошибке на шине </w:t>
            </w:r>
            <w:r w:rsidRPr="00B77B72">
              <w:rPr>
                <w:lang w:val="en-US"/>
              </w:rPr>
              <w:t>AXI</w:t>
            </w:r>
            <w:r>
              <w:t xml:space="preserve"> - канал</w:t>
            </w:r>
            <w:r w:rsidRPr="00B77B72">
              <w:t xml:space="preserve"> записи</w:t>
            </w:r>
          </w:p>
        </w:tc>
      </w:tr>
      <w:tr w:rsidR="00551883" w:rsidRPr="001B42BE" w:rsidTr="00496FA2">
        <w:tc>
          <w:tcPr>
            <w:tcW w:w="1385" w:type="dxa"/>
          </w:tcPr>
          <w:p w:rsidR="00551883" w:rsidRPr="00792089" w:rsidRDefault="00551883" w:rsidP="009D5909">
            <w:pPr>
              <w:pStyle w:val="afffa"/>
              <w:keepNext w:val="0"/>
              <w:tabs>
                <w:tab w:val="left" w:pos="6379"/>
              </w:tabs>
            </w:pPr>
            <w:r>
              <w:t>-</w:t>
            </w:r>
          </w:p>
        </w:tc>
        <w:tc>
          <w:tcPr>
            <w:tcW w:w="1371" w:type="dxa"/>
          </w:tcPr>
          <w:p w:rsidR="00551883" w:rsidRPr="00C70CB7" w:rsidRDefault="00551883" w:rsidP="009D5909">
            <w:pPr>
              <w:pStyle w:val="afffa"/>
              <w:keepNext w:val="0"/>
              <w:tabs>
                <w:tab w:val="left" w:pos="6379"/>
              </w:tabs>
            </w:pPr>
            <w:r>
              <w:rPr>
                <w:lang w:val="en-US"/>
              </w:rPr>
              <w:t>31:</w:t>
            </w:r>
            <w:r>
              <w:t>2</w:t>
            </w:r>
          </w:p>
        </w:tc>
        <w:tc>
          <w:tcPr>
            <w:tcW w:w="7275" w:type="dxa"/>
          </w:tcPr>
          <w:p w:rsidR="00551883" w:rsidRPr="00A11058" w:rsidRDefault="00551883" w:rsidP="009D5909">
            <w:pPr>
              <w:pStyle w:val="afffa"/>
              <w:keepNext w:val="0"/>
              <w:tabs>
                <w:tab w:val="left" w:pos="6379"/>
              </w:tabs>
            </w:pPr>
            <w:r>
              <w:t>Резерв</w:t>
            </w:r>
          </w:p>
        </w:tc>
      </w:tr>
    </w:tbl>
    <w:p w:rsidR="004101EE" w:rsidRDefault="004101EE" w:rsidP="00B759CA">
      <w:pPr>
        <w:pStyle w:val="af3"/>
        <w:tabs>
          <w:tab w:val="left" w:pos="6379"/>
        </w:tabs>
        <w:ind w:left="0" w:firstLine="0"/>
        <w:rPr>
          <w:i/>
        </w:rPr>
      </w:pPr>
    </w:p>
    <w:p w:rsidR="00551883" w:rsidRPr="003B56F1" w:rsidRDefault="00551883" w:rsidP="000235C2">
      <w:pPr>
        <w:pStyle w:val="9"/>
        <w:tabs>
          <w:tab w:val="left" w:pos="6379"/>
        </w:tabs>
        <w:rPr>
          <w:lang w:val="ru-RU"/>
        </w:rPr>
      </w:pPr>
      <w:r w:rsidRPr="00400E95">
        <w:t>SPI</w:t>
      </w:r>
      <w:r w:rsidRPr="003B56F1">
        <w:rPr>
          <w:lang w:val="ru-RU"/>
        </w:rPr>
        <w:t>_</w:t>
      </w:r>
      <w:r w:rsidRPr="00400E95">
        <w:t>DMARSTART</w:t>
      </w:r>
      <w:r>
        <w:t xml:space="preserve"> (0xA4)</w:t>
      </w:r>
    </w:p>
    <w:p w:rsidR="00551883" w:rsidRPr="006C6B5A" w:rsidRDefault="00551883" w:rsidP="009D5909">
      <w:pPr>
        <w:pStyle w:val="af3"/>
        <w:tabs>
          <w:tab w:val="left" w:pos="6379"/>
        </w:tabs>
      </w:pPr>
      <w:r w:rsidRPr="00446E35">
        <w:t xml:space="preserve">Регистр </w:t>
      </w:r>
      <w:r>
        <w:t>н</w:t>
      </w:r>
      <w:r w:rsidRPr="00446E35">
        <w:t>ачальн</w:t>
      </w:r>
      <w:r>
        <w:t>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START</w:t>
      </w:r>
      <w:r w:rsidRPr="0049400B">
        <w:t xml:space="preserve"> представлены в таблице</w:t>
      </w:r>
      <w:r>
        <w:t xml:space="preserve"> </w:t>
      </w:r>
      <w:r w:rsidR="00762C7C">
        <w:fldChar w:fldCharType="begin"/>
      </w:r>
      <w:r w:rsidR="00762C7C">
        <w:instrText xml:space="preserve"> REF _Ref12286181 \h  \* MERGEFORMAT </w:instrText>
      </w:r>
      <w:r w:rsidR="00762C7C">
        <w:fldChar w:fldCharType="separate"/>
      </w:r>
      <w:r w:rsidR="006422AE" w:rsidRPr="006422AE">
        <w:rPr>
          <w:vanish/>
        </w:rPr>
        <w:t xml:space="preserve">Таблица </w:t>
      </w:r>
      <w:r w:rsidR="006422AE">
        <w:rPr>
          <w:noProof/>
        </w:rPr>
        <w:t>451</w:t>
      </w:r>
      <w:r w:rsidR="00762C7C">
        <w:fldChar w:fldCharType="end"/>
      </w:r>
      <w:r w:rsidRPr="006C6B5A">
        <w:t>.</w:t>
      </w:r>
    </w:p>
    <w:p w:rsidR="00551883" w:rsidRDefault="00551883" w:rsidP="002815D9">
      <w:pPr>
        <w:pStyle w:val="aff8"/>
      </w:pPr>
      <w:bookmarkStart w:id="2256" w:name="_Ref12286181"/>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1</w:t>
      </w:r>
      <w:r w:rsidR="00BF6B65">
        <w:rPr>
          <w:noProof/>
        </w:rPr>
        <w:fldChar w:fldCharType="end"/>
      </w:r>
      <w:bookmarkEnd w:id="2256"/>
      <w:r w:rsidR="00714635">
        <w:rPr>
          <w:noProof/>
        </w:rPr>
        <w:t xml:space="preserve"> </w:t>
      </w:r>
      <w:r w:rsidRPr="00AF4498">
        <w:t xml:space="preserve">– </w:t>
      </w:r>
      <w:r>
        <w:t xml:space="preserve">Поля </w:t>
      </w:r>
      <w:r w:rsidRPr="00AF4498">
        <w:t xml:space="preserve">регистра </w:t>
      </w:r>
      <w:r w:rsidRPr="00FC27E8">
        <w:t>SPI_DMA</w:t>
      </w:r>
      <w:r>
        <w:rPr>
          <w:lang w:val="en-US"/>
        </w:rPr>
        <w:t>R</w:t>
      </w:r>
      <w:r w:rsidRPr="00FC27E8">
        <w:t>STAR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551883" w:rsidRPr="001B42BE" w:rsidTr="00496FA2">
        <w:tc>
          <w:tcPr>
            <w:tcW w:w="1559"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19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559" w:type="dxa"/>
          </w:tcPr>
          <w:p w:rsidR="00551883" w:rsidRPr="00792089" w:rsidRDefault="00551883" w:rsidP="009D5909">
            <w:pPr>
              <w:pStyle w:val="afffa"/>
              <w:keepNext w:val="0"/>
              <w:tabs>
                <w:tab w:val="left" w:pos="6379"/>
              </w:tabs>
            </w:pPr>
            <w:r w:rsidRPr="00FC27E8">
              <w:t>DMA</w:t>
            </w:r>
            <w:r>
              <w:rPr>
                <w:lang w:val="en-US"/>
              </w:rPr>
              <w:t>R</w:t>
            </w:r>
            <w:r w:rsidRPr="00FC27E8">
              <w:t>START</w:t>
            </w:r>
          </w:p>
        </w:tc>
        <w:tc>
          <w:tcPr>
            <w:tcW w:w="1197" w:type="dxa"/>
          </w:tcPr>
          <w:p w:rsidR="00551883" w:rsidRPr="00792089"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Начальный адрес буфера </w:t>
            </w:r>
            <w:r>
              <w:rPr>
                <w:lang w:val="en-US"/>
              </w:rPr>
              <w:t>DMA</w:t>
            </w:r>
          </w:p>
        </w:tc>
      </w:tr>
    </w:tbl>
    <w:p w:rsidR="00551883" w:rsidRPr="00400E95" w:rsidRDefault="00551883" w:rsidP="00B759CA">
      <w:pPr>
        <w:pStyle w:val="9"/>
        <w:tabs>
          <w:tab w:val="left" w:pos="6379"/>
        </w:tabs>
        <w:spacing w:before="0"/>
      </w:pPr>
      <w:r w:rsidRPr="00400E95">
        <w:lastRenderedPageBreak/>
        <w:t>SPI_DMAREND</w:t>
      </w:r>
      <w:r>
        <w:t xml:space="preserve"> (0xA8)</w:t>
      </w:r>
    </w:p>
    <w:p w:rsidR="00551883" w:rsidRPr="006C6B5A" w:rsidRDefault="00551883" w:rsidP="009D5909">
      <w:pPr>
        <w:pStyle w:val="af3"/>
        <w:tabs>
          <w:tab w:val="left" w:pos="6379"/>
        </w:tabs>
      </w:pPr>
      <w:r w:rsidRPr="00446E35">
        <w:t xml:space="preserve">Регистр </w:t>
      </w:r>
      <w:r>
        <w:t>конечно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END</w:t>
      </w:r>
      <w:r w:rsidRPr="0049400B">
        <w:t xml:space="preserve"> представлены в таблице</w:t>
      </w:r>
      <w:r>
        <w:t xml:space="preserve"> </w:t>
      </w:r>
      <w:r w:rsidR="00762C7C">
        <w:fldChar w:fldCharType="begin"/>
      </w:r>
      <w:r w:rsidR="00762C7C">
        <w:instrText xml:space="preserve"> REF _Ref12286200 \h  \* MERGEFORMAT </w:instrText>
      </w:r>
      <w:r w:rsidR="00762C7C">
        <w:fldChar w:fldCharType="separate"/>
      </w:r>
      <w:r w:rsidR="006422AE" w:rsidRPr="006422AE">
        <w:rPr>
          <w:vanish/>
        </w:rPr>
        <w:t xml:space="preserve">Таблица </w:t>
      </w:r>
      <w:r w:rsidR="006422AE">
        <w:rPr>
          <w:noProof/>
        </w:rPr>
        <w:t>452</w:t>
      </w:r>
      <w:r w:rsidR="00762C7C">
        <w:fldChar w:fldCharType="end"/>
      </w:r>
      <w:r w:rsidRPr="006C6B5A">
        <w:t>.</w:t>
      </w:r>
    </w:p>
    <w:p w:rsidR="00551883" w:rsidRDefault="00551883" w:rsidP="002815D9">
      <w:pPr>
        <w:pStyle w:val="aff8"/>
      </w:pPr>
      <w:bookmarkStart w:id="2257" w:name="_Ref12286200"/>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2</w:t>
      </w:r>
      <w:r w:rsidR="00BF6B65">
        <w:rPr>
          <w:noProof/>
        </w:rPr>
        <w:fldChar w:fldCharType="end"/>
      </w:r>
      <w:bookmarkEnd w:id="2257"/>
      <w:r w:rsidR="00714635">
        <w:rPr>
          <w:noProof/>
        </w:rPr>
        <w:t xml:space="preserve"> </w:t>
      </w:r>
      <w:r w:rsidRPr="00AF4498">
        <w:t xml:space="preserve">– </w:t>
      </w:r>
      <w:r>
        <w:t xml:space="preserve">Поля </w:t>
      </w:r>
      <w:r w:rsidRPr="00AF4498">
        <w:t xml:space="preserve">регистра </w:t>
      </w:r>
      <w:r>
        <w:t>SPI_DMA</w:t>
      </w:r>
      <w:r>
        <w:rPr>
          <w:lang w:val="en-US"/>
        </w:rPr>
        <w:t>R</w:t>
      </w:r>
      <w:r>
        <w:t>END</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FC27E8">
              <w:t>DMA</w:t>
            </w:r>
            <w:r>
              <w:rPr>
                <w:lang w:val="en-US"/>
              </w:rPr>
              <w:t>REND</w:t>
            </w:r>
          </w:p>
        </w:tc>
        <w:tc>
          <w:tcPr>
            <w:tcW w:w="1475" w:type="dxa"/>
          </w:tcPr>
          <w:p w:rsidR="00551883" w:rsidRPr="00446E35"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Конечный адрес буфера </w:t>
            </w:r>
            <w:r>
              <w:rPr>
                <w:lang w:val="en-US"/>
              </w:rPr>
              <w:t>DMA</w:t>
            </w:r>
          </w:p>
        </w:tc>
      </w:tr>
    </w:tbl>
    <w:p w:rsidR="00551883" w:rsidRPr="00400E95" w:rsidRDefault="00551883" w:rsidP="009676FE">
      <w:pPr>
        <w:pStyle w:val="9"/>
        <w:tabs>
          <w:tab w:val="left" w:pos="6379"/>
        </w:tabs>
        <w:spacing w:before="240" w:after="0"/>
        <w:ind w:left="2291" w:hanging="1582"/>
      </w:pPr>
      <w:r w:rsidRPr="00400E95">
        <w:t>SPI_DMARCNTRL</w:t>
      </w:r>
      <w:r>
        <w:t xml:space="preserve"> (0xAC)</w:t>
      </w:r>
    </w:p>
    <w:p w:rsidR="00551883" w:rsidRPr="006C6B5A" w:rsidRDefault="00551883" w:rsidP="009D5909">
      <w:pPr>
        <w:pStyle w:val="af3"/>
        <w:tabs>
          <w:tab w:val="left" w:pos="6379"/>
        </w:tabs>
      </w:pPr>
      <w:r w:rsidRPr="00446E35">
        <w:t xml:space="preserve">Регистр </w:t>
      </w:r>
      <w:r>
        <w:t>параметров</w:t>
      </w:r>
      <w:r w:rsidRPr="00446E35">
        <w:t xml:space="preserve"> DMA</w:t>
      </w:r>
      <w:r>
        <w:t xml:space="preserve"> канала чтения.</w:t>
      </w:r>
      <w:r w:rsidRPr="006C6B5A">
        <w:t xml:space="preserve"> </w:t>
      </w:r>
      <w:r>
        <w:t xml:space="preserve">Поля регистра </w:t>
      </w:r>
      <w:r>
        <w:rPr>
          <w:lang w:val="en-US"/>
        </w:rPr>
        <w:t>SPI</w:t>
      </w:r>
      <w:r w:rsidRPr="0049400B">
        <w:t>_</w:t>
      </w:r>
      <w:r>
        <w:rPr>
          <w:lang w:val="en-US"/>
        </w:rPr>
        <w:t>DMARCNTRL</w:t>
      </w:r>
      <w:r w:rsidRPr="0049400B">
        <w:t xml:space="preserve"> представлены в таблице</w:t>
      </w:r>
      <w:r>
        <w:t xml:space="preserve"> </w:t>
      </w:r>
      <w:r w:rsidR="00762C7C">
        <w:fldChar w:fldCharType="begin"/>
      </w:r>
      <w:r w:rsidR="00762C7C">
        <w:instrText xml:space="preserve"> REF _Ref12286213 \h  \* MERGEFORMAT </w:instrText>
      </w:r>
      <w:r w:rsidR="00762C7C">
        <w:fldChar w:fldCharType="separate"/>
      </w:r>
      <w:r w:rsidR="006422AE" w:rsidRPr="006422AE">
        <w:rPr>
          <w:vanish/>
        </w:rPr>
        <w:t xml:space="preserve">Таблица </w:t>
      </w:r>
      <w:r w:rsidR="006422AE">
        <w:rPr>
          <w:noProof/>
        </w:rPr>
        <w:t>453</w:t>
      </w:r>
      <w:r w:rsidR="00762C7C">
        <w:fldChar w:fldCharType="end"/>
      </w:r>
      <w:r w:rsidRPr="006C6B5A">
        <w:t>.</w:t>
      </w:r>
    </w:p>
    <w:p w:rsidR="00551883" w:rsidRPr="0028371B" w:rsidRDefault="00551883" w:rsidP="002815D9">
      <w:pPr>
        <w:pStyle w:val="aff8"/>
      </w:pPr>
      <w:bookmarkStart w:id="2258" w:name="_Ref12286213"/>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3</w:t>
      </w:r>
      <w:r w:rsidR="00BF6B65">
        <w:rPr>
          <w:noProof/>
        </w:rPr>
        <w:fldChar w:fldCharType="end"/>
      </w:r>
      <w:bookmarkEnd w:id="2258"/>
      <w:r w:rsidR="00714635">
        <w:rPr>
          <w:noProof/>
        </w:rPr>
        <w:t xml:space="preserve"> </w:t>
      </w:r>
      <w:r w:rsidRPr="00AF4498">
        <w:t xml:space="preserve">– </w:t>
      </w:r>
      <w:r>
        <w:t xml:space="preserve">Поля </w:t>
      </w:r>
      <w:r w:rsidRPr="00AF4498">
        <w:t xml:space="preserve">регистра </w:t>
      </w:r>
      <w:r w:rsidRPr="00FC27E8">
        <w:t>SPI_DMA</w:t>
      </w:r>
      <w:r>
        <w:rPr>
          <w:lang w:val="en-US"/>
        </w:rPr>
        <w:t>RCNTRL</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559"/>
        <w:gridCol w:w="1197"/>
        <w:gridCol w:w="7275"/>
      </w:tblGrid>
      <w:tr w:rsidR="00551883" w:rsidRPr="001B42BE" w:rsidTr="00496FA2">
        <w:tc>
          <w:tcPr>
            <w:tcW w:w="1559"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19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ALW0</w:t>
            </w:r>
          </w:p>
        </w:tc>
        <w:tc>
          <w:tcPr>
            <w:tcW w:w="1197"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rPr>
                <w:lang w:val="en-US"/>
              </w:rPr>
            </w:pPr>
            <w:r>
              <w:t>4:0</w:t>
            </w:r>
          </w:p>
        </w:tc>
        <w:tc>
          <w:tcPr>
            <w:tcW w:w="7275"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rsidRPr="00C70CB7">
              <w:t>Всегда устанавливать в «0»</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ALW1</w:t>
            </w:r>
          </w:p>
        </w:tc>
        <w:tc>
          <w:tcPr>
            <w:tcW w:w="1197"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t>28:5</w:t>
            </w:r>
          </w:p>
        </w:tc>
        <w:tc>
          <w:tcPr>
            <w:tcW w:w="7275"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rsidRPr="00C70CB7">
              <w:t>Всегда устанавливать в «FFFFFF»</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w:t>
            </w:r>
          </w:p>
        </w:tc>
        <w:tc>
          <w:tcPr>
            <w:tcW w:w="1197"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rPr>
                <w:lang w:val="en-US"/>
              </w:rPr>
            </w:pPr>
            <w:r>
              <w:t>29</w:t>
            </w:r>
          </w:p>
        </w:tc>
        <w:tc>
          <w:tcPr>
            <w:tcW w:w="7275"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Резерв</w:t>
            </w:r>
          </w:p>
        </w:tc>
      </w:tr>
      <w:tr w:rsidR="00551883" w:rsidRPr="0041610C"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rPr>
                <w:lang w:val="en-US"/>
              </w:rPr>
              <w:t>READ_DESC</w:t>
            </w:r>
          </w:p>
        </w:tc>
        <w:tc>
          <w:tcPr>
            <w:tcW w:w="1197"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t>30</w:t>
            </w:r>
          </w:p>
        </w:tc>
        <w:tc>
          <w:tcPr>
            <w:tcW w:w="7275"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t>Чтение дескриптора</w:t>
            </w:r>
            <w:r w:rsidRPr="00C70CB7">
              <w:t xml:space="preserve"> DMA </w:t>
            </w:r>
            <w:r>
              <w:t>буфера</w:t>
            </w:r>
          </w:p>
        </w:tc>
      </w:tr>
      <w:tr w:rsidR="00551883" w:rsidRPr="00B77B72" w:rsidTr="00496FA2">
        <w:tc>
          <w:tcPr>
            <w:tcW w:w="1559"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rPr>
                <w:lang w:val="en-US"/>
              </w:rPr>
              <w:t>WRITE_DESC</w:t>
            </w:r>
          </w:p>
        </w:tc>
        <w:tc>
          <w:tcPr>
            <w:tcW w:w="1197" w:type="dxa"/>
            <w:tcBorders>
              <w:top w:val="single" w:sz="4" w:space="0" w:color="auto"/>
              <w:left w:val="single" w:sz="4" w:space="0" w:color="auto"/>
              <w:bottom w:val="single" w:sz="4" w:space="0" w:color="auto"/>
              <w:right w:val="single" w:sz="4" w:space="0" w:color="auto"/>
            </w:tcBorders>
          </w:tcPr>
          <w:p w:rsidR="00551883" w:rsidRPr="0041610C" w:rsidRDefault="00551883" w:rsidP="009D5909">
            <w:pPr>
              <w:pStyle w:val="afffa"/>
              <w:keepNext w:val="0"/>
              <w:tabs>
                <w:tab w:val="left" w:pos="6379"/>
              </w:tabs>
            </w:pPr>
            <w:r>
              <w:t>31</w:t>
            </w:r>
          </w:p>
        </w:tc>
        <w:tc>
          <w:tcPr>
            <w:tcW w:w="7275" w:type="dxa"/>
            <w:tcBorders>
              <w:top w:val="single" w:sz="4" w:space="0" w:color="auto"/>
              <w:left w:val="single" w:sz="4" w:space="0" w:color="auto"/>
              <w:bottom w:val="single" w:sz="4" w:space="0" w:color="auto"/>
              <w:right w:val="single" w:sz="4" w:space="0" w:color="auto"/>
            </w:tcBorders>
          </w:tcPr>
          <w:p w:rsidR="00551883" w:rsidRPr="00C70CB7" w:rsidRDefault="00551883" w:rsidP="009D5909">
            <w:pPr>
              <w:pStyle w:val="afffa"/>
              <w:keepNext w:val="0"/>
              <w:tabs>
                <w:tab w:val="left" w:pos="6379"/>
              </w:tabs>
            </w:pPr>
            <w:r>
              <w:t>Запись дескриптора</w:t>
            </w:r>
            <w:r w:rsidRPr="00C70CB7">
              <w:t xml:space="preserve"> DMA </w:t>
            </w:r>
            <w:r>
              <w:t>буфера</w:t>
            </w:r>
          </w:p>
        </w:tc>
      </w:tr>
    </w:tbl>
    <w:p w:rsidR="00551883" w:rsidRDefault="00551883" w:rsidP="009D5909">
      <w:pPr>
        <w:pStyle w:val="af3"/>
        <w:tabs>
          <w:tab w:val="left" w:pos="6379"/>
        </w:tabs>
        <w:rPr>
          <w:i/>
        </w:rPr>
      </w:pPr>
    </w:p>
    <w:p w:rsidR="00551883" w:rsidRPr="00400E95" w:rsidRDefault="00551883" w:rsidP="009676FE">
      <w:pPr>
        <w:pStyle w:val="9"/>
        <w:tabs>
          <w:tab w:val="left" w:pos="6379"/>
        </w:tabs>
        <w:spacing w:after="60"/>
        <w:ind w:left="2291" w:hanging="1582"/>
      </w:pPr>
      <w:r w:rsidRPr="00400E95">
        <w:t>SPI_DMARCUR</w:t>
      </w:r>
      <w:r>
        <w:t xml:space="preserve"> (0xB0)</w:t>
      </w:r>
    </w:p>
    <w:p w:rsidR="00551883" w:rsidRPr="006C6B5A" w:rsidRDefault="00551883" w:rsidP="009D5909">
      <w:pPr>
        <w:pStyle w:val="af3"/>
        <w:tabs>
          <w:tab w:val="left" w:pos="6379"/>
        </w:tabs>
      </w:pPr>
      <w:r w:rsidRPr="00446E35">
        <w:t xml:space="preserve">Регистр </w:t>
      </w:r>
      <w:r>
        <w:t>текущего</w:t>
      </w:r>
      <w:r w:rsidRPr="00446E35">
        <w:t xml:space="preserve"> адрес</w:t>
      </w:r>
      <w:r>
        <w:t>а</w:t>
      </w:r>
      <w:r w:rsidRPr="00446E35">
        <w:t xml:space="preserve"> буфера DMA</w:t>
      </w:r>
      <w:r>
        <w:t>.</w:t>
      </w:r>
      <w:r w:rsidRPr="006C6B5A">
        <w:t xml:space="preserve"> </w:t>
      </w:r>
      <w:r>
        <w:t xml:space="preserve">Поля регистра </w:t>
      </w:r>
      <w:r>
        <w:rPr>
          <w:lang w:val="en-US"/>
        </w:rPr>
        <w:t>SPI</w:t>
      </w:r>
      <w:r w:rsidRPr="0049400B">
        <w:t>_</w:t>
      </w:r>
      <w:r>
        <w:rPr>
          <w:lang w:val="en-US"/>
        </w:rPr>
        <w:t>DMARCUR</w:t>
      </w:r>
      <w:r w:rsidRPr="0049400B">
        <w:t xml:space="preserve"> представлены в таблице</w:t>
      </w:r>
      <w:r>
        <w:t xml:space="preserve"> </w:t>
      </w:r>
      <w:r w:rsidR="00762C7C">
        <w:fldChar w:fldCharType="begin"/>
      </w:r>
      <w:r w:rsidR="00762C7C">
        <w:instrText xml:space="preserve"> REF _Ref12286223 \h  \* MERGEFORMAT </w:instrText>
      </w:r>
      <w:r w:rsidR="00762C7C">
        <w:fldChar w:fldCharType="separate"/>
      </w:r>
      <w:r w:rsidR="006422AE" w:rsidRPr="006422AE">
        <w:rPr>
          <w:vanish/>
        </w:rPr>
        <w:t xml:space="preserve">Таблица </w:t>
      </w:r>
      <w:r w:rsidR="006422AE">
        <w:rPr>
          <w:noProof/>
        </w:rPr>
        <w:t>454</w:t>
      </w:r>
      <w:r w:rsidR="00762C7C">
        <w:fldChar w:fldCharType="end"/>
      </w:r>
      <w:r w:rsidRPr="006C6B5A">
        <w:t>.</w:t>
      </w:r>
    </w:p>
    <w:p w:rsidR="00551883" w:rsidRDefault="00551883" w:rsidP="002815D9">
      <w:pPr>
        <w:pStyle w:val="aff8"/>
      </w:pPr>
      <w:bookmarkStart w:id="2259" w:name="_Ref12286223"/>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4</w:t>
      </w:r>
      <w:r w:rsidR="00BF6B65">
        <w:rPr>
          <w:noProof/>
        </w:rPr>
        <w:fldChar w:fldCharType="end"/>
      </w:r>
      <w:bookmarkEnd w:id="2259"/>
      <w:r w:rsidR="00714635">
        <w:rPr>
          <w:noProof/>
        </w:rPr>
        <w:t xml:space="preserve"> </w:t>
      </w:r>
      <w:r w:rsidRPr="00AF4498">
        <w:t xml:space="preserve">– </w:t>
      </w:r>
      <w:r>
        <w:t xml:space="preserve">Поля </w:t>
      </w:r>
      <w:r w:rsidRPr="00AF4498">
        <w:t xml:space="preserve">регистра </w:t>
      </w:r>
      <w:r>
        <w:t>SPI_</w:t>
      </w:r>
      <w:r w:rsidRPr="00FC27E8">
        <w:t>DMA</w:t>
      </w:r>
      <w:r>
        <w:rPr>
          <w:lang w:val="en-US"/>
        </w:rPr>
        <w:t>RCU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FC27E8">
              <w:t>DMA</w:t>
            </w:r>
            <w:r>
              <w:rPr>
                <w:lang w:val="en-US"/>
              </w:rPr>
              <w:t>CUR</w:t>
            </w:r>
          </w:p>
        </w:tc>
        <w:tc>
          <w:tcPr>
            <w:tcW w:w="1475" w:type="dxa"/>
          </w:tcPr>
          <w:p w:rsidR="00551883" w:rsidRPr="00C70CB7"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t xml:space="preserve">Текущий адрес буфера </w:t>
            </w:r>
            <w:r>
              <w:rPr>
                <w:lang w:val="en-US"/>
              </w:rPr>
              <w:t>DMA</w:t>
            </w:r>
          </w:p>
        </w:tc>
      </w:tr>
    </w:tbl>
    <w:p w:rsidR="00551883" w:rsidRDefault="00551883" w:rsidP="009D5909">
      <w:pPr>
        <w:pStyle w:val="af3"/>
        <w:tabs>
          <w:tab w:val="left" w:pos="6379"/>
        </w:tabs>
        <w:rPr>
          <w:i/>
        </w:rPr>
      </w:pPr>
    </w:p>
    <w:p w:rsidR="00551883" w:rsidRPr="00400E95" w:rsidRDefault="00551883" w:rsidP="009676FE">
      <w:pPr>
        <w:pStyle w:val="9"/>
        <w:tabs>
          <w:tab w:val="left" w:pos="6379"/>
        </w:tabs>
        <w:spacing w:after="60"/>
        <w:ind w:left="2291" w:hanging="1582"/>
      </w:pPr>
      <w:r w:rsidRPr="00400E95">
        <w:t>SPI_AXIR_BUFTYPE</w:t>
      </w:r>
      <w:r>
        <w:t xml:space="preserve"> (0xB4)</w:t>
      </w:r>
    </w:p>
    <w:p w:rsidR="009434C5" w:rsidRPr="009676FE" w:rsidRDefault="00551883" w:rsidP="009676FE">
      <w:pPr>
        <w:pStyle w:val="af3"/>
        <w:tabs>
          <w:tab w:val="left" w:pos="6379"/>
        </w:tabs>
      </w:pPr>
      <w:r w:rsidRPr="00446E35">
        <w:t xml:space="preserve">Регистр </w:t>
      </w:r>
      <w:r>
        <w:t>т</w:t>
      </w:r>
      <w:r w:rsidRPr="00114CAC">
        <w:t>ип</w:t>
      </w:r>
      <w:r>
        <w:t>а</w:t>
      </w:r>
      <w:r w:rsidRPr="00114CAC">
        <w:t xml:space="preserve"> DMA-буферов канал</w:t>
      </w:r>
      <w:r>
        <w:t>а</w:t>
      </w:r>
      <w:r w:rsidRPr="00114CAC">
        <w:t xml:space="preserve"> чтения 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BUFTYPE</w:t>
      </w:r>
      <w:r w:rsidRPr="0049400B">
        <w:t xml:space="preserve"> представлены в таблице</w:t>
      </w:r>
      <w:r>
        <w:t xml:space="preserve"> </w:t>
      </w:r>
      <w:r w:rsidR="00762C7C">
        <w:fldChar w:fldCharType="begin"/>
      </w:r>
      <w:r w:rsidR="00762C7C">
        <w:instrText xml:space="preserve"> REF _Ref12286244 \h  \* MERGEFORMAT </w:instrText>
      </w:r>
      <w:r w:rsidR="00762C7C">
        <w:fldChar w:fldCharType="separate"/>
      </w:r>
      <w:r w:rsidR="006422AE" w:rsidRPr="006422AE">
        <w:rPr>
          <w:vanish/>
        </w:rPr>
        <w:t xml:space="preserve">Таблица </w:t>
      </w:r>
      <w:r w:rsidR="006422AE">
        <w:rPr>
          <w:noProof/>
        </w:rPr>
        <w:t>455</w:t>
      </w:r>
      <w:r w:rsidR="00762C7C">
        <w:fldChar w:fldCharType="end"/>
      </w:r>
      <w:r w:rsidRPr="006C6B5A">
        <w:t>.</w:t>
      </w:r>
    </w:p>
    <w:p w:rsidR="00551883" w:rsidRDefault="00551883" w:rsidP="009676FE">
      <w:pPr>
        <w:pStyle w:val="aff8"/>
        <w:spacing w:before="120" w:after="0"/>
      </w:pPr>
      <w:bookmarkStart w:id="2260" w:name="_Ref12286244"/>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5</w:t>
      </w:r>
      <w:r w:rsidR="00BF6B65">
        <w:rPr>
          <w:noProof/>
        </w:rPr>
        <w:fldChar w:fldCharType="end"/>
      </w:r>
      <w:bookmarkEnd w:id="2260"/>
      <w:r w:rsidR="00714635">
        <w:rPr>
          <w:noProof/>
        </w:rPr>
        <w:t xml:space="preserve"> </w:t>
      </w:r>
      <w:r w:rsidRPr="00AF4498">
        <w:t xml:space="preserve">– </w:t>
      </w:r>
      <w:r>
        <w:t xml:space="preserve">Поля </w:t>
      </w:r>
      <w:r w:rsidRPr="00AF4498">
        <w:t xml:space="preserve">регистра </w:t>
      </w:r>
      <w:r>
        <w:t>SPI_</w:t>
      </w:r>
      <w:r w:rsidRPr="00114CAC">
        <w:t xml:space="preserve"> AXIR_BUFTYPE</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114CAC">
              <w:rPr>
                <w:lang w:val="en-US"/>
              </w:rPr>
              <w:t>BUFTYPE</w:t>
            </w:r>
          </w:p>
        </w:tc>
        <w:tc>
          <w:tcPr>
            <w:tcW w:w="1475" w:type="dxa"/>
          </w:tcPr>
          <w:p w:rsidR="00551883" w:rsidRPr="00092660" w:rsidRDefault="00551883" w:rsidP="009D5909">
            <w:pPr>
              <w:pStyle w:val="afffa"/>
              <w:keepNext w:val="0"/>
              <w:tabs>
                <w:tab w:val="left" w:pos="6379"/>
              </w:tabs>
            </w:pPr>
            <w:r>
              <w:t>0</w:t>
            </w:r>
          </w:p>
        </w:tc>
        <w:tc>
          <w:tcPr>
            <w:tcW w:w="7275" w:type="dxa"/>
          </w:tcPr>
          <w:p w:rsidR="00551883" w:rsidRPr="00000E27" w:rsidRDefault="00551883" w:rsidP="009D5909">
            <w:pPr>
              <w:tabs>
                <w:tab w:val="left" w:pos="6379"/>
              </w:tabs>
              <w:ind w:left="0" w:firstLine="0"/>
            </w:pPr>
            <w:r w:rsidRPr="00000E27">
              <w:t xml:space="preserve">Бит установки типа </w:t>
            </w:r>
            <w:r w:rsidRPr="00000E27">
              <w:rPr>
                <w:lang w:val="en-US"/>
              </w:rPr>
              <w:t>DMA</w:t>
            </w:r>
            <w:r>
              <w:t>-буфера</w:t>
            </w:r>
            <w:r w:rsidRPr="00000E27">
              <w:t>,</w:t>
            </w:r>
            <w:r>
              <w:t xml:space="preserve"> канал 0</w:t>
            </w:r>
          </w:p>
          <w:p w:rsidR="00551883" w:rsidRPr="00000E27" w:rsidRDefault="00551883" w:rsidP="009D5909">
            <w:pPr>
              <w:tabs>
                <w:tab w:val="left" w:pos="6379"/>
              </w:tabs>
              <w:ind w:left="0" w:firstLine="0"/>
            </w:pPr>
            <w:r w:rsidRPr="00000E27">
              <w:t xml:space="preserve"> 0</w:t>
            </w:r>
            <w:r>
              <w:t xml:space="preserve"> - кольцевой буфер</w:t>
            </w:r>
          </w:p>
          <w:p w:rsidR="00551883" w:rsidRPr="00114CAC" w:rsidRDefault="00551883" w:rsidP="009D5909">
            <w:pPr>
              <w:pStyle w:val="afffa"/>
              <w:keepNext w:val="0"/>
              <w:tabs>
                <w:tab w:val="left" w:pos="6379"/>
              </w:tabs>
            </w:pPr>
            <w:r w:rsidRPr="00000E27">
              <w:t xml:space="preserve"> 1 - конечный буфер</w:t>
            </w:r>
            <w:r>
              <w:t xml:space="preserve"> (</w:t>
            </w:r>
            <w:r w:rsidRPr="00977295">
              <w:rPr>
                <w:i/>
              </w:rPr>
              <w:t>основной режим</w:t>
            </w:r>
            <w:r>
              <w:t>)</w:t>
            </w:r>
          </w:p>
        </w:tc>
      </w:tr>
      <w:tr w:rsidR="00551883" w:rsidRPr="001B42BE" w:rsidTr="00496FA2">
        <w:tc>
          <w:tcPr>
            <w:tcW w:w="1281" w:type="dxa"/>
          </w:tcPr>
          <w:p w:rsidR="00551883" w:rsidRPr="00092660" w:rsidRDefault="00551883" w:rsidP="009D5909">
            <w:pPr>
              <w:pStyle w:val="afffa"/>
              <w:keepNext w:val="0"/>
              <w:tabs>
                <w:tab w:val="left" w:pos="6379"/>
              </w:tabs>
            </w:pPr>
            <w:r>
              <w:t>-</w:t>
            </w:r>
          </w:p>
        </w:tc>
        <w:tc>
          <w:tcPr>
            <w:tcW w:w="1475" w:type="dxa"/>
          </w:tcPr>
          <w:p w:rsidR="00551883" w:rsidRPr="00092660" w:rsidRDefault="00551883" w:rsidP="009D5909">
            <w:pPr>
              <w:pStyle w:val="afffa"/>
              <w:keepNext w:val="0"/>
              <w:tabs>
                <w:tab w:val="left" w:pos="6379"/>
              </w:tabs>
            </w:pPr>
            <w:r>
              <w:t>31:1</w:t>
            </w:r>
          </w:p>
        </w:tc>
        <w:tc>
          <w:tcPr>
            <w:tcW w:w="7275" w:type="dxa"/>
          </w:tcPr>
          <w:p w:rsidR="00551883" w:rsidRDefault="00551883" w:rsidP="009D5909">
            <w:pPr>
              <w:pStyle w:val="afffa"/>
              <w:keepNext w:val="0"/>
              <w:tabs>
                <w:tab w:val="left" w:pos="6379"/>
              </w:tabs>
            </w:pPr>
            <w:r>
              <w:t>Резерв</w:t>
            </w:r>
          </w:p>
        </w:tc>
      </w:tr>
    </w:tbl>
    <w:p w:rsidR="00551883" w:rsidRDefault="00551883" w:rsidP="009D5909">
      <w:pPr>
        <w:pStyle w:val="af3"/>
        <w:tabs>
          <w:tab w:val="left" w:pos="6379"/>
        </w:tabs>
        <w:rPr>
          <w:i/>
        </w:rPr>
      </w:pPr>
    </w:p>
    <w:p w:rsidR="00551883" w:rsidRPr="00400E95" w:rsidRDefault="00551883" w:rsidP="000235C2">
      <w:pPr>
        <w:pStyle w:val="9"/>
        <w:tabs>
          <w:tab w:val="left" w:pos="6379"/>
        </w:tabs>
      </w:pPr>
      <w:r w:rsidRPr="00400E95">
        <w:t>SPI_AXIR_BUFENA</w:t>
      </w:r>
      <w:r>
        <w:t xml:space="preserve"> (0xB8)</w:t>
      </w:r>
    </w:p>
    <w:p w:rsidR="004101EE" w:rsidRPr="009676FE" w:rsidRDefault="00551883" w:rsidP="009676FE">
      <w:pPr>
        <w:pStyle w:val="af3"/>
        <w:tabs>
          <w:tab w:val="left" w:pos="6379"/>
        </w:tabs>
      </w:pPr>
      <w:r w:rsidRPr="00446E35">
        <w:t xml:space="preserve">Регистр </w:t>
      </w:r>
      <w:r>
        <w:t>разрешения работы</w:t>
      </w:r>
      <w:r w:rsidRPr="00114CAC">
        <w:t xml:space="preserve"> канал</w:t>
      </w:r>
      <w:r>
        <w:t>а</w:t>
      </w:r>
      <w:r w:rsidRPr="00114CAC">
        <w:t xml:space="preserve"> чтения 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BUFENA</w:t>
      </w:r>
      <w:r w:rsidRPr="0049400B">
        <w:t xml:space="preserve"> представлены в таблице</w:t>
      </w:r>
      <w:r>
        <w:t xml:space="preserve"> </w:t>
      </w:r>
      <w:r w:rsidR="00762C7C">
        <w:fldChar w:fldCharType="begin"/>
      </w:r>
      <w:r w:rsidR="00762C7C">
        <w:instrText xml:space="preserve"> REF _Ref12286261 \h  \* MERGEFORMAT </w:instrText>
      </w:r>
      <w:r w:rsidR="00762C7C">
        <w:fldChar w:fldCharType="separate"/>
      </w:r>
      <w:r w:rsidR="006422AE" w:rsidRPr="006422AE">
        <w:rPr>
          <w:vanish/>
        </w:rPr>
        <w:t xml:space="preserve">Таблица </w:t>
      </w:r>
      <w:r w:rsidR="006422AE">
        <w:rPr>
          <w:noProof/>
        </w:rPr>
        <w:t>456</w:t>
      </w:r>
      <w:r w:rsidR="00762C7C">
        <w:fldChar w:fldCharType="end"/>
      </w:r>
      <w:r w:rsidRPr="006C6B5A">
        <w:t>.</w:t>
      </w:r>
    </w:p>
    <w:p w:rsidR="00551883" w:rsidRDefault="00551883" w:rsidP="009676FE">
      <w:pPr>
        <w:pStyle w:val="aff8"/>
        <w:spacing w:before="120" w:after="0"/>
      </w:pPr>
      <w:bookmarkStart w:id="2261" w:name="_Ref12286261"/>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6</w:t>
      </w:r>
      <w:r w:rsidR="00BF6B65">
        <w:rPr>
          <w:noProof/>
        </w:rPr>
        <w:fldChar w:fldCharType="end"/>
      </w:r>
      <w:bookmarkEnd w:id="2261"/>
      <w:r w:rsidR="00714635">
        <w:rPr>
          <w:noProof/>
        </w:rPr>
        <w:t xml:space="preserve"> </w:t>
      </w:r>
      <w:r w:rsidRPr="00AF4498">
        <w:t xml:space="preserve">– </w:t>
      </w:r>
      <w:r>
        <w:t xml:space="preserve">Поля </w:t>
      </w:r>
      <w:r w:rsidRPr="00AF4498">
        <w:t xml:space="preserve">регистра </w:t>
      </w:r>
      <w:r w:rsidRPr="009E4930">
        <w:t>SPI_AXIR_BUFENA</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9E4930">
              <w:t>BUFENA</w:t>
            </w:r>
          </w:p>
        </w:tc>
        <w:tc>
          <w:tcPr>
            <w:tcW w:w="1475" w:type="dxa"/>
          </w:tcPr>
          <w:p w:rsidR="00551883" w:rsidRPr="00114CAC" w:rsidRDefault="00551883" w:rsidP="009D5909">
            <w:pPr>
              <w:pStyle w:val="afffa"/>
              <w:keepNext w:val="0"/>
              <w:tabs>
                <w:tab w:val="left" w:pos="6379"/>
              </w:tabs>
              <w:rPr>
                <w:lang w:val="en-US"/>
              </w:rPr>
            </w:pPr>
          </w:p>
        </w:tc>
        <w:tc>
          <w:tcPr>
            <w:tcW w:w="7275" w:type="dxa"/>
          </w:tcPr>
          <w:p w:rsidR="00551883" w:rsidRPr="0021033E" w:rsidRDefault="00551883" w:rsidP="009D5909">
            <w:pPr>
              <w:tabs>
                <w:tab w:val="left" w:pos="6379"/>
              </w:tabs>
              <w:ind w:left="0" w:firstLine="0"/>
            </w:pPr>
            <w:r w:rsidRPr="0021033E">
              <w:t>Бит разрешения работы</w:t>
            </w:r>
            <w:r>
              <w:t xml:space="preserve"> – начало чтения данных по </w:t>
            </w:r>
            <w:r>
              <w:rPr>
                <w:lang w:val="en-US"/>
              </w:rPr>
              <w:t>AXI</w:t>
            </w:r>
            <w:r w:rsidRPr="0021033E">
              <w:t xml:space="preserve">. </w:t>
            </w:r>
          </w:p>
          <w:p w:rsidR="00551883" w:rsidRPr="0021033E" w:rsidRDefault="00551883" w:rsidP="009D5909">
            <w:pPr>
              <w:tabs>
                <w:tab w:val="left" w:pos="6379"/>
              </w:tabs>
              <w:ind w:left="0" w:firstLine="0"/>
            </w:pPr>
            <w:r w:rsidRPr="0021033E">
              <w:t xml:space="preserve">Если данный бит установлен в состояние 1, то </w:t>
            </w:r>
            <w:r>
              <w:t>канал становит</w:t>
            </w:r>
            <w:r w:rsidRPr="0021033E">
              <w:t>ся активным и инициирует считывание данных из системной памяти.</w:t>
            </w:r>
          </w:p>
          <w:p w:rsidR="00551883" w:rsidRPr="0021033E" w:rsidRDefault="00551883" w:rsidP="009D5909">
            <w:pPr>
              <w:tabs>
                <w:tab w:val="left" w:pos="6379"/>
              </w:tabs>
              <w:ind w:left="0" w:firstLine="0"/>
            </w:pPr>
            <w:r w:rsidRPr="0021033E">
              <w:t>Если дан</w:t>
            </w:r>
            <w:r>
              <w:t xml:space="preserve">ный бит установлен в состояние </w:t>
            </w:r>
            <w:r w:rsidRPr="0021033E">
              <w:t>0</w:t>
            </w:r>
            <w:r>
              <w:t>, то канал</w:t>
            </w:r>
            <w:r w:rsidRPr="0021033E">
              <w:t xml:space="preserve"> неактивен и считывание данных из системной памяти не выполняется.</w:t>
            </w:r>
          </w:p>
          <w:p w:rsidR="00551883" w:rsidRPr="00114CAC" w:rsidRDefault="00551883" w:rsidP="009D5909">
            <w:pPr>
              <w:pStyle w:val="afffa"/>
              <w:keepNext w:val="0"/>
              <w:tabs>
                <w:tab w:val="left" w:pos="6379"/>
              </w:tabs>
            </w:pPr>
            <w:r w:rsidRPr="0021033E">
              <w:t>Данный бит автома</w:t>
            </w:r>
            <w:r>
              <w:t xml:space="preserve">тически переходит из состояния </w:t>
            </w:r>
            <w:r w:rsidRPr="0021033E">
              <w:t xml:space="preserve">1 в состояние 0 в том случае, если </w:t>
            </w:r>
            <w:r w:rsidRPr="0021033E">
              <w:rPr>
                <w:lang w:val="en-US"/>
              </w:rPr>
              <w:t>DMA</w:t>
            </w:r>
            <w:r w:rsidRPr="0021033E">
              <w:t>-буфер является</w:t>
            </w:r>
            <w:r w:rsidR="004101EE">
              <w:t xml:space="preserve"> конечным и достигнут его конец</w:t>
            </w:r>
          </w:p>
        </w:tc>
      </w:tr>
      <w:tr w:rsidR="00551883" w:rsidRPr="001B42BE" w:rsidTr="00496FA2">
        <w:tc>
          <w:tcPr>
            <w:tcW w:w="1281" w:type="dxa"/>
          </w:tcPr>
          <w:p w:rsidR="00551883" w:rsidRDefault="00551883" w:rsidP="009D5909">
            <w:pPr>
              <w:pStyle w:val="afffa"/>
              <w:keepNext w:val="0"/>
              <w:tabs>
                <w:tab w:val="left" w:pos="6379"/>
              </w:tabs>
              <w:rPr>
                <w:lang w:val="en-US"/>
              </w:rPr>
            </w:pPr>
            <w:r>
              <w:t>-</w:t>
            </w:r>
          </w:p>
        </w:tc>
        <w:tc>
          <w:tcPr>
            <w:tcW w:w="1475" w:type="dxa"/>
          </w:tcPr>
          <w:p w:rsidR="00551883" w:rsidRDefault="00551883" w:rsidP="009D5909">
            <w:pPr>
              <w:pStyle w:val="afffa"/>
              <w:keepNext w:val="0"/>
              <w:tabs>
                <w:tab w:val="left" w:pos="6379"/>
              </w:tabs>
              <w:rPr>
                <w:lang w:val="en-US"/>
              </w:rPr>
            </w:pPr>
            <w:r>
              <w:t>31:1</w:t>
            </w:r>
          </w:p>
        </w:tc>
        <w:tc>
          <w:tcPr>
            <w:tcW w:w="7275" w:type="dxa"/>
          </w:tcPr>
          <w:p w:rsidR="00551883" w:rsidRDefault="00551883" w:rsidP="009D5909">
            <w:pPr>
              <w:pStyle w:val="afffa"/>
              <w:keepNext w:val="0"/>
              <w:tabs>
                <w:tab w:val="left" w:pos="6379"/>
              </w:tabs>
            </w:pPr>
            <w:r>
              <w:t>Резерв</w:t>
            </w:r>
          </w:p>
        </w:tc>
      </w:tr>
    </w:tbl>
    <w:p w:rsidR="00551883" w:rsidRDefault="00551883" w:rsidP="009D5909">
      <w:pPr>
        <w:pStyle w:val="af3"/>
        <w:tabs>
          <w:tab w:val="left" w:pos="6379"/>
        </w:tabs>
        <w:rPr>
          <w:i/>
        </w:rPr>
      </w:pPr>
    </w:p>
    <w:p w:rsidR="00551883" w:rsidRPr="006C6B5A" w:rsidRDefault="00551883" w:rsidP="000235C2">
      <w:pPr>
        <w:pStyle w:val="9"/>
        <w:tabs>
          <w:tab w:val="left" w:pos="6379"/>
        </w:tabs>
        <w:rPr>
          <w:i w:val="0"/>
          <w:lang w:val="en-US"/>
        </w:rPr>
      </w:pPr>
      <w:r w:rsidRPr="00400E95">
        <w:lastRenderedPageBreak/>
        <w:t>SPI</w:t>
      </w:r>
      <w:r w:rsidRPr="006C6B5A">
        <w:rPr>
          <w:lang w:val="en-US"/>
        </w:rPr>
        <w:t>_</w:t>
      </w:r>
      <w:r w:rsidRPr="00400E95">
        <w:t>AXIR</w:t>
      </w:r>
      <w:r w:rsidRPr="006C6B5A">
        <w:rPr>
          <w:lang w:val="en-US"/>
        </w:rPr>
        <w:t>_</w:t>
      </w:r>
      <w:r w:rsidRPr="00400E95">
        <w:t>ERRADDR</w:t>
      </w:r>
      <w:r>
        <w:t xml:space="preserve"> (0xC0)</w:t>
      </w:r>
    </w:p>
    <w:p w:rsidR="00551883" w:rsidRPr="006C6B5A" w:rsidRDefault="00551883" w:rsidP="009D5909">
      <w:pPr>
        <w:pStyle w:val="af3"/>
        <w:tabs>
          <w:tab w:val="left" w:pos="6379"/>
        </w:tabs>
      </w:pPr>
      <w:r w:rsidRPr="00446E35">
        <w:t xml:space="preserve">Регистр </w:t>
      </w:r>
      <w:r>
        <w:t xml:space="preserve">адреса ошибки </w:t>
      </w:r>
      <w:r>
        <w:rPr>
          <w:lang w:val="en-US"/>
        </w:rPr>
        <w:t>AXI</w:t>
      </w:r>
      <w:r>
        <w:t>.</w:t>
      </w:r>
      <w:r w:rsidRPr="006C6B5A">
        <w:t xml:space="preserve"> </w:t>
      </w:r>
      <w:r>
        <w:t xml:space="preserve">Поля регистра </w:t>
      </w:r>
      <w:r>
        <w:rPr>
          <w:lang w:val="en-US"/>
        </w:rPr>
        <w:t>SPI</w:t>
      </w:r>
      <w:r w:rsidRPr="0049400B">
        <w:t>_</w:t>
      </w:r>
      <w:r>
        <w:rPr>
          <w:lang w:val="en-US"/>
        </w:rPr>
        <w:t>AXIR</w:t>
      </w:r>
      <w:r w:rsidRPr="006C6B5A">
        <w:t>_</w:t>
      </w:r>
      <w:r>
        <w:rPr>
          <w:lang w:val="en-US"/>
        </w:rPr>
        <w:t>ERRADDR</w:t>
      </w:r>
      <w:r w:rsidRPr="0049400B">
        <w:t xml:space="preserve"> представлены </w:t>
      </w:r>
      <w:r w:rsidR="004101EE">
        <w:t xml:space="preserve">                         </w:t>
      </w:r>
      <w:r w:rsidRPr="0049400B">
        <w:t>в таблице</w:t>
      </w:r>
      <w:r>
        <w:t xml:space="preserve"> </w:t>
      </w:r>
      <w:r w:rsidR="00762C7C">
        <w:fldChar w:fldCharType="begin"/>
      </w:r>
      <w:r w:rsidR="00762C7C">
        <w:instrText xml:space="preserve"> REF _Ref12286272 \h  \* MERGEFORMAT </w:instrText>
      </w:r>
      <w:r w:rsidR="00762C7C">
        <w:fldChar w:fldCharType="separate"/>
      </w:r>
      <w:r w:rsidR="006422AE" w:rsidRPr="006422AE">
        <w:rPr>
          <w:vanish/>
        </w:rPr>
        <w:t xml:space="preserve">Таблица </w:t>
      </w:r>
      <w:r w:rsidR="006422AE">
        <w:rPr>
          <w:noProof/>
        </w:rPr>
        <w:t>457</w:t>
      </w:r>
      <w:r w:rsidR="00762C7C">
        <w:fldChar w:fldCharType="end"/>
      </w:r>
      <w:r w:rsidRPr="006C6B5A">
        <w:t>.</w:t>
      </w:r>
    </w:p>
    <w:p w:rsidR="00551883" w:rsidRDefault="00551883" w:rsidP="002815D9">
      <w:pPr>
        <w:pStyle w:val="aff8"/>
      </w:pPr>
      <w:bookmarkStart w:id="2262" w:name="_Ref12286272"/>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7</w:t>
      </w:r>
      <w:r w:rsidR="00BF6B65">
        <w:rPr>
          <w:noProof/>
        </w:rPr>
        <w:fldChar w:fldCharType="end"/>
      </w:r>
      <w:bookmarkEnd w:id="2262"/>
      <w:r w:rsidR="00714635">
        <w:rPr>
          <w:noProof/>
        </w:rPr>
        <w:t xml:space="preserve"> </w:t>
      </w:r>
      <w:r w:rsidRPr="00AF4498">
        <w:t xml:space="preserve">– </w:t>
      </w:r>
      <w:r>
        <w:t xml:space="preserve">Поля </w:t>
      </w:r>
      <w:r w:rsidRPr="00AF4498">
        <w:t xml:space="preserve">регистра </w:t>
      </w:r>
      <w:r w:rsidRPr="00FE1B88">
        <w:t>SPI_AXIR_ERRADDR</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sidRPr="00FE1B88">
              <w:t>ERRADDR</w:t>
            </w:r>
          </w:p>
        </w:tc>
        <w:tc>
          <w:tcPr>
            <w:tcW w:w="1475" w:type="dxa"/>
          </w:tcPr>
          <w:p w:rsidR="00551883" w:rsidRPr="00C70CB7" w:rsidRDefault="00551883" w:rsidP="009D5909">
            <w:pPr>
              <w:pStyle w:val="afffa"/>
              <w:keepNext w:val="0"/>
              <w:tabs>
                <w:tab w:val="left" w:pos="6379"/>
              </w:tabs>
            </w:pPr>
            <w:r>
              <w:t>31:0</w:t>
            </w:r>
          </w:p>
        </w:tc>
        <w:tc>
          <w:tcPr>
            <w:tcW w:w="7275" w:type="dxa"/>
          </w:tcPr>
          <w:p w:rsidR="00551883" w:rsidRPr="00792089" w:rsidRDefault="00551883" w:rsidP="009D5909">
            <w:pPr>
              <w:pStyle w:val="afffa"/>
              <w:keepNext w:val="0"/>
              <w:tabs>
                <w:tab w:val="left" w:pos="6379"/>
              </w:tabs>
            </w:pPr>
            <w:r w:rsidRPr="00D40AFB">
              <w:t xml:space="preserve">Адрес в памяти, при выполнении по которому </w:t>
            </w:r>
            <w:r w:rsidRPr="00D40AFB">
              <w:rPr>
                <w:lang w:val="en-US"/>
              </w:rPr>
              <w:t>AXI</w:t>
            </w:r>
            <w:r w:rsidRPr="00D40AFB">
              <w:t xml:space="preserve">-транзакции чтения возникла ошибка – был получен ответ </w:t>
            </w:r>
            <w:r w:rsidRPr="00D40AFB">
              <w:rPr>
                <w:lang w:val="en-US"/>
              </w:rPr>
              <w:t>SLVERR</w:t>
            </w:r>
            <w:r w:rsidRPr="00D40AFB">
              <w:t xml:space="preserve"> согласно спецификации </w:t>
            </w:r>
            <w:r w:rsidRPr="00D40AFB">
              <w:rPr>
                <w:lang w:val="en-US"/>
              </w:rPr>
              <w:t>AXI</w:t>
            </w:r>
          </w:p>
        </w:tc>
      </w:tr>
    </w:tbl>
    <w:p w:rsidR="00551883" w:rsidRDefault="00551883" w:rsidP="009D5909">
      <w:pPr>
        <w:pStyle w:val="9"/>
        <w:tabs>
          <w:tab w:val="left" w:pos="6379"/>
        </w:tabs>
      </w:pPr>
      <w:r w:rsidRPr="00400E95">
        <w:t>SPI</w:t>
      </w:r>
      <w:r w:rsidRPr="000C718F">
        <w:rPr>
          <w:lang w:val="ru-RU"/>
        </w:rPr>
        <w:t>_</w:t>
      </w:r>
      <w:r w:rsidRPr="00400E95">
        <w:t>AXI</w:t>
      </w:r>
      <w:r w:rsidRPr="000C718F">
        <w:rPr>
          <w:lang w:val="ru-RU"/>
        </w:rPr>
        <w:t>_</w:t>
      </w:r>
      <w:r w:rsidRPr="00400E95">
        <w:t>PARAMS</w:t>
      </w:r>
      <w:r>
        <w:t xml:space="preserve"> (0xC4)</w:t>
      </w:r>
    </w:p>
    <w:p w:rsidR="00551883" w:rsidRPr="00482614" w:rsidRDefault="00551883" w:rsidP="009D5909">
      <w:pPr>
        <w:pStyle w:val="af3"/>
        <w:tabs>
          <w:tab w:val="left" w:pos="6379"/>
        </w:tabs>
        <w:rPr>
          <w:lang w:eastAsia="en-US"/>
        </w:rPr>
      </w:pPr>
      <w:r>
        <w:t xml:space="preserve">Поля регистра </w:t>
      </w:r>
      <w:r>
        <w:rPr>
          <w:lang w:val="en-US"/>
        </w:rPr>
        <w:t>SPI</w:t>
      </w:r>
      <w:r w:rsidRPr="0049400B">
        <w:t>_</w:t>
      </w:r>
      <w:r>
        <w:rPr>
          <w:lang w:val="en-US"/>
        </w:rPr>
        <w:t>AXI</w:t>
      </w:r>
      <w:r w:rsidRPr="006C6B5A">
        <w:t>_</w:t>
      </w:r>
      <w:r>
        <w:rPr>
          <w:lang w:val="en-US"/>
        </w:rPr>
        <w:t>PARAMS</w:t>
      </w:r>
      <w:r w:rsidRPr="0049400B">
        <w:t xml:space="preserve"> представлены в таблице</w:t>
      </w:r>
      <w:r w:rsidRPr="006C6B5A">
        <w:t xml:space="preserve"> </w:t>
      </w:r>
      <w:r w:rsidR="00762C7C">
        <w:fldChar w:fldCharType="begin"/>
      </w:r>
      <w:r w:rsidR="00762C7C">
        <w:instrText xml:space="preserve"> REF _Ref12287491 \h  \* MERGEFORMAT </w:instrText>
      </w:r>
      <w:r w:rsidR="00762C7C">
        <w:fldChar w:fldCharType="separate"/>
      </w:r>
      <w:r w:rsidR="006422AE" w:rsidRPr="006422AE">
        <w:rPr>
          <w:vanish/>
        </w:rPr>
        <w:t xml:space="preserve">Таблица </w:t>
      </w:r>
      <w:r w:rsidR="006422AE">
        <w:rPr>
          <w:noProof/>
        </w:rPr>
        <w:t>458</w:t>
      </w:r>
      <w:r w:rsidR="00762C7C">
        <w:fldChar w:fldCharType="end"/>
      </w:r>
      <w:r w:rsidRPr="00482614">
        <w:t>.</w:t>
      </w:r>
    </w:p>
    <w:p w:rsidR="00551883" w:rsidRDefault="00551883" w:rsidP="002815D9">
      <w:pPr>
        <w:pStyle w:val="aff8"/>
      </w:pPr>
      <w:bookmarkStart w:id="2263" w:name="_Ref12287491"/>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8</w:t>
      </w:r>
      <w:r w:rsidR="00BF6B65">
        <w:rPr>
          <w:noProof/>
        </w:rPr>
        <w:fldChar w:fldCharType="end"/>
      </w:r>
      <w:bookmarkEnd w:id="2263"/>
      <w:r w:rsidRPr="00AF4498">
        <w:t xml:space="preserve">– </w:t>
      </w:r>
      <w:r>
        <w:t xml:space="preserve">Поля </w:t>
      </w:r>
      <w:r w:rsidRPr="00AF4498">
        <w:t xml:space="preserve">регистра </w:t>
      </w:r>
      <w:r w:rsidRPr="00FE1B88">
        <w:t>SPI_AXI_PARAM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Default="00551883" w:rsidP="009D5909">
            <w:pPr>
              <w:pStyle w:val="afffa"/>
              <w:keepNext w:val="0"/>
              <w:tabs>
                <w:tab w:val="left" w:pos="6379"/>
              </w:tabs>
              <w:rPr>
                <w:lang w:val="en-US"/>
              </w:rPr>
            </w:pPr>
            <w:r>
              <w:t>AWLEN</w:t>
            </w:r>
          </w:p>
        </w:tc>
        <w:tc>
          <w:tcPr>
            <w:tcW w:w="1475" w:type="dxa"/>
          </w:tcPr>
          <w:p w:rsidR="00551883" w:rsidRPr="00092660" w:rsidRDefault="00551883" w:rsidP="009D5909">
            <w:pPr>
              <w:pStyle w:val="afffa"/>
              <w:keepNext w:val="0"/>
              <w:tabs>
                <w:tab w:val="left" w:pos="6379"/>
              </w:tabs>
            </w:pPr>
            <w:r>
              <w:t>3:0</w:t>
            </w:r>
          </w:p>
        </w:tc>
        <w:tc>
          <w:tcPr>
            <w:tcW w:w="7275" w:type="dxa"/>
          </w:tcPr>
          <w:p w:rsidR="00551883" w:rsidRDefault="00551883" w:rsidP="009D5909">
            <w:pPr>
              <w:pStyle w:val="afffa"/>
              <w:keepNext w:val="0"/>
              <w:tabs>
                <w:tab w:val="left" w:pos="6379"/>
              </w:tabs>
            </w:pPr>
            <w:r>
              <w:t>AWLEN</w:t>
            </w:r>
            <w:r w:rsidRPr="00AA4E45">
              <w:t xml:space="preserve"> – </w:t>
            </w:r>
            <w:r>
              <w:t xml:space="preserve">количество слов данных в посылке </w:t>
            </w:r>
            <w:r>
              <w:rPr>
                <w:lang w:val="en-US"/>
              </w:rPr>
              <w:t>AXI</w:t>
            </w:r>
            <w:r w:rsidRPr="00AA4E45">
              <w:t xml:space="preserve">, </w:t>
            </w:r>
            <w:r>
              <w:t xml:space="preserve">канал записи </w:t>
            </w:r>
            <w:r>
              <w:rPr>
                <w:lang w:val="en-US"/>
              </w:rPr>
              <w:t>AX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ENDIANW</w:t>
            </w:r>
          </w:p>
        </w:tc>
        <w:tc>
          <w:tcPr>
            <w:tcW w:w="1475" w:type="dxa"/>
          </w:tcPr>
          <w:p w:rsidR="00551883" w:rsidRPr="00092660" w:rsidRDefault="00551883" w:rsidP="009D5909">
            <w:pPr>
              <w:pStyle w:val="afffa"/>
              <w:keepNext w:val="0"/>
              <w:tabs>
                <w:tab w:val="left" w:pos="6379"/>
              </w:tabs>
            </w:pPr>
            <w:r>
              <w:t>4</w:t>
            </w:r>
          </w:p>
        </w:tc>
        <w:tc>
          <w:tcPr>
            <w:tcW w:w="7275" w:type="dxa"/>
          </w:tcPr>
          <w:p w:rsidR="00551883" w:rsidRDefault="00551883" w:rsidP="009D5909">
            <w:pPr>
              <w:pStyle w:val="afffa"/>
              <w:keepNext w:val="0"/>
              <w:tabs>
                <w:tab w:val="left" w:pos="6379"/>
              </w:tabs>
            </w:pPr>
            <w:r>
              <w:t xml:space="preserve">Порядок байт в 32-разрядном слове данных, канал </w:t>
            </w:r>
            <w:r w:rsidRPr="00AA4E45">
              <w:t>записи</w:t>
            </w:r>
            <w:r>
              <w:t xml:space="preserve"> </w:t>
            </w:r>
            <w:r>
              <w:rPr>
                <w:lang w:val="en-US"/>
              </w:rPr>
              <w:t>AXI</w:t>
            </w:r>
            <w:r w:rsidRPr="00AA4E45">
              <w:t xml:space="preserve">: 0 – </w:t>
            </w:r>
            <w:r>
              <w:rPr>
                <w:lang w:val="en-US"/>
              </w:rPr>
              <w:t>LSB</w:t>
            </w:r>
            <w:r w:rsidRPr="00AA4E45">
              <w:t xml:space="preserve">, 1 – </w:t>
            </w:r>
            <w:r>
              <w:rPr>
                <w:lang w:val="en-US"/>
              </w:rPr>
              <w:t>MSB</w:t>
            </w:r>
          </w:p>
        </w:tc>
      </w:tr>
      <w:tr w:rsidR="00551883" w:rsidRPr="001B42BE" w:rsidTr="00496FA2">
        <w:tc>
          <w:tcPr>
            <w:tcW w:w="1281" w:type="dxa"/>
          </w:tcPr>
          <w:p w:rsidR="00551883" w:rsidRDefault="00551883" w:rsidP="009D5909">
            <w:pPr>
              <w:pStyle w:val="afffa"/>
              <w:keepNext w:val="0"/>
              <w:tabs>
                <w:tab w:val="left" w:pos="6379"/>
              </w:tabs>
              <w:rPr>
                <w:lang w:val="en-US"/>
              </w:rPr>
            </w:pPr>
            <w:r>
              <w:t>A</w:t>
            </w:r>
            <w:r>
              <w:rPr>
                <w:lang w:val="en-US"/>
              </w:rPr>
              <w:t>R</w:t>
            </w:r>
            <w:r>
              <w:t>LEN</w:t>
            </w:r>
          </w:p>
        </w:tc>
        <w:tc>
          <w:tcPr>
            <w:tcW w:w="1475" w:type="dxa"/>
          </w:tcPr>
          <w:p w:rsidR="00551883" w:rsidRPr="00092660" w:rsidRDefault="00551883" w:rsidP="009D5909">
            <w:pPr>
              <w:pStyle w:val="afffa"/>
              <w:keepNext w:val="0"/>
              <w:tabs>
                <w:tab w:val="left" w:pos="6379"/>
              </w:tabs>
            </w:pPr>
            <w:r>
              <w:t>8:5</w:t>
            </w:r>
          </w:p>
        </w:tc>
        <w:tc>
          <w:tcPr>
            <w:tcW w:w="7275" w:type="dxa"/>
          </w:tcPr>
          <w:p w:rsidR="00551883" w:rsidRDefault="00551883" w:rsidP="009D5909">
            <w:pPr>
              <w:pStyle w:val="afffa"/>
              <w:keepNext w:val="0"/>
              <w:tabs>
                <w:tab w:val="left" w:pos="6379"/>
              </w:tabs>
            </w:pPr>
            <w:r>
              <w:t>A</w:t>
            </w:r>
            <w:r>
              <w:rPr>
                <w:lang w:val="en-US"/>
              </w:rPr>
              <w:t>R</w:t>
            </w:r>
            <w:r>
              <w:t>LEN</w:t>
            </w:r>
            <w:r w:rsidRPr="00AA4E45">
              <w:t xml:space="preserve"> – </w:t>
            </w:r>
            <w:r>
              <w:t xml:space="preserve">количество слов данных в посылке </w:t>
            </w:r>
            <w:r>
              <w:rPr>
                <w:lang w:val="en-US"/>
              </w:rPr>
              <w:t>AXI</w:t>
            </w:r>
            <w:r w:rsidRPr="00AA4E45">
              <w:t xml:space="preserve">, </w:t>
            </w:r>
            <w:r>
              <w:t xml:space="preserve">канал чтения </w:t>
            </w:r>
            <w:r>
              <w:rPr>
                <w:lang w:val="en-US"/>
              </w:rPr>
              <w:t>AX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ENDIANR</w:t>
            </w:r>
          </w:p>
        </w:tc>
        <w:tc>
          <w:tcPr>
            <w:tcW w:w="1475" w:type="dxa"/>
          </w:tcPr>
          <w:p w:rsidR="00551883" w:rsidRPr="00092660" w:rsidRDefault="00551883" w:rsidP="009D5909">
            <w:pPr>
              <w:pStyle w:val="afffa"/>
              <w:keepNext w:val="0"/>
              <w:tabs>
                <w:tab w:val="left" w:pos="6379"/>
              </w:tabs>
            </w:pPr>
            <w:r>
              <w:t>9</w:t>
            </w:r>
          </w:p>
        </w:tc>
        <w:tc>
          <w:tcPr>
            <w:tcW w:w="7275" w:type="dxa"/>
          </w:tcPr>
          <w:p w:rsidR="00551883" w:rsidRDefault="00551883" w:rsidP="009D5909">
            <w:pPr>
              <w:pStyle w:val="afffa"/>
              <w:keepNext w:val="0"/>
              <w:tabs>
                <w:tab w:val="left" w:pos="6379"/>
              </w:tabs>
            </w:pPr>
            <w:r>
              <w:t xml:space="preserve">Порядок байт в 32-разрядном слове данных, канал чтения </w:t>
            </w:r>
            <w:r>
              <w:rPr>
                <w:lang w:val="en-US"/>
              </w:rPr>
              <w:t>AXI</w:t>
            </w:r>
            <w:r w:rsidRPr="00AA4E45">
              <w:t xml:space="preserve">: 0 – </w:t>
            </w:r>
            <w:r>
              <w:rPr>
                <w:lang w:val="en-US"/>
              </w:rPr>
              <w:t>LSB</w:t>
            </w:r>
            <w:r w:rsidRPr="00AA4E45">
              <w:t xml:space="preserve">, 1 – </w:t>
            </w:r>
            <w:r>
              <w:rPr>
                <w:lang w:val="en-US"/>
              </w:rPr>
              <w:t>MSB</w:t>
            </w:r>
            <w:r w:rsidRPr="00AA4E45">
              <w:t xml:space="preserve"> </w:t>
            </w:r>
          </w:p>
        </w:tc>
      </w:tr>
      <w:tr w:rsidR="00551883" w:rsidRPr="001B42BE" w:rsidTr="00496FA2">
        <w:tc>
          <w:tcPr>
            <w:tcW w:w="1281" w:type="dxa"/>
          </w:tcPr>
          <w:p w:rsidR="00551883" w:rsidRPr="00092660" w:rsidRDefault="00551883" w:rsidP="009D5909">
            <w:pPr>
              <w:pStyle w:val="afffa"/>
              <w:keepNext w:val="0"/>
              <w:tabs>
                <w:tab w:val="left" w:pos="6379"/>
              </w:tabs>
            </w:pPr>
            <w:r>
              <w:t>-</w:t>
            </w:r>
          </w:p>
        </w:tc>
        <w:tc>
          <w:tcPr>
            <w:tcW w:w="1475" w:type="dxa"/>
          </w:tcPr>
          <w:p w:rsidR="00551883" w:rsidRPr="00092660" w:rsidRDefault="00551883" w:rsidP="009D5909">
            <w:pPr>
              <w:pStyle w:val="afffa"/>
              <w:keepNext w:val="0"/>
              <w:tabs>
                <w:tab w:val="left" w:pos="6379"/>
              </w:tabs>
            </w:pPr>
            <w:r>
              <w:t>31:10</w:t>
            </w:r>
          </w:p>
        </w:tc>
        <w:tc>
          <w:tcPr>
            <w:tcW w:w="7275" w:type="dxa"/>
          </w:tcPr>
          <w:p w:rsidR="00551883" w:rsidRDefault="00551883" w:rsidP="009D5909">
            <w:pPr>
              <w:pStyle w:val="afffa"/>
              <w:keepNext w:val="0"/>
              <w:tabs>
                <w:tab w:val="left" w:pos="6379"/>
              </w:tabs>
            </w:pPr>
            <w:r>
              <w:t>Резерв</w:t>
            </w:r>
          </w:p>
        </w:tc>
      </w:tr>
    </w:tbl>
    <w:p w:rsidR="00551883" w:rsidRDefault="00551883" w:rsidP="009D5909">
      <w:pPr>
        <w:pStyle w:val="af3"/>
        <w:tabs>
          <w:tab w:val="left" w:pos="6379"/>
        </w:tabs>
        <w:rPr>
          <w:i/>
        </w:rPr>
      </w:pPr>
    </w:p>
    <w:p w:rsidR="00551883" w:rsidRPr="00092660" w:rsidRDefault="00551883" w:rsidP="000235C2">
      <w:pPr>
        <w:pStyle w:val="9"/>
        <w:tabs>
          <w:tab w:val="left" w:pos="6379"/>
        </w:tabs>
        <w:rPr>
          <w:lang w:val="ru-RU"/>
        </w:rPr>
      </w:pPr>
      <w:r w:rsidRPr="00400E95">
        <w:t>SPI</w:t>
      </w:r>
      <w:r w:rsidRPr="00092660">
        <w:rPr>
          <w:lang w:val="ru-RU"/>
        </w:rPr>
        <w:t>_</w:t>
      </w:r>
      <w:r w:rsidRPr="00400E95">
        <w:t>WORDOP</w:t>
      </w:r>
      <w:r>
        <w:t xml:space="preserve"> (0xC8)</w:t>
      </w:r>
    </w:p>
    <w:p w:rsidR="00551883" w:rsidRPr="00482614" w:rsidRDefault="00551883" w:rsidP="009D5909">
      <w:pPr>
        <w:pStyle w:val="af3"/>
        <w:tabs>
          <w:tab w:val="left" w:pos="6379"/>
        </w:tabs>
      </w:pPr>
      <w:r w:rsidRPr="00446E35">
        <w:t xml:space="preserve">Регистр </w:t>
      </w:r>
      <w:r>
        <w:t xml:space="preserve">длины слова данных </w:t>
      </w:r>
      <w:r>
        <w:rPr>
          <w:lang w:val="en-US"/>
        </w:rPr>
        <w:t>SPI</w:t>
      </w:r>
      <w:r>
        <w:t>.</w:t>
      </w:r>
      <w:r w:rsidRPr="006C6B5A">
        <w:t xml:space="preserve"> </w:t>
      </w:r>
      <w:r>
        <w:t xml:space="preserve">Поля регистра </w:t>
      </w:r>
      <w:r>
        <w:rPr>
          <w:lang w:val="en-US"/>
        </w:rPr>
        <w:t>SPI</w:t>
      </w:r>
      <w:r w:rsidRPr="0049400B">
        <w:t>_</w:t>
      </w:r>
      <w:r>
        <w:rPr>
          <w:lang w:val="en-US"/>
        </w:rPr>
        <w:t>WORDOP</w:t>
      </w:r>
      <w:r w:rsidRPr="0049400B">
        <w:t xml:space="preserve"> представлены </w:t>
      </w:r>
      <w:r w:rsidR="004101EE">
        <w:t xml:space="preserve">                             </w:t>
      </w:r>
      <w:r w:rsidRPr="0049400B">
        <w:t>в таблице</w:t>
      </w:r>
      <w:r w:rsidRPr="00482614">
        <w:t xml:space="preserve"> </w:t>
      </w:r>
      <w:r w:rsidR="00762C7C">
        <w:fldChar w:fldCharType="begin"/>
      </w:r>
      <w:r w:rsidR="00762C7C">
        <w:instrText xml:space="preserve"> REF _Ref12287506 \h  \* MERGEFORMAT </w:instrText>
      </w:r>
      <w:r w:rsidR="00762C7C">
        <w:fldChar w:fldCharType="separate"/>
      </w:r>
      <w:r w:rsidR="006422AE" w:rsidRPr="006422AE">
        <w:rPr>
          <w:vanish/>
        </w:rPr>
        <w:t xml:space="preserve">Таблица </w:t>
      </w:r>
      <w:r w:rsidR="006422AE">
        <w:rPr>
          <w:noProof/>
        </w:rPr>
        <w:t>459</w:t>
      </w:r>
      <w:r w:rsidR="00762C7C">
        <w:fldChar w:fldCharType="end"/>
      </w:r>
      <w:r w:rsidRPr="00482614">
        <w:t>.</w:t>
      </w:r>
    </w:p>
    <w:p w:rsidR="00551883" w:rsidRDefault="00551883" w:rsidP="002815D9">
      <w:pPr>
        <w:pStyle w:val="aff8"/>
      </w:pPr>
      <w:bookmarkStart w:id="2264" w:name="_Ref12287506"/>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59</w:t>
      </w:r>
      <w:r w:rsidR="00BF6B65">
        <w:rPr>
          <w:noProof/>
        </w:rPr>
        <w:fldChar w:fldCharType="end"/>
      </w:r>
      <w:bookmarkEnd w:id="2264"/>
      <w:r w:rsidR="00714635">
        <w:rPr>
          <w:noProof/>
        </w:rPr>
        <w:t xml:space="preserve"> </w:t>
      </w:r>
      <w:r w:rsidRPr="00AF4498">
        <w:t xml:space="preserve">– </w:t>
      </w:r>
      <w:r>
        <w:t xml:space="preserve">Поля </w:t>
      </w:r>
      <w:r w:rsidRPr="00AF4498">
        <w:t xml:space="preserve">регистра </w:t>
      </w:r>
      <w:r w:rsidRPr="00FE1B88">
        <w:t>SPI_</w:t>
      </w:r>
      <w:r w:rsidRPr="00036EAE">
        <w:t>WORDOP</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792089" w:rsidRDefault="00551883" w:rsidP="009D5909">
            <w:pPr>
              <w:pStyle w:val="afffa"/>
              <w:keepNext w:val="0"/>
              <w:tabs>
                <w:tab w:val="left" w:pos="6379"/>
              </w:tabs>
            </w:pPr>
            <w:r>
              <w:rPr>
                <w:lang w:val="en-US"/>
              </w:rPr>
              <w:t>LENGTH</w:t>
            </w:r>
          </w:p>
        </w:tc>
        <w:tc>
          <w:tcPr>
            <w:tcW w:w="1475" w:type="dxa"/>
          </w:tcPr>
          <w:p w:rsidR="00551883" w:rsidRPr="00C70CB7" w:rsidRDefault="00551883" w:rsidP="009D5909">
            <w:pPr>
              <w:pStyle w:val="afffa"/>
              <w:keepNext w:val="0"/>
              <w:tabs>
                <w:tab w:val="left" w:pos="6379"/>
              </w:tabs>
            </w:pPr>
            <w:r>
              <w:t>0</w:t>
            </w:r>
          </w:p>
        </w:tc>
        <w:tc>
          <w:tcPr>
            <w:tcW w:w="7275" w:type="dxa"/>
          </w:tcPr>
          <w:p w:rsidR="00551883" w:rsidRPr="00191AB8" w:rsidRDefault="00551883" w:rsidP="009D5909">
            <w:pPr>
              <w:tabs>
                <w:tab w:val="left" w:pos="6379"/>
              </w:tabs>
              <w:snapToGrid w:val="0"/>
              <w:ind w:left="0" w:firstLine="0"/>
            </w:pPr>
            <w:r w:rsidRPr="00B73815">
              <w:t xml:space="preserve">Длина </w:t>
            </w:r>
            <w:r w:rsidRPr="00321ED7">
              <w:t>слова данных</w:t>
            </w:r>
            <w:r w:rsidRPr="00B73815">
              <w:t xml:space="preserve"> </w:t>
            </w:r>
            <w:r w:rsidRPr="00B73815">
              <w:rPr>
                <w:lang w:val="en-US"/>
              </w:rPr>
              <w:t>SPI</w:t>
            </w:r>
            <w:r w:rsidRPr="00191AB8">
              <w:t>:</w:t>
            </w:r>
          </w:p>
          <w:p w:rsidR="00551883" w:rsidRPr="00792089" w:rsidRDefault="00551883" w:rsidP="009D5909">
            <w:pPr>
              <w:pStyle w:val="afffa"/>
              <w:keepNext w:val="0"/>
              <w:tabs>
                <w:tab w:val="left" w:pos="6379"/>
              </w:tabs>
            </w:pPr>
            <w:r w:rsidRPr="00191AB8">
              <w:t xml:space="preserve">0 – </w:t>
            </w:r>
            <w:r>
              <w:t>8</w:t>
            </w:r>
            <w:r w:rsidRPr="00B73815">
              <w:t xml:space="preserve"> бит</w:t>
            </w:r>
            <w:r w:rsidRPr="00191AB8">
              <w:t>, 1</w:t>
            </w:r>
            <w:r>
              <w:t xml:space="preserve"> –</w:t>
            </w:r>
            <w:r w:rsidRPr="00191AB8">
              <w:t xml:space="preserve"> 16</w:t>
            </w:r>
            <w:r>
              <w:t xml:space="preserve"> </w:t>
            </w:r>
            <w:r w:rsidRPr="00191AB8">
              <w:t>бит</w:t>
            </w:r>
          </w:p>
        </w:tc>
      </w:tr>
      <w:tr w:rsidR="00551883" w:rsidRPr="001B42BE" w:rsidTr="00496FA2">
        <w:tc>
          <w:tcPr>
            <w:tcW w:w="1281" w:type="dxa"/>
          </w:tcPr>
          <w:p w:rsidR="00551883" w:rsidRPr="00123100" w:rsidRDefault="00551883" w:rsidP="009D5909">
            <w:pPr>
              <w:pStyle w:val="afffa"/>
              <w:keepNext w:val="0"/>
              <w:tabs>
                <w:tab w:val="left" w:pos="6379"/>
              </w:tabs>
            </w:pPr>
            <w:r>
              <w:t>-</w:t>
            </w:r>
          </w:p>
        </w:tc>
        <w:tc>
          <w:tcPr>
            <w:tcW w:w="1475" w:type="dxa"/>
          </w:tcPr>
          <w:p w:rsidR="00551883" w:rsidRPr="00036EAE" w:rsidRDefault="00551883" w:rsidP="009D5909">
            <w:pPr>
              <w:pStyle w:val="afffa"/>
              <w:keepNext w:val="0"/>
              <w:tabs>
                <w:tab w:val="left" w:pos="6379"/>
              </w:tabs>
              <w:rPr>
                <w:lang w:val="en-US"/>
              </w:rPr>
            </w:pPr>
            <w:r>
              <w:t>31:1</w:t>
            </w:r>
          </w:p>
        </w:tc>
        <w:tc>
          <w:tcPr>
            <w:tcW w:w="7275" w:type="dxa"/>
          </w:tcPr>
          <w:p w:rsidR="00551883" w:rsidRDefault="00551883" w:rsidP="009D5909">
            <w:pPr>
              <w:pStyle w:val="afffa"/>
              <w:keepNext w:val="0"/>
              <w:tabs>
                <w:tab w:val="left" w:pos="6379"/>
              </w:tabs>
            </w:pPr>
            <w:r>
              <w:t>Резерв</w:t>
            </w:r>
          </w:p>
        </w:tc>
      </w:tr>
    </w:tbl>
    <w:p w:rsidR="00551883" w:rsidRDefault="00551883" w:rsidP="009D5909">
      <w:pPr>
        <w:pStyle w:val="af3"/>
        <w:tabs>
          <w:tab w:val="left" w:pos="6379"/>
        </w:tabs>
        <w:rPr>
          <w:i/>
        </w:rPr>
      </w:pPr>
    </w:p>
    <w:p w:rsidR="00551883" w:rsidRPr="00400E95" w:rsidRDefault="00551883" w:rsidP="000235C2">
      <w:pPr>
        <w:pStyle w:val="9"/>
        <w:tabs>
          <w:tab w:val="left" w:pos="6379"/>
        </w:tabs>
      </w:pPr>
      <w:r w:rsidRPr="00400E95">
        <w:t>SPI_SOFTSS</w:t>
      </w:r>
      <w:r>
        <w:t xml:space="preserve"> (0xCC)</w:t>
      </w:r>
    </w:p>
    <w:p w:rsidR="00551883" w:rsidRPr="00482614" w:rsidRDefault="00551883" w:rsidP="009D5909">
      <w:pPr>
        <w:pStyle w:val="af3"/>
        <w:tabs>
          <w:tab w:val="left" w:pos="6379"/>
        </w:tabs>
      </w:pPr>
      <w:r w:rsidRPr="00446E35">
        <w:t xml:space="preserve">Регистр </w:t>
      </w:r>
      <w:r>
        <w:t xml:space="preserve">программного управления сигналом </w:t>
      </w:r>
      <w:r>
        <w:rPr>
          <w:lang w:val="en-US"/>
        </w:rPr>
        <w:t>SS</w:t>
      </w:r>
      <w:r>
        <w:t xml:space="preserve"> </w:t>
      </w:r>
      <w:r>
        <w:rPr>
          <w:lang w:val="en-US"/>
        </w:rPr>
        <w:t>SPI</w:t>
      </w:r>
      <w:r>
        <w:t>.</w:t>
      </w:r>
      <w:r w:rsidRPr="006C6B5A">
        <w:t xml:space="preserve"> </w:t>
      </w:r>
      <w:r>
        <w:t xml:space="preserve">Поля регистра </w:t>
      </w:r>
      <w:r>
        <w:rPr>
          <w:lang w:val="en-US"/>
        </w:rPr>
        <w:t>SPI</w:t>
      </w:r>
      <w:r w:rsidRPr="0049400B">
        <w:t>_</w:t>
      </w:r>
      <w:r>
        <w:rPr>
          <w:lang w:val="en-US"/>
        </w:rPr>
        <w:t>SOFTSS</w:t>
      </w:r>
      <w:r w:rsidRPr="0049400B">
        <w:t xml:space="preserve"> представлены в таблице</w:t>
      </w:r>
      <w:r w:rsidR="00762C7C">
        <w:fldChar w:fldCharType="begin"/>
      </w:r>
      <w:r w:rsidR="00762C7C">
        <w:instrText xml:space="preserve"> REF _Ref12287521 \h  \* MERGEFORMAT </w:instrText>
      </w:r>
      <w:r w:rsidR="00762C7C">
        <w:fldChar w:fldCharType="separate"/>
      </w:r>
      <w:r w:rsidR="006422AE" w:rsidRPr="006422AE">
        <w:rPr>
          <w:vanish/>
        </w:rPr>
        <w:t>Таблица</w:t>
      </w:r>
      <w:r w:rsidR="006422AE" w:rsidRPr="008B2306">
        <w:t xml:space="preserve"> </w:t>
      </w:r>
      <w:r w:rsidR="006422AE">
        <w:rPr>
          <w:noProof/>
        </w:rPr>
        <w:t>460</w:t>
      </w:r>
      <w:r w:rsidR="00762C7C">
        <w:fldChar w:fldCharType="end"/>
      </w:r>
      <w:r w:rsidRPr="00482614">
        <w:t>.</w:t>
      </w:r>
    </w:p>
    <w:p w:rsidR="00551883" w:rsidRDefault="00551883" w:rsidP="002815D9">
      <w:pPr>
        <w:pStyle w:val="aff8"/>
      </w:pPr>
      <w:bookmarkStart w:id="2265" w:name="_Ref12287521"/>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0</w:t>
      </w:r>
      <w:r w:rsidR="00BF6B65">
        <w:rPr>
          <w:noProof/>
        </w:rPr>
        <w:fldChar w:fldCharType="end"/>
      </w:r>
      <w:bookmarkEnd w:id="2265"/>
      <w:r w:rsidR="00714635">
        <w:rPr>
          <w:noProof/>
        </w:rPr>
        <w:t xml:space="preserve"> </w:t>
      </w:r>
      <w:r w:rsidRPr="00AF4498">
        <w:t xml:space="preserve">– </w:t>
      </w:r>
      <w:r>
        <w:t xml:space="preserve">Поля </w:t>
      </w:r>
      <w:r w:rsidRPr="00AF4498">
        <w:t xml:space="preserve">регистра </w:t>
      </w:r>
      <w:r w:rsidRPr="00036EAE">
        <w:t>SPI_SOFTS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092660" w:rsidRDefault="00551883" w:rsidP="009D5909">
            <w:pPr>
              <w:pStyle w:val="afffa"/>
              <w:keepNext w:val="0"/>
              <w:tabs>
                <w:tab w:val="left" w:pos="6379"/>
              </w:tabs>
              <w:rPr>
                <w:lang w:val="en-US"/>
              </w:rPr>
            </w:pPr>
            <w:r>
              <w:rPr>
                <w:lang w:val="en-US"/>
              </w:rPr>
              <w:t>SOFTSS</w:t>
            </w:r>
          </w:p>
        </w:tc>
        <w:tc>
          <w:tcPr>
            <w:tcW w:w="1475" w:type="dxa"/>
          </w:tcPr>
          <w:p w:rsidR="00551883" w:rsidRPr="00092660" w:rsidRDefault="00551883" w:rsidP="009D5909">
            <w:pPr>
              <w:pStyle w:val="afffa"/>
              <w:keepNext w:val="0"/>
              <w:tabs>
                <w:tab w:val="left" w:pos="6379"/>
              </w:tabs>
              <w:rPr>
                <w:lang w:val="en-US"/>
              </w:rPr>
            </w:pPr>
            <w:r>
              <w:rPr>
                <w:lang w:val="en-US"/>
              </w:rPr>
              <w:t>0</w:t>
            </w:r>
          </w:p>
        </w:tc>
        <w:tc>
          <w:tcPr>
            <w:tcW w:w="7275" w:type="dxa"/>
          </w:tcPr>
          <w:p w:rsidR="00551883" w:rsidRPr="00685B1C" w:rsidRDefault="00551883" w:rsidP="009D5909">
            <w:pPr>
              <w:tabs>
                <w:tab w:val="left" w:pos="6379"/>
              </w:tabs>
              <w:snapToGrid w:val="0"/>
              <w:ind w:left="0" w:firstLine="0"/>
            </w:pPr>
            <w:r w:rsidRPr="00685B1C">
              <w:t xml:space="preserve">Программное управление сигналом </w:t>
            </w:r>
            <w:r>
              <w:rPr>
                <w:lang w:val="en-US"/>
              </w:rPr>
              <w:t>SS</w:t>
            </w:r>
            <w:r w:rsidRPr="00685B1C">
              <w:t>:</w:t>
            </w:r>
          </w:p>
          <w:p w:rsidR="00551883" w:rsidRPr="00685B1C" w:rsidRDefault="00551883" w:rsidP="009D5909">
            <w:pPr>
              <w:tabs>
                <w:tab w:val="left" w:pos="6379"/>
              </w:tabs>
              <w:snapToGrid w:val="0"/>
              <w:ind w:left="0" w:firstLine="0"/>
            </w:pPr>
            <w:r w:rsidRPr="00685B1C">
              <w:t xml:space="preserve">0 – сигналом </w:t>
            </w:r>
            <w:r>
              <w:t>активен (в «0»)</w:t>
            </w:r>
            <w:r w:rsidRPr="00685B1C">
              <w:t>,</w:t>
            </w:r>
          </w:p>
          <w:p w:rsidR="00551883" w:rsidRDefault="00551883" w:rsidP="009D5909">
            <w:pPr>
              <w:pStyle w:val="afffa"/>
              <w:keepNext w:val="0"/>
              <w:tabs>
                <w:tab w:val="left" w:pos="6379"/>
              </w:tabs>
            </w:pPr>
            <w:r w:rsidRPr="00685B1C">
              <w:t xml:space="preserve">1 – сигналом </w:t>
            </w:r>
            <w:r>
              <w:t>неактивен (в «1»)</w:t>
            </w:r>
          </w:p>
        </w:tc>
      </w:tr>
      <w:tr w:rsidR="00551883" w:rsidRPr="001B42BE" w:rsidTr="00496FA2">
        <w:tc>
          <w:tcPr>
            <w:tcW w:w="1281" w:type="dxa"/>
          </w:tcPr>
          <w:p w:rsidR="00551883" w:rsidRPr="00092660" w:rsidRDefault="00551883" w:rsidP="009D5909">
            <w:pPr>
              <w:pStyle w:val="afffa"/>
              <w:keepNext w:val="0"/>
              <w:tabs>
                <w:tab w:val="left" w:pos="6379"/>
              </w:tabs>
              <w:rPr>
                <w:lang w:val="en-US"/>
              </w:rPr>
            </w:pPr>
            <w:r>
              <w:rPr>
                <w:lang w:val="en-US"/>
              </w:rPr>
              <w:t>SOFTSS_EN</w:t>
            </w:r>
          </w:p>
        </w:tc>
        <w:tc>
          <w:tcPr>
            <w:tcW w:w="1475" w:type="dxa"/>
          </w:tcPr>
          <w:p w:rsidR="00551883" w:rsidRPr="00092660" w:rsidRDefault="00551883" w:rsidP="009D5909">
            <w:pPr>
              <w:pStyle w:val="afffa"/>
              <w:keepNext w:val="0"/>
              <w:tabs>
                <w:tab w:val="left" w:pos="6379"/>
              </w:tabs>
              <w:rPr>
                <w:lang w:val="en-US"/>
              </w:rPr>
            </w:pPr>
            <w:r>
              <w:rPr>
                <w:lang w:val="en-US"/>
              </w:rPr>
              <w:t>1</w:t>
            </w:r>
          </w:p>
        </w:tc>
        <w:tc>
          <w:tcPr>
            <w:tcW w:w="7275" w:type="dxa"/>
          </w:tcPr>
          <w:p w:rsidR="00551883" w:rsidRPr="00685B1C" w:rsidRDefault="00551883" w:rsidP="009D5909">
            <w:pPr>
              <w:tabs>
                <w:tab w:val="left" w:pos="6379"/>
              </w:tabs>
              <w:snapToGrid w:val="0"/>
              <w:ind w:left="0" w:firstLine="0"/>
            </w:pPr>
            <w:r w:rsidRPr="00685B1C">
              <w:t xml:space="preserve">Программное управление сигналом </w:t>
            </w:r>
            <w:r>
              <w:rPr>
                <w:lang w:val="en-US"/>
              </w:rPr>
              <w:t>SS</w:t>
            </w:r>
            <w:r w:rsidRPr="00685B1C">
              <w:t>:</w:t>
            </w:r>
          </w:p>
          <w:p w:rsidR="00551883" w:rsidRPr="00685B1C" w:rsidRDefault="00551883" w:rsidP="009D5909">
            <w:pPr>
              <w:tabs>
                <w:tab w:val="left" w:pos="6379"/>
              </w:tabs>
              <w:snapToGrid w:val="0"/>
              <w:ind w:left="0" w:firstLine="0"/>
            </w:pPr>
            <w:r w:rsidRPr="00685B1C">
              <w:t xml:space="preserve">0 – сигналом управляет </w:t>
            </w:r>
            <w:r>
              <w:rPr>
                <w:lang w:val="en-US"/>
              </w:rPr>
              <w:t>SPI</w:t>
            </w:r>
            <w:r>
              <w:t xml:space="preserve"> ядро</w:t>
            </w:r>
            <w:r w:rsidRPr="00685B1C">
              <w:t>,</w:t>
            </w:r>
          </w:p>
          <w:p w:rsidR="00551883" w:rsidRDefault="00551883" w:rsidP="009D5909">
            <w:pPr>
              <w:pStyle w:val="afffa"/>
              <w:keepNext w:val="0"/>
              <w:tabs>
                <w:tab w:val="left" w:pos="6379"/>
              </w:tabs>
            </w:pPr>
            <w:r w:rsidRPr="00685B1C">
              <w:t>1 – сигнал</w:t>
            </w:r>
            <w:r w:rsidRPr="005956FA">
              <w:t>ом</w:t>
            </w:r>
            <w:r w:rsidRPr="00685B1C">
              <w:t xml:space="preserve"> </w:t>
            </w:r>
            <w:r>
              <w:t xml:space="preserve">управляет бит </w:t>
            </w:r>
            <w:r w:rsidRPr="005956FA">
              <w:t xml:space="preserve">[0] </w:t>
            </w:r>
            <w:r>
              <w:t>данного регистра</w:t>
            </w:r>
          </w:p>
        </w:tc>
      </w:tr>
      <w:tr w:rsidR="00551883" w:rsidRPr="001B42BE" w:rsidTr="00496FA2">
        <w:tc>
          <w:tcPr>
            <w:tcW w:w="1281" w:type="dxa"/>
          </w:tcPr>
          <w:p w:rsidR="00551883" w:rsidRPr="00092660" w:rsidRDefault="00551883" w:rsidP="009D5909">
            <w:pPr>
              <w:pStyle w:val="afffa"/>
              <w:keepNext w:val="0"/>
              <w:tabs>
                <w:tab w:val="left" w:pos="6379"/>
              </w:tabs>
              <w:rPr>
                <w:lang w:val="en-US"/>
              </w:rPr>
            </w:pPr>
            <w:r>
              <w:rPr>
                <w:lang w:val="en-US"/>
              </w:rPr>
              <w:t>-</w:t>
            </w:r>
          </w:p>
        </w:tc>
        <w:tc>
          <w:tcPr>
            <w:tcW w:w="1475" w:type="dxa"/>
          </w:tcPr>
          <w:p w:rsidR="00551883" w:rsidRPr="00C70CB7" w:rsidRDefault="00551883" w:rsidP="009D5909">
            <w:pPr>
              <w:pStyle w:val="afffa"/>
              <w:keepNext w:val="0"/>
              <w:tabs>
                <w:tab w:val="left" w:pos="6379"/>
              </w:tabs>
            </w:pPr>
            <w:r>
              <w:t>31:2</w:t>
            </w:r>
          </w:p>
        </w:tc>
        <w:tc>
          <w:tcPr>
            <w:tcW w:w="7275" w:type="dxa"/>
          </w:tcPr>
          <w:p w:rsidR="00551883" w:rsidRPr="00792089" w:rsidRDefault="00551883" w:rsidP="009D5909">
            <w:pPr>
              <w:pStyle w:val="afffa"/>
              <w:keepNext w:val="0"/>
              <w:tabs>
                <w:tab w:val="left" w:pos="6379"/>
              </w:tabs>
            </w:pPr>
            <w:r>
              <w:t>Резерв</w:t>
            </w:r>
          </w:p>
        </w:tc>
      </w:tr>
    </w:tbl>
    <w:p w:rsidR="00551883" w:rsidRPr="008E761F" w:rsidRDefault="00551883" w:rsidP="009D5909">
      <w:pPr>
        <w:pStyle w:val="af3"/>
        <w:tabs>
          <w:tab w:val="left" w:pos="6379"/>
        </w:tabs>
      </w:pPr>
    </w:p>
    <w:p w:rsidR="00551883" w:rsidRPr="00944FAC" w:rsidRDefault="00551883" w:rsidP="000235C2">
      <w:pPr>
        <w:pStyle w:val="9"/>
        <w:tabs>
          <w:tab w:val="left" w:pos="6379"/>
        </w:tabs>
        <w:rPr>
          <w:lang w:val="ru-RU"/>
        </w:rPr>
      </w:pPr>
      <w:r w:rsidRPr="00400E95">
        <w:t>SPI</w:t>
      </w:r>
      <w:r w:rsidRPr="00944FAC">
        <w:rPr>
          <w:lang w:val="ru-RU"/>
        </w:rPr>
        <w:t>_</w:t>
      </w:r>
      <w:r w:rsidRPr="00400E95">
        <w:t>SOFTRST</w:t>
      </w:r>
      <w:r>
        <w:t xml:space="preserve"> (0xD0)</w:t>
      </w:r>
    </w:p>
    <w:p w:rsidR="00551883" w:rsidRDefault="00551883" w:rsidP="009D5909">
      <w:pPr>
        <w:pStyle w:val="af3"/>
        <w:tabs>
          <w:tab w:val="left" w:pos="6379"/>
        </w:tabs>
      </w:pPr>
      <w:r>
        <w:t xml:space="preserve">Программный сброс </w:t>
      </w:r>
      <w:r>
        <w:rPr>
          <w:lang w:val="en-US"/>
        </w:rPr>
        <w:t>SPI</w:t>
      </w:r>
      <w:r>
        <w:t xml:space="preserve"> ядра.</w:t>
      </w:r>
      <w:r w:rsidRPr="006C6B5A">
        <w:t xml:space="preserve"> </w:t>
      </w:r>
      <w:r>
        <w:t xml:space="preserve">Поля регистра </w:t>
      </w:r>
      <w:r>
        <w:rPr>
          <w:lang w:val="en-US"/>
        </w:rPr>
        <w:t>SPI</w:t>
      </w:r>
      <w:r w:rsidRPr="0049400B">
        <w:t>_</w:t>
      </w:r>
      <w:r>
        <w:rPr>
          <w:lang w:val="en-US"/>
        </w:rPr>
        <w:t>SOFTRST</w:t>
      </w:r>
      <w:r w:rsidRPr="0049400B">
        <w:t xml:space="preserve"> представлены в таблице</w:t>
      </w:r>
      <w:r w:rsidR="00762C7C">
        <w:fldChar w:fldCharType="begin"/>
      </w:r>
      <w:r w:rsidR="00762C7C">
        <w:instrText xml:space="preserve"> REF _Ref12287538 \h  \* MERGEFORMAT </w:instrText>
      </w:r>
      <w:r w:rsidR="00762C7C">
        <w:fldChar w:fldCharType="separate"/>
      </w:r>
      <w:r w:rsidR="006422AE" w:rsidRPr="006422AE">
        <w:rPr>
          <w:vanish/>
        </w:rPr>
        <w:t>Таблица</w:t>
      </w:r>
      <w:r w:rsidR="006422AE">
        <w:t xml:space="preserve"> </w:t>
      </w:r>
      <w:r w:rsidR="006422AE">
        <w:rPr>
          <w:noProof/>
        </w:rPr>
        <w:t>461</w:t>
      </w:r>
      <w:r w:rsidR="00762C7C">
        <w:fldChar w:fldCharType="end"/>
      </w:r>
      <w:r w:rsidRPr="00482614">
        <w:t>.</w:t>
      </w:r>
    </w:p>
    <w:p w:rsidR="009434C5" w:rsidRPr="00482614" w:rsidRDefault="009434C5" w:rsidP="009D5909">
      <w:pPr>
        <w:pStyle w:val="af3"/>
        <w:tabs>
          <w:tab w:val="left" w:pos="6379"/>
        </w:tabs>
      </w:pPr>
    </w:p>
    <w:p w:rsidR="00551883" w:rsidRDefault="00551883" w:rsidP="002815D9">
      <w:pPr>
        <w:pStyle w:val="aff8"/>
      </w:pPr>
      <w:bookmarkStart w:id="2266" w:name="_Ref12287538"/>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1</w:t>
      </w:r>
      <w:r w:rsidR="00BF6B65">
        <w:rPr>
          <w:noProof/>
        </w:rPr>
        <w:fldChar w:fldCharType="end"/>
      </w:r>
      <w:bookmarkEnd w:id="2266"/>
      <w:r w:rsidR="00714635">
        <w:rPr>
          <w:noProof/>
        </w:rPr>
        <w:t xml:space="preserve"> </w:t>
      </w:r>
      <w:r w:rsidRPr="00AF4498">
        <w:t xml:space="preserve">– </w:t>
      </w:r>
      <w:r>
        <w:t xml:space="preserve">Поля </w:t>
      </w:r>
      <w:r w:rsidRPr="00AF4498">
        <w:t xml:space="preserve">регистра </w:t>
      </w:r>
      <w:r w:rsidRPr="00036EAE">
        <w:t>SPI_SOFTRST</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Pr="00944FAC" w:rsidRDefault="00551883" w:rsidP="009D5909">
            <w:pPr>
              <w:pStyle w:val="afffa"/>
              <w:keepNext w:val="0"/>
              <w:tabs>
                <w:tab w:val="left" w:pos="6379"/>
              </w:tabs>
              <w:rPr>
                <w:lang w:val="en-US"/>
              </w:rPr>
            </w:pPr>
            <w:r>
              <w:rPr>
                <w:lang w:val="en-US"/>
              </w:rPr>
              <w:t>SOFTRST</w:t>
            </w:r>
          </w:p>
        </w:tc>
        <w:tc>
          <w:tcPr>
            <w:tcW w:w="1475" w:type="dxa"/>
          </w:tcPr>
          <w:p w:rsidR="00551883" w:rsidRPr="00944FAC" w:rsidRDefault="00551883" w:rsidP="009D5909">
            <w:pPr>
              <w:pStyle w:val="afffa"/>
              <w:keepNext w:val="0"/>
              <w:tabs>
                <w:tab w:val="left" w:pos="6379"/>
              </w:tabs>
              <w:rPr>
                <w:lang w:val="en-US"/>
              </w:rPr>
            </w:pPr>
            <w:r>
              <w:rPr>
                <w:lang w:val="en-US"/>
              </w:rPr>
              <w:t>0</w:t>
            </w:r>
          </w:p>
        </w:tc>
        <w:tc>
          <w:tcPr>
            <w:tcW w:w="7275" w:type="dxa"/>
          </w:tcPr>
          <w:p w:rsidR="00551883" w:rsidRPr="00792089" w:rsidRDefault="00551883" w:rsidP="009D5909">
            <w:pPr>
              <w:pStyle w:val="afffa"/>
              <w:keepNext w:val="0"/>
              <w:tabs>
                <w:tab w:val="left" w:pos="6379"/>
              </w:tabs>
            </w:pPr>
            <w:r w:rsidRPr="00F27E8D">
              <w:t xml:space="preserve">Программный сброс блока: 1 – сброс </w:t>
            </w:r>
            <w:r>
              <w:t>активен</w:t>
            </w:r>
          </w:p>
        </w:tc>
      </w:tr>
      <w:tr w:rsidR="00551883" w:rsidRPr="001B42BE" w:rsidTr="00496FA2">
        <w:tc>
          <w:tcPr>
            <w:tcW w:w="1281" w:type="dxa"/>
          </w:tcPr>
          <w:p w:rsidR="00551883" w:rsidRPr="00123100" w:rsidRDefault="00551883" w:rsidP="009D5909">
            <w:pPr>
              <w:pStyle w:val="afffa"/>
              <w:keepNext w:val="0"/>
              <w:tabs>
                <w:tab w:val="left" w:pos="6379"/>
              </w:tabs>
            </w:pPr>
            <w:r>
              <w:t>-</w:t>
            </w:r>
          </w:p>
        </w:tc>
        <w:tc>
          <w:tcPr>
            <w:tcW w:w="1475" w:type="dxa"/>
          </w:tcPr>
          <w:p w:rsidR="00551883" w:rsidRPr="00036EAE" w:rsidRDefault="00551883" w:rsidP="009D5909">
            <w:pPr>
              <w:pStyle w:val="afffa"/>
              <w:keepNext w:val="0"/>
              <w:tabs>
                <w:tab w:val="left" w:pos="6379"/>
              </w:tabs>
              <w:rPr>
                <w:lang w:val="en-US"/>
              </w:rPr>
            </w:pPr>
            <w:r>
              <w:t>31:1</w:t>
            </w:r>
          </w:p>
        </w:tc>
        <w:tc>
          <w:tcPr>
            <w:tcW w:w="7275" w:type="dxa"/>
          </w:tcPr>
          <w:p w:rsidR="00551883" w:rsidRDefault="00551883" w:rsidP="009D5909">
            <w:pPr>
              <w:pStyle w:val="afffa"/>
              <w:keepNext w:val="0"/>
              <w:tabs>
                <w:tab w:val="left" w:pos="6379"/>
              </w:tabs>
            </w:pPr>
            <w:r>
              <w:t>Резерв</w:t>
            </w:r>
          </w:p>
        </w:tc>
      </w:tr>
      <w:bookmarkEnd w:id="2225"/>
      <w:bookmarkEnd w:id="2226"/>
    </w:tbl>
    <w:p w:rsidR="00551883" w:rsidRDefault="00551883" w:rsidP="009D5909">
      <w:pPr>
        <w:pStyle w:val="af3"/>
        <w:tabs>
          <w:tab w:val="left" w:pos="6379"/>
        </w:tabs>
        <w:ind w:left="0" w:firstLine="0"/>
      </w:pPr>
    </w:p>
    <w:p w:rsidR="00551883" w:rsidRDefault="00551883" w:rsidP="000235C2">
      <w:pPr>
        <w:pStyle w:val="9"/>
        <w:keepNext/>
        <w:tabs>
          <w:tab w:val="left" w:pos="6379"/>
        </w:tabs>
        <w:ind w:left="2291" w:hanging="1582"/>
      </w:pPr>
      <w:r w:rsidRPr="00400E95">
        <w:lastRenderedPageBreak/>
        <w:t>SPI</w:t>
      </w:r>
      <w:r w:rsidRPr="00400E95">
        <w:rPr>
          <w:lang w:val="ru-RU"/>
        </w:rPr>
        <w:t>_</w:t>
      </w:r>
      <w:r w:rsidRPr="00400E95">
        <w:t>STATUS</w:t>
      </w:r>
      <w:r>
        <w:t xml:space="preserve"> (0xD4)</w:t>
      </w:r>
    </w:p>
    <w:p w:rsidR="00551883" w:rsidRPr="00482614" w:rsidRDefault="00551883" w:rsidP="009D5909">
      <w:pPr>
        <w:pStyle w:val="af3"/>
        <w:tabs>
          <w:tab w:val="left" w:pos="6379"/>
        </w:tabs>
        <w:rPr>
          <w:lang w:eastAsia="en-US"/>
        </w:rPr>
      </w:pPr>
      <w:r>
        <w:t xml:space="preserve">Поля регистра </w:t>
      </w:r>
      <w:r>
        <w:rPr>
          <w:lang w:val="en-US"/>
        </w:rPr>
        <w:t>SPI</w:t>
      </w:r>
      <w:r w:rsidRPr="0049400B">
        <w:t>_</w:t>
      </w:r>
      <w:r>
        <w:rPr>
          <w:lang w:val="en-US"/>
        </w:rPr>
        <w:t>STATUS</w:t>
      </w:r>
      <w:r w:rsidRPr="0049400B">
        <w:t xml:space="preserve"> представлены в таблице</w:t>
      </w:r>
      <w:r w:rsidR="00762C7C">
        <w:fldChar w:fldCharType="begin"/>
      </w:r>
      <w:r w:rsidR="00762C7C">
        <w:instrText xml:space="preserve"> REF _Ref12287553 \h  \* MERGEFORMAT </w:instrText>
      </w:r>
      <w:r w:rsidR="00762C7C">
        <w:fldChar w:fldCharType="separate"/>
      </w:r>
      <w:r w:rsidR="006422AE" w:rsidRPr="006422AE">
        <w:rPr>
          <w:vanish/>
        </w:rPr>
        <w:t>Таблица</w:t>
      </w:r>
      <w:r w:rsidR="006422AE" w:rsidRPr="008B2306">
        <w:t xml:space="preserve"> </w:t>
      </w:r>
      <w:r w:rsidR="006422AE">
        <w:rPr>
          <w:noProof/>
        </w:rPr>
        <w:t>462</w:t>
      </w:r>
      <w:r w:rsidR="00762C7C">
        <w:fldChar w:fldCharType="end"/>
      </w:r>
      <w:r w:rsidRPr="00482614">
        <w:t>.</w:t>
      </w:r>
    </w:p>
    <w:p w:rsidR="00551883" w:rsidRDefault="00551883" w:rsidP="002815D9">
      <w:pPr>
        <w:pStyle w:val="aff8"/>
      </w:pPr>
      <w:bookmarkStart w:id="2267" w:name="_Ref12287553"/>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2</w:t>
      </w:r>
      <w:r w:rsidR="00BF6B65">
        <w:rPr>
          <w:noProof/>
        </w:rPr>
        <w:fldChar w:fldCharType="end"/>
      </w:r>
      <w:bookmarkEnd w:id="2267"/>
      <w:r w:rsidR="00714635">
        <w:rPr>
          <w:noProof/>
        </w:rPr>
        <w:t xml:space="preserve"> </w:t>
      </w:r>
      <w:r w:rsidRPr="00AF4498">
        <w:t xml:space="preserve">– </w:t>
      </w:r>
      <w:r>
        <w:t xml:space="preserve">Поля </w:t>
      </w:r>
      <w:r w:rsidRPr="00714635">
        <w:t>регистра SPI_STATU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81"/>
        <w:gridCol w:w="1475"/>
        <w:gridCol w:w="7275"/>
      </w:tblGrid>
      <w:tr w:rsidR="00551883" w:rsidRPr="001B42BE" w:rsidTr="00496FA2">
        <w:tc>
          <w:tcPr>
            <w:tcW w:w="1281"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475"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27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SPI_IRQ</w:t>
            </w:r>
          </w:p>
        </w:tc>
        <w:tc>
          <w:tcPr>
            <w:tcW w:w="1475" w:type="dxa"/>
          </w:tcPr>
          <w:p w:rsidR="00551883" w:rsidRDefault="00551883" w:rsidP="009D5909">
            <w:pPr>
              <w:pStyle w:val="afffa"/>
              <w:keepNext w:val="0"/>
              <w:tabs>
                <w:tab w:val="left" w:pos="6379"/>
              </w:tabs>
              <w:rPr>
                <w:lang w:val="en-US"/>
              </w:rPr>
            </w:pPr>
            <w:r>
              <w:rPr>
                <w:lang w:val="en-US"/>
              </w:rPr>
              <w:t>0</w:t>
            </w:r>
          </w:p>
        </w:tc>
        <w:tc>
          <w:tcPr>
            <w:tcW w:w="7275" w:type="dxa"/>
          </w:tcPr>
          <w:p w:rsidR="00551883" w:rsidRDefault="00551883" w:rsidP="009D5909">
            <w:pPr>
              <w:pStyle w:val="afffa"/>
              <w:keepNext w:val="0"/>
              <w:tabs>
                <w:tab w:val="left" w:pos="6379"/>
              </w:tabs>
            </w:pPr>
            <w:r>
              <w:t xml:space="preserve">Прерывание от </w:t>
            </w:r>
            <w:r>
              <w:rPr>
                <w:lang w:val="en-US"/>
              </w:rPr>
              <w:t xml:space="preserve">SPI </w:t>
            </w:r>
            <w:r>
              <w:t>ядра</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GSPI_IRQ</w:t>
            </w:r>
          </w:p>
        </w:tc>
        <w:tc>
          <w:tcPr>
            <w:tcW w:w="1475" w:type="dxa"/>
          </w:tcPr>
          <w:p w:rsidR="00551883" w:rsidRDefault="00551883" w:rsidP="009D5909">
            <w:pPr>
              <w:pStyle w:val="afffa"/>
              <w:keepNext w:val="0"/>
              <w:tabs>
                <w:tab w:val="left" w:pos="6379"/>
              </w:tabs>
              <w:rPr>
                <w:lang w:val="en-US"/>
              </w:rPr>
            </w:pPr>
            <w:r>
              <w:rPr>
                <w:lang w:val="en-US"/>
              </w:rPr>
              <w:t>1</w:t>
            </w:r>
          </w:p>
        </w:tc>
        <w:tc>
          <w:tcPr>
            <w:tcW w:w="7275" w:type="dxa"/>
          </w:tcPr>
          <w:p w:rsidR="00551883" w:rsidRDefault="00551883" w:rsidP="009D5909">
            <w:pPr>
              <w:pStyle w:val="afffa"/>
              <w:keepNext w:val="0"/>
              <w:tabs>
                <w:tab w:val="left" w:pos="6379"/>
              </w:tabs>
            </w:pPr>
            <w:r>
              <w:t xml:space="preserve">Внешнее прерывание </w:t>
            </w:r>
            <w:r>
              <w:rPr>
                <w:lang w:val="en-US"/>
              </w:rPr>
              <w:t>GSP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BUFFENDW</w:t>
            </w:r>
          </w:p>
        </w:tc>
        <w:tc>
          <w:tcPr>
            <w:tcW w:w="1475" w:type="dxa"/>
          </w:tcPr>
          <w:p w:rsidR="00551883" w:rsidRDefault="00551883" w:rsidP="009D5909">
            <w:pPr>
              <w:pStyle w:val="afffa"/>
              <w:keepNext w:val="0"/>
              <w:tabs>
                <w:tab w:val="left" w:pos="6379"/>
              </w:tabs>
              <w:rPr>
                <w:lang w:val="en-US"/>
              </w:rPr>
            </w:pPr>
            <w:r>
              <w:rPr>
                <w:lang w:val="en-US"/>
              </w:rPr>
              <w:t>2</w:t>
            </w:r>
          </w:p>
        </w:tc>
        <w:tc>
          <w:tcPr>
            <w:tcW w:w="7275" w:type="dxa"/>
          </w:tcPr>
          <w:p w:rsidR="00551883" w:rsidRDefault="00551883" w:rsidP="009D5909">
            <w:pPr>
              <w:pStyle w:val="afffa"/>
              <w:keepNext w:val="0"/>
              <w:tabs>
                <w:tab w:val="left" w:pos="6379"/>
              </w:tabs>
            </w:pPr>
            <w:r>
              <w:t xml:space="preserve">Прерывание по концу </w:t>
            </w:r>
            <w:r>
              <w:rPr>
                <w:lang w:val="en-US"/>
              </w:rPr>
              <w:t>DMA</w:t>
            </w:r>
            <w:r>
              <w:t xml:space="preserve"> буфера канала записи </w:t>
            </w:r>
            <w:r>
              <w:rPr>
                <w:lang w:val="en-US"/>
              </w:rPr>
              <w:t>AX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BUFFENDR</w:t>
            </w:r>
          </w:p>
        </w:tc>
        <w:tc>
          <w:tcPr>
            <w:tcW w:w="1475" w:type="dxa"/>
          </w:tcPr>
          <w:p w:rsidR="00551883" w:rsidRDefault="00551883" w:rsidP="009D5909">
            <w:pPr>
              <w:pStyle w:val="afffa"/>
              <w:keepNext w:val="0"/>
              <w:tabs>
                <w:tab w:val="left" w:pos="6379"/>
              </w:tabs>
              <w:rPr>
                <w:lang w:val="en-US"/>
              </w:rPr>
            </w:pPr>
            <w:r>
              <w:rPr>
                <w:lang w:val="en-US"/>
              </w:rPr>
              <w:t>3</w:t>
            </w:r>
          </w:p>
        </w:tc>
        <w:tc>
          <w:tcPr>
            <w:tcW w:w="7275" w:type="dxa"/>
          </w:tcPr>
          <w:p w:rsidR="00551883" w:rsidRDefault="00551883" w:rsidP="009D5909">
            <w:pPr>
              <w:pStyle w:val="afffa"/>
              <w:keepNext w:val="0"/>
              <w:tabs>
                <w:tab w:val="left" w:pos="6379"/>
              </w:tabs>
            </w:pPr>
            <w:r>
              <w:t xml:space="preserve">Прерывание по концу </w:t>
            </w:r>
            <w:r>
              <w:rPr>
                <w:lang w:val="en-US"/>
              </w:rPr>
              <w:t>DMA</w:t>
            </w:r>
            <w:r>
              <w:t xml:space="preserve"> буфера канала чтения </w:t>
            </w:r>
            <w:r>
              <w:rPr>
                <w:lang w:val="en-US"/>
              </w:rPr>
              <w:t>AX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AXI_ERR_R</w:t>
            </w:r>
          </w:p>
        </w:tc>
        <w:tc>
          <w:tcPr>
            <w:tcW w:w="1475" w:type="dxa"/>
          </w:tcPr>
          <w:p w:rsidR="00551883" w:rsidRDefault="00551883" w:rsidP="009D5909">
            <w:pPr>
              <w:pStyle w:val="afffa"/>
              <w:keepNext w:val="0"/>
              <w:tabs>
                <w:tab w:val="left" w:pos="6379"/>
              </w:tabs>
              <w:rPr>
                <w:lang w:val="en-US"/>
              </w:rPr>
            </w:pPr>
            <w:r>
              <w:rPr>
                <w:lang w:val="en-US"/>
              </w:rPr>
              <w:t>4</w:t>
            </w:r>
          </w:p>
        </w:tc>
        <w:tc>
          <w:tcPr>
            <w:tcW w:w="7275" w:type="dxa"/>
          </w:tcPr>
          <w:p w:rsidR="00551883" w:rsidRDefault="00551883" w:rsidP="009D5909">
            <w:pPr>
              <w:pStyle w:val="afffa"/>
              <w:keepNext w:val="0"/>
              <w:tabs>
                <w:tab w:val="left" w:pos="6379"/>
              </w:tabs>
            </w:pPr>
            <w:r>
              <w:t xml:space="preserve">Прерывание по ошибке на шине </w:t>
            </w:r>
            <w:r>
              <w:rPr>
                <w:lang w:val="en-US"/>
              </w:rPr>
              <w:t>AXI</w:t>
            </w:r>
            <w:r w:rsidRPr="008C7A71">
              <w:t xml:space="preserve">, </w:t>
            </w:r>
            <w:r>
              <w:t>канал чтения</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AXI_ERR_W</w:t>
            </w:r>
          </w:p>
        </w:tc>
        <w:tc>
          <w:tcPr>
            <w:tcW w:w="1475" w:type="dxa"/>
          </w:tcPr>
          <w:p w:rsidR="00551883" w:rsidRDefault="00551883" w:rsidP="009D5909">
            <w:pPr>
              <w:pStyle w:val="afffa"/>
              <w:keepNext w:val="0"/>
              <w:tabs>
                <w:tab w:val="left" w:pos="6379"/>
              </w:tabs>
              <w:rPr>
                <w:lang w:val="en-US"/>
              </w:rPr>
            </w:pPr>
            <w:r>
              <w:rPr>
                <w:lang w:val="en-US"/>
              </w:rPr>
              <w:t>5</w:t>
            </w:r>
          </w:p>
        </w:tc>
        <w:tc>
          <w:tcPr>
            <w:tcW w:w="7275" w:type="dxa"/>
          </w:tcPr>
          <w:p w:rsidR="00551883" w:rsidRDefault="00551883" w:rsidP="009D5909">
            <w:pPr>
              <w:pStyle w:val="afffa"/>
              <w:keepNext w:val="0"/>
              <w:tabs>
                <w:tab w:val="left" w:pos="6379"/>
              </w:tabs>
            </w:pPr>
            <w:r>
              <w:t xml:space="preserve">Прерывание по ошибке на шине </w:t>
            </w:r>
            <w:r>
              <w:rPr>
                <w:lang w:val="en-US"/>
              </w:rPr>
              <w:t>AXI</w:t>
            </w:r>
            <w:r w:rsidRPr="008C7A71">
              <w:t xml:space="preserve">, </w:t>
            </w:r>
            <w:r>
              <w:t>канал записи</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BUFFULL</w:t>
            </w:r>
          </w:p>
        </w:tc>
        <w:tc>
          <w:tcPr>
            <w:tcW w:w="1475" w:type="dxa"/>
          </w:tcPr>
          <w:p w:rsidR="00551883" w:rsidRDefault="00551883" w:rsidP="009D5909">
            <w:pPr>
              <w:pStyle w:val="afffa"/>
              <w:keepNext w:val="0"/>
              <w:tabs>
                <w:tab w:val="left" w:pos="6379"/>
              </w:tabs>
              <w:rPr>
                <w:lang w:val="en-US"/>
              </w:rPr>
            </w:pPr>
            <w:r>
              <w:rPr>
                <w:lang w:val="en-US"/>
              </w:rPr>
              <w:t>6</w:t>
            </w:r>
          </w:p>
        </w:tc>
        <w:tc>
          <w:tcPr>
            <w:tcW w:w="7275" w:type="dxa"/>
          </w:tcPr>
          <w:p w:rsidR="00551883" w:rsidRDefault="00551883" w:rsidP="009D5909">
            <w:pPr>
              <w:pStyle w:val="afffa"/>
              <w:keepNext w:val="0"/>
              <w:tabs>
                <w:tab w:val="left" w:pos="6379"/>
              </w:tabs>
            </w:pPr>
            <w:r>
              <w:t xml:space="preserve">Прерывание по переполнению буфера канала записи </w:t>
            </w:r>
            <w:r>
              <w:rPr>
                <w:lang w:val="en-US"/>
              </w:rPr>
              <w:t>AXI</w:t>
            </w:r>
          </w:p>
        </w:tc>
      </w:tr>
      <w:tr w:rsidR="00551883" w:rsidRPr="001B42BE" w:rsidTr="00496FA2">
        <w:tc>
          <w:tcPr>
            <w:tcW w:w="1281" w:type="dxa"/>
          </w:tcPr>
          <w:p w:rsidR="00551883" w:rsidRDefault="00551883" w:rsidP="009D5909">
            <w:pPr>
              <w:pStyle w:val="afffa"/>
              <w:keepNext w:val="0"/>
              <w:tabs>
                <w:tab w:val="left" w:pos="6379"/>
              </w:tabs>
              <w:rPr>
                <w:lang w:val="en-US"/>
              </w:rPr>
            </w:pPr>
            <w:r>
              <w:rPr>
                <w:lang w:val="en-US"/>
              </w:rPr>
              <w:t>BUFEMPTY</w:t>
            </w:r>
          </w:p>
        </w:tc>
        <w:tc>
          <w:tcPr>
            <w:tcW w:w="1475" w:type="dxa"/>
          </w:tcPr>
          <w:p w:rsidR="00551883" w:rsidRDefault="00551883" w:rsidP="009D5909">
            <w:pPr>
              <w:pStyle w:val="afffa"/>
              <w:keepNext w:val="0"/>
              <w:tabs>
                <w:tab w:val="left" w:pos="6379"/>
              </w:tabs>
              <w:rPr>
                <w:lang w:val="en-US"/>
              </w:rPr>
            </w:pPr>
            <w:r>
              <w:rPr>
                <w:lang w:val="en-US"/>
              </w:rPr>
              <w:t>7</w:t>
            </w:r>
          </w:p>
        </w:tc>
        <w:tc>
          <w:tcPr>
            <w:tcW w:w="7275" w:type="dxa"/>
          </w:tcPr>
          <w:p w:rsidR="00551883" w:rsidRDefault="00551883" w:rsidP="009D5909">
            <w:pPr>
              <w:pStyle w:val="afffa"/>
              <w:keepNext w:val="0"/>
              <w:tabs>
                <w:tab w:val="left" w:pos="6379"/>
              </w:tabs>
            </w:pPr>
            <w:r>
              <w:t xml:space="preserve">Индикация пустоты буфера канала записи </w:t>
            </w:r>
            <w:r>
              <w:rPr>
                <w:lang w:val="en-US"/>
              </w:rPr>
              <w:t>AXI</w:t>
            </w:r>
          </w:p>
        </w:tc>
      </w:tr>
      <w:tr w:rsidR="00551883" w:rsidRPr="001B42BE" w:rsidTr="00496FA2">
        <w:tc>
          <w:tcPr>
            <w:tcW w:w="1281" w:type="dxa"/>
          </w:tcPr>
          <w:p w:rsidR="00551883" w:rsidRPr="00792089" w:rsidRDefault="00551883" w:rsidP="009D5909">
            <w:pPr>
              <w:pStyle w:val="afffa"/>
              <w:keepNext w:val="0"/>
              <w:tabs>
                <w:tab w:val="left" w:pos="6379"/>
              </w:tabs>
            </w:pPr>
            <w:r>
              <w:t>-</w:t>
            </w:r>
          </w:p>
        </w:tc>
        <w:tc>
          <w:tcPr>
            <w:tcW w:w="1475" w:type="dxa"/>
          </w:tcPr>
          <w:p w:rsidR="00551883" w:rsidRPr="00114CAC" w:rsidRDefault="00551883" w:rsidP="009D5909">
            <w:pPr>
              <w:pStyle w:val="afffa"/>
              <w:keepNext w:val="0"/>
              <w:tabs>
                <w:tab w:val="left" w:pos="6379"/>
              </w:tabs>
              <w:rPr>
                <w:lang w:val="en-US"/>
              </w:rPr>
            </w:pPr>
            <w:r>
              <w:t>31:8</w:t>
            </w:r>
          </w:p>
        </w:tc>
        <w:tc>
          <w:tcPr>
            <w:tcW w:w="7275" w:type="dxa"/>
          </w:tcPr>
          <w:p w:rsidR="00551883" w:rsidRPr="00114CAC" w:rsidRDefault="00551883" w:rsidP="009D5909">
            <w:pPr>
              <w:pStyle w:val="afffa"/>
              <w:keepNext w:val="0"/>
              <w:tabs>
                <w:tab w:val="left" w:pos="6379"/>
              </w:tabs>
            </w:pPr>
            <w:r>
              <w:t>Резерв</w:t>
            </w:r>
          </w:p>
        </w:tc>
      </w:tr>
    </w:tbl>
    <w:p w:rsidR="00551883" w:rsidRDefault="00551883" w:rsidP="009D5909">
      <w:pPr>
        <w:pStyle w:val="af3"/>
        <w:tabs>
          <w:tab w:val="left" w:pos="6379"/>
        </w:tabs>
        <w:rPr>
          <w:i/>
        </w:rPr>
      </w:pPr>
    </w:p>
    <w:p w:rsidR="00551883" w:rsidRPr="00944FAC" w:rsidRDefault="00551883" w:rsidP="000235C2">
      <w:pPr>
        <w:pStyle w:val="9"/>
        <w:tabs>
          <w:tab w:val="left" w:pos="6379"/>
        </w:tabs>
        <w:rPr>
          <w:lang w:val="ru-RU"/>
        </w:rPr>
      </w:pPr>
      <w:r w:rsidRPr="00400E95">
        <w:t>SPI</w:t>
      </w:r>
      <w:r w:rsidRPr="00944FAC">
        <w:rPr>
          <w:lang w:val="ru-RU"/>
        </w:rPr>
        <w:t>_</w:t>
      </w:r>
      <w:r>
        <w:t>IRQMASKS (0xD8)</w:t>
      </w:r>
    </w:p>
    <w:p w:rsidR="00551883" w:rsidRPr="00482614" w:rsidRDefault="00551883" w:rsidP="009D5909">
      <w:pPr>
        <w:pStyle w:val="af3"/>
        <w:tabs>
          <w:tab w:val="left" w:pos="6379"/>
        </w:tabs>
      </w:pPr>
      <w:r w:rsidRPr="00F90B93">
        <w:t>Регистр масок прерываний</w:t>
      </w:r>
      <w:r>
        <w:t xml:space="preserve"> </w:t>
      </w:r>
      <w:r w:rsidRPr="00F90B93">
        <w:t>(0 – прерывание замаскировано)</w:t>
      </w:r>
      <w:r>
        <w:t>.</w:t>
      </w:r>
      <w:r w:rsidRPr="00D20A27">
        <w:t xml:space="preserve"> </w:t>
      </w:r>
      <w:r>
        <w:t xml:space="preserve">Поля регистра </w:t>
      </w:r>
      <w:r>
        <w:rPr>
          <w:lang w:val="en-US"/>
        </w:rPr>
        <w:t>SPI</w:t>
      </w:r>
      <w:r w:rsidRPr="0049400B">
        <w:t>_</w:t>
      </w:r>
      <w:r>
        <w:rPr>
          <w:lang w:val="en-US"/>
        </w:rPr>
        <w:t>IRQMASKS</w:t>
      </w:r>
      <w:r w:rsidRPr="0049400B">
        <w:t xml:space="preserve"> представлены в таблице</w:t>
      </w:r>
      <w:r w:rsidR="00762C7C">
        <w:fldChar w:fldCharType="begin"/>
      </w:r>
      <w:r w:rsidR="00762C7C">
        <w:instrText xml:space="preserve"> REF _Ref12287571 \h  \* MERGEFORMAT </w:instrText>
      </w:r>
      <w:r w:rsidR="00762C7C">
        <w:fldChar w:fldCharType="separate"/>
      </w:r>
      <w:r w:rsidR="006422AE" w:rsidRPr="006422AE">
        <w:rPr>
          <w:vanish/>
        </w:rPr>
        <w:t>Таблица</w:t>
      </w:r>
      <w:r w:rsidR="006422AE" w:rsidRPr="008B2306">
        <w:t xml:space="preserve"> </w:t>
      </w:r>
      <w:r w:rsidR="006422AE">
        <w:rPr>
          <w:noProof/>
        </w:rPr>
        <w:t>463</w:t>
      </w:r>
      <w:r w:rsidR="00762C7C">
        <w:fldChar w:fldCharType="end"/>
      </w:r>
      <w:r w:rsidRPr="00482614">
        <w:t>.</w:t>
      </w:r>
    </w:p>
    <w:p w:rsidR="00551883" w:rsidRDefault="00551883" w:rsidP="002815D9">
      <w:pPr>
        <w:pStyle w:val="aff8"/>
      </w:pPr>
      <w:bookmarkStart w:id="2268" w:name="_Ref12287571"/>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3</w:t>
      </w:r>
      <w:r w:rsidR="00BF6B65">
        <w:rPr>
          <w:noProof/>
        </w:rPr>
        <w:fldChar w:fldCharType="end"/>
      </w:r>
      <w:bookmarkEnd w:id="2268"/>
      <w:r w:rsidR="00714635">
        <w:rPr>
          <w:noProof/>
        </w:rPr>
        <w:t xml:space="preserve"> </w:t>
      </w:r>
      <w:r w:rsidRPr="00AF4498">
        <w:t xml:space="preserve">– </w:t>
      </w:r>
      <w:r>
        <w:t xml:space="preserve">Поля </w:t>
      </w:r>
      <w:r w:rsidRPr="00714635">
        <w:t>регистра SPI_IRQMASKS</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985"/>
        <w:gridCol w:w="1384"/>
        <w:gridCol w:w="6662"/>
      </w:tblGrid>
      <w:tr w:rsidR="00551883" w:rsidRPr="001B42BE" w:rsidTr="00496FA2">
        <w:tc>
          <w:tcPr>
            <w:tcW w:w="1985"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384"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662"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SPI_IRQ</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0</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от контроллера </w:t>
            </w:r>
            <w:r>
              <w:rPr>
                <w:lang w:val="en-US"/>
              </w:rPr>
              <w:t>ARM</w:t>
            </w:r>
            <w:r w:rsidRPr="008C7A71">
              <w:t xml:space="preserve"> </w:t>
            </w:r>
            <w:r>
              <w:rPr>
                <w:lang w:val="en-US"/>
              </w:rPr>
              <w:t>SSP</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GSPI_IRQ</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1</w:t>
            </w:r>
          </w:p>
        </w:tc>
        <w:tc>
          <w:tcPr>
            <w:tcW w:w="6662" w:type="dxa"/>
          </w:tcPr>
          <w:p w:rsidR="00551883" w:rsidRDefault="00551883" w:rsidP="009D5909">
            <w:pPr>
              <w:pStyle w:val="afffa"/>
              <w:keepNext w:val="0"/>
              <w:tabs>
                <w:tab w:val="left" w:pos="6379"/>
              </w:tabs>
            </w:pPr>
            <w:r w:rsidRPr="008C7A71">
              <w:t>Маска внешнего</w:t>
            </w:r>
            <w:r>
              <w:rPr>
                <w:lang w:val="en-US"/>
              </w:rPr>
              <w:t xml:space="preserve"> </w:t>
            </w:r>
            <w:r>
              <w:t xml:space="preserve">прерывания </w:t>
            </w:r>
            <w:r>
              <w:rPr>
                <w:lang w:val="en-US"/>
              </w:rPr>
              <w:t>GSPI</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BUFFENDW</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2</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по концу </w:t>
            </w:r>
            <w:r>
              <w:rPr>
                <w:lang w:val="en-US"/>
              </w:rPr>
              <w:t>DMA</w:t>
            </w:r>
            <w:r>
              <w:t xml:space="preserve"> буфера канала записи </w:t>
            </w:r>
            <w:r>
              <w:rPr>
                <w:lang w:val="en-US"/>
              </w:rPr>
              <w:t>AXI</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BUFFENDR</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3</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по концу </w:t>
            </w:r>
            <w:r>
              <w:rPr>
                <w:lang w:val="en-US"/>
              </w:rPr>
              <w:t>DMA</w:t>
            </w:r>
            <w:r>
              <w:t xml:space="preserve"> буфера канала чтения </w:t>
            </w:r>
            <w:r>
              <w:rPr>
                <w:lang w:val="en-US"/>
              </w:rPr>
              <w:t>AXI</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AXI_ERR_R</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4</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по ошибке на шине </w:t>
            </w:r>
            <w:r>
              <w:rPr>
                <w:lang w:val="en-US"/>
              </w:rPr>
              <w:t>AXI</w:t>
            </w:r>
            <w:r w:rsidRPr="008C7A71">
              <w:t xml:space="preserve">, </w:t>
            </w:r>
            <w:r>
              <w:t>канал чтения</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AXI_ERR_W</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5</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по ошибке на шине </w:t>
            </w:r>
            <w:r>
              <w:rPr>
                <w:lang w:val="en-US"/>
              </w:rPr>
              <w:t>AXI</w:t>
            </w:r>
            <w:r w:rsidRPr="008C7A71">
              <w:t xml:space="preserve">, </w:t>
            </w:r>
            <w:r>
              <w:t>канал записи</w:t>
            </w:r>
          </w:p>
        </w:tc>
      </w:tr>
      <w:tr w:rsidR="00551883" w:rsidRPr="001B42BE" w:rsidTr="00496FA2">
        <w:tc>
          <w:tcPr>
            <w:tcW w:w="1985" w:type="dxa"/>
          </w:tcPr>
          <w:p w:rsidR="00551883" w:rsidRDefault="00551883" w:rsidP="009D5909">
            <w:pPr>
              <w:pStyle w:val="afffa"/>
              <w:keepNext w:val="0"/>
              <w:tabs>
                <w:tab w:val="left" w:pos="6379"/>
              </w:tabs>
              <w:rPr>
                <w:lang w:val="en-US"/>
              </w:rPr>
            </w:pPr>
            <w:r>
              <w:rPr>
                <w:lang w:val="en-US"/>
              </w:rPr>
              <w:t>BUFFULL</w:t>
            </w:r>
            <w:r>
              <w:t>_</w:t>
            </w:r>
            <w:r>
              <w:rPr>
                <w:lang w:val="en-US"/>
              </w:rPr>
              <w:t>MASK</w:t>
            </w:r>
          </w:p>
        </w:tc>
        <w:tc>
          <w:tcPr>
            <w:tcW w:w="1384" w:type="dxa"/>
          </w:tcPr>
          <w:p w:rsidR="00551883" w:rsidRDefault="00551883" w:rsidP="009D5909">
            <w:pPr>
              <w:pStyle w:val="afffa"/>
              <w:keepNext w:val="0"/>
              <w:tabs>
                <w:tab w:val="left" w:pos="6379"/>
              </w:tabs>
              <w:rPr>
                <w:lang w:val="en-US"/>
              </w:rPr>
            </w:pPr>
            <w:r>
              <w:rPr>
                <w:lang w:val="en-US"/>
              </w:rPr>
              <w:t>6</w:t>
            </w:r>
          </w:p>
        </w:tc>
        <w:tc>
          <w:tcPr>
            <w:tcW w:w="6662" w:type="dxa"/>
          </w:tcPr>
          <w:p w:rsidR="00551883" w:rsidRDefault="00551883" w:rsidP="009D5909">
            <w:pPr>
              <w:pStyle w:val="afffa"/>
              <w:keepNext w:val="0"/>
              <w:tabs>
                <w:tab w:val="left" w:pos="6379"/>
              </w:tabs>
            </w:pPr>
            <w:r w:rsidRPr="008C7A71">
              <w:t xml:space="preserve">Маска </w:t>
            </w:r>
            <w:r>
              <w:t xml:space="preserve">прерывания по переполнению буфера канала записи </w:t>
            </w:r>
            <w:r>
              <w:rPr>
                <w:lang w:val="en-US"/>
              </w:rPr>
              <w:t>AXI</w:t>
            </w:r>
          </w:p>
        </w:tc>
      </w:tr>
      <w:tr w:rsidR="00551883" w:rsidRPr="001B42BE" w:rsidTr="00496FA2">
        <w:tc>
          <w:tcPr>
            <w:tcW w:w="1985" w:type="dxa"/>
          </w:tcPr>
          <w:p w:rsidR="00551883" w:rsidRPr="00792089" w:rsidRDefault="00551883" w:rsidP="009D5909">
            <w:pPr>
              <w:pStyle w:val="afffa"/>
              <w:keepNext w:val="0"/>
              <w:tabs>
                <w:tab w:val="left" w:pos="6379"/>
              </w:tabs>
            </w:pPr>
            <w:r>
              <w:t>-</w:t>
            </w:r>
          </w:p>
        </w:tc>
        <w:tc>
          <w:tcPr>
            <w:tcW w:w="1384" w:type="dxa"/>
          </w:tcPr>
          <w:p w:rsidR="00551883" w:rsidRPr="00114CAC" w:rsidRDefault="00551883" w:rsidP="009D5909">
            <w:pPr>
              <w:pStyle w:val="afffa"/>
              <w:keepNext w:val="0"/>
              <w:tabs>
                <w:tab w:val="left" w:pos="6379"/>
              </w:tabs>
              <w:rPr>
                <w:lang w:val="en-US"/>
              </w:rPr>
            </w:pPr>
            <w:r>
              <w:t>31:7</w:t>
            </w:r>
          </w:p>
        </w:tc>
        <w:tc>
          <w:tcPr>
            <w:tcW w:w="6662" w:type="dxa"/>
          </w:tcPr>
          <w:p w:rsidR="00551883" w:rsidRPr="00114CAC" w:rsidRDefault="00551883" w:rsidP="009D5909">
            <w:pPr>
              <w:pStyle w:val="afffa"/>
              <w:keepNext w:val="0"/>
              <w:tabs>
                <w:tab w:val="left" w:pos="6379"/>
              </w:tabs>
            </w:pPr>
            <w:r>
              <w:t>Резерв</w:t>
            </w:r>
          </w:p>
        </w:tc>
      </w:tr>
    </w:tbl>
    <w:p w:rsidR="00551883" w:rsidRDefault="00551883" w:rsidP="009D5909">
      <w:pPr>
        <w:pStyle w:val="af3"/>
        <w:tabs>
          <w:tab w:val="left" w:pos="6379"/>
        </w:tabs>
      </w:pPr>
    </w:p>
    <w:p w:rsidR="00551883" w:rsidRPr="00400E95" w:rsidRDefault="00551883" w:rsidP="00CF0178">
      <w:pPr>
        <w:pStyle w:val="9"/>
        <w:tabs>
          <w:tab w:val="left" w:pos="6379"/>
        </w:tabs>
        <w:rPr>
          <w:lang w:val="ru-RU"/>
        </w:rPr>
      </w:pPr>
      <w:r w:rsidRPr="00400E95">
        <w:t>SPI</w:t>
      </w:r>
      <w:r w:rsidRPr="00400E95">
        <w:rPr>
          <w:lang w:val="ru-RU"/>
        </w:rPr>
        <w:t>_</w:t>
      </w:r>
      <w:r w:rsidRPr="00400E95">
        <w:t>PeriphID</w:t>
      </w:r>
      <w:r w:rsidRPr="00400E95">
        <w:rPr>
          <w:lang w:val="ru-RU"/>
        </w:rPr>
        <w:t>0-3</w:t>
      </w:r>
      <w:r w:rsidRPr="00D20A27">
        <w:rPr>
          <w:lang w:val="ru-RU"/>
        </w:rPr>
        <w:t xml:space="preserve"> (0</w:t>
      </w:r>
      <w:r>
        <w:rPr>
          <w:lang w:val="en-US"/>
        </w:rPr>
        <w:t>xFE</w:t>
      </w:r>
      <w:r w:rsidRPr="00D20A27">
        <w:rPr>
          <w:lang w:val="ru-RU"/>
        </w:rPr>
        <w:t>0, 0</w:t>
      </w:r>
      <w:r>
        <w:rPr>
          <w:lang w:val="en-US"/>
        </w:rPr>
        <w:t>xFE</w:t>
      </w:r>
      <w:r w:rsidRPr="00D20A27">
        <w:rPr>
          <w:lang w:val="ru-RU"/>
        </w:rPr>
        <w:t>4, 0</w:t>
      </w:r>
      <w:r>
        <w:rPr>
          <w:lang w:val="en-US"/>
        </w:rPr>
        <w:t>xFE</w:t>
      </w:r>
      <w:r w:rsidRPr="00D20A27">
        <w:rPr>
          <w:lang w:val="ru-RU"/>
        </w:rPr>
        <w:t>8, 0</w:t>
      </w:r>
      <w:r>
        <w:rPr>
          <w:lang w:val="en-US"/>
        </w:rPr>
        <w:t>xFEC</w:t>
      </w:r>
      <w:r w:rsidRPr="00D20A27">
        <w:rPr>
          <w:lang w:val="ru-RU"/>
        </w:rPr>
        <w:t>)</w:t>
      </w:r>
    </w:p>
    <w:p w:rsidR="00551883" w:rsidRDefault="00551883" w:rsidP="009D5909">
      <w:pPr>
        <w:pStyle w:val="af3"/>
        <w:tabs>
          <w:tab w:val="left" w:pos="6379"/>
        </w:tabs>
      </w:pPr>
    </w:p>
    <w:p w:rsidR="00551883" w:rsidRPr="00AF4498" w:rsidRDefault="00551883" w:rsidP="009D5909">
      <w:pPr>
        <w:pStyle w:val="af3"/>
        <w:tabs>
          <w:tab w:val="left" w:pos="6379"/>
        </w:tabs>
      </w:pPr>
      <w:r w:rsidRPr="00AF4498">
        <w:t xml:space="preserve">Регистры </w:t>
      </w:r>
      <w:r>
        <w:t>SPI_PeriphID</w:t>
      </w:r>
      <w:r w:rsidRPr="00AF4498">
        <w:t>0-3 – это четыре восьмибитовых регистра, охватывающие адреса от 0xFE0 до 0xFEC. Регистры, в принципе, могут рассматриваться как один 32-битный регистр. Регистры, доступные только для чтения, предоставляют следующие опции для периферийного устройства:</w:t>
      </w:r>
    </w:p>
    <w:p w:rsidR="00551883" w:rsidRPr="00BD0359" w:rsidRDefault="00551883" w:rsidP="00BD0359">
      <w:pPr>
        <w:pStyle w:val="af3"/>
        <w:rPr>
          <w:u w:val="single"/>
        </w:rPr>
      </w:pPr>
      <w:r w:rsidRPr="00BD0359">
        <w:rPr>
          <w:rStyle w:val="aff2"/>
          <w:b w:val="0"/>
          <w:u w:val="single"/>
        </w:rPr>
        <w:t>PartNumber[11:0] (Серийный номер устройства</w:t>
      </w:r>
      <w:r w:rsidRPr="00BD0359">
        <w:rPr>
          <w:u w:val="single"/>
        </w:rPr>
        <w:t>)</w:t>
      </w:r>
    </w:p>
    <w:p w:rsidR="00551883" w:rsidRPr="00BD0359" w:rsidRDefault="00551883" w:rsidP="00BD0359">
      <w:pPr>
        <w:pStyle w:val="af3"/>
      </w:pPr>
      <w:r w:rsidRPr="00BD0359">
        <w:t>Используется для идентификации периферийного устройства. Используется трехразрядный код устройства 0x022.</w:t>
      </w:r>
    </w:p>
    <w:p w:rsidR="00551883" w:rsidRPr="00BD0359" w:rsidRDefault="00551883" w:rsidP="00BD0359">
      <w:pPr>
        <w:pStyle w:val="af3"/>
        <w:rPr>
          <w:rStyle w:val="aff2"/>
          <w:b w:val="0"/>
          <w:u w:val="single"/>
        </w:rPr>
      </w:pPr>
      <w:r w:rsidRPr="00BD0359">
        <w:rPr>
          <w:rStyle w:val="aff2"/>
          <w:b w:val="0"/>
          <w:u w:val="single"/>
        </w:rPr>
        <w:t>Designer ID[19:12] (Идентификатор разработчика)</w:t>
      </w:r>
    </w:p>
    <w:p w:rsidR="00551883" w:rsidRPr="00BD0359" w:rsidRDefault="00551883" w:rsidP="00BD0359">
      <w:pPr>
        <w:pStyle w:val="af3"/>
      </w:pPr>
      <w:r w:rsidRPr="00BD0359">
        <w:t>Идентификатор разработчика. Идентификатором компании является «0x41, ASCII A».</w:t>
      </w:r>
    </w:p>
    <w:p w:rsidR="00551883" w:rsidRPr="00BD0359" w:rsidRDefault="00551883" w:rsidP="00BD0359">
      <w:pPr>
        <w:pStyle w:val="af3"/>
        <w:rPr>
          <w:u w:val="single"/>
        </w:rPr>
      </w:pPr>
      <w:r w:rsidRPr="00BD0359">
        <w:rPr>
          <w:rStyle w:val="aff2"/>
          <w:b w:val="0"/>
          <w:u w:val="single"/>
        </w:rPr>
        <w:t>Revision[23:20] (Версия)</w:t>
      </w:r>
    </w:p>
    <w:p w:rsidR="00551883" w:rsidRPr="00BD0359" w:rsidRDefault="00551883" w:rsidP="00BD0359">
      <w:pPr>
        <w:pStyle w:val="af3"/>
      </w:pPr>
      <w:r w:rsidRPr="00BD0359">
        <w:t>Номер версии периферийного устройства. Номер начинается с «0» и зависит от версии.</w:t>
      </w:r>
    </w:p>
    <w:p w:rsidR="00551883" w:rsidRPr="00BD0359" w:rsidRDefault="00551883" w:rsidP="00BD0359">
      <w:pPr>
        <w:pStyle w:val="af3"/>
        <w:rPr>
          <w:rStyle w:val="aff2"/>
          <w:b w:val="0"/>
          <w:u w:val="single"/>
        </w:rPr>
      </w:pPr>
      <w:r w:rsidRPr="00BD0359">
        <w:rPr>
          <w:rStyle w:val="aff2"/>
          <w:b w:val="0"/>
          <w:u w:val="single"/>
        </w:rPr>
        <w:t>Configuration[31:24] (Конфигурация)</w:t>
      </w:r>
    </w:p>
    <w:p w:rsidR="00551883" w:rsidRPr="00BD0359" w:rsidRDefault="00551883" w:rsidP="00BD0359">
      <w:pPr>
        <w:pStyle w:val="af3"/>
      </w:pPr>
      <w:r w:rsidRPr="00BD0359">
        <w:t xml:space="preserve">Конфигурация периферийного устройства. Значением конфигурации является «0». </w:t>
      </w:r>
    </w:p>
    <w:p w:rsidR="00551883" w:rsidRPr="00BD0359" w:rsidRDefault="00551883" w:rsidP="00BD0359">
      <w:pPr>
        <w:pStyle w:val="af3"/>
      </w:pPr>
      <w:r w:rsidRPr="00BD0359">
        <w:t xml:space="preserve">Поля регистра идентификации периферийных устройств представлены на </w:t>
      </w:r>
      <w:r w:rsidR="00762C7C">
        <w:fldChar w:fldCharType="begin"/>
      </w:r>
      <w:r w:rsidR="00762C7C">
        <w:instrText xml:space="preserve"> REF _Ref494296191 \h  \* MERGEFORMAT </w:instrText>
      </w:r>
      <w:r w:rsidR="00762C7C">
        <w:fldChar w:fldCharType="separate"/>
      </w:r>
      <w:r w:rsidR="006422AE">
        <w:t>Рисунок 81</w:t>
      </w:r>
      <w:r w:rsidR="00762C7C">
        <w:fldChar w:fldCharType="end"/>
      </w:r>
      <w:r w:rsidRPr="00BD0359">
        <w:t>.</w:t>
      </w:r>
    </w:p>
    <w:p w:rsidR="00551883" w:rsidRPr="00AF4498" w:rsidRDefault="00551883" w:rsidP="009D5909">
      <w:pPr>
        <w:pStyle w:val="af3"/>
        <w:tabs>
          <w:tab w:val="left" w:pos="6379"/>
        </w:tabs>
      </w:pPr>
    </w:p>
    <w:p w:rsidR="00551883" w:rsidRPr="00123100" w:rsidRDefault="00551883" w:rsidP="00BD0359">
      <w:pPr>
        <w:pStyle w:val="aff9"/>
      </w:pPr>
      <w:r w:rsidRPr="00792089">
        <w:rPr>
          <w:noProof/>
        </w:rPr>
        <w:lastRenderedPageBreak/>
        <w:drawing>
          <wp:inline distT="0" distB="0" distL="0" distR="0">
            <wp:extent cx="6152515" cy="1755775"/>
            <wp:effectExtent l="0" t="0" r="635" b="0"/>
            <wp:docPr id="9598" name="Рисунок 9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6152515" cy="1755775"/>
                    </a:xfrm>
                    <a:prstGeom prst="rect">
                      <a:avLst/>
                    </a:prstGeom>
                  </pic:spPr>
                </pic:pic>
              </a:graphicData>
            </a:graphic>
          </wp:inline>
        </w:drawing>
      </w:r>
    </w:p>
    <w:p w:rsidR="00551883" w:rsidRPr="00AF4498" w:rsidRDefault="00551883" w:rsidP="00BD0359">
      <w:pPr>
        <w:pStyle w:val="aff9"/>
      </w:pPr>
      <w:bookmarkStart w:id="2269" w:name="_Ref494296191"/>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81</w:t>
      </w:r>
      <w:r w:rsidR="00BF6B65">
        <w:rPr>
          <w:noProof/>
        </w:rPr>
        <w:fldChar w:fldCharType="end"/>
      </w:r>
      <w:bookmarkEnd w:id="2269"/>
      <w:r w:rsidRPr="008B2306">
        <w:rPr>
          <w:noProof/>
        </w:rPr>
        <w:t xml:space="preserve"> </w:t>
      </w:r>
      <w:r>
        <w:rPr>
          <w:noProof/>
        </w:rPr>
        <w:t>–</w:t>
      </w:r>
      <w:r>
        <w:t xml:space="preserve"> Поля</w:t>
      </w:r>
      <w:r w:rsidRPr="00AF4498">
        <w:t xml:space="preserve"> регистра идентификации периферийных устройств</w:t>
      </w:r>
    </w:p>
    <w:p w:rsidR="00551883" w:rsidRPr="007722B9" w:rsidRDefault="00551883" w:rsidP="009D5909">
      <w:pPr>
        <w:pStyle w:val="af3"/>
        <w:tabs>
          <w:tab w:val="left" w:pos="6379"/>
        </w:tabs>
        <w:rPr>
          <w:i/>
        </w:rPr>
      </w:pPr>
      <w:r w:rsidRPr="00400E95">
        <w:rPr>
          <w:i/>
        </w:rPr>
        <w:t>Регистр SPI_PeriphID0</w:t>
      </w:r>
      <w:r w:rsidRPr="007722B9">
        <w:rPr>
          <w:i/>
        </w:rPr>
        <w:t xml:space="preserve"> (0xFE0)</w:t>
      </w:r>
    </w:p>
    <w:bookmarkEnd w:id="2227"/>
    <w:p w:rsidR="00551883" w:rsidRPr="00AF4498" w:rsidRDefault="00551883" w:rsidP="009D5909">
      <w:pPr>
        <w:pStyle w:val="af3"/>
        <w:tabs>
          <w:tab w:val="left" w:pos="6379"/>
        </w:tabs>
      </w:pPr>
      <w:r w:rsidRPr="00AF4498">
        <w:t xml:space="preserve">В регистр </w:t>
      </w:r>
      <w:r>
        <w:t>SPI_PeriphID</w:t>
      </w:r>
      <w:r w:rsidRPr="00AF4498">
        <w:t>0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7722B9">
        <w:t>0</w:t>
      </w:r>
      <w:r w:rsidRPr="0049400B">
        <w:t xml:space="preserve"> представлены в таблице</w:t>
      </w:r>
      <w:r>
        <w:t xml:space="preserve"> </w:t>
      </w:r>
      <w:r w:rsidR="00762C7C">
        <w:fldChar w:fldCharType="begin"/>
      </w:r>
      <w:r w:rsidR="00762C7C">
        <w:instrText xml:space="preserve"> REF _Ref494297</w:instrText>
      </w:r>
      <w:r w:rsidR="00762C7C">
        <w:instrText xml:space="preserve">256 \h  \* MERGEFORMAT </w:instrText>
      </w:r>
      <w:r w:rsidR="00762C7C">
        <w:fldChar w:fldCharType="separate"/>
      </w:r>
      <w:r w:rsidR="006422AE" w:rsidRPr="006422AE">
        <w:rPr>
          <w:vanish/>
        </w:rPr>
        <w:t xml:space="preserve">Таблица </w:t>
      </w:r>
      <w:r w:rsidR="006422AE">
        <w:rPr>
          <w:noProof/>
        </w:rPr>
        <w:t>464</w:t>
      </w:r>
      <w:r w:rsidR="00762C7C">
        <w:fldChar w:fldCharType="end"/>
      </w:r>
      <w:r>
        <w:t>.</w:t>
      </w:r>
    </w:p>
    <w:p w:rsidR="00551883" w:rsidRPr="00AF4498" w:rsidRDefault="00551883" w:rsidP="009D5909">
      <w:pPr>
        <w:pStyle w:val="af3"/>
        <w:tabs>
          <w:tab w:val="left" w:pos="6379"/>
        </w:tabs>
      </w:pPr>
    </w:p>
    <w:p w:rsidR="00551883" w:rsidRDefault="00551883" w:rsidP="002815D9">
      <w:pPr>
        <w:pStyle w:val="aff8"/>
      </w:pPr>
      <w:bookmarkStart w:id="2270" w:name="_Ref494297256"/>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4</w:t>
      </w:r>
      <w:r w:rsidR="00BF6B65">
        <w:rPr>
          <w:noProof/>
        </w:rPr>
        <w:fldChar w:fldCharType="end"/>
      </w:r>
      <w:bookmarkEnd w:id="2270"/>
      <w:r>
        <w:t xml:space="preserve"> </w:t>
      </w:r>
      <w:r w:rsidRPr="00AF4498">
        <w:t xml:space="preserve">– </w:t>
      </w:r>
      <w:r>
        <w:t>Поля</w:t>
      </w:r>
      <w:r w:rsidRPr="00AF4498">
        <w:t xml:space="preserve"> регистра </w:t>
      </w:r>
      <w:r>
        <w:t>SPI_PeriphID</w:t>
      </w:r>
      <w:r w:rsidRPr="00AF4498">
        <w:t>0</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90"/>
        <w:gridCol w:w="1553"/>
        <w:gridCol w:w="6805"/>
      </w:tblGrid>
      <w:tr w:rsidR="00551883" w:rsidRPr="001B42BE" w:rsidTr="00496FA2">
        <w:tc>
          <w:tcPr>
            <w:tcW w:w="1390"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53"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80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390" w:type="dxa"/>
          </w:tcPr>
          <w:p w:rsidR="00551883" w:rsidRPr="00123100" w:rsidRDefault="00551883" w:rsidP="009D5909">
            <w:pPr>
              <w:pStyle w:val="afffa"/>
              <w:keepNext w:val="0"/>
              <w:tabs>
                <w:tab w:val="left" w:pos="6379"/>
              </w:tabs>
            </w:pPr>
            <w:r w:rsidRPr="00123100">
              <w:t>PartNumber0</w:t>
            </w:r>
          </w:p>
        </w:tc>
        <w:tc>
          <w:tcPr>
            <w:tcW w:w="1553" w:type="dxa"/>
          </w:tcPr>
          <w:p w:rsidR="00551883" w:rsidRPr="00894004" w:rsidRDefault="00551883" w:rsidP="009D5909">
            <w:pPr>
              <w:pStyle w:val="afffa"/>
              <w:keepNext w:val="0"/>
              <w:tabs>
                <w:tab w:val="left" w:pos="6379"/>
              </w:tabs>
              <w:rPr>
                <w:lang w:val="en-US"/>
              </w:rPr>
            </w:pPr>
            <w:r>
              <w:rPr>
                <w:lang w:val="en-US"/>
              </w:rPr>
              <w:t>7:0</w:t>
            </w:r>
          </w:p>
        </w:tc>
        <w:tc>
          <w:tcPr>
            <w:tcW w:w="6805" w:type="dxa"/>
          </w:tcPr>
          <w:p w:rsidR="00551883" w:rsidRPr="00123100" w:rsidRDefault="00551883" w:rsidP="009D5909">
            <w:pPr>
              <w:pStyle w:val="afffa"/>
              <w:keepNext w:val="0"/>
              <w:tabs>
                <w:tab w:val="left" w:pos="6379"/>
              </w:tabs>
            </w:pPr>
            <w:r w:rsidRPr="00123100">
              <w:t>Результатом повторного считывания данных битов будет «0x22»</w:t>
            </w:r>
          </w:p>
        </w:tc>
      </w:tr>
      <w:tr w:rsidR="00551883" w:rsidRPr="001B42BE" w:rsidTr="00496FA2">
        <w:tc>
          <w:tcPr>
            <w:tcW w:w="1390" w:type="dxa"/>
          </w:tcPr>
          <w:p w:rsidR="00551883" w:rsidRPr="00A21808" w:rsidRDefault="00551883" w:rsidP="009D5909">
            <w:pPr>
              <w:pStyle w:val="afffa"/>
              <w:keepNext w:val="0"/>
              <w:tabs>
                <w:tab w:val="left" w:pos="6379"/>
              </w:tabs>
              <w:rPr>
                <w:lang w:val="en-US"/>
              </w:rPr>
            </w:pPr>
            <w:r>
              <w:rPr>
                <w:lang w:val="en-US"/>
              </w:rPr>
              <w:t>-</w:t>
            </w:r>
          </w:p>
        </w:tc>
        <w:tc>
          <w:tcPr>
            <w:tcW w:w="1553" w:type="dxa"/>
          </w:tcPr>
          <w:p w:rsidR="00551883" w:rsidRPr="00A21808" w:rsidRDefault="00551883" w:rsidP="009D5909">
            <w:pPr>
              <w:pStyle w:val="afffa"/>
              <w:keepNext w:val="0"/>
              <w:tabs>
                <w:tab w:val="left" w:pos="6379"/>
              </w:tabs>
              <w:rPr>
                <w:lang w:val="en-US"/>
              </w:rPr>
            </w:pPr>
            <w:r>
              <w:rPr>
                <w:lang w:val="en-US"/>
              </w:rPr>
              <w:t>31:8</w:t>
            </w:r>
          </w:p>
        </w:tc>
        <w:tc>
          <w:tcPr>
            <w:tcW w:w="6805" w:type="dxa"/>
          </w:tcPr>
          <w:p w:rsidR="00551883" w:rsidRPr="00A21808"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7722B9" w:rsidRDefault="00551883" w:rsidP="009D5909">
      <w:pPr>
        <w:pStyle w:val="af3"/>
        <w:tabs>
          <w:tab w:val="left" w:pos="6379"/>
        </w:tabs>
        <w:rPr>
          <w:rStyle w:val="aff2"/>
          <w:b w:val="0"/>
          <w:i/>
        </w:rPr>
      </w:pPr>
      <w:r w:rsidRPr="00067931">
        <w:rPr>
          <w:rStyle w:val="aff2"/>
          <w:b w:val="0"/>
          <w:i/>
        </w:rPr>
        <w:t xml:space="preserve">Регистр </w:t>
      </w:r>
      <w:r>
        <w:rPr>
          <w:rStyle w:val="aff2"/>
          <w:b w:val="0"/>
          <w:i/>
        </w:rPr>
        <w:t>SPI_PeriphID</w:t>
      </w:r>
      <w:r w:rsidRPr="00067931">
        <w:rPr>
          <w:rStyle w:val="aff2"/>
          <w:b w:val="0"/>
          <w:i/>
        </w:rPr>
        <w:t>1</w:t>
      </w:r>
      <w:r w:rsidRPr="007722B9">
        <w:rPr>
          <w:rStyle w:val="aff2"/>
          <w:b w:val="0"/>
          <w:i/>
        </w:rPr>
        <w:t xml:space="preserve"> </w:t>
      </w:r>
      <w:r w:rsidRPr="007722B9">
        <w:rPr>
          <w:i/>
        </w:rPr>
        <w:t>(0xFE4)</w:t>
      </w:r>
    </w:p>
    <w:bookmarkEnd w:id="2228"/>
    <w:p w:rsidR="00551883" w:rsidRPr="00551883" w:rsidRDefault="00551883" w:rsidP="009D5909">
      <w:pPr>
        <w:pStyle w:val="af3"/>
        <w:tabs>
          <w:tab w:val="left" w:pos="6379"/>
        </w:tabs>
      </w:pPr>
      <w:r w:rsidRPr="00AF4498">
        <w:t xml:space="preserve">В регистр </w:t>
      </w:r>
      <w:r>
        <w:t>SPI_PeriphID</w:t>
      </w:r>
      <w:r w:rsidRPr="00AF4498">
        <w:t>1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1</w:t>
      </w:r>
      <w:r w:rsidRPr="0049400B">
        <w:t xml:space="preserve"> представлены в таблице</w:t>
      </w:r>
      <w:r>
        <w:t xml:space="preserve"> </w:t>
      </w:r>
      <w:r w:rsidR="00762C7C">
        <w:fldChar w:fldCharType="begin"/>
      </w:r>
      <w:r w:rsidR="00762C7C">
        <w:instrText xml:space="preserve"> REF _Ref494297289 \h  \* MERGEFORMAT </w:instrText>
      </w:r>
      <w:r w:rsidR="00762C7C">
        <w:fldChar w:fldCharType="separate"/>
      </w:r>
      <w:r w:rsidR="006422AE" w:rsidRPr="006422AE">
        <w:rPr>
          <w:vanish/>
        </w:rPr>
        <w:t xml:space="preserve">Таблица </w:t>
      </w:r>
      <w:r w:rsidR="006422AE">
        <w:rPr>
          <w:noProof/>
        </w:rPr>
        <w:t>465</w:t>
      </w:r>
      <w:r w:rsidR="00762C7C">
        <w:fldChar w:fldCharType="end"/>
      </w:r>
      <w:r w:rsidRPr="00551883">
        <w:t>.</w:t>
      </w:r>
    </w:p>
    <w:p w:rsidR="00551883" w:rsidRPr="00AF4498" w:rsidRDefault="00551883" w:rsidP="009D5909">
      <w:pPr>
        <w:pStyle w:val="af3"/>
        <w:tabs>
          <w:tab w:val="left" w:pos="6379"/>
        </w:tabs>
      </w:pPr>
    </w:p>
    <w:p w:rsidR="00551883" w:rsidRDefault="00551883" w:rsidP="002815D9">
      <w:pPr>
        <w:pStyle w:val="aff8"/>
      </w:pPr>
      <w:bookmarkStart w:id="2271" w:name="_Ref494297289"/>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5</w:t>
      </w:r>
      <w:r w:rsidR="00BF6B65">
        <w:rPr>
          <w:noProof/>
        </w:rPr>
        <w:fldChar w:fldCharType="end"/>
      </w:r>
      <w:bookmarkEnd w:id="2271"/>
      <w:r w:rsidR="00714635">
        <w:rPr>
          <w:noProof/>
        </w:rPr>
        <w:t xml:space="preserve"> </w:t>
      </w:r>
      <w:r w:rsidRPr="00AF4498">
        <w:t xml:space="preserve">– </w:t>
      </w:r>
      <w:r>
        <w:t>Поля</w:t>
      </w:r>
      <w:r w:rsidRPr="00AF4498">
        <w:t xml:space="preserve"> регистра </w:t>
      </w:r>
      <w:r>
        <w:t>SPI_PeriphID</w:t>
      </w:r>
      <w:r w:rsidRPr="00AF4498">
        <w:t>1</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67"/>
        <w:gridCol w:w="1577"/>
        <w:gridCol w:w="6904"/>
      </w:tblGrid>
      <w:tr w:rsidR="00551883" w:rsidRPr="001B42BE" w:rsidTr="00496FA2">
        <w:tc>
          <w:tcPr>
            <w:tcW w:w="1267"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904"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1B42BE" w:rsidTr="00496FA2">
        <w:tc>
          <w:tcPr>
            <w:tcW w:w="1267" w:type="dxa"/>
          </w:tcPr>
          <w:p w:rsidR="00551883" w:rsidRPr="00792089" w:rsidRDefault="00551883" w:rsidP="009D5909">
            <w:pPr>
              <w:pStyle w:val="afffa"/>
              <w:keepNext w:val="0"/>
              <w:tabs>
                <w:tab w:val="left" w:pos="6379"/>
              </w:tabs>
            </w:pPr>
            <w:r w:rsidRPr="00123100">
              <w:t>PartNumber1</w:t>
            </w:r>
          </w:p>
        </w:tc>
        <w:tc>
          <w:tcPr>
            <w:tcW w:w="1577" w:type="dxa"/>
          </w:tcPr>
          <w:p w:rsidR="00551883" w:rsidRPr="00792089" w:rsidRDefault="00551883" w:rsidP="009D5909">
            <w:pPr>
              <w:pStyle w:val="afffa"/>
              <w:keepNext w:val="0"/>
              <w:tabs>
                <w:tab w:val="left" w:pos="6379"/>
              </w:tabs>
            </w:pPr>
            <w:r>
              <w:t>3:0</w:t>
            </w:r>
          </w:p>
        </w:tc>
        <w:tc>
          <w:tcPr>
            <w:tcW w:w="6904" w:type="dxa"/>
          </w:tcPr>
          <w:p w:rsidR="00551883" w:rsidRPr="00792089" w:rsidRDefault="00551883" w:rsidP="009D5909">
            <w:pPr>
              <w:pStyle w:val="afffa"/>
              <w:keepNext w:val="0"/>
              <w:tabs>
                <w:tab w:val="left" w:pos="6379"/>
              </w:tabs>
            </w:pPr>
            <w:r w:rsidRPr="00123100">
              <w:t xml:space="preserve">Результатом повторного </w:t>
            </w:r>
            <w:r w:rsidRPr="00792089">
              <w:t>считывания данных битов будет «0x0»</w:t>
            </w:r>
          </w:p>
        </w:tc>
      </w:tr>
      <w:tr w:rsidR="00551883" w:rsidRPr="001B42BE" w:rsidTr="00496FA2">
        <w:tc>
          <w:tcPr>
            <w:tcW w:w="1267" w:type="dxa"/>
          </w:tcPr>
          <w:p w:rsidR="00551883" w:rsidRPr="00792089" w:rsidRDefault="00551883" w:rsidP="009D5909">
            <w:pPr>
              <w:pStyle w:val="afffa"/>
              <w:keepNext w:val="0"/>
              <w:tabs>
                <w:tab w:val="left" w:pos="6379"/>
              </w:tabs>
            </w:pPr>
            <w:r w:rsidRPr="00123100">
              <w:t>Designer0</w:t>
            </w:r>
          </w:p>
        </w:tc>
        <w:tc>
          <w:tcPr>
            <w:tcW w:w="1577" w:type="dxa"/>
          </w:tcPr>
          <w:p w:rsidR="00551883" w:rsidRPr="00792089" w:rsidRDefault="00551883" w:rsidP="009D5909">
            <w:pPr>
              <w:pStyle w:val="afffa"/>
              <w:keepNext w:val="0"/>
              <w:tabs>
                <w:tab w:val="left" w:pos="6379"/>
              </w:tabs>
            </w:pPr>
            <w:r>
              <w:t>7:4</w:t>
            </w:r>
          </w:p>
        </w:tc>
        <w:tc>
          <w:tcPr>
            <w:tcW w:w="6904"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1»</w:t>
            </w:r>
          </w:p>
        </w:tc>
      </w:tr>
      <w:tr w:rsidR="00551883" w:rsidRPr="001B42BE" w:rsidTr="00496FA2">
        <w:tc>
          <w:tcPr>
            <w:tcW w:w="1267" w:type="dxa"/>
          </w:tcPr>
          <w:p w:rsidR="00551883" w:rsidRPr="00792089" w:rsidRDefault="00551883" w:rsidP="009D5909">
            <w:pPr>
              <w:pStyle w:val="afffa"/>
              <w:keepNext w:val="0"/>
              <w:tabs>
                <w:tab w:val="left" w:pos="6379"/>
              </w:tabs>
            </w:pPr>
            <w:r>
              <w:rPr>
                <w:lang w:val="en-US"/>
              </w:rPr>
              <w:t>-</w:t>
            </w:r>
          </w:p>
        </w:tc>
        <w:tc>
          <w:tcPr>
            <w:tcW w:w="1577" w:type="dxa"/>
          </w:tcPr>
          <w:p w:rsidR="00551883" w:rsidRPr="00792089" w:rsidRDefault="00551883" w:rsidP="009D5909">
            <w:pPr>
              <w:pStyle w:val="afffa"/>
              <w:keepNext w:val="0"/>
              <w:tabs>
                <w:tab w:val="left" w:pos="6379"/>
              </w:tabs>
            </w:pPr>
            <w:r>
              <w:rPr>
                <w:lang w:val="en-US"/>
              </w:rPr>
              <w:t>31:8</w:t>
            </w:r>
          </w:p>
        </w:tc>
        <w:tc>
          <w:tcPr>
            <w:tcW w:w="6904" w:type="dxa"/>
          </w:tcPr>
          <w:p w:rsidR="00551883" w:rsidRPr="00792089"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7722B9" w:rsidRDefault="00551883" w:rsidP="009D5909">
      <w:pPr>
        <w:pStyle w:val="af3"/>
        <w:tabs>
          <w:tab w:val="left" w:pos="6379"/>
        </w:tabs>
        <w:rPr>
          <w:rStyle w:val="aff2"/>
          <w:b w:val="0"/>
          <w:i/>
        </w:rPr>
      </w:pPr>
      <w:r w:rsidRPr="00067931">
        <w:rPr>
          <w:rStyle w:val="aff2"/>
          <w:b w:val="0"/>
          <w:i/>
        </w:rPr>
        <w:t xml:space="preserve">Регистр </w:t>
      </w:r>
      <w:r>
        <w:rPr>
          <w:rStyle w:val="aff2"/>
          <w:b w:val="0"/>
          <w:i/>
        </w:rPr>
        <w:t>SPI_PeriphID</w:t>
      </w:r>
      <w:r w:rsidRPr="00067931">
        <w:rPr>
          <w:rStyle w:val="aff2"/>
          <w:b w:val="0"/>
          <w:i/>
        </w:rPr>
        <w:t>2</w:t>
      </w:r>
      <w:r w:rsidRPr="007722B9">
        <w:rPr>
          <w:rStyle w:val="aff2"/>
          <w:b w:val="0"/>
          <w:i/>
        </w:rPr>
        <w:t xml:space="preserve"> </w:t>
      </w:r>
      <w:r w:rsidRPr="007722B9">
        <w:rPr>
          <w:i/>
        </w:rPr>
        <w:t>(0xFE8)</w:t>
      </w:r>
    </w:p>
    <w:p w:rsidR="00551883" w:rsidRPr="00551883" w:rsidRDefault="00551883" w:rsidP="009D5909">
      <w:pPr>
        <w:pStyle w:val="af3"/>
        <w:tabs>
          <w:tab w:val="left" w:pos="6379"/>
        </w:tabs>
      </w:pPr>
      <w:r w:rsidRPr="00AF4498">
        <w:t xml:space="preserve">В регистр </w:t>
      </w:r>
      <w:r>
        <w:t>SPI_PeriphID</w:t>
      </w:r>
      <w:r w:rsidRPr="00AF4498">
        <w:t>2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2</w:t>
      </w:r>
      <w:r w:rsidRPr="0049400B">
        <w:t xml:space="preserve"> представлены в таблице</w:t>
      </w:r>
      <w:r>
        <w:t xml:space="preserve"> </w:t>
      </w:r>
      <w:r w:rsidR="00762C7C">
        <w:fldChar w:fldCharType="begin"/>
      </w:r>
      <w:r w:rsidR="00762C7C">
        <w:instrText xml:space="preserve"> REF _Ref12287626 \h  \* MERGEFORMAT </w:instrText>
      </w:r>
      <w:r w:rsidR="00762C7C">
        <w:fldChar w:fldCharType="separate"/>
      </w:r>
      <w:r w:rsidR="006422AE" w:rsidRPr="006422AE">
        <w:rPr>
          <w:vanish/>
        </w:rPr>
        <w:t xml:space="preserve">Таблица </w:t>
      </w:r>
      <w:r w:rsidR="006422AE">
        <w:rPr>
          <w:noProof/>
        </w:rPr>
        <w:t>466</w:t>
      </w:r>
      <w:r w:rsidR="00762C7C">
        <w:fldChar w:fldCharType="end"/>
      </w:r>
      <w:r w:rsidRPr="00551883">
        <w:t>.</w:t>
      </w:r>
    </w:p>
    <w:p w:rsidR="00551883" w:rsidRDefault="00551883" w:rsidP="009D5909">
      <w:pPr>
        <w:pStyle w:val="af3"/>
        <w:tabs>
          <w:tab w:val="left" w:pos="6379"/>
        </w:tabs>
        <w:rPr>
          <w:rStyle w:val="aff2"/>
        </w:rPr>
      </w:pPr>
      <w:bookmarkStart w:id="2272" w:name="_Ref494297315"/>
    </w:p>
    <w:p w:rsidR="00551883" w:rsidRDefault="00551883" w:rsidP="002815D9">
      <w:pPr>
        <w:pStyle w:val="aff8"/>
      </w:pPr>
      <w:bookmarkStart w:id="2273" w:name="_Ref12287626"/>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6</w:t>
      </w:r>
      <w:r w:rsidR="00BF6B65">
        <w:rPr>
          <w:noProof/>
        </w:rPr>
        <w:fldChar w:fldCharType="end"/>
      </w:r>
      <w:bookmarkEnd w:id="2272"/>
      <w:bookmarkEnd w:id="2273"/>
      <w:r w:rsidR="00714635">
        <w:rPr>
          <w:noProof/>
        </w:rPr>
        <w:t xml:space="preserve"> </w:t>
      </w:r>
      <w:r w:rsidRPr="00AF4498">
        <w:t xml:space="preserve">– </w:t>
      </w:r>
      <w:r>
        <w:t>Поля</w:t>
      </w:r>
      <w:r w:rsidRPr="00AF4498">
        <w:t xml:space="preserve"> регистра </w:t>
      </w:r>
      <w:r>
        <w:t>SPI_PeriphID</w:t>
      </w:r>
      <w:r w:rsidRPr="00AF4498">
        <w:t>2</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12"/>
        <w:gridCol w:w="1577"/>
        <w:gridCol w:w="7101"/>
      </w:tblGrid>
      <w:tr w:rsidR="00551883" w:rsidRPr="00603069" w:rsidTr="00496FA2">
        <w:tc>
          <w:tcPr>
            <w:tcW w:w="1212"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7"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7101"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603069" w:rsidTr="00496FA2">
        <w:tc>
          <w:tcPr>
            <w:tcW w:w="1212" w:type="dxa"/>
          </w:tcPr>
          <w:p w:rsidR="00551883" w:rsidRPr="00792089" w:rsidRDefault="00551883" w:rsidP="009D5909">
            <w:pPr>
              <w:pStyle w:val="afffa"/>
              <w:keepNext w:val="0"/>
              <w:tabs>
                <w:tab w:val="left" w:pos="6379"/>
              </w:tabs>
            </w:pPr>
            <w:r w:rsidRPr="00123100">
              <w:t>Designer1</w:t>
            </w:r>
          </w:p>
        </w:tc>
        <w:tc>
          <w:tcPr>
            <w:tcW w:w="1577" w:type="dxa"/>
          </w:tcPr>
          <w:p w:rsidR="00551883" w:rsidRPr="00792089" w:rsidRDefault="00551883" w:rsidP="009D5909">
            <w:pPr>
              <w:pStyle w:val="afffa"/>
              <w:keepNext w:val="0"/>
              <w:tabs>
                <w:tab w:val="left" w:pos="6379"/>
              </w:tabs>
            </w:pPr>
            <w:r>
              <w:t>3:0</w:t>
            </w:r>
          </w:p>
        </w:tc>
        <w:tc>
          <w:tcPr>
            <w:tcW w:w="7101" w:type="dxa"/>
          </w:tcPr>
          <w:p w:rsidR="00551883" w:rsidRPr="00792089" w:rsidRDefault="00551883" w:rsidP="009D5909">
            <w:pPr>
              <w:pStyle w:val="afffa"/>
              <w:keepNext w:val="0"/>
              <w:tabs>
                <w:tab w:val="left" w:pos="6379"/>
              </w:tabs>
            </w:pPr>
            <w:r w:rsidRPr="00123100">
              <w:t xml:space="preserve">Результатом повторного считывания данных битов </w:t>
            </w:r>
            <w:r w:rsidRPr="00792089">
              <w:t>будет «0x4»</w:t>
            </w:r>
          </w:p>
        </w:tc>
      </w:tr>
      <w:tr w:rsidR="00551883" w:rsidRPr="00603069" w:rsidTr="00496FA2">
        <w:tc>
          <w:tcPr>
            <w:tcW w:w="1212" w:type="dxa"/>
          </w:tcPr>
          <w:p w:rsidR="00551883" w:rsidRPr="00792089" w:rsidRDefault="00551883" w:rsidP="009D5909">
            <w:pPr>
              <w:pStyle w:val="afffa"/>
              <w:keepNext w:val="0"/>
              <w:tabs>
                <w:tab w:val="left" w:pos="6379"/>
              </w:tabs>
            </w:pPr>
            <w:r w:rsidRPr="00123100">
              <w:t>Revision</w:t>
            </w:r>
          </w:p>
        </w:tc>
        <w:tc>
          <w:tcPr>
            <w:tcW w:w="1577" w:type="dxa"/>
          </w:tcPr>
          <w:p w:rsidR="00551883" w:rsidRPr="00792089" w:rsidRDefault="00551883" w:rsidP="009D5909">
            <w:pPr>
              <w:pStyle w:val="afffa"/>
              <w:keepNext w:val="0"/>
              <w:tabs>
                <w:tab w:val="left" w:pos="6379"/>
              </w:tabs>
            </w:pPr>
            <w:r>
              <w:t>7:4</w:t>
            </w:r>
          </w:p>
        </w:tc>
        <w:tc>
          <w:tcPr>
            <w:tcW w:w="7101" w:type="dxa"/>
          </w:tcPr>
          <w:p w:rsidR="00551883" w:rsidRPr="00792089" w:rsidRDefault="00551883" w:rsidP="009D5909">
            <w:pPr>
              <w:pStyle w:val="afffa"/>
              <w:keepNext w:val="0"/>
              <w:tabs>
                <w:tab w:val="left" w:pos="6379"/>
              </w:tabs>
            </w:pPr>
            <w:r w:rsidRPr="00123100">
              <w:t>Данные биты возвращают номер версии периферийного устройства [3:0]</w:t>
            </w:r>
          </w:p>
        </w:tc>
      </w:tr>
      <w:tr w:rsidR="00551883" w:rsidRPr="00603069" w:rsidTr="00496FA2">
        <w:tc>
          <w:tcPr>
            <w:tcW w:w="1212" w:type="dxa"/>
          </w:tcPr>
          <w:p w:rsidR="00551883" w:rsidRPr="00792089" w:rsidRDefault="00551883" w:rsidP="009D5909">
            <w:pPr>
              <w:pStyle w:val="afffa"/>
              <w:keepNext w:val="0"/>
              <w:tabs>
                <w:tab w:val="left" w:pos="6379"/>
              </w:tabs>
            </w:pPr>
            <w:r>
              <w:rPr>
                <w:lang w:val="en-US"/>
              </w:rPr>
              <w:t>-</w:t>
            </w:r>
          </w:p>
        </w:tc>
        <w:tc>
          <w:tcPr>
            <w:tcW w:w="1577" w:type="dxa"/>
          </w:tcPr>
          <w:p w:rsidR="00551883" w:rsidRPr="00792089" w:rsidRDefault="00551883" w:rsidP="009D5909">
            <w:pPr>
              <w:pStyle w:val="afffa"/>
              <w:keepNext w:val="0"/>
              <w:tabs>
                <w:tab w:val="left" w:pos="6379"/>
              </w:tabs>
            </w:pPr>
            <w:r>
              <w:rPr>
                <w:lang w:val="en-US"/>
              </w:rPr>
              <w:t>31:8</w:t>
            </w:r>
          </w:p>
        </w:tc>
        <w:tc>
          <w:tcPr>
            <w:tcW w:w="7101" w:type="dxa"/>
          </w:tcPr>
          <w:p w:rsidR="00551883" w:rsidRPr="00792089" w:rsidRDefault="00551883" w:rsidP="009D5909">
            <w:pPr>
              <w:pStyle w:val="afffa"/>
              <w:keepNext w:val="0"/>
              <w:tabs>
                <w:tab w:val="left" w:pos="6379"/>
              </w:tabs>
            </w:pPr>
            <w:r>
              <w:t>Резерв</w:t>
            </w:r>
          </w:p>
        </w:tc>
      </w:tr>
    </w:tbl>
    <w:p w:rsidR="00551883" w:rsidRDefault="00551883" w:rsidP="009D5909">
      <w:pPr>
        <w:tabs>
          <w:tab w:val="left" w:pos="6379"/>
        </w:tabs>
      </w:pPr>
    </w:p>
    <w:p w:rsidR="004101EE" w:rsidRDefault="004101EE" w:rsidP="009D5909">
      <w:pPr>
        <w:tabs>
          <w:tab w:val="left" w:pos="6379"/>
        </w:tabs>
      </w:pPr>
    </w:p>
    <w:p w:rsidR="004101EE" w:rsidRPr="00AF4498" w:rsidRDefault="004101EE" w:rsidP="009D5909">
      <w:pPr>
        <w:tabs>
          <w:tab w:val="left" w:pos="6379"/>
        </w:tabs>
      </w:pPr>
    </w:p>
    <w:p w:rsidR="00551883" w:rsidRPr="007722B9" w:rsidRDefault="00551883" w:rsidP="009D5909">
      <w:pPr>
        <w:pStyle w:val="af3"/>
        <w:tabs>
          <w:tab w:val="left" w:pos="6379"/>
        </w:tabs>
        <w:rPr>
          <w:rStyle w:val="aff2"/>
          <w:b w:val="0"/>
          <w:i/>
        </w:rPr>
      </w:pPr>
      <w:r w:rsidRPr="00067931">
        <w:rPr>
          <w:rStyle w:val="aff2"/>
          <w:b w:val="0"/>
          <w:i/>
        </w:rPr>
        <w:t xml:space="preserve">Регистр </w:t>
      </w:r>
      <w:r>
        <w:rPr>
          <w:rStyle w:val="aff2"/>
          <w:b w:val="0"/>
          <w:i/>
        </w:rPr>
        <w:t>SPI_PeriphID</w:t>
      </w:r>
      <w:r w:rsidRPr="00067931">
        <w:rPr>
          <w:rStyle w:val="aff2"/>
          <w:b w:val="0"/>
          <w:i/>
        </w:rPr>
        <w:t>3</w:t>
      </w:r>
      <w:r w:rsidRPr="007722B9">
        <w:rPr>
          <w:rStyle w:val="aff2"/>
          <w:b w:val="0"/>
          <w:i/>
        </w:rPr>
        <w:t xml:space="preserve"> </w:t>
      </w:r>
      <w:r w:rsidRPr="007722B9">
        <w:rPr>
          <w:i/>
        </w:rPr>
        <w:t>(0xFEC)</w:t>
      </w:r>
    </w:p>
    <w:p w:rsidR="00551883" w:rsidRPr="00551883" w:rsidRDefault="00551883" w:rsidP="009D5909">
      <w:pPr>
        <w:pStyle w:val="af3"/>
        <w:tabs>
          <w:tab w:val="left" w:pos="6379"/>
        </w:tabs>
      </w:pPr>
      <w:r w:rsidRPr="00AF4498">
        <w:t xml:space="preserve">В регистр </w:t>
      </w:r>
      <w:r>
        <w:t>SPI_PeriphID</w:t>
      </w:r>
      <w:r w:rsidRPr="00AF4498">
        <w:t>3 записано фиксированное значение, и значения полей регистра определяют параметр сброса.</w:t>
      </w:r>
      <w:r w:rsidRPr="00482614">
        <w:t xml:space="preserve"> </w:t>
      </w:r>
      <w:r>
        <w:t xml:space="preserve">Поля регистра </w:t>
      </w:r>
      <w:r>
        <w:rPr>
          <w:lang w:val="en-US"/>
        </w:rPr>
        <w:t>SPI</w:t>
      </w:r>
      <w:r w:rsidRPr="0049400B">
        <w:t>_</w:t>
      </w:r>
      <w:r>
        <w:rPr>
          <w:lang w:val="en-US"/>
        </w:rPr>
        <w:t>PeriphID</w:t>
      </w:r>
      <w:r w:rsidRPr="00551883">
        <w:t>3</w:t>
      </w:r>
      <w:r w:rsidRPr="0049400B">
        <w:t xml:space="preserve"> представлены в таблице</w:t>
      </w:r>
      <w:r>
        <w:t xml:space="preserve"> </w:t>
      </w:r>
      <w:r w:rsidR="00762C7C">
        <w:fldChar w:fldCharType="begin"/>
      </w:r>
      <w:r w:rsidR="00762C7C">
        <w:instrText xml:space="preserve"> REF _Ref12287639 \h  \* MERGEFORMAT </w:instrText>
      </w:r>
      <w:r w:rsidR="00762C7C">
        <w:fldChar w:fldCharType="separate"/>
      </w:r>
      <w:r w:rsidR="006422AE" w:rsidRPr="006422AE">
        <w:rPr>
          <w:vanish/>
        </w:rPr>
        <w:t xml:space="preserve">Таблица </w:t>
      </w:r>
      <w:r w:rsidR="006422AE">
        <w:rPr>
          <w:noProof/>
        </w:rPr>
        <w:t>467</w:t>
      </w:r>
      <w:r w:rsidR="00762C7C">
        <w:fldChar w:fldCharType="end"/>
      </w:r>
      <w:r w:rsidRPr="00551883">
        <w:t>.</w:t>
      </w:r>
    </w:p>
    <w:p w:rsidR="00551883" w:rsidRDefault="00551883" w:rsidP="009D5909">
      <w:pPr>
        <w:pStyle w:val="af3"/>
        <w:tabs>
          <w:tab w:val="left" w:pos="6379"/>
        </w:tabs>
      </w:pPr>
      <w:bookmarkStart w:id="2274" w:name="_Ref494297346"/>
    </w:p>
    <w:p w:rsidR="00551883" w:rsidRDefault="00551883" w:rsidP="002815D9">
      <w:pPr>
        <w:pStyle w:val="aff8"/>
      </w:pPr>
      <w:bookmarkStart w:id="2275" w:name="_Ref12287639"/>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7</w:t>
      </w:r>
      <w:r w:rsidR="00BF6B65">
        <w:rPr>
          <w:noProof/>
        </w:rPr>
        <w:fldChar w:fldCharType="end"/>
      </w:r>
      <w:bookmarkEnd w:id="2274"/>
      <w:bookmarkEnd w:id="2275"/>
      <w:r>
        <w:t xml:space="preserve"> </w:t>
      </w:r>
      <w:r w:rsidRPr="00AF4498">
        <w:t xml:space="preserve">– </w:t>
      </w:r>
      <w:r>
        <w:t>Поля</w:t>
      </w:r>
      <w:r w:rsidRPr="00AF4498">
        <w:t xml:space="preserve"> регистра </w:t>
      </w:r>
      <w:r>
        <w:t>SPI_PeriphID</w:t>
      </w:r>
      <w:r w:rsidRPr="00AF4498">
        <w:t>3</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01"/>
        <w:gridCol w:w="1614"/>
        <w:gridCol w:w="7075"/>
      </w:tblGrid>
      <w:tr w:rsidR="00551883" w:rsidRPr="00603069" w:rsidTr="007E04C9">
        <w:trPr>
          <w:tblHeader/>
        </w:trPr>
        <w:tc>
          <w:tcPr>
            <w:tcW w:w="1201" w:type="dxa"/>
          </w:tcPr>
          <w:p w:rsidR="00551883" w:rsidRPr="008B2306" w:rsidRDefault="00551883" w:rsidP="007E04C9">
            <w:pPr>
              <w:pStyle w:val="afffa"/>
              <w:tabs>
                <w:tab w:val="left" w:pos="6379"/>
              </w:tabs>
              <w:jc w:val="center"/>
              <w:rPr>
                <w:b/>
              </w:rPr>
            </w:pPr>
            <w:r w:rsidRPr="008B2306">
              <w:rPr>
                <w:rStyle w:val="afffc"/>
                <w:b/>
                <w:i w:val="0"/>
              </w:rPr>
              <w:t>Поле</w:t>
            </w:r>
          </w:p>
        </w:tc>
        <w:tc>
          <w:tcPr>
            <w:tcW w:w="1614" w:type="dxa"/>
          </w:tcPr>
          <w:p w:rsidR="00551883" w:rsidRPr="008B2306" w:rsidRDefault="00551883" w:rsidP="007E04C9">
            <w:pPr>
              <w:pStyle w:val="afffa"/>
              <w:tabs>
                <w:tab w:val="left" w:pos="6379"/>
              </w:tabs>
              <w:jc w:val="center"/>
              <w:rPr>
                <w:b/>
              </w:rPr>
            </w:pPr>
            <w:r w:rsidRPr="008B2306">
              <w:rPr>
                <w:rStyle w:val="afffc"/>
                <w:b/>
                <w:i w:val="0"/>
              </w:rPr>
              <w:t>Биты</w:t>
            </w:r>
          </w:p>
        </w:tc>
        <w:tc>
          <w:tcPr>
            <w:tcW w:w="7075" w:type="dxa"/>
          </w:tcPr>
          <w:p w:rsidR="00551883" w:rsidRPr="008B2306" w:rsidRDefault="00551883" w:rsidP="007E04C9">
            <w:pPr>
              <w:pStyle w:val="afffa"/>
              <w:tabs>
                <w:tab w:val="left" w:pos="6379"/>
              </w:tabs>
              <w:jc w:val="center"/>
              <w:rPr>
                <w:b/>
              </w:rPr>
            </w:pPr>
            <w:r w:rsidRPr="008B2306">
              <w:rPr>
                <w:rStyle w:val="afffc"/>
                <w:b/>
                <w:i w:val="0"/>
              </w:rPr>
              <w:t>Описание поля</w:t>
            </w:r>
          </w:p>
        </w:tc>
      </w:tr>
      <w:tr w:rsidR="00551883" w:rsidRPr="00603069" w:rsidTr="00496FA2">
        <w:tc>
          <w:tcPr>
            <w:tcW w:w="1201" w:type="dxa"/>
          </w:tcPr>
          <w:p w:rsidR="00551883" w:rsidRPr="00792089" w:rsidRDefault="00551883" w:rsidP="009D5909">
            <w:pPr>
              <w:pStyle w:val="afffa"/>
              <w:keepNext w:val="0"/>
              <w:tabs>
                <w:tab w:val="left" w:pos="6379"/>
              </w:tabs>
            </w:pPr>
            <w:r w:rsidRPr="00123100">
              <w:t>Configuration</w:t>
            </w:r>
          </w:p>
        </w:tc>
        <w:tc>
          <w:tcPr>
            <w:tcW w:w="1614" w:type="dxa"/>
          </w:tcPr>
          <w:p w:rsidR="00551883" w:rsidRPr="00792089" w:rsidRDefault="00551883" w:rsidP="009D5909">
            <w:pPr>
              <w:pStyle w:val="afffa"/>
              <w:keepNext w:val="0"/>
              <w:tabs>
                <w:tab w:val="left" w:pos="6379"/>
              </w:tabs>
            </w:pPr>
            <w:r>
              <w:t>7:0</w:t>
            </w:r>
          </w:p>
        </w:tc>
        <w:tc>
          <w:tcPr>
            <w:tcW w:w="7075"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00»</w:t>
            </w:r>
          </w:p>
        </w:tc>
      </w:tr>
      <w:tr w:rsidR="00551883" w:rsidRPr="00603069" w:rsidTr="00496FA2">
        <w:trPr>
          <w:trHeight w:val="56"/>
        </w:trPr>
        <w:tc>
          <w:tcPr>
            <w:tcW w:w="1201" w:type="dxa"/>
          </w:tcPr>
          <w:p w:rsidR="00551883" w:rsidRPr="00792089" w:rsidRDefault="00551883" w:rsidP="009D5909">
            <w:pPr>
              <w:pStyle w:val="afffa"/>
              <w:keepNext w:val="0"/>
              <w:tabs>
                <w:tab w:val="left" w:pos="6379"/>
              </w:tabs>
            </w:pPr>
            <w:r>
              <w:rPr>
                <w:lang w:val="en-US"/>
              </w:rPr>
              <w:lastRenderedPageBreak/>
              <w:t>-</w:t>
            </w:r>
          </w:p>
        </w:tc>
        <w:tc>
          <w:tcPr>
            <w:tcW w:w="1614" w:type="dxa"/>
          </w:tcPr>
          <w:p w:rsidR="00551883" w:rsidRPr="00792089" w:rsidRDefault="00551883" w:rsidP="009D5909">
            <w:pPr>
              <w:pStyle w:val="afffa"/>
              <w:keepNext w:val="0"/>
              <w:tabs>
                <w:tab w:val="left" w:pos="6379"/>
              </w:tabs>
            </w:pPr>
            <w:r>
              <w:rPr>
                <w:lang w:val="en-US"/>
              </w:rPr>
              <w:t>31:8</w:t>
            </w:r>
          </w:p>
        </w:tc>
        <w:tc>
          <w:tcPr>
            <w:tcW w:w="7075" w:type="dxa"/>
          </w:tcPr>
          <w:p w:rsidR="00551883" w:rsidRPr="00792089"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7722B9" w:rsidRDefault="00551883" w:rsidP="00CF0178">
      <w:pPr>
        <w:pStyle w:val="9"/>
        <w:tabs>
          <w:tab w:val="left" w:pos="6379"/>
        </w:tabs>
        <w:rPr>
          <w:lang w:val="en-US"/>
        </w:rPr>
      </w:pPr>
      <w:r w:rsidRPr="007722B9">
        <w:rPr>
          <w:lang w:val="en-US"/>
        </w:rPr>
        <w:t>SPI_CellID0-3</w:t>
      </w:r>
      <w:r>
        <w:rPr>
          <w:lang w:val="en-US"/>
        </w:rPr>
        <w:t xml:space="preserve"> </w:t>
      </w:r>
      <w:r w:rsidRPr="007722B9">
        <w:rPr>
          <w:i w:val="0"/>
          <w:lang w:val="en-US"/>
        </w:rPr>
        <w:t>(</w:t>
      </w:r>
      <w:r w:rsidRPr="007722B9">
        <w:t>0xF</w:t>
      </w:r>
      <w:r>
        <w:t>F</w:t>
      </w:r>
      <w:r w:rsidRPr="007722B9">
        <w:t>0, 0xF</w:t>
      </w:r>
      <w:r>
        <w:t>F</w:t>
      </w:r>
      <w:r w:rsidRPr="007722B9">
        <w:t>4, 0xF</w:t>
      </w:r>
      <w:r>
        <w:t>F</w:t>
      </w:r>
      <w:r w:rsidRPr="007722B9">
        <w:t>8, 0xF</w:t>
      </w:r>
      <w:r>
        <w:t>F</w:t>
      </w:r>
      <w:r w:rsidRPr="007722B9">
        <w:t>C</w:t>
      </w:r>
      <w:r w:rsidRPr="007722B9">
        <w:rPr>
          <w:i w:val="0"/>
          <w:lang w:val="en-US"/>
        </w:rPr>
        <w:t>)</w:t>
      </w:r>
    </w:p>
    <w:p w:rsidR="00551883" w:rsidRPr="007722B9" w:rsidRDefault="00551883" w:rsidP="009D5909">
      <w:pPr>
        <w:pStyle w:val="af3"/>
        <w:tabs>
          <w:tab w:val="left" w:pos="6379"/>
        </w:tabs>
      </w:pPr>
      <w:r w:rsidRPr="00AF4498">
        <w:t xml:space="preserve">Регистры </w:t>
      </w:r>
      <w:r>
        <w:t>SPI_CellID</w:t>
      </w:r>
      <w:r w:rsidRPr="00AF4498">
        <w:t xml:space="preserve">0-3 – это четыре восьмибитовых регистра, охватывающие адреса от 0xFF0 до 0xFFC. Регистры, в принципе, могут рассматриваться как один 32-битный регистр. Данный регистр используется в качестве стандартной системы идентификации периферийных устройств. Установленным значением регистра </w:t>
      </w:r>
      <w:r>
        <w:t>SPI_CellID</w:t>
      </w:r>
      <w:r w:rsidRPr="00AF4498">
        <w:t xml:space="preserve"> является «0xB105F00D».</w:t>
      </w:r>
      <w:r w:rsidRPr="007722B9">
        <w:t xml:space="preserve"> </w:t>
      </w:r>
      <w:r>
        <w:t>Поля</w:t>
      </w:r>
      <w:r w:rsidRPr="00AF4498">
        <w:t xml:space="preserve"> регистр</w:t>
      </w:r>
      <w:r>
        <w:t xml:space="preserve">а идентификации представлены на рисунке </w:t>
      </w:r>
      <w:r w:rsidR="00762C7C">
        <w:fldChar w:fldCharType="begin"/>
      </w:r>
      <w:r w:rsidR="00762C7C">
        <w:instrText xml:space="preserve"> REF _Ref494296519 \h  \* MERGEFORMAT </w:instrText>
      </w:r>
      <w:r w:rsidR="00762C7C">
        <w:fldChar w:fldCharType="separate"/>
      </w:r>
      <w:r w:rsidR="006422AE" w:rsidRPr="006422AE">
        <w:rPr>
          <w:vanish/>
        </w:rPr>
        <w:t xml:space="preserve">Рисунок </w:t>
      </w:r>
      <w:r w:rsidR="006422AE">
        <w:rPr>
          <w:noProof/>
        </w:rPr>
        <w:t>82</w:t>
      </w:r>
      <w:r w:rsidR="00762C7C">
        <w:fldChar w:fldCharType="end"/>
      </w:r>
      <w:r>
        <w:t>.</w:t>
      </w:r>
    </w:p>
    <w:p w:rsidR="00551883" w:rsidRPr="00123100" w:rsidRDefault="00551883" w:rsidP="00BD0359">
      <w:pPr>
        <w:pStyle w:val="aff9"/>
      </w:pPr>
      <w:r>
        <w:rPr>
          <w:noProof/>
        </w:rPr>
        <w:drawing>
          <wp:inline distT="0" distB="0" distL="0" distR="0">
            <wp:extent cx="5888618" cy="175723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r="23544" b="54254"/>
                    <a:stretch/>
                  </pic:blipFill>
                  <pic:spPr bwMode="auto">
                    <a:xfrm>
                      <a:off x="0" y="0"/>
                      <a:ext cx="5897700" cy="1759948"/>
                    </a:xfrm>
                    <a:prstGeom prst="rect">
                      <a:avLst/>
                    </a:prstGeom>
                    <a:noFill/>
                    <a:ln>
                      <a:noFill/>
                    </a:ln>
                    <a:extLst>
                      <a:ext uri="{53640926-AAD7-44D8-BBD7-CCE9431645EC}">
                        <a14:shadowObscured xmlns:a14="http://schemas.microsoft.com/office/drawing/2010/main"/>
                      </a:ext>
                    </a:extLst>
                  </pic:spPr>
                </pic:pic>
              </a:graphicData>
            </a:graphic>
          </wp:inline>
        </w:drawing>
      </w:r>
    </w:p>
    <w:p w:rsidR="00551883" w:rsidRDefault="00551883" w:rsidP="00BD0359">
      <w:pPr>
        <w:pStyle w:val="aff9"/>
      </w:pPr>
      <w:bookmarkStart w:id="2276" w:name="_Ref494296519"/>
      <w:r>
        <w:t xml:space="preserve">Рисунок </w:t>
      </w:r>
      <w:r w:rsidR="00BF6B65">
        <w:rPr>
          <w:noProof/>
        </w:rPr>
        <w:fldChar w:fldCharType="begin"/>
      </w:r>
      <w:r w:rsidR="00B8542A">
        <w:rPr>
          <w:noProof/>
        </w:rPr>
        <w:instrText xml:space="preserve"> SEQ Рисунок \* ARABIC \s 1 </w:instrText>
      </w:r>
      <w:r w:rsidR="00BF6B65">
        <w:rPr>
          <w:noProof/>
        </w:rPr>
        <w:fldChar w:fldCharType="separate"/>
      </w:r>
      <w:r w:rsidR="006422AE">
        <w:rPr>
          <w:noProof/>
        </w:rPr>
        <w:t>82</w:t>
      </w:r>
      <w:r w:rsidR="00BF6B65">
        <w:rPr>
          <w:noProof/>
        </w:rPr>
        <w:fldChar w:fldCharType="end"/>
      </w:r>
      <w:bookmarkEnd w:id="2276"/>
      <w:r w:rsidRPr="008B2306">
        <w:rPr>
          <w:noProof/>
        </w:rPr>
        <w:t xml:space="preserve"> </w:t>
      </w:r>
      <w:r w:rsidRPr="00AF4498">
        <w:t xml:space="preserve">– </w:t>
      </w:r>
      <w:r>
        <w:t>Поля</w:t>
      </w:r>
      <w:r w:rsidRPr="00AF4498">
        <w:t xml:space="preserve"> регистра идентификации </w:t>
      </w:r>
    </w:p>
    <w:p w:rsidR="00551883" w:rsidRPr="00AF4498" w:rsidRDefault="00551883" w:rsidP="009D5909">
      <w:pPr>
        <w:pStyle w:val="af3"/>
        <w:tabs>
          <w:tab w:val="left" w:pos="6379"/>
        </w:tabs>
      </w:pPr>
    </w:p>
    <w:p w:rsidR="00551883" w:rsidRPr="007722B9" w:rsidRDefault="00551883" w:rsidP="009D5909">
      <w:pPr>
        <w:pStyle w:val="af3"/>
        <w:tabs>
          <w:tab w:val="left" w:pos="6379"/>
        </w:tabs>
        <w:rPr>
          <w:rStyle w:val="aff2"/>
          <w:b w:val="0"/>
          <w:i/>
        </w:rPr>
      </w:pPr>
      <w:r w:rsidRPr="00A13E2B">
        <w:rPr>
          <w:rStyle w:val="aff2"/>
          <w:b w:val="0"/>
          <w:i/>
        </w:rPr>
        <w:t xml:space="preserve">Регистр </w:t>
      </w:r>
      <w:r>
        <w:rPr>
          <w:rStyle w:val="aff2"/>
          <w:b w:val="0"/>
          <w:i/>
        </w:rPr>
        <w:t>SPI_CellID</w:t>
      </w:r>
      <w:r w:rsidRPr="00A13E2B">
        <w:rPr>
          <w:rStyle w:val="aff2"/>
          <w:b w:val="0"/>
          <w:i/>
        </w:rPr>
        <w:t>0</w:t>
      </w:r>
      <w:r>
        <w:rPr>
          <w:rStyle w:val="aff2"/>
          <w:b w:val="0"/>
          <w:i/>
        </w:rPr>
        <w:t xml:space="preserve"> </w:t>
      </w:r>
      <w:r w:rsidRPr="007722B9">
        <w:rPr>
          <w:rStyle w:val="aff2"/>
          <w:b w:val="0"/>
          <w:i/>
        </w:rPr>
        <w:t>(0</w:t>
      </w:r>
      <w:r>
        <w:rPr>
          <w:rStyle w:val="aff2"/>
          <w:b w:val="0"/>
          <w:i/>
          <w:lang w:val="en-US"/>
        </w:rPr>
        <w:t>xFF</w:t>
      </w:r>
      <w:r w:rsidRPr="007722B9">
        <w:rPr>
          <w:rStyle w:val="aff2"/>
          <w:b w:val="0"/>
          <w:i/>
        </w:rPr>
        <w:t>0)</w:t>
      </w:r>
    </w:p>
    <w:p w:rsidR="00551883" w:rsidRPr="00551883" w:rsidRDefault="00551883" w:rsidP="009D5909">
      <w:pPr>
        <w:pStyle w:val="af3"/>
        <w:tabs>
          <w:tab w:val="left" w:pos="6379"/>
        </w:tabs>
      </w:pPr>
      <w:r w:rsidRPr="00AF4498">
        <w:t xml:space="preserve">В регистр </w:t>
      </w:r>
      <w:r>
        <w:t>SPI_CellID</w:t>
      </w:r>
      <w:r w:rsidRPr="00AF4498">
        <w:t>0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0</w:t>
      </w:r>
      <w:r w:rsidRPr="0049400B">
        <w:t xml:space="preserve"> представлены в таблице</w:t>
      </w:r>
      <w:r>
        <w:t xml:space="preserve"> </w:t>
      </w:r>
      <w:r w:rsidR="00762C7C">
        <w:fldChar w:fldCharType="begin"/>
      </w:r>
      <w:r w:rsidR="00762C7C">
        <w:instrText xml:space="preserve"> REF _Ref494297385 \h  \* MERGEFORMAT </w:instrText>
      </w:r>
      <w:r w:rsidR="00762C7C">
        <w:fldChar w:fldCharType="separate"/>
      </w:r>
      <w:r w:rsidR="006422AE" w:rsidRPr="006422AE">
        <w:rPr>
          <w:vanish/>
        </w:rPr>
        <w:t xml:space="preserve">Таблица </w:t>
      </w:r>
      <w:r w:rsidR="006422AE">
        <w:rPr>
          <w:noProof/>
        </w:rPr>
        <w:t>468</w:t>
      </w:r>
      <w:r w:rsidR="00762C7C">
        <w:fldChar w:fldCharType="end"/>
      </w:r>
      <w:r w:rsidRPr="00551883">
        <w:t>.</w:t>
      </w:r>
    </w:p>
    <w:p w:rsidR="00551883" w:rsidRPr="00AF4498" w:rsidRDefault="00551883" w:rsidP="009D5909">
      <w:pPr>
        <w:pStyle w:val="af3"/>
        <w:tabs>
          <w:tab w:val="left" w:pos="6379"/>
        </w:tabs>
      </w:pPr>
    </w:p>
    <w:p w:rsidR="00551883" w:rsidRDefault="00551883" w:rsidP="002815D9">
      <w:pPr>
        <w:pStyle w:val="aff8"/>
      </w:pPr>
      <w:bookmarkStart w:id="2277" w:name="_Ref494297385"/>
      <w:bookmarkEnd w:id="2229"/>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8</w:t>
      </w:r>
      <w:r w:rsidR="00BF6B65">
        <w:rPr>
          <w:noProof/>
        </w:rPr>
        <w:fldChar w:fldCharType="end"/>
      </w:r>
      <w:bookmarkEnd w:id="2277"/>
      <w:r>
        <w:t xml:space="preserve"> </w:t>
      </w:r>
      <w:r w:rsidRPr="00AF4498">
        <w:t xml:space="preserve">– </w:t>
      </w:r>
      <w:r>
        <w:t>Поля</w:t>
      </w:r>
      <w:r w:rsidRPr="00AF4498">
        <w:t xml:space="preserve"> регистра </w:t>
      </w:r>
      <w:r>
        <w:t>SPI_CellID</w:t>
      </w:r>
      <w:r w:rsidRPr="00AF4498">
        <w:t>0</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95"/>
        <w:gridCol w:w="1576"/>
        <w:gridCol w:w="6735"/>
      </w:tblGrid>
      <w:tr w:rsidR="00551883" w:rsidRPr="00603069" w:rsidTr="00496FA2">
        <w:tc>
          <w:tcPr>
            <w:tcW w:w="1295"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6"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735"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603069" w:rsidTr="00496FA2">
        <w:tc>
          <w:tcPr>
            <w:tcW w:w="1295" w:type="dxa"/>
          </w:tcPr>
          <w:p w:rsidR="00551883" w:rsidRPr="00792089" w:rsidRDefault="00551883" w:rsidP="009D5909">
            <w:pPr>
              <w:pStyle w:val="afffa"/>
              <w:keepNext w:val="0"/>
              <w:tabs>
                <w:tab w:val="left" w:pos="6379"/>
              </w:tabs>
            </w:pPr>
            <w:r>
              <w:t>SPI_CellID</w:t>
            </w:r>
            <w:r w:rsidRPr="00123100">
              <w:t>0</w:t>
            </w:r>
          </w:p>
        </w:tc>
        <w:tc>
          <w:tcPr>
            <w:tcW w:w="1576" w:type="dxa"/>
          </w:tcPr>
          <w:p w:rsidR="00551883" w:rsidRPr="00792089" w:rsidRDefault="00551883" w:rsidP="009D5909">
            <w:pPr>
              <w:pStyle w:val="afffa"/>
              <w:keepNext w:val="0"/>
              <w:tabs>
                <w:tab w:val="left" w:pos="6379"/>
              </w:tabs>
            </w:pPr>
            <w:r>
              <w:t>7:0</w:t>
            </w:r>
          </w:p>
        </w:tc>
        <w:tc>
          <w:tcPr>
            <w:tcW w:w="6735"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0D»</w:t>
            </w:r>
          </w:p>
        </w:tc>
      </w:tr>
      <w:tr w:rsidR="00551883" w:rsidRPr="00603069" w:rsidTr="00496FA2">
        <w:tc>
          <w:tcPr>
            <w:tcW w:w="1295" w:type="dxa"/>
          </w:tcPr>
          <w:p w:rsidR="00551883" w:rsidRPr="00792089" w:rsidRDefault="00551883" w:rsidP="009D5909">
            <w:pPr>
              <w:pStyle w:val="afffa"/>
              <w:keepNext w:val="0"/>
              <w:tabs>
                <w:tab w:val="left" w:pos="6379"/>
              </w:tabs>
            </w:pPr>
            <w:r>
              <w:rPr>
                <w:lang w:val="en-US"/>
              </w:rPr>
              <w:t>-</w:t>
            </w:r>
          </w:p>
        </w:tc>
        <w:tc>
          <w:tcPr>
            <w:tcW w:w="1576" w:type="dxa"/>
          </w:tcPr>
          <w:p w:rsidR="00551883" w:rsidRPr="00792089" w:rsidRDefault="00551883" w:rsidP="009D5909">
            <w:pPr>
              <w:pStyle w:val="afffa"/>
              <w:keepNext w:val="0"/>
              <w:tabs>
                <w:tab w:val="left" w:pos="6379"/>
              </w:tabs>
            </w:pPr>
            <w:r>
              <w:rPr>
                <w:lang w:val="en-US"/>
              </w:rPr>
              <w:t>31:8</w:t>
            </w:r>
          </w:p>
        </w:tc>
        <w:tc>
          <w:tcPr>
            <w:tcW w:w="6735" w:type="dxa"/>
          </w:tcPr>
          <w:p w:rsidR="00551883" w:rsidRPr="00792089"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7722B9" w:rsidRDefault="00551883" w:rsidP="009D5909">
      <w:pPr>
        <w:pStyle w:val="af3"/>
        <w:tabs>
          <w:tab w:val="left" w:pos="6379"/>
        </w:tabs>
        <w:rPr>
          <w:rStyle w:val="aff2"/>
          <w:b w:val="0"/>
          <w:i/>
          <w:lang w:val="en-US"/>
        </w:rPr>
      </w:pPr>
      <w:r w:rsidRPr="00A13E2B">
        <w:rPr>
          <w:rStyle w:val="aff2"/>
          <w:b w:val="0"/>
          <w:i/>
        </w:rPr>
        <w:t xml:space="preserve">Регистр </w:t>
      </w:r>
      <w:r>
        <w:rPr>
          <w:rStyle w:val="aff2"/>
          <w:b w:val="0"/>
          <w:i/>
        </w:rPr>
        <w:t>SPI_CellID</w:t>
      </w:r>
      <w:r w:rsidRPr="00A13E2B">
        <w:rPr>
          <w:rStyle w:val="aff2"/>
          <w:b w:val="0"/>
          <w:i/>
        </w:rPr>
        <w:t>1</w:t>
      </w:r>
      <w:r>
        <w:rPr>
          <w:rStyle w:val="aff2"/>
          <w:b w:val="0"/>
          <w:i/>
          <w:lang w:val="en-US"/>
        </w:rPr>
        <w:t xml:space="preserve"> (0xFF4)</w:t>
      </w:r>
    </w:p>
    <w:p w:rsidR="00551883" w:rsidRPr="00551883" w:rsidRDefault="00551883" w:rsidP="009D5909">
      <w:pPr>
        <w:pStyle w:val="af3"/>
        <w:tabs>
          <w:tab w:val="left" w:pos="6379"/>
        </w:tabs>
      </w:pPr>
      <w:r w:rsidRPr="00AF4498">
        <w:t xml:space="preserve">В регистр </w:t>
      </w:r>
      <w:r>
        <w:t>SPI_CellID</w:t>
      </w:r>
      <w:r w:rsidRPr="00AF4498">
        <w:t>1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1</w:t>
      </w:r>
      <w:r w:rsidRPr="0049400B">
        <w:t xml:space="preserve"> представлены в таблице</w:t>
      </w:r>
      <w:r>
        <w:t xml:space="preserve"> </w:t>
      </w:r>
      <w:r w:rsidR="00762C7C">
        <w:fldChar w:fldCharType="begin"/>
      </w:r>
      <w:r w:rsidR="00762C7C">
        <w:instrText xml:space="preserve"> REF _Ref49429</w:instrText>
      </w:r>
      <w:r w:rsidR="00762C7C">
        <w:instrText xml:space="preserve">7415 \h  \* MERGEFORMAT </w:instrText>
      </w:r>
      <w:r w:rsidR="00762C7C">
        <w:fldChar w:fldCharType="separate"/>
      </w:r>
      <w:r w:rsidR="006422AE" w:rsidRPr="006422AE">
        <w:rPr>
          <w:vanish/>
        </w:rPr>
        <w:t xml:space="preserve">Таблица </w:t>
      </w:r>
      <w:r w:rsidR="006422AE">
        <w:rPr>
          <w:noProof/>
        </w:rPr>
        <w:t>469</w:t>
      </w:r>
      <w:r w:rsidR="00762C7C">
        <w:fldChar w:fldCharType="end"/>
      </w:r>
      <w:r w:rsidRPr="00551883">
        <w:t>.</w:t>
      </w:r>
    </w:p>
    <w:p w:rsidR="00551883" w:rsidRDefault="00551883" w:rsidP="002815D9">
      <w:pPr>
        <w:pStyle w:val="aff8"/>
      </w:pPr>
      <w:bookmarkStart w:id="2278" w:name="_Ref494297415"/>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69</w:t>
      </w:r>
      <w:r w:rsidR="00BF6B65">
        <w:rPr>
          <w:noProof/>
        </w:rPr>
        <w:fldChar w:fldCharType="end"/>
      </w:r>
      <w:bookmarkEnd w:id="2278"/>
      <w:r w:rsidRPr="00551883">
        <w:rPr>
          <w:noProof/>
        </w:rPr>
        <w:t xml:space="preserve"> </w:t>
      </w:r>
      <w:r w:rsidRPr="00AF4498">
        <w:t xml:space="preserve">– </w:t>
      </w:r>
      <w:r>
        <w:t>Поля</w:t>
      </w:r>
      <w:r w:rsidRPr="00AF4498">
        <w:t xml:space="preserve"> регистра </w:t>
      </w:r>
      <w:r>
        <w:t>SPI_CellID</w:t>
      </w:r>
      <w:r w:rsidRPr="00AF4498">
        <w:t>1</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40"/>
        <w:gridCol w:w="1576"/>
        <w:gridCol w:w="6790"/>
      </w:tblGrid>
      <w:tr w:rsidR="00551883" w:rsidRPr="00603069" w:rsidTr="00496FA2">
        <w:tc>
          <w:tcPr>
            <w:tcW w:w="1240"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6"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790"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603069" w:rsidTr="00496FA2">
        <w:tc>
          <w:tcPr>
            <w:tcW w:w="1240" w:type="dxa"/>
          </w:tcPr>
          <w:p w:rsidR="00551883" w:rsidRPr="00792089" w:rsidRDefault="00551883" w:rsidP="009D5909">
            <w:pPr>
              <w:pStyle w:val="afffa"/>
              <w:keepNext w:val="0"/>
              <w:tabs>
                <w:tab w:val="left" w:pos="6379"/>
              </w:tabs>
            </w:pPr>
            <w:r>
              <w:t>SPI_CellID</w:t>
            </w:r>
            <w:r w:rsidRPr="00123100">
              <w:t>1</w:t>
            </w:r>
          </w:p>
        </w:tc>
        <w:tc>
          <w:tcPr>
            <w:tcW w:w="1576" w:type="dxa"/>
          </w:tcPr>
          <w:p w:rsidR="00551883" w:rsidRPr="00792089" w:rsidRDefault="00551883" w:rsidP="009D5909">
            <w:pPr>
              <w:pStyle w:val="afffa"/>
              <w:keepNext w:val="0"/>
              <w:tabs>
                <w:tab w:val="left" w:pos="6379"/>
              </w:tabs>
            </w:pPr>
            <w:r>
              <w:t>7:0</w:t>
            </w:r>
          </w:p>
        </w:tc>
        <w:tc>
          <w:tcPr>
            <w:tcW w:w="6790"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F0»</w:t>
            </w:r>
          </w:p>
        </w:tc>
      </w:tr>
      <w:tr w:rsidR="00551883" w:rsidRPr="00603069" w:rsidTr="00496FA2">
        <w:tc>
          <w:tcPr>
            <w:tcW w:w="1240" w:type="dxa"/>
          </w:tcPr>
          <w:p w:rsidR="00551883" w:rsidRPr="00792089" w:rsidRDefault="00551883" w:rsidP="009D5909">
            <w:pPr>
              <w:pStyle w:val="afffa"/>
              <w:keepNext w:val="0"/>
              <w:tabs>
                <w:tab w:val="left" w:pos="6379"/>
              </w:tabs>
            </w:pPr>
            <w:r>
              <w:rPr>
                <w:lang w:val="en-US"/>
              </w:rPr>
              <w:t>-</w:t>
            </w:r>
          </w:p>
        </w:tc>
        <w:tc>
          <w:tcPr>
            <w:tcW w:w="1576" w:type="dxa"/>
          </w:tcPr>
          <w:p w:rsidR="00551883" w:rsidRPr="00792089" w:rsidRDefault="00551883" w:rsidP="009D5909">
            <w:pPr>
              <w:pStyle w:val="afffa"/>
              <w:keepNext w:val="0"/>
              <w:tabs>
                <w:tab w:val="left" w:pos="6379"/>
              </w:tabs>
            </w:pPr>
            <w:r>
              <w:rPr>
                <w:lang w:val="en-US"/>
              </w:rPr>
              <w:t>31:8</w:t>
            </w:r>
          </w:p>
        </w:tc>
        <w:tc>
          <w:tcPr>
            <w:tcW w:w="6790" w:type="dxa"/>
          </w:tcPr>
          <w:p w:rsidR="00551883" w:rsidRPr="00792089" w:rsidRDefault="00551883" w:rsidP="009D5909">
            <w:pPr>
              <w:pStyle w:val="afffa"/>
              <w:keepNext w:val="0"/>
              <w:tabs>
                <w:tab w:val="left" w:pos="6379"/>
              </w:tabs>
            </w:pPr>
            <w:r>
              <w:t>Резерв</w:t>
            </w:r>
          </w:p>
        </w:tc>
      </w:tr>
    </w:tbl>
    <w:p w:rsidR="00551883" w:rsidRPr="00AF4498" w:rsidRDefault="00551883" w:rsidP="009D5909">
      <w:pPr>
        <w:tabs>
          <w:tab w:val="left" w:pos="6379"/>
        </w:tabs>
      </w:pPr>
    </w:p>
    <w:p w:rsidR="00551883" w:rsidRPr="007722B9" w:rsidRDefault="00551883" w:rsidP="009D5909">
      <w:pPr>
        <w:pStyle w:val="af3"/>
        <w:tabs>
          <w:tab w:val="left" w:pos="6379"/>
        </w:tabs>
        <w:rPr>
          <w:rStyle w:val="aff2"/>
          <w:b w:val="0"/>
          <w:i/>
          <w:lang w:val="en-US"/>
        </w:rPr>
      </w:pPr>
      <w:r w:rsidRPr="00A13E2B">
        <w:rPr>
          <w:rStyle w:val="aff2"/>
          <w:b w:val="0"/>
          <w:i/>
        </w:rPr>
        <w:t xml:space="preserve">Регистр </w:t>
      </w:r>
      <w:r>
        <w:rPr>
          <w:rStyle w:val="aff2"/>
          <w:b w:val="0"/>
          <w:i/>
        </w:rPr>
        <w:t>SPI_CellID</w:t>
      </w:r>
      <w:r w:rsidRPr="00A13E2B">
        <w:rPr>
          <w:rStyle w:val="aff2"/>
          <w:b w:val="0"/>
          <w:i/>
        </w:rPr>
        <w:t>2</w:t>
      </w:r>
      <w:r>
        <w:rPr>
          <w:rStyle w:val="aff2"/>
          <w:b w:val="0"/>
          <w:i/>
          <w:lang w:val="en-US"/>
        </w:rPr>
        <w:t xml:space="preserve"> (0xFF8)</w:t>
      </w:r>
    </w:p>
    <w:bookmarkEnd w:id="2230"/>
    <w:bookmarkEnd w:id="2231"/>
    <w:bookmarkEnd w:id="2232"/>
    <w:p w:rsidR="00551883" w:rsidRPr="00551883" w:rsidRDefault="00551883" w:rsidP="009D5909">
      <w:pPr>
        <w:pStyle w:val="af3"/>
        <w:tabs>
          <w:tab w:val="left" w:pos="6379"/>
        </w:tabs>
      </w:pPr>
      <w:r w:rsidRPr="00AF4498">
        <w:t xml:space="preserve">В регистр </w:t>
      </w:r>
      <w:r>
        <w:t>SPI_CellID</w:t>
      </w:r>
      <w:r w:rsidRPr="00AF4498">
        <w:t xml:space="preserve">2 записано фиксированное значение, и значения полей регистра определяют </w:t>
      </w:r>
      <w:r w:rsidRPr="00B36E0C">
        <w:t>параметр</w:t>
      </w:r>
      <w:r w:rsidRPr="00AF4498">
        <w:t xml:space="preserve"> сброса.</w:t>
      </w:r>
      <w:r w:rsidRPr="007722B9">
        <w:t xml:space="preserve"> </w:t>
      </w:r>
      <w:r>
        <w:t xml:space="preserve">Поля регистра </w:t>
      </w:r>
      <w:r>
        <w:rPr>
          <w:lang w:val="en-US"/>
        </w:rPr>
        <w:t>SPI</w:t>
      </w:r>
      <w:r w:rsidRPr="0049400B">
        <w:t>_</w:t>
      </w:r>
      <w:r>
        <w:rPr>
          <w:lang w:val="en-US"/>
        </w:rPr>
        <w:t>CellID</w:t>
      </w:r>
      <w:r w:rsidRPr="00551883">
        <w:t>2</w:t>
      </w:r>
      <w:r w:rsidRPr="0049400B">
        <w:t xml:space="preserve"> представлены в таблице</w:t>
      </w:r>
      <w:r>
        <w:t xml:space="preserve"> </w:t>
      </w:r>
      <w:r w:rsidR="00762C7C">
        <w:fldChar w:fldCharType="begin"/>
      </w:r>
      <w:r w:rsidR="00762C7C">
        <w:instrText xml:space="preserve"> REF _Ref494297446 \h  \* MERGEFORMAT </w:instrText>
      </w:r>
      <w:r w:rsidR="00762C7C">
        <w:fldChar w:fldCharType="separate"/>
      </w:r>
      <w:r w:rsidR="006422AE" w:rsidRPr="006422AE">
        <w:rPr>
          <w:vanish/>
        </w:rPr>
        <w:t xml:space="preserve">Таблица </w:t>
      </w:r>
      <w:r w:rsidR="006422AE">
        <w:rPr>
          <w:noProof/>
        </w:rPr>
        <w:t>470</w:t>
      </w:r>
      <w:r w:rsidR="00762C7C">
        <w:fldChar w:fldCharType="end"/>
      </w:r>
      <w:r w:rsidRPr="00551883">
        <w:t>.</w:t>
      </w:r>
    </w:p>
    <w:p w:rsidR="00551883" w:rsidRDefault="00551883" w:rsidP="002815D9">
      <w:pPr>
        <w:pStyle w:val="aff8"/>
      </w:pPr>
      <w:bookmarkStart w:id="2279" w:name="_Ref494297446"/>
      <w:r>
        <w:t>Таблица</w:t>
      </w:r>
      <w:r w:rsidRPr="008B2306">
        <w:t xml:space="preserve">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70</w:t>
      </w:r>
      <w:r w:rsidR="00BF6B65">
        <w:rPr>
          <w:noProof/>
        </w:rPr>
        <w:fldChar w:fldCharType="end"/>
      </w:r>
      <w:bookmarkEnd w:id="2279"/>
      <w:r>
        <w:t xml:space="preserve"> </w:t>
      </w:r>
      <w:r w:rsidRPr="00AF4498">
        <w:t xml:space="preserve">– </w:t>
      </w:r>
      <w:r>
        <w:t>Поля</w:t>
      </w:r>
      <w:r w:rsidRPr="00AF4498">
        <w:t xml:space="preserve"> регистра </w:t>
      </w:r>
      <w:r>
        <w:t>SPI_CellID</w:t>
      </w:r>
      <w:r w:rsidRPr="00AF4498">
        <w:t>2</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254"/>
        <w:gridCol w:w="1576"/>
        <w:gridCol w:w="6776"/>
      </w:tblGrid>
      <w:tr w:rsidR="00551883" w:rsidRPr="00603069" w:rsidTr="00496FA2">
        <w:tc>
          <w:tcPr>
            <w:tcW w:w="1254"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6"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776"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603069" w:rsidTr="00496FA2">
        <w:tc>
          <w:tcPr>
            <w:tcW w:w="1254" w:type="dxa"/>
          </w:tcPr>
          <w:p w:rsidR="00551883" w:rsidRPr="00792089" w:rsidRDefault="00551883" w:rsidP="009D5909">
            <w:pPr>
              <w:pStyle w:val="afffa"/>
              <w:keepNext w:val="0"/>
              <w:tabs>
                <w:tab w:val="left" w:pos="6379"/>
              </w:tabs>
            </w:pPr>
            <w:r>
              <w:t>SPI_CellID</w:t>
            </w:r>
            <w:r w:rsidRPr="00123100">
              <w:t>2</w:t>
            </w:r>
          </w:p>
        </w:tc>
        <w:tc>
          <w:tcPr>
            <w:tcW w:w="1576" w:type="dxa"/>
          </w:tcPr>
          <w:p w:rsidR="00551883" w:rsidRPr="00792089" w:rsidRDefault="00551883" w:rsidP="009D5909">
            <w:pPr>
              <w:pStyle w:val="afffa"/>
              <w:keepNext w:val="0"/>
              <w:tabs>
                <w:tab w:val="left" w:pos="6379"/>
              </w:tabs>
            </w:pPr>
            <w:r>
              <w:t>7:0</w:t>
            </w:r>
          </w:p>
        </w:tc>
        <w:tc>
          <w:tcPr>
            <w:tcW w:w="6776"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05»</w:t>
            </w:r>
          </w:p>
        </w:tc>
      </w:tr>
      <w:tr w:rsidR="00551883" w:rsidRPr="00603069" w:rsidTr="00496FA2">
        <w:tc>
          <w:tcPr>
            <w:tcW w:w="1254" w:type="dxa"/>
          </w:tcPr>
          <w:p w:rsidR="00551883" w:rsidRPr="00792089" w:rsidRDefault="00551883" w:rsidP="009D5909">
            <w:pPr>
              <w:pStyle w:val="afffa"/>
              <w:keepNext w:val="0"/>
              <w:tabs>
                <w:tab w:val="left" w:pos="6379"/>
              </w:tabs>
            </w:pPr>
            <w:r>
              <w:rPr>
                <w:lang w:val="en-US"/>
              </w:rPr>
              <w:t>-</w:t>
            </w:r>
          </w:p>
        </w:tc>
        <w:tc>
          <w:tcPr>
            <w:tcW w:w="1576" w:type="dxa"/>
          </w:tcPr>
          <w:p w:rsidR="00551883" w:rsidRPr="00792089" w:rsidRDefault="00551883" w:rsidP="009D5909">
            <w:pPr>
              <w:pStyle w:val="afffa"/>
              <w:keepNext w:val="0"/>
              <w:tabs>
                <w:tab w:val="left" w:pos="6379"/>
              </w:tabs>
            </w:pPr>
            <w:r>
              <w:rPr>
                <w:lang w:val="en-US"/>
              </w:rPr>
              <w:t>31:8</w:t>
            </w:r>
          </w:p>
        </w:tc>
        <w:tc>
          <w:tcPr>
            <w:tcW w:w="6776" w:type="dxa"/>
          </w:tcPr>
          <w:p w:rsidR="00551883" w:rsidRPr="00792089" w:rsidRDefault="00551883" w:rsidP="009D5909">
            <w:pPr>
              <w:pStyle w:val="afffa"/>
              <w:keepNext w:val="0"/>
              <w:tabs>
                <w:tab w:val="left" w:pos="6379"/>
              </w:tabs>
            </w:pPr>
            <w:r>
              <w:t>Резерв</w:t>
            </w:r>
          </w:p>
        </w:tc>
      </w:tr>
    </w:tbl>
    <w:p w:rsidR="00551883" w:rsidRDefault="00551883" w:rsidP="009434C5">
      <w:pPr>
        <w:tabs>
          <w:tab w:val="left" w:pos="6379"/>
        </w:tabs>
        <w:ind w:left="0" w:firstLine="0"/>
      </w:pPr>
    </w:p>
    <w:p w:rsidR="000B51E3" w:rsidRDefault="000B51E3" w:rsidP="009434C5">
      <w:pPr>
        <w:tabs>
          <w:tab w:val="left" w:pos="6379"/>
        </w:tabs>
        <w:ind w:left="0" w:firstLine="0"/>
      </w:pPr>
    </w:p>
    <w:p w:rsidR="000B51E3" w:rsidRPr="00AF4498" w:rsidRDefault="000B51E3" w:rsidP="009434C5">
      <w:pPr>
        <w:tabs>
          <w:tab w:val="left" w:pos="6379"/>
        </w:tabs>
        <w:ind w:left="0" w:firstLine="0"/>
      </w:pPr>
    </w:p>
    <w:p w:rsidR="00551883" w:rsidRPr="007722B9" w:rsidRDefault="00551883" w:rsidP="009D5909">
      <w:pPr>
        <w:pStyle w:val="af3"/>
        <w:tabs>
          <w:tab w:val="left" w:pos="6379"/>
        </w:tabs>
        <w:rPr>
          <w:rStyle w:val="aff2"/>
          <w:b w:val="0"/>
          <w:i/>
          <w:lang w:val="en-US"/>
        </w:rPr>
      </w:pPr>
      <w:r w:rsidRPr="00A13E2B">
        <w:rPr>
          <w:rStyle w:val="aff2"/>
          <w:b w:val="0"/>
          <w:i/>
        </w:rPr>
        <w:lastRenderedPageBreak/>
        <w:t xml:space="preserve">Регистр </w:t>
      </w:r>
      <w:r>
        <w:rPr>
          <w:rStyle w:val="aff2"/>
          <w:b w:val="0"/>
          <w:i/>
        </w:rPr>
        <w:t>SPI_CellID</w:t>
      </w:r>
      <w:r w:rsidRPr="00A13E2B">
        <w:rPr>
          <w:rStyle w:val="aff2"/>
          <w:b w:val="0"/>
          <w:i/>
        </w:rPr>
        <w:t>3</w:t>
      </w:r>
      <w:r>
        <w:rPr>
          <w:rStyle w:val="aff2"/>
          <w:b w:val="0"/>
          <w:i/>
          <w:lang w:val="en-US"/>
        </w:rPr>
        <w:t xml:space="preserve"> (0xFFC)</w:t>
      </w:r>
    </w:p>
    <w:bookmarkEnd w:id="2233"/>
    <w:p w:rsidR="00551883" w:rsidRPr="00AF4498" w:rsidRDefault="00551883" w:rsidP="009434C5">
      <w:pPr>
        <w:pStyle w:val="af3"/>
        <w:tabs>
          <w:tab w:val="left" w:pos="6379"/>
        </w:tabs>
      </w:pPr>
      <w:r w:rsidRPr="00AF4498">
        <w:t xml:space="preserve">В регистр </w:t>
      </w:r>
      <w:r>
        <w:t>SPI_CellID</w:t>
      </w:r>
      <w:r w:rsidRPr="00AF4498">
        <w:t>3 записано фиксированное значение, и значения полей регистра определяют параметр сброса.</w:t>
      </w:r>
      <w:r w:rsidRPr="007722B9">
        <w:t xml:space="preserve"> </w:t>
      </w:r>
      <w:r>
        <w:t xml:space="preserve">Поля регистра </w:t>
      </w:r>
      <w:r>
        <w:rPr>
          <w:lang w:val="en-US"/>
        </w:rPr>
        <w:t>SPI</w:t>
      </w:r>
      <w:r w:rsidRPr="0049400B">
        <w:t>_</w:t>
      </w:r>
      <w:r>
        <w:rPr>
          <w:lang w:val="en-US"/>
        </w:rPr>
        <w:t>CellID</w:t>
      </w:r>
      <w:r w:rsidRPr="00551883">
        <w:t>3</w:t>
      </w:r>
      <w:r w:rsidRPr="0049400B">
        <w:t xml:space="preserve"> представлены в таблице</w:t>
      </w:r>
      <w:r>
        <w:t xml:space="preserve"> </w:t>
      </w:r>
      <w:r w:rsidR="00762C7C">
        <w:fldChar w:fldCharType="begin"/>
      </w:r>
      <w:r w:rsidR="00762C7C">
        <w:instrText xml:space="preserve"> REF _Ref494297476 \h  \* MERGEFORMAT </w:instrText>
      </w:r>
      <w:r w:rsidR="00762C7C">
        <w:fldChar w:fldCharType="separate"/>
      </w:r>
      <w:r w:rsidR="006422AE" w:rsidRPr="006422AE">
        <w:rPr>
          <w:vanish/>
        </w:rPr>
        <w:t xml:space="preserve">Таблица </w:t>
      </w:r>
      <w:r w:rsidR="006422AE">
        <w:rPr>
          <w:noProof/>
        </w:rPr>
        <w:t>471</w:t>
      </w:r>
      <w:r w:rsidR="00762C7C">
        <w:fldChar w:fldCharType="end"/>
      </w:r>
      <w:r w:rsidR="009434C5">
        <w:t>.</w:t>
      </w:r>
    </w:p>
    <w:p w:rsidR="00551883" w:rsidRDefault="00551883" w:rsidP="002815D9">
      <w:pPr>
        <w:pStyle w:val="aff8"/>
      </w:pPr>
      <w:bookmarkStart w:id="2280" w:name="_Ref494297476"/>
      <w:bookmarkEnd w:id="2234"/>
      <w:bookmarkEnd w:id="2235"/>
      <w:r>
        <w:t xml:space="preserve">Таблица </w:t>
      </w:r>
      <w:r w:rsidR="00BF6B65">
        <w:rPr>
          <w:noProof/>
        </w:rPr>
        <w:fldChar w:fldCharType="begin"/>
      </w:r>
      <w:r w:rsidR="00B8542A">
        <w:rPr>
          <w:noProof/>
        </w:rPr>
        <w:instrText xml:space="preserve"> SEQ Таблица \* ARABIC \s 1 </w:instrText>
      </w:r>
      <w:r w:rsidR="00BF6B65">
        <w:rPr>
          <w:noProof/>
        </w:rPr>
        <w:fldChar w:fldCharType="separate"/>
      </w:r>
      <w:r w:rsidR="006422AE">
        <w:rPr>
          <w:noProof/>
        </w:rPr>
        <w:t>471</w:t>
      </w:r>
      <w:r w:rsidR="00BF6B65">
        <w:rPr>
          <w:noProof/>
        </w:rPr>
        <w:fldChar w:fldCharType="end"/>
      </w:r>
      <w:bookmarkEnd w:id="2280"/>
      <w:r>
        <w:t xml:space="preserve"> </w:t>
      </w:r>
      <w:r w:rsidRPr="00AF4498">
        <w:t xml:space="preserve">– </w:t>
      </w:r>
      <w:r>
        <w:t>Поля регистра SPI_CellID3</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349"/>
        <w:gridCol w:w="1576"/>
        <w:gridCol w:w="6681"/>
      </w:tblGrid>
      <w:tr w:rsidR="00551883" w:rsidRPr="00603069" w:rsidTr="00496FA2">
        <w:tc>
          <w:tcPr>
            <w:tcW w:w="1349" w:type="dxa"/>
          </w:tcPr>
          <w:p w:rsidR="00551883" w:rsidRPr="008B2306" w:rsidRDefault="00551883" w:rsidP="009D5909">
            <w:pPr>
              <w:pStyle w:val="afffa"/>
              <w:keepNext w:val="0"/>
              <w:tabs>
                <w:tab w:val="left" w:pos="6379"/>
              </w:tabs>
              <w:jc w:val="center"/>
              <w:rPr>
                <w:b/>
              </w:rPr>
            </w:pPr>
            <w:r w:rsidRPr="008B2306">
              <w:rPr>
                <w:rStyle w:val="afffc"/>
                <w:b/>
                <w:i w:val="0"/>
              </w:rPr>
              <w:t>Поле</w:t>
            </w:r>
          </w:p>
        </w:tc>
        <w:tc>
          <w:tcPr>
            <w:tcW w:w="1576" w:type="dxa"/>
          </w:tcPr>
          <w:p w:rsidR="00551883" w:rsidRPr="008B2306" w:rsidRDefault="00551883" w:rsidP="009D5909">
            <w:pPr>
              <w:pStyle w:val="afffa"/>
              <w:keepNext w:val="0"/>
              <w:tabs>
                <w:tab w:val="left" w:pos="6379"/>
              </w:tabs>
              <w:jc w:val="center"/>
              <w:rPr>
                <w:b/>
              </w:rPr>
            </w:pPr>
            <w:r w:rsidRPr="008B2306">
              <w:rPr>
                <w:rStyle w:val="afffc"/>
                <w:b/>
                <w:i w:val="0"/>
              </w:rPr>
              <w:t>Биты</w:t>
            </w:r>
          </w:p>
        </w:tc>
        <w:tc>
          <w:tcPr>
            <w:tcW w:w="6681" w:type="dxa"/>
          </w:tcPr>
          <w:p w:rsidR="00551883" w:rsidRPr="008B2306" w:rsidRDefault="00551883" w:rsidP="009D5909">
            <w:pPr>
              <w:pStyle w:val="afffa"/>
              <w:keepNext w:val="0"/>
              <w:tabs>
                <w:tab w:val="left" w:pos="6379"/>
              </w:tabs>
              <w:jc w:val="center"/>
              <w:rPr>
                <w:b/>
              </w:rPr>
            </w:pPr>
            <w:r w:rsidRPr="008B2306">
              <w:rPr>
                <w:rStyle w:val="afffc"/>
                <w:b/>
                <w:i w:val="0"/>
              </w:rPr>
              <w:t>Описание поля</w:t>
            </w:r>
          </w:p>
        </w:tc>
      </w:tr>
      <w:tr w:rsidR="00551883" w:rsidRPr="00603069" w:rsidTr="00496FA2">
        <w:tc>
          <w:tcPr>
            <w:tcW w:w="1349" w:type="dxa"/>
          </w:tcPr>
          <w:p w:rsidR="00551883" w:rsidRPr="00792089" w:rsidRDefault="00551883" w:rsidP="009D5909">
            <w:pPr>
              <w:pStyle w:val="afffa"/>
              <w:keepNext w:val="0"/>
              <w:tabs>
                <w:tab w:val="left" w:pos="6379"/>
              </w:tabs>
            </w:pPr>
            <w:r>
              <w:t>SPI_CellID</w:t>
            </w:r>
            <w:r w:rsidRPr="00123100">
              <w:t>3</w:t>
            </w:r>
          </w:p>
        </w:tc>
        <w:tc>
          <w:tcPr>
            <w:tcW w:w="1576" w:type="dxa"/>
          </w:tcPr>
          <w:p w:rsidR="00551883" w:rsidRPr="00792089" w:rsidRDefault="00551883" w:rsidP="009D5909">
            <w:pPr>
              <w:pStyle w:val="afffa"/>
              <w:keepNext w:val="0"/>
              <w:tabs>
                <w:tab w:val="left" w:pos="6379"/>
              </w:tabs>
            </w:pPr>
            <w:r>
              <w:t>7:0</w:t>
            </w:r>
          </w:p>
        </w:tc>
        <w:tc>
          <w:tcPr>
            <w:tcW w:w="6681" w:type="dxa"/>
          </w:tcPr>
          <w:p w:rsidR="00551883" w:rsidRPr="00792089" w:rsidRDefault="00551883" w:rsidP="009D5909">
            <w:pPr>
              <w:pStyle w:val="afffa"/>
              <w:keepNext w:val="0"/>
              <w:tabs>
                <w:tab w:val="left" w:pos="6379"/>
              </w:tabs>
            </w:pPr>
            <w:r w:rsidRPr="00123100">
              <w:t>Результатом повторного считывания данных битов будет «0xB1»</w:t>
            </w:r>
          </w:p>
        </w:tc>
      </w:tr>
      <w:tr w:rsidR="00551883" w:rsidRPr="00603069" w:rsidTr="00496FA2">
        <w:tc>
          <w:tcPr>
            <w:tcW w:w="1349" w:type="dxa"/>
          </w:tcPr>
          <w:p w:rsidR="00551883" w:rsidRPr="00792089" w:rsidRDefault="00551883" w:rsidP="009D5909">
            <w:pPr>
              <w:pStyle w:val="afffa"/>
              <w:keepNext w:val="0"/>
              <w:tabs>
                <w:tab w:val="left" w:pos="6379"/>
              </w:tabs>
            </w:pPr>
            <w:r>
              <w:rPr>
                <w:lang w:val="en-US"/>
              </w:rPr>
              <w:t>-</w:t>
            </w:r>
          </w:p>
        </w:tc>
        <w:tc>
          <w:tcPr>
            <w:tcW w:w="1576" w:type="dxa"/>
          </w:tcPr>
          <w:p w:rsidR="00551883" w:rsidRPr="00792089" w:rsidRDefault="00551883" w:rsidP="009D5909">
            <w:pPr>
              <w:pStyle w:val="afffa"/>
              <w:keepNext w:val="0"/>
              <w:tabs>
                <w:tab w:val="left" w:pos="6379"/>
              </w:tabs>
            </w:pPr>
            <w:r>
              <w:rPr>
                <w:lang w:val="en-US"/>
              </w:rPr>
              <w:t>31:8</w:t>
            </w:r>
          </w:p>
        </w:tc>
        <w:tc>
          <w:tcPr>
            <w:tcW w:w="6681" w:type="dxa"/>
          </w:tcPr>
          <w:p w:rsidR="00551883" w:rsidRPr="00792089" w:rsidRDefault="00551883" w:rsidP="009D5909">
            <w:pPr>
              <w:pStyle w:val="afffa"/>
              <w:keepNext w:val="0"/>
              <w:tabs>
                <w:tab w:val="left" w:pos="6379"/>
              </w:tabs>
            </w:pPr>
            <w:r>
              <w:t>Резерв</w:t>
            </w:r>
          </w:p>
        </w:tc>
      </w:tr>
    </w:tbl>
    <w:p w:rsidR="00551883" w:rsidRPr="00854871" w:rsidRDefault="00551883" w:rsidP="009D5909">
      <w:pPr>
        <w:pStyle w:val="af3"/>
        <w:tabs>
          <w:tab w:val="left" w:pos="6379"/>
        </w:tabs>
        <w:rPr>
          <w:lang w:eastAsia="en-US"/>
        </w:rPr>
      </w:pPr>
    </w:p>
    <w:p w:rsidR="00551883" w:rsidRPr="00A1222A" w:rsidRDefault="00551883" w:rsidP="000235C2">
      <w:pPr>
        <w:pStyle w:val="6"/>
        <w:tabs>
          <w:tab w:val="left" w:pos="6379"/>
        </w:tabs>
        <w:ind w:left="1701"/>
        <w:rPr>
          <w:lang w:val="en-US"/>
        </w:rPr>
      </w:pPr>
      <w:bookmarkStart w:id="2281" w:name="_Toc17300264"/>
      <w:r>
        <w:t xml:space="preserve">Контроллер </w:t>
      </w:r>
      <w:r>
        <w:rPr>
          <w:lang w:val="en-US"/>
        </w:rPr>
        <w:t>SDIO</w:t>
      </w:r>
      <w:bookmarkEnd w:id="2281"/>
    </w:p>
    <w:p w:rsidR="00551883" w:rsidRPr="00EB376F" w:rsidRDefault="00551883" w:rsidP="000235C2">
      <w:pPr>
        <w:pStyle w:val="7"/>
        <w:tabs>
          <w:tab w:val="left" w:pos="6379"/>
        </w:tabs>
      </w:pPr>
      <w:bookmarkStart w:id="2282" w:name="_Toc10643375"/>
      <w:r>
        <w:t xml:space="preserve">Общее описание контроллера </w:t>
      </w:r>
      <w:r w:rsidRPr="00EB376F">
        <w:t>SDIO</w:t>
      </w:r>
      <w:bookmarkEnd w:id="2282"/>
    </w:p>
    <w:p w:rsidR="00551883" w:rsidRDefault="00551883" w:rsidP="009D5909">
      <w:pPr>
        <w:pStyle w:val="af3"/>
        <w:tabs>
          <w:tab w:val="left" w:pos="6379"/>
        </w:tabs>
      </w:pPr>
      <w:r w:rsidRPr="004778DF">
        <w:t xml:space="preserve">Контроллер интерфейса </w:t>
      </w:r>
      <w:r w:rsidRPr="00EB376F">
        <w:t>SDIO</w:t>
      </w:r>
      <w:r>
        <w:t xml:space="preserve"> реализует</w:t>
      </w:r>
      <w:r w:rsidRPr="004778DF">
        <w:t xml:space="preserve"> </w:t>
      </w:r>
      <w:r>
        <w:t>хост-</w:t>
      </w:r>
      <w:r w:rsidRPr="004778DF">
        <w:t xml:space="preserve">интерфейс стандарта </w:t>
      </w:r>
      <w:r w:rsidRPr="00EB376F">
        <w:t>SD</w:t>
      </w:r>
      <w:r w:rsidRPr="004778DF">
        <w:t>/</w:t>
      </w:r>
      <w:r w:rsidRPr="00EB376F">
        <w:t>SDHC</w:t>
      </w:r>
      <w:r w:rsidRPr="004778DF">
        <w:t>/</w:t>
      </w:r>
      <w:r w:rsidRPr="00EB376F">
        <w:t>SDIO</w:t>
      </w:r>
      <w:r w:rsidRPr="004778DF">
        <w:t xml:space="preserve"> 2.0 и позволяет взаимодействовать с запоминающими устройствами, поддерживающими </w:t>
      </w:r>
      <w:r>
        <w:t xml:space="preserve">интерфейс </w:t>
      </w:r>
      <w:r w:rsidRPr="004778DF">
        <w:t>стандарт</w:t>
      </w:r>
      <w:r>
        <w:t>а</w:t>
      </w:r>
      <w:r w:rsidRPr="004778DF">
        <w:t xml:space="preserve"> </w:t>
      </w:r>
      <w:r w:rsidRPr="00EB376F">
        <w:t>SD</w:t>
      </w:r>
      <w:r w:rsidRPr="004778DF">
        <w:t>/</w:t>
      </w:r>
      <w:r w:rsidRPr="00EB376F">
        <w:t>SDHC</w:t>
      </w:r>
      <w:r w:rsidRPr="004778DF">
        <w:t xml:space="preserve"> 2.0 и устройствами ввода-вывода, поддерживающими интерфейс стандарт</w:t>
      </w:r>
      <w:r>
        <w:t>а</w:t>
      </w:r>
      <w:r w:rsidRPr="004778DF">
        <w:t xml:space="preserve"> </w:t>
      </w:r>
      <w:r w:rsidRPr="00EB376F">
        <w:t>SDIO</w:t>
      </w:r>
      <w:r w:rsidRPr="004778DF">
        <w:t xml:space="preserve"> 2.0. </w:t>
      </w:r>
    </w:p>
    <w:p w:rsidR="00551883" w:rsidRPr="004778DF" w:rsidRDefault="00551883" w:rsidP="009D5909">
      <w:pPr>
        <w:pStyle w:val="af3"/>
        <w:tabs>
          <w:tab w:val="left" w:pos="6379"/>
        </w:tabs>
      </w:pPr>
      <w:r w:rsidRPr="004778DF">
        <w:t xml:space="preserve">Ниже перечислены основные функции и особенности контроллера </w:t>
      </w:r>
      <w:r w:rsidRPr="00EB376F">
        <w:t>SDIO</w:t>
      </w:r>
      <w:r w:rsidRPr="004778DF">
        <w:t>:</w:t>
      </w:r>
    </w:p>
    <w:p w:rsidR="00551883" w:rsidRPr="004778DF" w:rsidRDefault="00551883" w:rsidP="00931A64">
      <w:pPr>
        <w:pStyle w:val="af3"/>
        <w:numPr>
          <w:ilvl w:val="0"/>
          <w:numId w:val="248"/>
        </w:numPr>
        <w:tabs>
          <w:tab w:val="left" w:pos="6379"/>
        </w:tabs>
      </w:pPr>
      <w:r w:rsidRPr="004778DF">
        <w:t xml:space="preserve">Полная поддержка спецификации </w:t>
      </w:r>
      <w:r w:rsidRPr="00EB376F">
        <w:t>SDIO</w:t>
      </w:r>
      <w:r w:rsidRPr="004778DF">
        <w:t xml:space="preserve"> 2.0 и спецификации </w:t>
      </w:r>
      <w:r w:rsidRPr="00EB376F">
        <w:t>SDHC</w:t>
      </w:r>
      <w:r w:rsidRPr="004778DF">
        <w:t xml:space="preserve">2.0 (без </w:t>
      </w:r>
      <w:r w:rsidRPr="00EB376F">
        <w:t>CPRM</w:t>
      </w:r>
      <w:r w:rsidRPr="004778DF">
        <w:t>);</w:t>
      </w:r>
    </w:p>
    <w:p w:rsidR="00551883" w:rsidRPr="004778DF" w:rsidRDefault="00551883" w:rsidP="00931A64">
      <w:pPr>
        <w:pStyle w:val="af3"/>
        <w:numPr>
          <w:ilvl w:val="0"/>
          <w:numId w:val="248"/>
        </w:numPr>
        <w:tabs>
          <w:tab w:val="left" w:pos="6379"/>
        </w:tabs>
      </w:pPr>
      <w:r w:rsidRPr="004778DF">
        <w:t>Встроенный контроллер ПДП;</w:t>
      </w:r>
    </w:p>
    <w:p w:rsidR="00551883" w:rsidRPr="004778DF" w:rsidRDefault="00551883" w:rsidP="00931A64">
      <w:pPr>
        <w:pStyle w:val="af3"/>
        <w:numPr>
          <w:ilvl w:val="0"/>
          <w:numId w:val="248"/>
        </w:numPr>
        <w:tabs>
          <w:tab w:val="left" w:pos="6379"/>
        </w:tabs>
      </w:pPr>
      <w:r w:rsidRPr="004778DF">
        <w:t xml:space="preserve">Поддержка шины данных шириной 4 бита с возможностью работать в режиме </w:t>
      </w:r>
      <w:r w:rsidR="004101EE">
        <w:t xml:space="preserve">                      </w:t>
      </w:r>
      <w:r w:rsidRPr="004778DF">
        <w:t>1-битной шины;</w:t>
      </w:r>
    </w:p>
    <w:p w:rsidR="00551883" w:rsidRPr="004778DF" w:rsidRDefault="00551883" w:rsidP="00931A64">
      <w:pPr>
        <w:pStyle w:val="af3"/>
        <w:numPr>
          <w:ilvl w:val="0"/>
          <w:numId w:val="248"/>
        </w:numPr>
        <w:tabs>
          <w:tab w:val="left" w:pos="6379"/>
        </w:tabs>
      </w:pPr>
      <w:r w:rsidRPr="004778DF">
        <w:t>Поддержка блоков данных размером до 512 байт;</w:t>
      </w:r>
    </w:p>
    <w:p w:rsidR="00551883" w:rsidRPr="004778DF" w:rsidRDefault="00551883" w:rsidP="00931A64">
      <w:pPr>
        <w:pStyle w:val="af3"/>
        <w:numPr>
          <w:ilvl w:val="0"/>
          <w:numId w:val="248"/>
        </w:numPr>
        <w:tabs>
          <w:tab w:val="left" w:pos="6379"/>
        </w:tabs>
      </w:pPr>
      <w:r w:rsidRPr="004778DF">
        <w:t>Поддержка команд чтения и записи нескольких блоков данных;</w:t>
      </w:r>
    </w:p>
    <w:p w:rsidR="00551883" w:rsidRPr="0005435A" w:rsidRDefault="00551883" w:rsidP="00931A64">
      <w:pPr>
        <w:pStyle w:val="af3"/>
        <w:numPr>
          <w:ilvl w:val="0"/>
          <w:numId w:val="248"/>
        </w:numPr>
        <w:tabs>
          <w:tab w:val="left" w:pos="6379"/>
        </w:tabs>
      </w:pPr>
      <w:r w:rsidRPr="004778DF">
        <w:t>Полный список поддерживаемых команд: CMD0, CMD2, CMD3, CMD4, CMD5, CMD6, CMD7, CMD8, CMD9, CMD10, CMD12, CMD13, CMD15, CMD16, CMD17, CMD18, CMD24, CMD25, CMD27, CMD28, CMD29, CMD30, CMD32, CMD33, CMD38, CMD42, CMD52, CMD53, CMD55, CMD56, ACMD6, ACMD13, ACMD22, ACMD23, ACMD41, ACMD42, ACMD51.</w:t>
      </w:r>
    </w:p>
    <w:p w:rsidR="00551883" w:rsidRPr="00DE45EE" w:rsidRDefault="00551883" w:rsidP="009D5909">
      <w:pPr>
        <w:pStyle w:val="af3"/>
        <w:tabs>
          <w:tab w:val="left" w:pos="6379"/>
        </w:tabs>
      </w:pPr>
    </w:p>
    <w:p w:rsidR="00551883" w:rsidRDefault="00551883" w:rsidP="009434C5">
      <w:pPr>
        <w:pStyle w:val="7"/>
        <w:tabs>
          <w:tab w:val="left" w:pos="6379"/>
        </w:tabs>
        <w:ind w:left="1985" w:hanging="1276"/>
      </w:pPr>
      <w:r>
        <w:t xml:space="preserve">Структурная схема контроллера </w:t>
      </w:r>
      <w:r w:rsidRPr="00EB376F">
        <w:t>SDIO</w:t>
      </w:r>
    </w:p>
    <w:p w:rsidR="00551883" w:rsidRPr="004778DF" w:rsidRDefault="00551883" w:rsidP="00BD0359">
      <w:pPr>
        <w:pStyle w:val="af3"/>
      </w:pPr>
      <w:r w:rsidRPr="004778DF">
        <w:t xml:space="preserve">Структура контроллера </w:t>
      </w:r>
      <w:r w:rsidRPr="00EB376F">
        <w:t>SDIO</w:t>
      </w:r>
      <w:r>
        <w:t xml:space="preserve"> показана на рисунке </w:t>
      </w:r>
      <w:r w:rsidR="00762C7C">
        <w:fldChar w:fldCharType="begin"/>
      </w:r>
      <w:r w:rsidR="00762C7C">
        <w:instrText xml:space="preserve"> REF _Ref11938306 \h  \* MERGEFORMAT </w:instrText>
      </w:r>
      <w:r w:rsidR="00762C7C">
        <w:fldChar w:fldCharType="separate"/>
      </w:r>
      <w:r w:rsidR="006422AE" w:rsidRPr="006422AE">
        <w:rPr>
          <w:vanish/>
        </w:rPr>
        <w:t xml:space="preserve">Рисунок </w:t>
      </w:r>
      <w:r w:rsidR="006422AE">
        <w:rPr>
          <w:noProof/>
        </w:rPr>
        <w:t>83</w:t>
      </w:r>
      <w:r w:rsidR="00762C7C">
        <w:fldChar w:fldCharType="end"/>
      </w:r>
      <w:r>
        <w:t>.</w:t>
      </w:r>
      <w:r w:rsidRPr="004778DF">
        <w:t xml:space="preserve"> </w:t>
      </w:r>
    </w:p>
    <w:p w:rsidR="00551883" w:rsidRDefault="00551883" w:rsidP="009D5909">
      <w:pPr>
        <w:tabs>
          <w:tab w:val="left" w:pos="6379"/>
        </w:tabs>
      </w:pPr>
    </w:p>
    <w:p w:rsidR="00551883" w:rsidRPr="00EB376F" w:rsidRDefault="00551883" w:rsidP="00BD0359">
      <w:pPr>
        <w:pStyle w:val="aff9"/>
      </w:pPr>
      <w:r w:rsidRPr="00792089">
        <w:rPr>
          <w:noProof/>
        </w:rPr>
        <w:drawing>
          <wp:inline distT="0" distB="0" distL="0" distR="0">
            <wp:extent cx="5020310" cy="2837815"/>
            <wp:effectExtent l="0" t="0" r="889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020310" cy="2837815"/>
                    </a:xfrm>
                    <a:prstGeom prst="rect">
                      <a:avLst/>
                    </a:prstGeom>
                    <a:noFill/>
                    <a:ln>
                      <a:noFill/>
                    </a:ln>
                  </pic:spPr>
                </pic:pic>
              </a:graphicData>
            </a:graphic>
          </wp:inline>
        </w:drawing>
      </w:r>
    </w:p>
    <w:p w:rsidR="00551883" w:rsidRPr="00EB376F" w:rsidRDefault="00551883" w:rsidP="00BD0359">
      <w:pPr>
        <w:pStyle w:val="aff9"/>
      </w:pPr>
      <w:bookmarkStart w:id="2283" w:name="_Ref11938306"/>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3</w:t>
      </w:r>
      <w:r w:rsidR="00BF6B65">
        <w:rPr>
          <w:noProof/>
        </w:rPr>
        <w:fldChar w:fldCharType="end"/>
      </w:r>
      <w:bookmarkEnd w:id="2283"/>
      <w:r w:rsidRPr="00EB376F">
        <w:t xml:space="preserve"> – Структура контроллера SDIO</w:t>
      </w:r>
    </w:p>
    <w:p w:rsidR="00551883" w:rsidRDefault="00551883" w:rsidP="009D5909">
      <w:pPr>
        <w:tabs>
          <w:tab w:val="left" w:pos="6379"/>
        </w:tabs>
      </w:pPr>
    </w:p>
    <w:p w:rsidR="00551883" w:rsidRPr="00030ACD" w:rsidRDefault="00551883" w:rsidP="000235C2">
      <w:pPr>
        <w:pStyle w:val="7"/>
        <w:tabs>
          <w:tab w:val="left" w:pos="6379"/>
        </w:tabs>
        <w:rPr>
          <w:lang w:val="ru-RU"/>
        </w:rPr>
      </w:pPr>
      <w:r w:rsidRPr="00030ACD">
        <w:rPr>
          <w:lang w:val="ru-RU"/>
        </w:rPr>
        <w:t xml:space="preserve">Принципы функционирования контроллера </w:t>
      </w:r>
      <w:r w:rsidRPr="00EB376F">
        <w:t>SDIO</w:t>
      </w:r>
    </w:p>
    <w:p w:rsidR="00551883" w:rsidRDefault="00551883" w:rsidP="009D5909">
      <w:pPr>
        <w:pStyle w:val="af3"/>
        <w:tabs>
          <w:tab w:val="left" w:pos="6379"/>
        </w:tabs>
      </w:pPr>
      <w:r w:rsidRPr="00E54E16">
        <w:t>В данном разделе описаны алгоритмы работы</w:t>
      </w:r>
      <w:r>
        <w:t xml:space="preserve"> с регистрами контроллера </w:t>
      </w:r>
      <w:r w:rsidRPr="00EB376F">
        <w:t>SDIO</w:t>
      </w:r>
      <w:r w:rsidRPr="00E54E16">
        <w:t xml:space="preserve"> </w:t>
      </w:r>
      <w:r>
        <w:t xml:space="preserve">как в режиме взаимодействия с </w:t>
      </w:r>
      <w:r w:rsidRPr="00EB376F">
        <w:t>SD</w:t>
      </w:r>
      <w:r w:rsidRPr="00E54E16">
        <w:t xml:space="preserve"> </w:t>
      </w:r>
      <w:r>
        <w:t xml:space="preserve">картой памяти, так и в режиме взаимодействия с устройством ввода-вывода </w:t>
      </w:r>
      <w:r w:rsidRPr="00EB376F">
        <w:t>SDIO</w:t>
      </w:r>
    </w:p>
    <w:p w:rsidR="00551883" w:rsidRDefault="00551883" w:rsidP="009D5909">
      <w:pPr>
        <w:tabs>
          <w:tab w:val="left" w:pos="6379"/>
        </w:tabs>
      </w:pPr>
    </w:p>
    <w:p w:rsidR="00551883" w:rsidRPr="00EB376F" w:rsidRDefault="00551883" w:rsidP="000235C2">
      <w:pPr>
        <w:pStyle w:val="8"/>
      </w:pPr>
      <w:r>
        <w:t xml:space="preserve">Алгоритм инициализации карты </w:t>
      </w:r>
      <w:r w:rsidRPr="00EB376F">
        <w:t>SD</w:t>
      </w:r>
    </w:p>
    <w:p w:rsidR="00551883" w:rsidRDefault="00551883" w:rsidP="009D5909">
      <w:pPr>
        <w:tabs>
          <w:tab w:val="left" w:pos="6379"/>
        </w:tabs>
      </w:pPr>
    </w:p>
    <w:p w:rsidR="00551883" w:rsidRPr="007C3D70" w:rsidRDefault="00551883" w:rsidP="009D5909">
      <w:pPr>
        <w:pStyle w:val="af3"/>
        <w:tabs>
          <w:tab w:val="left" w:pos="6379"/>
        </w:tabs>
      </w:pPr>
      <w:r w:rsidRPr="00EB376F">
        <w:t>SD</w:t>
      </w:r>
      <w:r w:rsidRPr="00E04971">
        <w:t xml:space="preserve"> </w:t>
      </w:r>
      <w:r>
        <w:t xml:space="preserve">хост-контроллер в начале работы должен проинициализировать </w:t>
      </w:r>
      <w:r w:rsidRPr="00EB376F">
        <w:t>SD</w:t>
      </w:r>
      <w:r w:rsidRPr="00E04971">
        <w:t xml:space="preserve"> </w:t>
      </w:r>
      <w:r>
        <w:t xml:space="preserve">карту в соответствии со спецификацией </w:t>
      </w:r>
      <w:r w:rsidRPr="00EB376F">
        <w:t>SD</w:t>
      </w:r>
      <w:r w:rsidRPr="00E04971">
        <w:t xml:space="preserve"> </w:t>
      </w:r>
      <w:r w:rsidRPr="00EB376F">
        <w:t>Card</w:t>
      </w:r>
      <w:r w:rsidRPr="00E04971">
        <w:t>.</w:t>
      </w:r>
      <w:r>
        <w:t xml:space="preserve">  Для этого необходимо настроить регистры блока контроллера </w:t>
      </w:r>
      <w:r w:rsidRPr="00EB376F">
        <w:t>SDIO</w:t>
      </w:r>
      <w:r w:rsidRPr="00E04971">
        <w:t xml:space="preserve"> </w:t>
      </w:r>
      <w:r>
        <w:t xml:space="preserve">так, как это показано на рисунке </w:t>
      </w:r>
      <w:r w:rsidR="00762C7C">
        <w:fldChar w:fldCharType="begin"/>
      </w:r>
      <w:r w:rsidR="00762C7C">
        <w:instrText xml:space="preserve"> REF _Ref11938346 \h  \* MERGEFORMAT </w:instrText>
      </w:r>
      <w:r w:rsidR="00762C7C">
        <w:fldChar w:fldCharType="separate"/>
      </w:r>
      <w:r w:rsidR="006422AE" w:rsidRPr="006422AE">
        <w:rPr>
          <w:vanish/>
        </w:rPr>
        <w:t xml:space="preserve">Рисунок </w:t>
      </w:r>
      <w:r w:rsidR="006422AE">
        <w:rPr>
          <w:noProof/>
        </w:rPr>
        <w:t>84</w:t>
      </w:r>
      <w:r w:rsidR="00762C7C">
        <w:fldChar w:fldCharType="end"/>
      </w:r>
      <w:r>
        <w:t xml:space="preserve">. Перед началом инициализации карты в </w:t>
      </w:r>
      <w:r w:rsidRPr="007C3D70">
        <w:t>контроллере SDIO необх</w:t>
      </w:r>
      <w:r w:rsidR="004101EE" w:rsidRPr="007C3D70">
        <w:t>одимо включить обработку ошибок</w:t>
      </w:r>
      <w:r w:rsidRPr="007C3D70">
        <w:t>, установив в 1 биты EN_CMD_TO, EN_CMD_CRC, EN_CMD_EB, EN_CMD_IDX, EN_DAT_CRC, и EN_DAT_EB регистра SDR_Error_Enable_REG (смещение адреса = 0x14).</w:t>
      </w:r>
    </w:p>
    <w:p w:rsidR="00551883" w:rsidRPr="007C3D70" w:rsidRDefault="00551883" w:rsidP="009D5909">
      <w:pPr>
        <w:pStyle w:val="af3"/>
        <w:tabs>
          <w:tab w:val="left" w:pos="6379"/>
        </w:tabs>
      </w:pPr>
      <w:r w:rsidRPr="007C3D70">
        <w:t>Для того, чтобы послать команду SD карте, необходимо записать аргумент команды в регистр SDR_COMD_ARGUMENT_REG (смещение адреса 0x08)</w:t>
      </w:r>
      <w:r w:rsidR="007C3D70" w:rsidRPr="007C3D70">
        <w:t>, а затем</w:t>
      </w:r>
      <w:r w:rsidRPr="007C3D70">
        <w:t xml:space="preserve"> другие атрибуты команды в регистр SDR_CTRL_REG (смещение адреса 0x04). </w:t>
      </w:r>
    </w:p>
    <w:p w:rsidR="00551883" w:rsidRDefault="00551883" w:rsidP="009D5909">
      <w:pPr>
        <w:pStyle w:val="af3"/>
        <w:tabs>
          <w:tab w:val="left" w:pos="6379"/>
        </w:tabs>
      </w:pPr>
      <w:r w:rsidRPr="007C3D70">
        <w:t>Например, для того, чтобы послать команду CMD8</w:t>
      </w:r>
      <w:r w:rsidR="00202FC8" w:rsidRPr="007C3D70">
        <w:t>,</w:t>
      </w:r>
      <w:r w:rsidRPr="007C3D70">
        <w:t xml:space="preserve"> необходимо сначала записать в регистр аргумента SDR_COMD_ARGUMENT_REG (смещение адреса 0x08) значение 0x000001aa (биты [7:0]=10101010b – это стандартная</w:t>
      </w:r>
      <w:r>
        <w:t xml:space="preserve"> проверочная последовательность, а биты </w:t>
      </w:r>
      <w:r w:rsidRPr="00984B33">
        <w:t>[</w:t>
      </w:r>
      <w:r>
        <w:t>11:8</w:t>
      </w:r>
      <w:r w:rsidRPr="00984B33">
        <w:t>]=0001</w:t>
      </w:r>
      <w:r w:rsidRPr="00EB376F">
        <w:t>b</w:t>
      </w:r>
      <w:r>
        <w:t xml:space="preserve"> сигнализируют о том, что карта способна работать при поданном на нее напряжении от 2,7</w:t>
      </w:r>
      <w:r w:rsidR="00202FC8">
        <w:t xml:space="preserve"> </w:t>
      </w:r>
      <w:r>
        <w:t>до 3,6</w:t>
      </w:r>
      <w:r w:rsidR="00202FC8">
        <w:t xml:space="preserve"> </w:t>
      </w:r>
      <w:r>
        <w:t>В</w:t>
      </w:r>
      <w:r w:rsidRPr="00984B33">
        <w:t>)</w:t>
      </w:r>
      <w:r>
        <w:t xml:space="preserve">. Затем необходимо записать в регистр </w:t>
      </w:r>
      <w:r w:rsidRPr="00EB376F">
        <w:t>SDR</w:t>
      </w:r>
      <w:r w:rsidRPr="00984B33">
        <w:t>_</w:t>
      </w:r>
      <w:r w:rsidRPr="00EB376F">
        <w:t>CTRL</w:t>
      </w:r>
      <w:r w:rsidRPr="00984B33">
        <w:t>_</w:t>
      </w:r>
      <w:r w:rsidRPr="00EB376F">
        <w:t>REG</w:t>
      </w:r>
      <w:r w:rsidRPr="00984B33">
        <w:t xml:space="preserve"> (</w:t>
      </w:r>
      <w:r>
        <w:t>смещение адреса</w:t>
      </w:r>
      <w:r w:rsidRPr="00984B33">
        <w:t xml:space="preserve"> 0</w:t>
      </w:r>
      <w:r w:rsidRPr="00EB376F">
        <w:t>x</w:t>
      </w:r>
      <w:r w:rsidRPr="00984B33">
        <w:t>04)</w:t>
      </w:r>
      <w:r>
        <w:t xml:space="preserve"> значение </w:t>
      </w:r>
      <w:r w:rsidRPr="00984B33">
        <w:t>0</w:t>
      </w:r>
      <w:r w:rsidRPr="00EB376F">
        <w:t>x</w:t>
      </w:r>
      <w:r w:rsidRPr="00984B33">
        <w:t xml:space="preserve">00083811 </w:t>
      </w:r>
      <w:r>
        <w:t>(где биты [21:16</w:t>
      </w:r>
      <w:r w:rsidRPr="00984B33">
        <w:t>]=</w:t>
      </w:r>
      <w:r>
        <w:t>0</w:t>
      </w:r>
      <w:r w:rsidRPr="00984B33">
        <w:t>010</w:t>
      </w:r>
      <w:r>
        <w:t>0</w:t>
      </w:r>
      <w:r w:rsidRPr="00984B33">
        <w:t>0</w:t>
      </w:r>
      <w:r w:rsidRPr="00EB376F">
        <w:t>b</w:t>
      </w:r>
      <w:r>
        <w:t xml:space="preserve"> - это</w:t>
      </w:r>
      <w:r w:rsidRPr="00984B33">
        <w:t xml:space="preserve"> </w:t>
      </w:r>
      <w:r>
        <w:t xml:space="preserve">индекс команды 8), и данная запись в регистр инициирует посылку команды карте </w:t>
      </w:r>
      <w:r w:rsidRPr="00EB376F">
        <w:t>SD</w:t>
      </w:r>
      <w:r w:rsidRPr="00B33EDA">
        <w:t>.</w:t>
      </w:r>
    </w:p>
    <w:p w:rsidR="00551883" w:rsidRPr="00EB376F" w:rsidRDefault="00551883" w:rsidP="00BD0359">
      <w:pPr>
        <w:pStyle w:val="aff9"/>
      </w:pPr>
      <w:r w:rsidRPr="00792089">
        <w:rPr>
          <w:noProof/>
        </w:rPr>
        <w:lastRenderedPageBreak/>
        <w:drawing>
          <wp:inline distT="0" distB="0" distL="0" distR="0">
            <wp:extent cx="6400800" cy="4856480"/>
            <wp:effectExtent l="0" t="0" r="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400800" cy="4856480"/>
                    </a:xfrm>
                    <a:prstGeom prst="rect">
                      <a:avLst/>
                    </a:prstGeom>
                    <a:noFill/>
                    <a:ln>
                      <a:noFill/>
                    </a:ln>
                  </pic:spPr>
                </pic:pic>
              </a:graphicData>
            </a:graphic>
          </wp:inline>
        </w:drawing>
      </w:r>
    </w:p>
    <w:p w:rsidR="00551883" w:rsidRPr="00EB376F" w:rsidRDefault="00551883" w:rsidP="00BD0359">
      <w:pPr>
        <w:pStyle w:val="aff9"/>
      </w:pPr>
      <w:bookmarkStart w:id="2284" w:name="_Ref11938346"/>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4</w:t>
      </w:r>
      <w:r w:rsidR="00BF6B65">
        <w:rPr>
          <w:noProof/>
        </w:rPr>
        <w:fldChar w:fldCharType="end"/>
      </w:r>
      <w:bookmarkEnd w:id="2284"/>
      <w:r w:rsidRPr="00EB376F">
        <w:t xml:space="preserve"> – Настройка регистров контроллера SDIO</w:t>
      </w:r>
    </w:p>
    <w:p w:rsidR="00551883" w:rsidRDefault="00551883" w:rsidP="009D5909">
      <w:pPr>
        <w:pStyle w:val="af3"/>
        <w:tabs>
          <w:tab w:val="left" w:pos="6379"/>
        </w:tabs>
      </w:pPr>
    </w:p>
    <w:p w:rsidR="00551883" w:rsidRPr="0032696B" w:rsidRDefault="00551883" w:rsidP="000235C2">
      <w:pPr>
        <w:pStyle w:val="8"/>
        <w:rPr>
          <w:lang w:val="ru-RU"/>
        </w:rPr>
      </w:pPr>
      <w:r w:rsidRPr="0032696B">
        <w:rPr>
          <w:lang w:val="ru-RU"/>
        </w:rPr>
        <w:t xml:space="preserve">Алгоритм чтения из карты </w:t>
      </w:r>
      <w:r w:rsidRPr="00EB376F">
        <w:t>SD</w:t>
      </w:r>
      <w:r w:rsidRPr="0032696B">
        <w:rPr>
          <w:lang w:val="ru-RU"/>
        </w:rPr>
        <w:t xml:space="preserve"> одного блока данных</w:t>
      </w:r>
    </w:p>
    <w:p w:rsidR="00551883" w:rsidRDefault="00551883" w:rsidP="009D5909">
      <w:pPr>
        <w:tabs>
          <w:tab w:val="left" w:pos="6379"/>
        </w:tabs>
      </w:pPr>
    </w:p>
    <w:p w:rsidR="00551883" w:rsidRDefault="00551883" w:rsidP="009D5909">
      <w:pPr>
        <w:pStyle w:val="af3"/>
        <w:tabs>
          <w:tab w:val="left" w:pos="6379"/>
        </w:tabs>
      </w:pPr>
      <w:r>
        <w:t xml:space="preserve">На рисунке </w:t>
      </w:r>
      <w:r w:rsidR="00762C7C">
        <w:fldChar w:fldCharType="begin"/>
      </w:r>
      <w:r w:rsidR="00762C7C">
        <w:instrText xml:space="preserve"> REF _Ref11938373 \h  \* MERGEFORMAT </w:instrText>
      </w:r>
      <w:r w:rsidR="00762C7C">
        <w:fldChar w:fldCharType="separate"/>
      </w:r>
      <w:r w:rsidR="006422AE" w:rsidRPr="006422AE">
        <w:rPr>
          <w:vanish/>
        </w:rPr>
        <w:t xml:space="preserve">Рисунок </w:t>
      </w:r>
      <w:r w:rsidR="006422AE">
        <w:rPr>
          <w:noProof/>
        </w:rPr>
        <w:t>85</w:t>
      </w:r>
      <w:r w:rsidR="00762C7C">
        <w:fldChar w:fldCharType="end"/>
      </w:r>
      <w:r>
        <w:t xml:space="preserve"> показана схема поочередной работы буферов данных. На данном рисунке в состоянии 1 оба буфера пусты и в буфер 0 начинают поступать считанные данные из </w:t>
      </w:r>
      <w:r w:rsidRPr="00EB376F">
        <w:t>SD</w:t>
      </w:r>
      <w:r w:rsidRPr="00D60554">
        <w:t xml:space="preserve"> </w:t>
      </w:r>
      <w:r>
        <w:t xml:space="preserve">карты. В состоянии 2 буфер 0 полон и считанные данные из </w:t>
      </w:r>
      <w:r w:rsidRPr="00EB376F">
        <w:t>SD</w:t>
      </w:r>
      <w:r w:rsidRPr="00D60554">
        <w:t xml:space="preserve"> </w:t>
      </w:r>
      <w:r>
        <w:t xml:space="preserve">карты начинают поступать в буфер 1, одновременно с этим данные из буфера 0 пересылаются через интерфейс </w:t>
      </w:r>
      <w:r w:rsidRPr="00EB376F">
        <w:t>AXI</w:t>
      </w:r>
      <w:r w:rsidRPr="00475078">
        <w:t xml:space="preserve"> </w:t>
      </w:r>
      <w:r>
        <w:t xml:space="preserve">в системную память. После опустошения буфера 0 и заполнения буфера 1 буфера меняются местами – в буфер 0 снова записываются считанные данные из </w:t>
      </w:r>
      <w:r w:rsidRPr="00EB376F">
        <w:t>SD</w:t>
      </w:r>
      <w:r w:rsidRPr="00D60554">
        <w:t xml:space="preserve"> </w:t>
      </w:r>
      <w:r>
        <w:t xml:space="preserve">карты, а данные из буфера 1 пересылаются через интерфейс </w:t>
      </w:r>
      <w:r w:rsidRPr="00EB376F">
        <w:t>AXI</w:t>
      </w:r>
      <w:r w:rsidRPr="00475078">
        <w:t xml:space="preserve"> </w:t>
      </w:r>
      <w:r>
        <w:t xml:space="preserve">в системную память. Так происходит до получения последней порции данных, которая записывается из буфера 1 через интерфейс </w:t>
      </w:r>
      <w:r w:rsidRPr="00EB376F">
        <w:t>AXI</w:t>
      </w:r>
      <w:r w:rsidRPr="00475078">
        <w:t xml:space="preserve"> </w:t>
      </w:r>
      <w:r>
        <w:t>в системную память (состояние 3).</w:t>
      </w:r>
    </w:p>
    <w:p w:rsidR="00551883" w:rsidRPr="00EB376F" w:rsidRDefault="00551883" w:rsidP="00BD0359">
      <w:pPr>
        <w:pStyle w:val="aff9"/>
      </w:pPr>
      <w:r w:rsidRPr="00792089">
        <w:rPr>
          <w:noProof/>
        </w:rPr>
        <w:lastRenderedPageBreak/>
        <w:drawing>
          <wp:inline distT="0" distB="0" distL="0" distR="0">
            <wp:extent cx="4399280" cy="3924935"/>
            <wp:effectExtent l="0" t="0" r="127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99280" cy="3924935"/>
                    </a:xfrm>
                    <a:prstGeom prst="rect">
                      <a:avLst/>
                    </a:prstGeom>
                    <a:noFill/>
                    <a:ln>
                      <a:noFill/>
                    </a:ln>
                  </pic:spPr>
                </pic:pic>
              </a:graphicData>
            </a:graphic>
          </wp:inline>
        </w:drawing>
      </w:r>
    </w:p>
    <w:p w:rsidR="00551883" w:rsidRPr="00EB376F" w:rsidRDefault="00551883" w:rsidP="00BD0359">
      <w:pPr>
        <w:pStyle w:val="aff9"/>
      </w:pPr>
      <w:bookmarkStart w:id="2285" w:name="_Ref11938373"/>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5</w:t>
      </w:r>
      <w:r w:rsidR="00BF6B65">
        <w:rPr>
          <w:noProof/>
        </w:rPr>
        <w:fldChar w:fldCharType="end"/>
      </w:r>
      <w:bookmarkEnd w:id="2285"/>
      <w:r w:rsidRPr="00EB376F">
        <w:t xml:space="preserve"> – Схема поочередной работы буферов данных</w:t>
      </w:r>
    </w:p>
    <w:p w:rsidR="00551883" w:rsidRDefault="00551883" w:rsidP="009D5909">
      <w:pPr>
        <w:tabs>
          <w:tab w:val="left" w:pos="6379"/>
        </w:tabs>
      </w:pPr>
    </w:p>
    <w:p w:rsidR="00551883" w:rsidRPr="00B60A17" w:rsidRDefault="00551883" w:rsidP="009D5909">
      <w:pPr>
        <w:pStyle w:val="af3"/>
        <w:tabs>
          <w:tab w:val="left" w:pos="6379"/>
        </w:tabs>
      </w:pPr>
      <w:r>
        <w:t xml:space="preserve">На рисунке </w:t>
      </w:r>
      <w:r w:rsidR="00762C7C">
        <w:fldChar w:fldCharType="begin"/>
      </w:r>
      <w:r w:rsidR="00762C7C">
        <w:instrText xml:space="preserve"> REF _Ref11938414 \h  \*</w:instrText>
      </w:r>
      <w:r w:rsidR="00762C7C">
        <w:instrText xml:space="preserve"> MERGEFORMAT </w:instrText>
      </w:r>
      <w:r w:rsidR="00762C7C">
        <w:fldChar w:fldCharType="separate"/>
      </w:r>
      <w:r w:rsidR="006422AE" w:rsidRPr="006422AE">
        <w:rPr>
          <w:vanish/>
        </w:rPr>
        <w:t xml:space="preserve">Рисунок </w:t>
      </w:r>
      <w:r w:rsidR="006422AE">
        <w:rPr>
          <w:noProof/>
        </w:rPr>
        <w:t>86</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для  чтения одного или нескольких одиночных блоков данных из карты </w:t>
      </w:r>
      <w:r w:rsidRPr="00EB376F">
        <w:t>SD</w:t>
      </w:r>
      <w:r w:rsidRPr="00B60A17">
        <w:t>.</w:t>
      </w:r>
      <w:r>
        <w:t xml:space="preserve"> При посылке первой команды чтения одного блока данных </w:t>
      </w:r>
      <w:r w:rsidRPr="00EB376F">
        <w:t>CMD</w:t>
      </w:r>
      <w:r w:rsidRPr="00B60A17">
        <w:t xml:space="preserve">17 </w:t>
      </w:r>
      <w:r>
        <w:t xml:space="preserve">буфера данных пусты и в буфер 0 будут считаны данные из карты </w:t>
      </w:r>
      <w:r w:rsidRPr="00EB376F">
        <w:t>SD</w:t>
      </w:r>
      <w:r w:rsidRPr="00B60A17">
        <w:t xml:space="preserve">. </w:t>
      </w:r>
      <w:r>
        <w:t xml:space="preserve">При посылке последующих команд </w:t>
      </w:r>
      <w:r w:rsidRPr="00EB376F">
        <w:t>CMD</w:t>
      </w:r>
      <w:r w:rsidRPr="00B60A17">
        <w:t xml:space="preserve">17 </w:t>
      </w:r>
      <w:r>
        <w:t xml:space="preserve">необходимо чередовать работы буферов 0 и 1 так, как это было показано </w:t>
      </w:r>
      <w:r w:rsidRPr="008F540A">
        <w:t xml:space="preserve">на </w:t>
      </w:r>
      <w:r>
        <w:t xml:space="preserve">рисунке </w:t>
      </w:r>
      <w:r w:rsidR="00762C7C">
        <w:fldChar w:fldCharType="begin"/>
      </w:r>
      <w:r w:rsidR="00762C7C">
        <w:instrText xml:space="preserve"> REF _Ref</w:instrText>
      </w:r>
      <w:r w:rsidR="00762C7C">
        <w:instrText xml:space="preserve">11938414 \h  \* MERGEFORMAT </w:instrText>
      </w:r>
      <w:r w:rsidR="00762C7C">
        <w:fldChar w:fldCharType="separate"/>
      </w:r>
      <w:r w:rsidR="006422AE" w:rsidRPr="006422AE">
        <w:rPr>
          <w:vanish/>
        </w:rPr>
        <w:t xml:space="preserve">Рисунок </w:t>
      </w:r>
      <w:r w:rsidR="006422AE">
        <w:rPr>
          <w:noProof/>
        </w:rPr>
        <w:t>86</w:t>
      </w:r>
      <w:r w:rsidR="00762C7C">
        <w:fldChar w:fldCharType="end"/>
      </w:r>
      <w:r>
        <w:t xml:space="preserve"> (данные из </w:t>
      </w:r>
      <w:r w:rsidRPr="00EB376F">
        <w:t>SD</w:t>
      </w:r>
      <w:r w:rsidRPr="00B60A17">
        <w:t xml:space="preserve"> </w:t>
      </w:r>
      <w:r>
        <w:t xml:space="preserve">карты считываются в один из буферов одновременно с отправкой данных по интерфейсу </w:t>
      </w:r>
      <w:r w:rsidRPr="00EB376F">
        <w:t>AXI</w:t>
      </w:r>
      <w:r w:rsidRPr="00B60A17">
        <w:t xml:space="preserve"> </w:t>
      </w:r>
      <w:r>
        <w:t xml:space="preserve">в системную память из другого). Регистры, которые в соответствии с алгоритмом на рисунке </w:t>
      </w:r>
      <w:r w:rsidR="00762C7C">
        <w:fldChar w:fldCharType="begin"/>
      </w:r>
      <w:r w:rsidR="00762C7C">
        <w:instrText xml:space="preserve"> REF _Ref11938414 \h  \* MERGEFORMAT </w:instrText>
      </w:r>
      <w:r w:rsidR="00762C7C">
        <w:fldChar w:fldCharType="separate"/>
      </w:r>
      <w:r w:rsidR="006422AE" w:rsidRPr="006422AE">
        <w:rPr>
          <w:vanish/>
        </w:rPr>
        <w:t xml:space="preserve">Рисунок </w:t>
      </w:r>
      <w:r w:rsidR="006422AE">
        <w:rPr>
          <w:noProof/>
        </w:rPr>
        <w:t>86</w:t>
      </w:r>
      <w:r w:rsidR="00762C7C">
        <w:fldChar w:fldCharType="end"/>
      </w:r>
      <w:r>
        <w:t xml:space="preserve"> необходимо программировать одновременно, можно программировать последовательно (например, в таком порядке: </w:t>
      </w:r>
      <w:r w:rsidRPr="001341A0">
        <w:t>0</w:t>
      </w:r>
      <w:r w:rsidRPr="00EB376F">
        <w:t>x</w:t>
      </w:r>
      <w:r w:rsidRPr="001341A0">
        <w:t>0</w:t>
      </w:r>
      <w:r w:rsidRPr="00EB376F">
        <w:t>C</w:t>
      </w:r>
      <w:r w:rsidRPr="001341A0">
        <w:t>, 0</w:t>
      </w:r>
      <w:r w:rsidRPr="00EB376F">
        <w:t>x</w:t>
      </w:r>
      <w:r w:rsidRPr="001341A0">
        <w:t>00, 0</w:t>
      </w:r>
      <w:r w:rsidRPr="00EB376F">
        <w:t>x</w:t>
      </w:r>
      <w:r w:rsidRPr="001341A0">
        <w:t>08, 0</w:t>
      </w:r>
      <w:r w:rsidRPr="00EB376F">
        <w:t>x</w:t>
      </w:r>
      <w:r w:rsidRPr="001341A0">
        <w:t>04, 0</w:t>
      </w:r>
      <w:r w:rsidRPr="00EB376F">
        <w:t>x</w:t>
      </w:r>
      <w:r w:rsidRPr="001341A0">
        <w:t>50, 0</w:t>
      </w:r>
      <w:r w:rsidRPr="00EB376F">
        <w:t>x</w:t>
      </w:r>
      <w:r w:rsidRPr="001341A0">
        <w:t>44, 0</w:t>
      </w:r>
      <w:r w:rsidRPr="00EB376F">
        <w:t>x</w:t>
      </w:r>
      <w:r w:rsidR="00202FC8">
        <w:t>40</w:t>
      </w:r>
      <w:r w:rsidRPr="001341A0">
        <w:t xml:space="preserve"> </w:t>
      </w:r>
      <w:r>
        <w:t xml:space="preserve">и последним </w:t>
      </w:r>
      <w:r w:rsidRPr="001341A0">
        <w:t xml:space="preserve"> 0</w:t>
      </w:r>
      <w:r w:rsidRPr="00EB376F">
        <w:t>x</w:t>
      </w:r>
      <w:r w:rsidRPr="001341A0">
        <w:t>38</w:t>
      </w:r>
      <w:r>
        <w:t>).</w:t>
      </w:r>
    </w:p>
    <w:p w:rsidR="00551883" w:rsidRPr="00EB376F" w:rsidRDefault="00551883" w:rsidP="00BD0359">
      <w:pPr>
        <w:pStyle w:val="aff9"/>
      </w:pPr>
      <w:r w:rsidRPr="00792089">
        <w:rPr>
          <w:noProof/>
        </w:rPr>
        <w:lastRenderedPageBreak/>
        <w:drawing>
          <wp:inline distT="0" distB="0" distL="0" distR="0">
            <wp:extent cx="5943600" cy="464947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943600" cy="4649470"/>
                    </a:xfrm>
                    <a:prstGeom prst="rect">
                      <a:avLst/>
                    </a:prstGeom>
                    <a:noFill/>
                    <a:ln>
                      <a:noFill/>
                    </a:ln>
                  </pic:spPr>
                </pic:pic>
              </a:graphicData>
            </a:graphic>
          </wp:inline>
        </w:drawing>
      </w:r>
    </w:p>
    <w:p w:rsidR="00551883" w:rsidRPr="00EB376F" w:rsidRDefault="00551883" w:rsidP="00BD0359">
      <w:pPr>
        <w:pStyle w:val="aff9"/>
      </w:pPr>
      <w:bookmarkStart w:id="2286" w:name="_Ref11938414"/>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6</w:t>
      </w:r>
      <w:r w:rsidR="00BF6B65">
        <w:rPr>
          <w:noProof/>
        </w:rPr>
        <w:fldChar w:fldCharType="end"/>
      </w:r>
      <w:bookmarkEnd w:id="2286"/>
      <w:r w:rsidRPr="00EB376F">
        <w:t xml:space="preserve"> – Последовательность программирования регистров блока контроллера SDIO для чтения одного или нескольких одиночных блоков данных их карты SD</w:t>
      </w:r>
    </w:p>
    <w:p w:rsidR="00551883" w:rsidRPr="0032696B" w:rsidRDefault="00551883" w:rsidP="000235C2">
      <w:pPr>
        <w:pStyle w:val="8"/>
        <w:rPr>
          <w:lang w:val="ru-RU"/>
        </w:rPr>
      </w:pPr>
      <w:r w:rsidRPr="0032696B">
        <w:rPr>
          <w:lang w:val="ru-RU"/>
        </w:rPr>
        <w:t xml:space="preserve">Алгоритм записи в </w:t>
      </w:r>
      <w:r w:rsidRPr="00EB376F">
        <w:t>SD</w:t>
      </w:r>
      <w:r w:rsidRPr="0032696B">
        <w:rPr>
          <w:lang w:val="ru-RU"/>
        </w:rPr>
        <w:t xml:space="preserve"> карту одного блока данных</w:t>
      </w:r>
    </w:p>
    <w:p w:rsidR="00551883" w:rsidRDefault="00551883" w:rsidP="009D5909">
      <w:pPr>
        <w:tabs>
          <w:tab w:val="left" w:pos="6379"/>
        </w:tabs>
      </w:pPr>
    </w:p>
    <w:p w:rsidR="00551883" w:rsidRDefault="00551883" w:rsidP="009D5909">
      <w:pPr>
        <w:pStyle w:val="af3"/>
        <w:tabs>
          <w:tab w:val="left" w:pos="6379"/>
        </w:tabs>
      </w:pPr>
      <w:r>
        <w:t xml:space="preserve">На рисунке </w:t>
      </w:r>
      <w:r w:rsidR="00762C7C">
        <w:fldChar w:fldCharType="begin"/>
      </w:r>
      <w:r w:rsidR="00762C7C">
        <w:instrText xml:space="preserve"> REF _Ref11938528 \h  \* MERGEFORMAT </w:instrText>
      </w:r>
      <w:r w:rsidR="00762C7C">
        <w:fldChar w:fldCharType="separate"/>
      </w:r>
      <w:r w:rsidR="006422AE" w:rsidRPr="006422AE">
        <w:rPr>
          <w:vanish/>
        </w:rPr>
        <w:t xml:space="preserve">Рисунок </w:t>
      </w:r>
      <w:r w:rsidR="006422AE">
        <w:rPr>
          <w:noProof/>
        </w:rPr>
        <w:t>87</w:t>
      </w:r>
      <w:r w:rsidR="00762C7C">
        <w:fldChar w:fldCharType="end"/>
      </w:r>
      <w:r>
        <w:t xml:space="preserve"> показана схема поочередной работы буферов данных. На данном рисунке в состоянии 1 оба буфера пусты и в буфер 0 начинают поступать считанные данные из системной памяти через интерфейс </w:t>
      </w:r>
      <w:r w:rsidRPr="00EB376F">
        <w:t>AXI</w:t>
      </w:r>
      <w:r>
        <w:t xml:space="preserve">. В состоянии 2 буфер 0 полон и считанные из системной памяти данные начинают передаваться в </w:t>
      </w:r>
      <w:r w:rsidRPr="00EB376F">
        <w:t>SD</w:t>
      </w:r>
      <w:r>
        <w:t xml:space="preserve"> карту, одновременно с этим данные из системной памяти  через интерфейс </w:t>
      </w:r>
      <w:r w:rsidRPr="00EB376F">
        <w:t>AXI</w:t>
      </w:r>
      <w:r>
        <w:t xml:space="preserve"> записываются в буфера 1. После опустошения буфера 0 и заполнения буфера 1 буфера меняются местами – в буфер 0 снова записываются считанные данные из системной памяти, а данные из буфера 1 передаются в </w:t>
      </w:r>
      <w:r w:rsidRPr="00EB376F">
        <w:t>SD</w:t>
      </w:r>
      <w:r>
        <w:t xml:space="preserve"> карту. Так происходит до отправки последней порции данных, которая записывается из буфера 1 в </w:t>
      </w:r>
      <w:r w:rsidRPr="00EB376F">
        <w:t>SD</w:t>
      </w:r>
      <w:r w:rsidRPr="0054015D">
        <w:t xml:space="preserve"> </w:t>
      </w:r>
      <w:r>
        <w:t>карту (состояние 3).</w:t>
      </w:r>
    </w:p>
    <w:p w:rsidR="00551883" w:rsidRDefault="00551883" w:rsidP="00BD0359">
      <w:pPr>
        <w:pStyle w:val="aff9"/>
      </w:pPr>
      <w:r w:rsidRPr="00792089">
        <w:rPr>
          <w:noProof/>
        </w:rPr>
        <w:lastRenderedPageBreak/>
        <w:drawing>
          <wp:inline distT="0" distB="0" distL="0" distR="0">
            <wp:extent cx="4572000" cy="4209415"/>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572000" cy="4209415"/>
                    </a:xfrm>
                    <a:prstGeom prst="rect">
                      <a:avLst/>
                    </a:prstGeom>
                    <a:noFill/>
                    <a:ln>
                      <a:noFill/>
                    </a:ln>
                  </pic:spPr>
                </pic:pic>
              </a:graphicData>
            </a:graphic>
          </wp:inline>
        </w:drawing>
      </w:r>
    </w:p>
    <w:p w:rsidR="00551883" w:rsidRPr="00EB376F" w:rsidRDefault="00551883" w:rsidP="00BD0359">
      <w:pPr>
        <w:pStyle w:val="aff9"/>
      </w:pPr>
      <w:bookmarkStart w:id="2287" w:name="_Ref11938528"/>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7</w:t>
      </w:r>
      <w:r w:rsidR="00BF6B65">
        <w:rPr>
          <w:noProof/>
        </w:rPr>
        <w:fldChar w:fldCharType="end"/>
      </w:r>
      <w:bookmarkEnd w:id="2287"/>
      <w:r w:rsidRPr="00EB376F">
        <w:t xml:space="preserve"> – Схема почередной работы буферов данных</w:t>
      </w:r>
    </w:p>
    <w:p w:rsidR="00551883" w:rsidRPr="00EB376F" w:rsidRDefault="00551883" w:rsidP="009D5909">
      <w:pPr>
        <w:tabs>
          <w:tab w:val="left" w:pos="6379"/>
        </w:tabs>
      </w:pPr>
    </w:p>
    <w:p w:rsidR="00551883" w:rsidRDefault="00551883" w:rsidP="009D5909">
      <w:pPr>
        <w:pStyle w:val="af3"/>
        <w:tabs>
          <w:tab w:val="left" w:pos="6379"/>
        </w:tabs>
      </w:pPr>
      <w:r w:rsidRPr="008F540A">
        <w:t xml:space="preserve">На </w:t>
      </w:r>
      <w:r>
        <w:t xml:space="preserve">рисунке </w:t>
      </w:r>
      <w:r w:rsidR="00762C7C">
        <w:fldChar w:fldCharType="begin"/>
      </w:r>
      <w:r w:rsidR="00762C7C">
        <w:instrText xml:space="preserve"> REF _Ref11938542 \h  \* MERGEFORMAT </w:instrText>
      </w:r>
      <w:r w:rsidR="00762C7C">
        <w:fldChar w:fldCharType="separate"/>
      </w:r>
      <w:r w:rsidR="006422AE" w:rsidRPr="006422AE">
        <w:rPr>
          <w:vanish/>
        </w:rPr>
        <w:t xml:space="preserve">Рисунок </w:t>
      </w:r>
      <w:r w:rsidR="006422AE">
        <w:rPr>
          <w:noProof/>
        </w:rPr>
        <w:t>88</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для  записи одного или нескольких одиночных блоков данных в карту </w:t>
      </w:r>
      <w:r w:rsidRPr="00EB376F">
        <w:t>SD</w:t>
      </w:r>
      <w:r>
        <w:t xml:space="preserve"> с использованием буферов данных 0 и 1</w:t>
      </w:r>
      <w:r w:rsidRPr="00B60A17">
        <w:t>.</w:t>
      </w:r>
    </w:p>
    <w:p w:rsidR="00551883" w:rsidRPr="00EB376F" w:rsidRDefault="00551883" w:rsidP="00BD0359">
      <w:pPr>
        <w:pStyle w:val="aff9"/>
      </w:pPr>
      <w:r w:rsidRPr="00792089">
        <w:rPr>
          <w:noProof/>
        </w:rPr>
        <w:lastRenderedPageBreak/>
        <w:drawing>
          <wp:inline distT="0" distB="0" distL="0" distR="0">
            <wp:extent cx="5943600" cy="45720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551883" w:rsidRPr="00EB376F" w:rsidRDefault="00551883" w:rsidP="00BD0359">
      <w:pPr>
        <w:pStyle w:val="aff9"/>
      </w:pPr>
      <w:bookmarkStart w:id="2288" w:name="_Ref11938542"/>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8</w:t>
      </w:r>
      <w:r w:rsidR="00BF6B65">
        <w:rPr>
          <w:noProof/>
        </w:rPr>
        <w:fldChar w:fldCharType="end"/>
      </w:r>
      <w:bookmarkEnd w:id="2288"/>
      <w:r w:rsidRPr="00EB376F">
        <w:t xml:space="preserve"> – Последовательность программирования регистров блока контроллера SDIO для записи одного или нескольких одиночных блоков данных в карту SD</w:t>
      </w:r>
    </w:p>
    <w:p w:rsidR="00551883" w:rsidRDefault="00551883" w:rsidP="009D5909">
      <w:pPr>
        <w:tabs>
          <w:tab w:val="left" w:pos="6379"/>
        </w:tabs>
      </w:pPr>
    </w:p>
    <w:p w:rsidR="00551883" w:rsidRDefault="00551883" w:rsidP="009D5909">
      <w:pPr>
        <w:tabs>
          <w:tab w:val="left" w:pos="6379"/>
        </w:tabs>
      </w:pPr>
    </w:p>
    <w:p w:rsidR="00551883" w:rsidRPr="0032696B" w:rsidRDefault="00551883" w:rsidP="000235C2">
      <w:pPr>
        <w:pStyle w:val="8"/>
        <w:rPr>
          <w:lang w:val="ru-RU"/>
        </w:rPr>
      </w:pPr>
      <w:r w:rsidRPr="0032696B">
        <w:rPr>
          <w:lang w:val="ru-RU"/>
        </w:rPr>
        <w:t xml:space="preserve">Алгоритм чтения из </w:t>
      </w:r>
      <w:r w:rsidRPr="00EB376F">
        <w:t>SD</w:t>
      </w:r>
      <w:r w:rsidRPr="0032696B">
        <w:rPr>
          <w:lang w:val="ru-RU"/>
        </w:rPr>
        <w:t xml:space="preserve"> карты нескольких блоков данных одной командой</w:t>
      </w:r>
    </w:p>
    <w:p w:rsidR="00551883" w:rsidRDefault="00551883" w:rsidP="009D5909">
      <w:pPr>
        <w:tabs>
          <w:tab w:val="left" w:pos="6379"/>
        </w:tabs>
      </w:pPr>
    </w:p>
    <w:p w:rsidR="00551883" w:rsidRPr="00091A56" w:rsidRDefault="00551883" w:rsidP="009D5909">
      <w:pPr>
        <w:pStyle w:val="af3"/>
        <w:tabs>
          <w:tab w:val="left" w:pos="6379"/>
        </w:tabs>
      </w:pPr>
      <w:r>
        <w:t xml:space="preserve">Чтение нескольких блоков данных из </w:t>
      </w:r>
      <w:r w:rsidRPr="00EB376F">
        <w:t>SD</w:t>
      </w:r>
      <w:r w:rsidRPr="00A14FA4">
        <w:t xml:space="preserve"> </w:t>
      </w:r>
      <w:r>
        <w:t xml:space="preserve">карты может быть реализовано одной командой </w:t>
      </w:r>
      <w:r w:rsidRPr="00EB376F">
        <w:t>CMD</w:t>
      </w:r>
      <w:r w:rsidRPr="00A14FA4">
        <w:t xml:space="preserve">18. </w:t>
      </w:r>
      <w:r>
        <w:t xml:space="preserve">Блоки данных будут последовательно считываться из карты до поступления команды </w:t>
      </w:r>
      <w:r w:rsidRPr="00EB376F">
        <w:t>STOP</w:t>
      </w:r>
      <w:r w:rsidRPr="00A14FA4">
        <w:t>_</w:t>
      </w:r>
      <w:r w:rsidRPr="00EB376F">
        <w:t>TRANSMISSION</w:t>
      </w:r>
      <w:r w:rsidRPr="00A14FA4">
        <w:t xml:space="preserve"> (</w:t>
      </w:r>
      <w:r w:rsidRPr="00EB376F">
        <w:t>CMD</w:t>
      </w:r>
      <w:r w:rsidRPr="00A14FA4">
        <w:t>12)</w:t>
      </w:r>
      <w:r w:rsidR="00202FC8">
        <w:t>. Передача данных прекратит</w:t>
      </w:r>
      <w:r>
        <w:t xml:space="preserve">ся сразу после передачи последнего бита команды </w:t>
      </w:r>
      <w:r w:rsidRPr="00EB376F">
        <w:t>CMD</w:t>
      </w:r>
      <w:r w:rsidRPr="00A14FA4">
        <w:t xml:space="preserve">12. </w:t>
      </w:r>
      <w:r>
        <w:t xml:space="preserve">Контроллер автоматически пошлет команду </w:t>
      </w:r>
      <w:r w:rsidRPr="00EB376F">
        <w:t>CMD</w:t>
      </w:r>
      <w:r w:rsidRPr="00A14FA4">
        <w:t>12</w:t>
      </w:r>
      <w:r>
        <w:t xml:space="preserve"> после считывания требуемого количества данных. Например, для считывания </w:t>
      </w:r>
      <w:r w:rsidR="00202FC8">
        <w:t>восьми</w:t>
      </w:r>
      <w:r>
        <w:t xml:space="preserve"> блоков данных драйверу необходимо дождаться поступления </w:t>
      </w:r>
      <w:r w:rsidR="00202FC8">
        <w:t>семи</w:t>
      </w:r>
      <w:r>
        <w:t xml:space="preserve"> прерываний о завершении копирования данных в буфер (</w:t>
      </w:r>
      <w:r w:rsidRPr="00EB376F">
        <w:t>data</w:t>
      </w:r>
      <w:r w:rsidRPr="00F06D2D">
        <w:t>_</w:t>
      </w:r>
      <w:r w:rsidRPr="00EB376F">
        <w:t>bound</w:t>
      </w:r>
      <w:r w:rsidRPr="00F06D2D">
        <w:t>_</w:t>
      </w:r>
      <w:r w:rsidRPr="00EB376F">
        <w:t>int</w:t>
      </w:r>
      <w:r>
        <w:t xml:space="preserve">) и одного прерывания о завершении передачи </w:t>
      </w:r>
      <w:r w:rsidRPr="00F06D2D">
        <w:t>(</w:t>
      </w:r>
      <w:r w:rsidRPr="00EB376F">
        <w:t>tran</w:t>
      </w:r>
      <w:r w:rsidRPr="00F06D2D">
        <w:t>_</w:t>
      </w:r>
      <w:r w:rsidRPr="00EB376F">
        <w:t>done</w:t>
      </w:r>
      <w:r w:rsidRPr="00F06D2D">
        <w:t>)</w:t>
      </w:r>
      <w:r>
        <w:t xml:space="preserve"> после копирования последнего блока данных. Для установки прерывания о завершении копирования данных в буфер необходимо записать 0</w:t>
      </w:r>
      <w:r w:rsidRPr="00EB376F">
        <w:t>x</w:t>
      </w:r>
      <w:r w:rsidRPr="00091A56">
        <w:t>8</w:t>
      </w:r>
      <w:r>
        <w:t xml:space="preserve"> в регистр </w:t>
      </w:r>
      <w:r w:rsidRPr="00EB376F">
        <w:t>SDR</w:t>
      </w:r>
      <w:r w:rsidRPr="00091A56">
        <w:t>_</w:t>
      </w:r>
      <w:r w:rsidRPr="00EB376F">
        <w:t>BUF</w:t>
      </w:r>
      <w:r w:rsidRPr="00091A56">
        <w:t>_</w:t>
      </w:r>
      <w:r w:rsidRPr="00EB376F">
        <w:t>TRAN</w:t>
      </w:r>
      <w:r w:rsidRPr="00091A56">
        <w:t>_</w:t>
      </w:r>
      <w:r w:rsidRPr="00EB376F">
        <w:t>RESP</w:t>
      </w:r>
      <w:r w:rsidRPr="00091A56">
        <w:t>_</w:t>
      </w:r>
      <w:r w:rsidRPr="00EB376F">
        <w:t>REG</w:t>
      </w:r>
      <w:r w:rsidRPr="00091A56">
        <w:t xml:space="preserve"> (</w:t>
      </w:r>
      <w:r>
        <w:t>смещение адреса</w:t>
      </w:r>
      <w:r w:rsidRPr="00091A56">
        <w:t xml:space="preserve"> 0</w:t>
      </w:r>
      <w:r w:rsidRPr="00EB376F">
        <w:t>x</w:t>
      </w:r>
      <w:r w:rsidRPr="00091A56">
        <w:t>48)</w:t>
      </w:r>
      <w:r>
        <w:t>. Для установки прерывания о завершении передачи необходимо записать 0</w:t>
      </w:r>
      <w:r w:rsidRPr="00EB376F">
        <w:t>x</w:t>
      </w:r>
      <w:r>
        <w:t xml:space="preserve">2 в регистр </w:t>
      </w:r>
      <w:r w:rsidRPr="00EB376F">
        <w:t>SDR</w:t>
      </w:r>
      <w:r w:rsidRPr="00091A56">
        <w:t>_</w:t>
      </w:r>
      <w:r w:rsidRPr="00EB376F">
        <w:t>BUF</w:t>
      </w:r>
      <w:r w:rsidRPr="00091A56">
        <w:t>_</w:t>
      </w:r>
      <w:r w:rsidRPr="00EB376F">
        <w:t>TRAN</w:t>
      </w:r>
      <w:r w:rsidRPr="00091A56">
        <w:t>_</w:t>
      </w:r>
      <w:r w:rsidRPr="00EB376F">
        <w:t>RESP</w:t>
      </w:r>
      <w:r w:rsidRPr="00091A56">
        <w:t>_</w:t>
      </w:r>
      <w:r w:rsidRPr="00EB376F">
        <w:t>REG</w:t>
      </w:r>
      <w:r w:rsidRPr="00091A56">
        <w:t xml:space="preserve">  (</w:t>
      </w:r>
      <w:r>
        <w:t>смещение адреса</w:t>
      </w:r>
      <w:r w:rsidRPr="00091A56">
        <w:t xml:space="preserve"> 0</w:t>
      </w:r>
      <w:r w:rsidRPr="00EB376F">
        <w:t>x</w:t>
      </w:r>
      <w:r w:rsidRPr="00091A56">
        <w:t>48)</w:t>
      </w:r>
      <w:r>
        <w:t xml:space="preserve">. На рисунке </w:t>
      </w:r>
      <w:r w:rsidR="00762C7C">
        <w:fldChar w:fldCharType="begin"/>
      </w:r>
      <w:r w:rsidR="00762C7C">
        <w:instrText xml:space="preserve"> REF _Ref11938565 \h  \* MERGEFORMAT </w:instrText>
      </w:r>
      <w:r w:rsidR="00762C7C">
        <w:fldChar w:fldCharType="separate"/>
      </w:r>
      <w:r w:rsidR="006422AE" w:rsidRPr="006422AE">
        <w:rPr>
          <w:vanish/>
        </w:rPr>
        <w:t xml:space="preserve">Рисунок </w:t>
      </w:r>
      <w:r w:rsidR="006422AE">
        <w:rPr>
          <w:noProof/>
        </w:rPr>
        <w:t>89</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для  чтения из </w:t>
      </w:r>
      <w:r w:rsidR="00202FC8">
        <w:t xml:space="preserve">                  </w:t>
      </w:r>
      <w:r w:rsidRPr="00EB376F">
        <w:t>SD</w:t>
      </w:r>
      <w:r w:rsidRPr="00A14FA4">
        <w:t xml:space="preserve"> </w:t>
      </w:r>
      <w:r>
        <w:t>карты нескольких блоков данных одной командой</w:t>
      </w:r>
      <w:r w:rsidRPr="00B60A17">
        <w:t>.</w:t>
      </w:r>
    </w:p>
    <w:p w:rsidR="00551883" w:rsidRPr="00EB376F" w:rsidRDefault="00551883" w:rsidP="00BD0359">
      <w:pPr>
        <w:pStyle w:val="aff9"/>
      </w:pPr>
      <w:r w:rsidRPr="00792089">
        <w:rPr>
          <w:noProof/>
        </w:rPr>
        <w:lastRenderedPageBreak/>
        <w:drawing>
          <wp:inline distT="0" distB="0" distL="0" distR="0">
            <wp:extent cx="5943600" cy="4572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551883" w:rsidRPr="00EB376F" w:rsidRDefault="00551883" w:rsidP="00BD0359">
      <w:pPr>
        <w:pStyle w:val="aff9"/>
      </w:pPr>
      <w:bookmarkStart w:id="2289" w:name="_Ref11938565"/>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89</w:t>
      </w:r>
      <w:r w:rsidR="00BF6B65">
        <w:rPr>
          <w:noProof/>
        </w:rPr>
        <w:fldChar w:fldCharType="end"/>
      </w:r>
      <w:bookmarkEnd w:id="2289"/>
      <w:r w:rsidRPr="00EB376F">
        <w:t xml:space="preserve"> – Последовательность программирования регистров блока контроллера SDIO для чтения из SD карты нескольких блоков данных одной командой</w:t>
      </w:r>
    </w:p>
    <w:p w:rsidR="00551883" w:rsidRDefault="00551883" w:rsidP="009D5909">
      <w:pPr>
        <w:pStyle w:val="af3"/>
        <w:tabs>
          <w:tab w:val="left" w:pos="6379"/>
        </w:tabs>
      </w:pPr>
    </w:p>
    <w:p w:rsidR="00551883" w:rsidRPr="0032696B" w:rsidRDefault="00551883" w:rsidP="000235C2">
      <w:pPr>
        <w:pStyle w:val="8"/>
        <w:rPr>
          <w:lang w:val="ru-RU"/>
        </w:rPr>
      </w:pPr>
      <w:r w:rsidRPr="0032696B">
        <w:rPr>
          <w:lang w:val="ru-RU"/>
        </w:rPr>
        <w:t xml:space="preserve">Алгоритм записи в </w:t>
      </w:r>
      <w:r w:rsidRPr="00EB376F">
        <w:t>SD</w:t>
      </w:r>
      <w:r w:rsidRPr="0032696B">
        <w:rPr>
          <w:lang w:val="ru-RU"/>
        </w:rPr>
        <w:t xml:space="preserve"> карту нескольких блоков данных одной командой</w:t>
      </w:r>
    </w:p>
    <w:p w:rsidR="00551883" w:rsidRDefault="00551883" w:rsidP="009D5909">
      <w:pPr>
        <w:tabs>
          <w:tab w:val="left" w:pos="6379"/>
        </w:tabs>
      </w:pPr>
    </w:p>
    <w:p w:rsidR="00551883" w:rsidRDefault="00551883" w:rsidP="009D5909">
      <w:pPr>
        <w:pStyle w:val="af3"/>
        <w:tabs>
          <w:tab w:val="left" w:pos="6379"/>
        </w:tabs>
      </w:pPr>
      <w:r>
        <w:t xml:space="preserve">Запись нескольких блоков данных в </w:t>
      </w:r>
      <w:r w:rsidRPr="00EB376F">
        <w:t>SD</w:t>
      </w:r>
      <w:r w:rsidRPr="00A14FA4">
        <w:t xml:space="preserve"> </w:t>
      </w:r>
      <w:r>
        <w:t xml:space="preserve">карту может быть реализовано одной командой </w:t>
      </w:r>
      <w:r w:rsidRPr="00EB376F">
        <w:t>CMD</w:t>
      </w:r>
      <w:r>
        <w:t>25</w:t>
      </w:r>
      <w:r w:rsidRPr="00A14FA4">
        <w:t>.</w:t>
      </w:r>
      <w:r w:rsidR="00202FC8">
        <w:t xml:space="preserve"> Передача данных прекратит</w:t>
      </w:r>
      <w:r>
        <w:t xml:space="preserve">ся сразу после передачи последнего бита команды </w:t>
      </w:r>
      <w:r w:rsidRPr="00EB376F">
        <w:t>CMD</w:t>
      </w:r>
      <w:r w:rsidRPr="00A14FA4">
        <w:t xml:space="preserve">12. </w:t>
      </w:r>
      <w:r>
        <w:t xml:space="preserve">Контроллер автоматически пошлет команду </w:t>
      </w:r>
      <w:r w:rsidRPr="00EB376F">
        <w:t>CMD</w:t>
      </w:r>
      <w:r w:rsidRPr="00A14FA4">
        <w:t>12</w:t>
      </w:r>
      <w:r>
        <w:t xml:space="preserve"> после записи требуемого количества данных. Программному обеспечению драйвера также необходимо следить за количеством переданных данных, чтобы корректно обрабатывать прерывания о завершении копирования данных в буфер и о завершении передачи данных. На рисунке </w:t>
      </w:r>
      <w:r w:rsidR="00762C7C">
        <w:fldChar w:fldCharType="begin"/>
      </w:r>
      <w:r w:rsidR="00762C7C">
        <w:instrText xml:space="preserve"> REF _Ref11938580 \h  \* MERGEFORMAT </w:instrText>
      </w:r>
      <w:r w:rsidR="00762C7C">
        <w:fldChar w:fldCharType="separate"/>
      </w:r>
      <w:r w:rsidR="006422AE" w:rsidRPr="006422AE">
        <w:rPr>
          <w:vanish/>
        </w:rPr>
        <w:t xml:space="preserve">Рисунок </w:t>
      </w:r>
      <w:r w:rsidR="006422AE">
        <w:rPr>
          <w:noProof/>
        </w:rPr>
        <w:t>90</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для  записи в </w:t>
      </w:r>
      <w:r w:rsidRPr="00EB376F">
        <w:t>SD</w:t>
      </w:r>
      <w:r w:rsidRPr="00A14FA4">
        <w:t xml:space="preserve"> </w:t>
      </w:r>
      <w:r>
        <w:t>карту нескольких блоков данных одной командой</w:t>
      </w:r>
      <w:r w:rsidRPr="00B60A17">
        <w:t>.</w:t>
      </w:r>
    </w:p>
    <w:p w:rsidR="00551883" w:rsidRPr="00EB376F" w:rsidRDefault="00551883" w:rsidP="00BD0359">
      <w:pPr>
        <w:pStyle w:val="aff9"/>
      </w:pPr>
      <w:r w:rsidRPr="00792089">
        <w:rPr>
          <w:noProof/>
        </w:rPr>
        <w:lastRenderedPageBreak/>
        <w:drawing>
          <wp:inline distT="0" distB="0" distL="0" distR="0">
            <wp:extent cx="5943600" cy="4572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551883" w:rsidRPr="00EB376F" w:rsidRDefault="00551883" w:rsidP="00BD0359">
      <w:pPr>
        <w:pStyle w:val="aff9"/>
      </w:pPr>
      <w:bookmarkStart w:id="2290" w:name="_Ref11938580"/>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0</w:t>
      </w:r>
      <w:r w:rsidR="00BF6B65">
        <w:rPr>
          <w:noProof/>
        </w:rPr>
        <w:fldChar w:fldCharType="end"/>
      </w:r>
      <w:bookmarkEnd w:id="2290"/>
      <w:r w:rsidRPr="00EB376F">
        <w:t xml:space="preserve"> – Последовательность программирования регистров блока контроллера SDIO для записаи в SD карту нескольких блоков данных одной командой</w:t>
      </w:r>
    </w:p>
    <w:p w:rsidR="00551883" w:rsidRPr="00EB376F" w:rsidRDefault="00551883" w:rsidP="000235C2">
      <w:pPr>
        <w:pStyle w:val="8"/>
      </w:pPr>
      <w:r>
        <w:t xml:space="preserve">Алгоритм  инициализации устройства </w:t>
      </w:r>
      <w:r w:rsidRPr="00EB376F">
        <w:t>SDIO</w:t>
      </w:r>
    </w:p>
    <w:p w:rsidR="00551883" w:rsidRDefault="00551883" w:rsidP="009D5909">
      <w:pPr>
        <w:tabs>
          <w:tab w:val="left" w:pos="6379"/>
        </w:tabs>
      </w:pPr>
    </w:p>
    <w:p w:rsidR="00551883" w:rsidRDefault="00551883" w:rsidP="009D5909">
      <w:pPr>
        <w:pStyle w:val="af3"/>
        <w:tabs>
          <w:tab w:val="left" w:pos="6379"/>
        </w:tabs>
      </w:pPr>
      <w:r>
        <w:t xml:space="preserve">Алгоритм инициализации устройства </w:t>
      </w:r>
      <w:r w:rsidRPr="00EB376F">
        <w:t>SDIO</w:t>
      </w:r>
      <w:r w:rsidRPr="00D758FB">
        <w:t xml:space="preserve"> </w:t>
      </w:r>
      <w:r>
        <w:t xml:space="preserve">отличается от алгоритма инициализации </w:t>
      </w:r>
      <w:r w:rsidRPr="00EB376F">
        <w:t>SD</w:t>
      </w:r>
      <w:r w:rsidRPr="00D758FB">
        <w:t xml:space="preserve"> </w:t>
      </w:r>
      <w:r>
        <w:t xml:space="preserve">карты. В соответствии с требованиями стандарта </w:t>
      </w:r>
      <w:r w:rsidRPr="00EB376F">
        <w:t>SDIO</w:t>
      </w:r>
      <w:r>
        <w:t xml:space="preserve"> подключение устройства </w:t>
      </w:r>
      <w:r w:rsidRPr="00EB376F">
        <w:t>SDIO</w:t>
      </w:r>
      <w:r w:rsidRPr="00D758FB">
        <w:t xml:space="preserve"> </w:t>
      </w:r>
      <w:r>
        <w:t xml:space="preserve">к контроллеру, который не может работать с </w:t>
      </w:r>
      <w:r w:rsidRPr="00EB376F">
        <w:t>SDIO</w:t>
      </w:r>
      <w:r w:rsidRPr="00D758FB">
        <w:t xml:space="preserve"> </w:t>
      </w:r>
      <w:r>
        <w:t xml:space="preserve">устройствами (только с </w:t>
      </w:r>
      <w:r w:rsidRPr="00EB376F">
        <w:t>SD</w:t>
      </w:r>
      <w:r w:rsidRPr="00D758FB">
        <w:t xml:space="preserve"> </w:t>
      </w:r>
      <w:r>
        <w:t xml:space="preserve">картами), не должно приводить к отказу контроллера. Для этого были внесены изменения в процесс идентификации карты. Вместо команды </w:t>
      </w:r>
      <w:r w:rsidRPr="00EB376F">
        <w:t>ACMD</w:t>
      </w:r>
      <w:r w:rsidRPr="00D758FB">
        <w:t>41</w:t>
      </w:r>
      <w:r>
        <w:t xml:space="preserve"> для </w:t>
      </w:r>
      <w:r w:rsidRPr="00EB376F">
        <w:t>SDIO</w:t>
      </w:r>
      <w:r w:rsidRPr="00D758FB">
        <w:t xml:space="preserve"> </w:t>
      </w:r>
      <w:r>
        <w:t>устройств была введена новая команда (</w:t>
      </w:r>
      <w:r w:rsidRPr="00EB376F">
        <w:t>IO</w:t>
      </w:r>
      <w:r w:rsidRPr="00D758FB">
        <w:t>_</w:t>
      </w:r>
      <w:r w:rsidRPr="00EB376F">
        <w:t>SEND</w:t>
      </w:r>
      <w:r w:rsidRPr="00D758FB">
        <w:t>_</w:t>
      </w:r>
      <w:r w:rsidRPr="00EB376F">
        <w:t>OP</w:t>
      </w:r>
      <w:r w:rsidRPr="00D758FB">
        <w:t>_</w:t>
      </w:r>
      <w:r w:rsidRPr="00EB376F">
        <w:t>COND</w:t>
      </w:r>
      <w:r w:rsidRPr="00D758FB">
        <w:t xml:space="preserve">, </w:t>
      </w:r>
      <w:r w:rsidRPr="00EB376F">
        <w:t>CMD</w:t>
      </w:r>
      <w:r w:rsidRPr="00D758FB">
        <w:t>5</w:t>
      </w:r>
      <w:r>
        <w:t xml:space="preserve">). После подачи питания или сброса все функции </w:t>
      </w:r>
      <w:r w:rsidR="00FB4FF0">
        <w:t xml:space="preserve">                     </w:t>
      </w:r>
      <w:r>
        <w:t xml:space="preserve">ввода-вывода у </w:t>
      </w:r>
      <w:r w:rsidRPr="00EB376F">
        <w:t>SDIO</w:t>
      </w:r>
      <w:r w:rsidRPr="00D758FB">
        <w:t xml:space="preserve"> </w:t>
      </w:r>
      <w:r>
        <w:t xml:space="preserve">устройства должны быть отключены, и часть устройства, которая отвечает за операции ввода-вывода, должна бездействовать, за исключением ответа на команды </w:t>
      </w:r>
      <w:r w:rsidRPr="00EB376F">
        <w:t>CMD</w:t>
      </w:r>
      <w:r w:rsidRPr="00D758FB">
        <w:t xml:space="preserve">5 </w:t>
      </w:r>
      <w:r>
        <w:t>и</w:t>
      </w:r>
      <w:r w:rsidRPr="00D758FB">
        <w:t xml:space="preserve"> </w:t>
      </w:r>
      <w:r w:rsidRPr="00EB376F">
        <w:t>CMD</w:t>
      </w:r>
      <w:r w:rsidRPr="00D758FB">
        <w:t>0</w:t>
      </w:r>
      <w:r>
        <w:t xml:space="preserve"> (бит </w:t>
      </w:r>
      <w:r w:rsidRPr="00EB376F">
        <w:t>CS</w:t>
      </w:r>
      <w:r>
        <w:t xml:space="preserve"> должен быть в состоянии 0). </w:t>
      </w:r>
      <w:r w:rsidRPr="00B73847">
        <w:t xml:space="preserve">На </w:t>
      </w:r>
      <w:r>
        <w:t xml:space="preserve">рисунке </w:t>
      </w:r>
      <w:r w:rsidR="00762C7C">
        <w:fldChar w:fldCharType="begin"/>
      </w:r>
      <w:r w:rsidR="00762C7C">
        <w:instrText xml:space="preserve"> REF _Ref11938610 \h  \* MERGEFORMAT </w:instrText>
      </w:r>
      <w:r w:rsidR="00762C7C">
        <w:fldChar w:fldCharType="separate"/>
      </w:r>
      <w:r w:rsidR="006422AE" w:rsidRPr="006422AE">
        <w:rPr>
          <w:vanish/>
        </w:rPr>
        <w:t xml:space="preserve">Рисунок </w:t>
      </w:r>
      <w:r w:rsidR="006422AE">
        <w:rPr>
          <w:noProof/>
        </w:rPr>
        <w:t>91</w:t>
      </w:r>
      <w:r w:rsidR="00762C7C">
        <w:fldChar w:fldCharType="end"/>
      </w:r>
      <w:r w:rsidRPr="00B73847">
        <w:t xml:space="preserve"> представлена последовательность программирования регистров блока контроллера SDIO для инициализации устройства SDIO.</w:t>
      </w:r>
    </w:p>
    <w:p w:rsidR="00551883" w:rsidRPr="00EB376F" w:rsidRDefault="00551883" w:rsidP="00BD0359">
      <w:pPr>
        <w:pStyle w:val="aff9"/>
      </w:pPr>
      <w:r w:rsidRPr="00792089">
        <w:rPr>
          <w:noProof/>
        </w:rPr>
        <w:lastRenderedPageBreak/>
        <w:drawing>
          <wp:inline distT="0" distB="0" distL="0" distR="0">
            <wp:extent cx="5943600" cy="45720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551883" w:rsidRPr="00EB376F" w:rsidRDefault="00551883" w:rsidP="00BD0359">
      <w:pPr>
        <w:pStyle w:val="aff9"/>
      </w:pPr>
      <w:bookmarkStart w:id="2291" w:name="_Ref11938610"/>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1</w:t>
      </w:r>
      <w:r w:rsidR="00BF6B65">
        <w:rPr>
          <w:noProof/>
        </w:rPr>
        <w:fldChar w:fldCharType="end"/>
      </w:r>
      <w:bookmarkEnd w:id="2291"/>
      <w:r w:rsidR="00FB4FF0">
        <w:t xml:space="preserve"> – Пос</w:t>
      </w:r>
      <w:r w:rsidRPr="00EB376F">
        <w:t>ледовательность программирования регистров блока контрол</w:t>
      </w:r>
      <w:r w:rsidR="00FB4FF0">
        <w:t>л</w:t>
      </w:r>
      <w:r w:rsidRPr="00EB376F">
        <w:t>ера SDIO для инициализации устройства SDIO</w:t>
      </w:r>
    </w:p>
    <w:p w:rsidR="00551883" w:rsidRDefault="00551883" w:rsidP="009D5909">
      <w:pPr>
        <w:pStyle w:val="af3"/>
        <w:tabs>
          <w:tab w:val="left" w:pos="6379"/>
        </w:tabs>
      </w:pPr>
    </w:p>
    <w:p w:rsidR="00551883" w:rsidRPr="0032696B" w:rsidRDefault="00551883" w:rsidP="000235C2">
      <w:pPr>
        <w:pStyle w:val="8"/>
        <w:rPr>
          <w:lang w:val="ru-RU"/>
        </w:rPr>
      </w:pPr>
      <w:r w:rsidRPr="0032696B">
        <w:rPr>
          <w:lang w:val="ru-RU"/>
        </w:rPr>
        <w:t xml:space="preserve">Обмен одиночными блоками данных с </w:t>
      </w:r>
      <w:r w:rsidRPr="00EB376F">
        <w:t>SDIO</w:t>
      </w:r>
      <w:r w:rsidRPr="0032696B">
        <w:rPr>
          <w:lang w:val="ru-RU"/>
        </w:rPr>
        <w:t xml:space="preserve"> устройством (</w:t>
      </w:r>
      <w:r w:rsidRPr="00EB376F">
        <w:t>IO</w:t>
      </w:r>
      <w:r w:rsidRPr="0032696B">
        <w:rPr>
          <w:lang w:val="ru-RU"/>
        </w:rPr>
        <w:t>_</w:t>
      </w:r>
      <w:r w:rsidRPr="00EB376F">
        <w:t>RW</w:t>
      </w:r>
      <w:r w:rsidRPr="0032696B">
        <w:rPr>
          <w:lang w:val="ru-RU"/>
        </w:rPr>
        <w:t>_</w:t>
      </w:r>
      <w:r w:rsidRPr="00EB376F">
        <w:t>EXTENDED</w:t>
      </w:r>
      <w:r w:rsidRPr="0032696B">
        <w:rPr>
          <w:lang w:val="ru-RU"/>
        </w:rPr>
        <w:t>)</w:t>
      </w:r>
    </w:p>
    <w:p w:rsidR="00551883" w:rsidRDefault="00551883" w:rsidP="009D5909">
      <w:pPr>
        <w:tabs>
          <w:tab w:val="left" w:pos="6379"/>
        </w:tabs>
      </w:pPr>
    </w:p>
    <w:p w:rsidR="00551883" w:rsidRDefault="00551883" w:rsidP="009D5909">
      <w:pPr>
        <w:pStyle w:val="af3"/>
        <w:tabs>
          <w:tab w:val="left" w:pos="6379"/>
        </w:tabs>
      </w:pPr>
      <w:r>
        <w:t xml:space="preserve">С помощью команды </w:t>
      </w:r>
      <w:r w:rsidRPr="00EB376F">
        <w:t>CMD</w:t>
      </w:r>
      <w:r w:rsidRPr="00B73847">
        <w:t>53</w:t>
      </w:r>
      <w:r>
        <w:t xml:space="preserve"> можно обмениваться  одиночными блоками данных </w:t>
      </w:r>
      <w:r w:rsidR="00FB4FF0">
        <w:t xml:space="preserve">                                </w:t>
      </w:r>
      <w:r>
        <w:t xml:space="preserve">с </w:t>
      </w:r>
      <w:r w:rsidRPr="00EB376F">
        <w:t>SDIO</w:t>
      </w:r>
      <w:r w:rsidRPr="00B73847">
        <w:t xml:space="preserve"> </w:t>
      </w:r>
      <w:r>
        <w:t xml:space="preserve">устройством. </w:t>
      </w:r>
      <w:r w:rsidRPr="008F540A">
        <w:t xml:space="preserve">На </w:t>
      </w:r>
      <w:r>
        <w:t>рисунке</w:t>
      </w:r>
      <w:r w:rsidRPr="00154E70">
        <w:t xml:space="preserve"> </w:t>
      </w:r>
      <w:r w:rsidR="00762C7C">
        <w:fldChar w:fldCharType="begin"/>
      </w:r>
      <w:r w:rsidR="00762C7C">
        <w:instrText xml:space="preserve"> REF _Ref11938627 \h  \* MERGEFORMAT </w:instrText>
      </w:r>
      <w:r w:rsidR="00762C7C">
        <w:fldChar w:fldCharType="separate"/>
      </w:r>
      <w:r w:rsidR="006422AE" w:rsidRPr="006422AE">
        <w:rPr>
          <w:vanish/>
        </w:rPr>
        <w:t xml:space="preserve">Рисунок </w:t>
      </w:r>
      <w:r w:rsidR="006422AE">
        <w:rPr>
          <w:noProof/>
        </w:rPr>
        <w:t>92</w:t>
      </w:r>
      <w:r w:rsidR="00762C7C">
        <w:fldChar w:fldCharType="end"/>
      </w:r>
      <w:r w:rsidRPr="008F540A">
        <w:t xml:space="preserve"> и </w:t>
      </w:r>
      <w:r>
        <w:t xml:space="preserve">рисунке </w:t>
      </w:r>
      <w:r w:rsidR="00762C7C">
        <w:fldChar w:fldCharType="begin"/>
      </w:r>
      <w:r w:rsidR="00762C7C">
        <w:instrText xml:space="preserve"> REF _Ref11938640 \h  \* MERGEFORMAT </w:instrText>
      </w:r>
      <w:r w:rsidR="00762C7C">
        <w:fldChar w:fldCharType="separate"/>
      </w:r>
      <w:r w:rsidR="006422AE" w:rsidRPr="006422AE">
        <w:rPr>
          <w:vanish/>
        </w:rPr>
        <w:t xml:space="preserve">Рисунок </w:t>
      </w:r>
      <w:r w:rsidR="006422AE">
        <w:rPr>
          <w:noProof/>
        </w:rPr>
        <w:t>93</w:t>
      </w:r>
      <w:r w:rsidR="00762C7C">
        <w:fldChar w:fldCharType="end"/>
      </w:r>
      <w:r>
        <w:t xml:space="preserve"> </w:t>
      </w:r>
      <w:r w:rsidRPr="00B73847">
        <w:t xml:space="preserve">представлена последовательность программирования регистров блока контроллера SDIO </w:t>
      </w:r>
      <w:r>
        <w:t>соответственно для чтения и записи одиночных блоков данных</w:t>
      </w:r>
      <w:r w:rsidRPr="00B73847">
        <w:t>.</w:t>
      </w:r>
    </w:p>
    <w:p w:rsidR="00551883" w:rsidRPr="00EB376F" w:rsidRDefault="00551883" w:rsidP="00BD0359">
      <w:pPr>
        <w:pStyle w:val="aff9"/>
      </w:pPr>
      <w:r w:rsidRPr="00792089">
        <w:rPr>
          <w:noProof/>
        </w:rPr>
        <w:lastRenderedPageBreak/>
        <w:drawing>
          <wp:inline distT="0" distB="0" distL="0" distR="0">
            <wp:extent cx="2570480" cy="493458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570480" cy="4934585"/>
                    </a:xfrm>
                    <a:prstGeom prst="rect">
                      <a:avLst/>
                    </a:prstGeom>
                    <a:noFill/>
                    <a:ln>
                      <a:noFill/>
                    </a:ln>
                  </pic:spPr>
                </pic:pic>
              </a:graphicData>
            </a:graphic>
          </wp:inline>
        </w:drawing>
      </w:r>
    </w:p>
    <w:p w:rsidR="00551883" w:rsidRPr="00EB376F" w:rsidRDefault="00551883" w:rsidP="00BD0359">
      <w:pPr>
        <w:pStyle w:val="aff9"/>
      </w:pPr>
      <w:bookmarkStart w:id="2292" w:name="_Ref11938627"/>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2</w:t>
      </w:r>
      <w:r w:rsidR="00BF6B65">
        <w:rPr>
          <w:noProof/>
        </w:rPr>
        <w:fldChar w:fldCharType="end"/>
      </w:r>
      <w:bookmarkEnd w:id="2292"/>
      <w:r w:rsidRPr="00EB376F">
        <w:t xml:space="preserve"> – Последовательность программирования регистров блока контроллера SDIO для чтения одиночных блоков данных</w:t>
      </w:r>
    </w:p>
    <w:p w:rsidR="00551883" w:rsidRDefault="00551883" w:rsidP="009D5909">
      <w:pPr>
        <w:tabs>
          <w:tab w:val="left" w:pos="6379"/>
        </w:tabs>
      </w:pPr>
    </w:p>
    <w:p w:rsidR="00551883" w:rsidRPr="00EB376F" w:rsidRDefault="00551883" w:rsidP="00BD0359">
      <w:pPr>
        <w:pStyle w:val="aff9"/>
      </w:pPr>
      <w:r w:rsidRPr="00792089">
        <w:rPr>
          <w:noProof/>
        </w:rPr>
        <w:lastRenderedPageBreak/>
        <w:drawing>
          <wp:inline distT="0" distB="0" distL="0" distR="0">
            <wp:extent cx="2915920" cy="493458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915920" cy="4934585"/>
                    </a:xfrm>
                    <a:prstGeom prst="rect">
                      <a:avLst/>
                    </a:prstGeom>
                    <a:noFill/>
                    <a:ln>
                      <a:noFill/>
                    </a:ln>
                  </pic:spPr>
                </pic:pic>
              </a:graphicData>
            </a:graphic>
          </wp:inline>
        </w:drawing>
      </w:r>
    </w:p>
    <w:p w:rsidR="00551883" w:rsidRPr="00EB376F" w:rsidRDefault="00551883" w:rsidP="00BD0359">
      <w:pPr>
        <w:pStyle w:val="aff9"/>
      </w:pPr>
      <w:bookmarkStart w:id="2293" w:name="_Ref11938640"/>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3</w:t>
      </w:r>
      <w:r w:rsidR="00BF6B65">
        <w:rPr>
          <w:noProof/>
        </w:rPr>
        <w:fldChar w:fldCharType="end"/>
      </w:r>
      <w:bookmarkEnd w:id="2293"/>
      <w:r w:rsidR="00FB4FF0">
        <w:t xml:space="preserve"> – По</w:t>
      </w:r>
      <w:r w:rsidRPr="00EB376F">
        <w:t>с</w:t>
      </w:r>
      <w:r w:rsidR="00FB4FF0">
        <w:t>л</w:t>
      </w:r>
      <w:r w:rsidRPr="00EB376F">
        <w:t>едовательность программирования регистров блока контроллера SDIO для записи одиночных блоков данных</w:t>
      </w:r>
    </w:p>
    <w:p w:rsidR="00551883" w:rsidRPr="006462D6" w:rsidRDefault="00551883" w:rsidP="009D5909">
      <w:pPr>
        <w:tabs>
          <w:tab w:val="left" w:pos="6379"/>
        </w:tabs>
      </w:pPr>
    </w:p>
    <w:p w:rsidR="00551883" w:rsidRPr="00BD08A7" w:rsidRDefault="00551883" w:rsidP="009D5909">
      <w:pPr>
        <w:pStyle w:val="af3"/>
        <w:tabs>
          <w:tab w:val="left" w:pos="6379"/>
        </w:tabs>
      </w:pPr>
      <w:r w:rsidRPr="008F540A">
        <w:t xml:space="preserve">На </w:t>
      </w:r>
      <w:r>
        <w:t xml:space="preserve">рисунках </w:t>
      </w:r>
      <w:r w:rsidR="00762C7C">
        <w:fldChar w:fldCharType="begin"/>
      </w:r>
      <w:r w:rsidR="00762C7C">
        <w:instrText xml:space="preserve"> REF _Ref11075266 \h  \* MERGEFORMAT </w:instrText>
      </w:r>
      <w:r w:rsidR="00762C7C">
        <w:fldChar w:fldCharType="separate"/>
      </w:r>
      <w:r w:rsidR="006422AE" w:rsidRPr="006422AE">
        <w:rPr>
          <w:vanish/>
        </w:rPr>
        <w:t xml:space="preserve">Рисунок </w:t>
      </w:r>
      <w:r w:rsidR="006422AE">
        <w:rPr>
          <w:noProof/>
        </w:rPr>
        <w:t>94</w:t>
      </w:r>
      <w:r w:rsidR="00762C7C">
        <w:fldChar w:fldCharType="end"/>
      </w:r>
      <w:r>
        <w:t xml:space="preserve"> </w:t>
      </w:r>
      <w:r w:rsidRPr="008F540A">
        <w:t xml:space="preserve">и </w:t>
      </w:r>
      <w:r w:rsidR="00762C7C">
        <w:fldChar w:fldCharType="begin"/>
      </w:r>
      <w:r w:rsidR="00762C7C">
        <w:instrText xml:space="preserve"> REF _Ref11075413 \h  \* MERGEFORMAT </w:instrText>
      </w:r>
      <w:r w:rsidR="00762C7C">
        <w:fldChar w:fldCharType="separate"/>
      </w:r>
      <w:r w:rsidR="006422AE" w:rsidRPr="006422AE">
        <w:rPr>
          <w:vanish/>
        </w:rPr>
        <w:t xml:space="preserve">Рисунок </w:t>
      </w:r>
      <w:r w:rsidR="006422AE">
        <w:rPr>
          <w:noProof/>
        </w:rPr>
        <w:t>95</w:t>
      </w:r>
      <w:r w:rsidR="00762C7C">
        <w:fldChar w:fldCharType="end"/>
      </w:r>
      <w:r>
        <w:t xml:space="preserve"> </w:t>
      </w:r>
      <w:r w:rsidRPr="00377E12">
        <w:t>представлена</w:t>
      </w:r>
      <w:r w:rsidRPr="00B73847">
        <w:t xml:space="preserve"> последовательность программирования регистров </w:t>
      </w:r>
      <w:r>
        <w:t xml:space="preserve">BUF_TRAN_CTRL_REG, DCDTR, DCSSAR, DCCR </w:t>
      </w:r>
      <w:r w:rsidRPr="00B73847">
        <w:t xml:space="preserve">блока контроллера SDIO </w:t>
      </w:r>
      <w:r>
        <w:t>соответственно для чтения и записи нескольких одиночных блоков данных подряд</w:t>
      </w:r>
      <w:r w:rsidRPr="00B73847">
        <w:t>.</w:t>
      </w:r>
      <w:r>
        <w:t xml:space="preserve"> При этом поочередно, по мере заполнения, используются буфера данных 0 и 1. Данные будут выписаны на уст</w:t>
      </w:r>
      <w:r w:rsidR="00FB4FF0">
        <w:t>ройства SD всякий раз, когда бу</w:t>
      </w:r>
      <w:r>
        <w:t>фер становится полным.</w:t>
      </w:r>
    </w:p>
    <w:p w:rsidR="00551883" w:rsidRDefault="00551883" w:rsidP="009D5909">
      <w:pPr>
        <w:tabs>
          <w:tab w:val="left" w:pos="6379"/>
        </w:tabs>
      </w:pPr>
    </w:p>
    <w:p w:rsidR="00551883" w:rsidRDefault="00551883" w:rsidP="009D5909">
      <w:pPr>
        <w:tabs>
          <w:tab w:val="left" w:pos="6379"/>
        </w:tabs>
      </w:pPr>
    </w:p>
    <w:p w:rsidR="00551883" w:rsidRPr="00EB376F" w:rsidRDefault="00551883" w:rsidP="00BD0359">
      <w:pPr>
        <w:pStyle w:val="aff9"/>
      </w:pPr>
      <w:r w:rsidRPr="00792089">
        <w:rPr>
          <w:noProof/>
        </w:rPr>
        <w:lastRenderedPageBreak/>
        <w:drawing>
          <wp:inline distT="0" distB="0" distL="0" distR="0">
            <wp:extent cx="4744720" cy="39249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744720" cy="3924935"/>
                    </a:xfrm>
                    <a:prstGeom prst="rect">
                      <a:avLst/>
                    </a:prstGeom>
                    <a:noFill/>
                    <a:ln>
                      <a:noFill/>
                    </a:ln>
                  </pic:spPr>
                </pic:pic>
              </a:graphicData>
            </a:graphic>
          </wp:inline>
        </w:drawing>
      </w:r>
    </w:p>
    <w:p w:rsidR="00551883" w:rsidRPr="00EB376F" w:rsidRDefault="00551883" w:rsidP="00BD0359">
      <w:pPr>
        <w:pStyle w:val="aff9"/>
      </w:pPr>
      <w:bookmarkStart w:id="2294" w:name="_Ref11075266"/>
      <w:bookmarkStart w:id="2295" w:name="_Ref11075258"/>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4</w:t>
      </w:r>
      <w:r w:rsidR="00BF6B65">
        <w:rPr>
          <w:noProof/>
        </w:rPr>
        <w:fldChar w:fldCharType="end"/>
      </w:r>
      <w:bookmarkEnd w:id="2294"/>
      <w:r w:rsidRPr="00EB376F">
        <w:t xml:space="preserve"> – Последовательность программирования регистров блока контроллера SDIO для чтения нескольких одиночных блоков данных подряд</w:t>
      </w:r>
      <w:bookmarkEnd w:id="2295"/>
    </w:p>
    <w:p w:rsidR="00551883" w:rsidRPr="00EB376F" w:rsidRDefault="00551883" w:rsidP="00BD0359">
      <w:pPr>
        <w:pStyle w:val="aff9"/>
      </w:pPr>
      <w:r w:rsidRPr="00792089">
        <w:rPr>
          <w:noProof/>
        </w:rPr>
        <w:drawing>
          <wp:inline distT="0" distB="0" distL="0" distR="0">
            <wp:extent cx="4951730" cy="3847465"/>
            <wp:effectExtent l="0" t="0" r="0"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951730" cy="3847465"/>
                    </a:xfrm>
                    <a:prstGeom prst="rect">
                      <a:avLst/>
                    </a:prstGeom>
                    <a:noFill/>
                    <a:ln>
                      <a:noFill/>
                    </a:ln>
                  </pic:spPr>
                </pic:pic>
              </a:graphicData>
            </a:graphic>
          </wp:inline>
        </w:drawing>
      </w:r>
    </w:p>
    <w:p w:rsidR="00551883" w:rsidRPr="008F540A" w:rsidRDefault="00551883" w:rsidP="00BD0359">
      <w:pPr>
        <w:pStyle w:val="aff9"/>
      </w:pPr>
      <w:bookmarkStart w:id="2296" w:name="_Ref11075413"/>
      <w:r w:rsidRPr="004F12DF">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5</w:t>
      </w:r>
      <w:r w:rsidR="00BF6B65">
        <w:rPr>
          <w:noProof/>
        </w:rPr>
        <w:fldChar w:fldCharType="end"/>
      </w:r>
      <w:bookmarkEnd w:id="2296"/>
      <w:r w:rsidRPr="004F12DF">
        <w:t xml:space="preserve"> – По</w:t>
      </w:r>
      <w:r w:rsidR="00FB4FF0">
        <w:t>с</w:t>
      </w:r>
      <w:r w:rsidRPr="004F12DF">
        <w:t>ледовательность программирования регистров блока контроллера SDIO для записи</w:t>
      </w:r>
      <w:r>
        <w:t xml:space="preserve"> нескольких одиночных  блоков данных подряд</w:t>
      </w:r>
    </w:p>
    <w:p w:rsidR="00551883" w:rsidRPr="0032696B" w:rsidRDefault="00551883" w:rsidP="000235C2">
      <w:pPr>
        <w:pStyle w:val="8"/>
        <w:rPr>
          <w:lang w:val="ru-RU"/>
        </w:rPr>
      </w:pPr>
      <w:r w:rsidRPr="0032696B">
        <w:rPr>
          <w:lang w:val="ru-RU"/>
        </w:rPr>
        <w:lastRenderedPageBreak/>
        <w:t xml:space="preserve">Обмен несколькими блоками данных с использованием одной команды </w:t>
      </w:r>
      <w:r w:rsidR="00FB4FF0">
        <w:rPr>
          <w:lang w:val="ru-RU"/>
        </w:rPr>
        <w:t xml:space="preserve">                       </w:t>
      </w:r>
      <w:r w:rsidRPr="0032696B">
        <w:rPr>
          <w:lang w:val="ru-RU"/>
        </w:rPr>
        <w:t>(</w:t>
      </w:r>
      <w:r w:rsidRPr="00EB376F">
        <w:t>SDIO</w:t>
      </w:r>
      <w:r w:rsidRPr="0032696B">
        <w:rPr>
          <w:lang w:val="ru-RU"/>
        </w:rPr>
        <w:t xml:space="preserve"> </w:t>
      </w:r>
      <w:r w:rsidRPr="00EB376F">
        <w:t>IO</w:t>
      </w:r>
      <w:r w:rsidRPr="0032696B">
        <w:rPr>
          <w:lang w:val="ru-RU"/>
        </w:rPr>
        <w:t>_</w:t>
      </w:r>
      <w:r w:rsidRPr="00EB376F">
        <w:t>RW</w:t>
      </w:r>
      <w:r w:rsidRPr="0032696B">
        <w:rPr>
          <w:lang w:val="ru-RU"/>
        </w:rPr>
        <w:t>_</w:t>
      </w:r>
      <w:r w:rsidRPr="00EB376F">
        <w:t>EXTENDED</w:t>
      </w:r>
      <w:r w:rsidRPr="0032696B">
        <w:rPr>
          <w:lang w:val="ru-RU"/>
        </w:rPr>
        <w:t>)</w:t>
      </w:r>
    </w:p>
    <w:p w:rsidR="00551883" w:rsidRDefault="00551883" w:rsidP="009D5909">
      <w:pPr>
        <w:tabs>
          <w:tab w:val="left" w:pos="6379"/>
        </w:tabs>
      </w:pPr>
    </w:p>
    <w:p w:rsidR="00551883" w:rsidRPr="00760A9E" w:rsidRDefault="00551883" w:rsidP="009D5909">
      <w:pPr>
        <w:pStyle w:val="af3"/>
        <w:tabs>
          <w:tab w:val="left" w:pos="6379"/>
        </w:tabs>
      </w:pPr>
      <w:r>
        <w:t xml:space="preserve">Запись нескольких блоков данных в </w:t>
      </w:r>
      <w:r w:rsidRPr="00EB376F">
        <w:t>SD</w:t>
      </w:r>
      <w:r w:rsidRPr="00A14FA4">
        <w:t xml:space="preserve"> </w:t>
      </w:r>
      <w:r>
        <w:t xml:space="preserve">карту может быть реализовано одной командой </w:t>
      </w:r>
      <w:r w:rsidRPr="00EB376F">
        <w:t>CMD</w:t>
      </w:r>
      <w:r w:rsidRPr="00760A9E">
        <w:t>53</w:t>
      </w:r>
      <w:r w:rsidRPr="00A14FA4">
        <w:t>.</w:t>
      </w:r>
      <w:r>
        <w:t xml:space="preserve"> Программному обеспечению драйвера также необходимо следить за количеством переданных данных, чтобы корректно обрабатывать прерывания о завершении копирования данных в буфер и о завершении передачи данных. </w:t>
      </w:r>
      <w:r w:rsidRPr="008F540A">
        <w:t xml:space="preserve">На </w:t>
      </w:r>
      <w:r>
        <w:t xml:space="preserve">рисунке </w:t>
      </w:r>
      <w:r w:rsidR="00762C7C">
        <w:fldChar w:fldCharType="begin"/>
      </w:r>
      <w:r w:rsidR="00762C7C">
        <w:instrText xml:space="preserve"> REF _Ref477425089 \h  \* MERGEFORMAT </w:instrText>
      </w:r>
      <w:r w:rsidR="00762C7C">
        <w:fldChar w:fldCharType="separate"/>
      </w:r>
      <w:r w:rsidR="006422AE" w:rsidRPr="006422AE">
        <w:rPr>
          <w:vanish/>
        </w:rPr>
        <w:t xml:space="preserve">Рисунок </w:t>
      </w:r>
      <w:r w:rsidR="006422AE">
        <w:t>96</w:t>
      </w:r>
      <w:r w:rsidR="00762C7C">
        <w:fldChar w:fldCharType="end"/>
      </w:r>
      <w:r w:rsidRPr="008F540A">
        <w:t xml:space="preserve"> и </w:t>
      </w:r>
      <w:r>
        <w:t xml:space="preserve">рисунке </w:t>
      </w:r>
      <w:r w:rsidR="00762C7C">
        <w:fldChar w:fldCharType="begin"/>
      </w:r>
      <w:r w:rsidR="00762C7C">
        <w:instrText xml:space="preserve"> REF _Ref11938749 \h  \* MERGEFORMAT </w:instrText>
      </w:r>
      <w:r w:rsidR="00762C7C">
        <w:fldChar w:fldCharType="separate"/>
      </w:r>
      <w:r w:rsidR="006422AE" w:rsidRPr="006422AE">
        <w:rPr>
          <w:vanish/>
        </w:rPr>
        <w:t xml:space="preserve">Рисунок </w:t>
      </w:r>
      <w:r w:rsidR="006422AE">
        <w:rPr>
          <w:noProof/>
        </w:rPr>
        <w:t>97</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соответственно для чтения и записи в </w:t>
      </w:r>
      <w:r w:rsidRPr="00EB376F">
        <w:t>SDIO</w:t>
      </w:r>
      <w:r>
        <w:t xml:space="preserve"> устройство нескольких блоков данных одной командой</w:t>
      </w:r>
      <w:r w:rsidRPr="00B60A17">
        <w:t>.</w:t>
      </w:r>
    </w:p>
    <w:p w:rsidR="00551883" w:rsidRDefault="00551883" w:rsidP="009D5909">
      <w:pPr>
        <w:pStyle w:val="af3"/>
        <w:tabs>
          <w:tab w:val="left" w:pos="6379"/>
        </w:tabs>
      </w:pPr>
    </w:p>
    <w:p w:rsidR="00551883" w:rsidRPr="00EB376F" w:rsidRDefault="00551883" w:rsidP="00BD0359">
      <w:pPr>
        <w:pStyle w:val="aff9"/>
      </w:pPr>
      <w:r w:rsidRPr="00792089">
        <w:rPr>
          <w:noProof/>
        </w:rPr>
        <w:drawing>
          <wp:inline distT="0" distB="0" distL="0" distR="0">
            <wp:extent cx="5943600" cy="45720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rsidR="00551883" w:rsidRPr="00EB376F" w:rsidRDefault="00551883" w:rsidP="00BD0359">
      <w:pPr>
        <w:pStyle w:val="aff9"/>
      </w:pPr>
      <w:bookmarkStart w:id="2297" w:name="_Ref477425089"/>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6</w:t>
      </w:r>
      <w:r w:rsidR="00BF6B65">
        <w:rPr>
          <w:noProof/>
        </w:rPr>
        <w:fldChar w:fldCharType="end"/>
      </w:r>
      <w:bookmarkEnd w:id="2297"/>
      <w:r w:rsidRPr="00EB376F">
        <w:t xml:space="preserve"> – Последовательность програмирования регистров контрол</w:t>
      </w:r>
      <w:r w:rsidR="00FB4FF0">
        <w:t>л</w:t>
      </w:r>
      <w:r w:rsidRPr="00EB376F">
        <w:t xml:space="preserve">ера SDIO для чтения </w:t>
      </w:r>
      <w:r w:rsidR="00FB4FF0">
        <w:t xml:space="preserve">                            </w:t>
      </w:r>
      <w:r w:rsidRPr="00EB376F">
        <w:t>в SDIO устройство нескольких блоков данных одной командой</w:t>
      </w:r>
    </w:p>
    <w:p w:rsidR="00551883" w:rsidRPr="00760A9E" w:rsidRDefault="00551883" w:rsidP="009D5909">
      <w:pPr>
        <w:tabs>
          <w:tab w:val="left" w:pos="6379"/>
        </w:tabs>
      </w:pPr>
    </w:p>
    <w:p w:rsidR="00551883" w:rsidRPr="00EB376F" w:rsidRDefault="00551883" w:rsidP="00BD0359">
      <w:pPr>
        <w:pStyle w:val="aff9"/>
      </w:pPr>
      <w:r w:rsidRPr="00792089">
        <w:rPr>
          <w:noProof/>
        </w:rPr>
        <w:lastRenderedPageBreak/>
        <w:drawing>
          <wp:inline distT="0" distB="0" distL="0" distR="0">
            <wp:extent cx="5943600" cy="447738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943600" cy="4477385"/>
                    </a:xfrm>
                    <a:prstGeom prst="rect">
                      <a:avLst/>
                    </a:prstGeom>
                    <a:noFill/>
                    <a:ln>
                      <a:noFill/>
                    </a:ln>
                  </pic:spPr>
                </pic:pic>
              </a:graphicData>
            </a:graphic>
          </wp:inline>
        </w:drawing>
      </w:r>
    </w:p>
    <w:p w:rsidR="00551883" w:rsidRPr="00EB376F" w:rsidRDefault="00551883" w:rsidP="00BD0359">
      <w:pPr>
        <w:pStyle w:val="aff9"/>
      </w:pPr>
      <w:bookmarkStart w:id="2298" w:name="_Ref11938749"/>
      <w:r w:rsidRPr="008F540A">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7</w:t>
      </w:r>
      <w:r w:rsidR="00BF6B65">
        <w:rPr>
          <w:noProof/>
        </w:rPr>
        <w:fldChar w:fldCharType="end"/>
      </w:r>
      <w:bookmarkEnd w:id="2298"/>
      <w:r w:rsidRPr="00EB376F">
        <w:t xml:space="preserve"> - Последовательность програмирования регистров контрол</w:t>
      </w:r>
      <w:r w:rsidR="00FB4FF0">
        <w:t>л</w:t>
      </w:r>
      <w:r w:rsidRPr="00EB376F">
        <w:t xml:space="preserve">ера SDIO для записи </w:t>
      </w:r>
      <w:r w:rsidR="00FB4FF0">
        <w:t xml:space="preserve">                       </w:t>
      </w:r>
      <w:r w:rsidRPr="00EB376F">
        <w:t>в SDIO устройство нескольких блоков данных одной командой</w:t>
      </w:r>
    </w:p>
    <w:p w:rsidR="00551883" w:rsidRPr="00EB376F" w:rsidRDefault="00551883" w:rsidP="009D5909">
      <w:pPr>
        <w:tabs>
          <w:tab w:val="left" w:pos="6379"/>
        </w:tabs>
      </w:pPr>
    </w:p>
    <w:p w:rsidR="00551883" w:rsidRPr="0032696B" w:rsidRDefault="00551883" w:rsidP="000235C2">
      <w:pPr>
        <w:pStyle w:val="8"/>
        <w:rPr>
          <w:lang w:val="ru-RU"/>
        </w:rPr>
      </w:pPr>
      <w:bookmarkStart w:id="2299" w:name="_Toc493677377"/>
      <w:bookmarkStart w:id="2300" w:name="_Toc493677703"/>
      <w:bookmarkStart w:id="2301" w:name="_Toc493757438"/>
      <w:r w:rsidRPr="0032696B">
        <w:rPr>
          <w:lang w:val="ru-RU"/>
        </w:rPr>
        <w:t xml:space="preserve">Обмен с </w:t>
      </w:r>
      <w:r w:rsidRPr="00EB376F">
        <w:t>SDIO</w:t>
      </w:r>
      <w:r w:rsidRPr="0032696B">
        <w:rPr>
          <w:lang w:val="ru-RU"/>
        </w:rPr>
        <w:t xml:space="preserve"> устройством несколькими блоками данных одной командой – остановка обмена данными</w:t>
      </w:r>
      <w:bookmarkEnd w:id="2299"/>
      <w:bookmarkEnd w:id="2300"/>
      <w:bookmarkEnd w:id="2301"/>
    </w:p>
    <w:p w:rsidR="00551883" w:rsidRDefault="00551883" w:rsidP="009D5909">
      <w:pPr>
        <w:tabs>
          <w:tab w:val="left" w:pos="6379"/>
        </w:tabs>
      </w:pPr>
    </w:p>
    <w:p w:rsidR="00551883" w:rsidRDefault="00551883" w:rsidP="009D5909">
      <w:pPr>
        <w:pStyle w:val="af3"/>
        <w:tabs>
          <w:tab w:val="left" w:pos="6379"/>
        </w:tabs>
      </w:pPr>
      <w:r>
        <w:t xml:space="preserve">Для остановки обмена несколькими блоками данных с </w:t>
      </w:r>
      <w:r w:rsidRPr="00EB376F">
        <w:t>SD</w:t>
      </w:r>
      <w:r w:rsidRPr="00E1610A">
        <w:t xml:space="preserve"> </w:t>
      </w:r>
      <w:r>
        <w:t xml:space="preserve">картой используется команда </w:t>
      </w:r>
      <w:r w:rsidRPr="00EB376F">
        <w:t>CMD</w:t>
      </w:r>
      <w:r w:rsidRPr="00E1610A">
        <w:t xml:space="preserve">12, </w:t>
      </w:r>
      <w:r>
        <w:t xml:space="preserve">которая может быть послана контроллером в любой момент. Для остановки обмена с </w:t>
      </w:r>
      <w:r w:rsidRPr="00EB376F">
        <w:t>SDIO</w:t>
      </w:r>
      <w:r w:rsidRPr="00A66DC6">
        <w:t xml:space="preserve"> </w:t>
      </w:r>
      <w:r>
        <w:t xml:space="preserve">устройством вместо команды </w:t>
      </w:r>
      <w:r w:rsidRPr="00EB376F">
        <w:t>CMD</w:t>
      </w:r>
      <w:r w:rsidRPr="00A66DC6">
        <w:t xml:space="preserve">12 </w:t>
      </w:r>
      <w:r>
        <w:t xml:space="preserve">необходимо использовать запись в биты </w:t>
      </w:r>
      <w:r w:rsidRPr="00EB376F">
        <w:t>ASx</w:t>
      </w:r>
      <w:r w:rsidRPr="00A66DC6">
        <w:t xml:space="preserve"> </w:t>
      </w:r>
      <w:r>
        <w:t xml:space="preserve">регистра </w:t>
      </w:r>
      <w:r w:rsidRPr="00EB376F">
        <w:t>CCCR</w:t>
      </w:r>
      <w:r w:rsidRPr="00A66DC6">
        <w:t xml:space="preserve">. </w:t>
      </w:r>
      <w:r>
        <w:t xml:space="preserve">Обычно такой способ используют для остановки «бесконечного» обмена данными (с числом блоков </w:t>
      </w:r>
      <w:r w:rsidRPr="00EB376F">
        <w:t>block</w:t>
      </w:r>
      <w:r w:rsidRPr="00A66DC6">
        <w:t xml:space="preserve"> </w:t>
      </w:r>
      <w:r w:rsidRPr="00EB376F">
        <w:t>count</w:t>
      </w:r>
      <w:r w:rsidRPr="00A66DC6">
        <w:t>=0</w:t>
      </w:r>
      <w:r>
        <w:t xml:space="preserve"> в теле команды). Если заранее известно, сколько блоков данных нужно передать, рекомендуется указывать требуемое количество блоков в теле команды вместо «бесконечного» обмена данными с остановкой в нужный момент времени. Передача данных начинается во время исполнения команды </w:t>
      </w:r>
      <w:r w:rsidRPr="00EB376F">
        <w:t>CMD</w:t>
      </w:r>
      <w:r w:rsidRPr="005A4F50">
        <w:t xml:space="preserve">53, </w:t>
      </w:r>
      <w:r>
        <w:t xml:space="preserve">внутренний автомат состояний находится в состоянии пересылки данных, и для выхода из этого состояния необходимо послать команду </w:t>
      </w:r>
      <w:r w:rsidRPr="00EB376F">
        <w:t>CMD</w:t>
      </w:r>
      <w:r w:rsidRPr="005A4F50">
        <w:t xml:space="preserve">52. </w:t>
      </w:r>
      <w:r>
        <w:t xml:space="preserve">Таким образом, хост-контроллер должен послать команду </w:t>
      </w:r>
      <w:r w:rsidRPr="00EB376F">
        <w:t>CMD</w:t>
      </w:r>
      <w:r w:rsidRPr="005A4F50">
        <w:t>52</w:t>
      </w:r>
      <w:r>
        <w:t xml:space="preserve"> для остановки обмена данными.</w:t>
      </w:r>
    </w:p>
    <w:p w:rsidR="00551883" w:rsidRPr="005A4F50" w:rsidRDefault="00551883" w:rsidP="009D5909">
      <w:pPr>
        <w:pStyle w:val="af3"/>
        <w:tabs>
          <w:tab w:val="left" w:pos="6379"/>
        </w:tabs>
      </w:pPr>
      <w:r>
        <w:t xml:space="preserve">На рисунке </w:t>
      </w:r>
      <w:r w:rsidR="00762C7C">
        <w:fldChar w:fldCharType="begin"/>
      </w:r>
      <w:r w:rsidR="00762C7C">
        <w:instrText xml:space="preserve"> REF _Ref493079158 \h  \* MERGEFORMAT </w:instrText>
      </w:r>
      <w:r w:rsidR="00762C7C">
        <w:fldChar w:fldCharType="separate"/>
      </w:r>
      <w:r w:rsidR="006422AE" w:rsidRPr="006422AE">
        <w:rPr>
          <w:vanish/>
        </w:rPr>
        <w:t xml:space="preserve">Рисунок </w:t>
      </w:r>
      <w:r w:rsidR="006422AE">
        <w:t>98</w:t>
      </w:r>
      <w:r w:rsidR="00762C7C">
        <w:fldChar w:fldCharType="end"/>
      </w:r>
      <w:r w:rsidRPr="008F540A">
        <w:t xml:space="preserve"> и </w:t>
      </w:r>
      <w:r>
        <w:t xml:space="preserve">рисунке </w:t>
      </w:r>
      <w:r w:rsidR="00762C7C">
        <w:fldChar w:fldCharType="begin"/>
      </w:r>
      <w:r w:rsidR="00762C7C">
        <w:instrText xml:space="preserve"> REF _Ref493079164 \h  \* M</w:instrText>
      </w:r>
      <w:r w:rsidR="00762C7C">
        <w:instrText xml:space="preserve">ERGEFORMAT </w:instrText>
      </w:r>
      <w:r w:rsidR="00762C7C">
        <w:fldChar w:fldCharType="separate"/>
      </w:r>
      <w:r w:rsidR="006422AE" w:rsidRPr="006422AE">
        <w:rPr>
          <w:vanish/>
        </w:rPr>
        <w:t xml:space="preserve">Рисунок </w:t>
      </w:r>
      <w:r w:rsidR="006422AE" w:rsidRPr="006422AE">
        <w:t>99</w:t>
      </w:r>
      <w:r w:rsidR="00762C7C">
        <w:fldChar w:fldCharType="end"/>
      </w:r>
      <w:r>
        <w:t xml:space="preserve"> представлена последовательность программирования регистров блока контроллера </w:t>
      </w:r>
      <w:r w:rsidRPr="00EB376F">
        <w:t>SDIO</w:t>
      </w:r>
      <w:r w:rsidRPr="00B60A17">
        <w:t xml:space="preserve"> </w:t>
      </w:r>
      <w:r>
        <w:t xml:space="preserve">соответственно для остановки записи и чтения из </w:t>
      </w:r>
      <w:r w:rsidRPr="00EB376F">
        <w:t>SDIO</w:t>
      </w:r>
      <w:r>
        <w:t xml:space="preserve"> устройства нескольких блоков данных.</w:t>
      </w:r>
    </w:p>
    <w:p w:rsidR="00551883" w:rsidRPr="00E83D47" w:rsidRDefault="00551883" w:rsidP="009D5909">
      <w:pPr>
        <w:pStyle w:val="af3"/>
        <w:tabs>
          <w:tab w:val="left" w:pos="6379"/>
        </w:tabs>
      </w:pPr>
      <w:r>
        <w:t xml:space="preserve">Для остановки записи данных в </w:t>
      </w:r>
      <w:r w:rsidRPr="00EB376F">
        <w:t>SDIO</w:t>
      </w:r>
      <w:r w:rsidRPr="005A4F50">
        <w:t xml:space="preserve"> </w:t>
      </w:r>
      <w:r>
        <w:t xml:space="preserve">устройство хост-контроллер может послать команду на запись в регистр </w:t>
      </w:r>
      <w:r w:rsidRPr="00EB376F">
        <w:t>CCCR</w:t>
      </w:r>
      <w:r w:rsidRPr="005A4F50">
        <w:t xml:space="preserve"> </w:t>
      </w:r>
      <w:r>
        <w:t xml:space="preserve">в произвольный момент времени в промежутках между операциями с блоками данных. При этом передача последнего блока данных (включая получение контрольной суммы от устройства </w:t>
      </w:r>
      <w:r w:rsidRPr="00EB376F">
        <w:t>SDIO</w:t>
      </w:r>
      <w:r>
        <w:t>)</w:t>
      </w:r>
      <w:r w:rsidRPr="005A4F50">
        <w:t xml:space="preserve"> </w:t>
      </w:r>
      <w:r>
        <w:t xml:space="preserve">должна быть уже завершена. Для выполнения этого требования </w:t>
      </w:r>
      <w:r w:rsidR="00FB4FF0">
        <w:lastRenderedPageBreak/>
        <w:t>необходимо</w:t>
      </w:r>
      <w:r>
        <w:t>,</w:t>
      </w:r>
      <w:r w:rsidR="00FB4FF0">
        <w:t xml:space="preserve"> </w:t>
      </w:r>
      <w:r>
        <w:t>чтобы последний бит команды отмены обмена данными был передан как минимум за два такта до получения контроллером последнего бита ответной контрольной суммы последнего блока данных. Контроллер не должен посылать команду отмены в середине передачи блока данных</w:t>
      </w:r>
      <w:r w:rsidR="004A1F56">
        <w:t>. После того, как команда отмены</w:t>
      </w:r>
      <w:r>
        <w:t xml:space="preserve"> передана </w:t>
      </w:r>
      <w:r w:rsidRPr="00EB376F">
        <w:t>SDIO</w:t>
      </w:r>
      <w:r w:rsidRPr="00E83D47">
        <w:t xml:space="preserve"> </w:t>
      </w:r>
      <w:r>
        <w:t xml:space="preserve">устройству, </w:t>
      </w:r>
      <w:r w:rsidRPr="00EB376F">
        <w:t>SDIO</w:t>
      </w:r>
      <w:r w:rsidRPr="00E83D47">
        <w:t xml:space="preserve"> </w:t>
      </w:r>
      <w:r>
        <w:t xml:space="preserve">устройство активирует сигнал занятости (линия </w:t>
      </w:r>
      <w:r w:rsidRPr="00EB376F">
        <w:t>DAT</w:t>
      </w:r>
      <w:r w:rsidRPr="00E83D47">
        <w:t xml:space="preserve">[0] </w:t>
      </w:r>
      <w:r>
        <w:t xml:space="preserve">переходит в состояние логического 0) и удерживает его до тех пор, пока не закончит обработку последнего блока принятых данных. Во время активности сигнала занятости хост-контроллер может освободить шину, запрограммировав бит </w:t>
      </w:r>
      <w:r w:rsidRPr="00EB376F">
        <w:t>BR</w:t>
      </w:r>
      <w:r w:rsidRPr="00E83D47">
        <w:t xml:space="preserve"> </w:t>
      </w:r>
      <w:r>
        <w:t xml:space="preserve">регистра </w:t>
      </w:r>
      <w:r w:rsidRPr="00EB376F">
        <w:t>CCCR</w:t>
      </w:r>
      <w:r w:rsidRPr="00E83D47">
        <w:t>.</w:t>
      </w:r>
    </w:p>
    <w:p w:rsidR="00551883" w:rsidRPr="006462D6" w:rsidRDefault="00551883" w:rsidP="009D5909">
      <w:pPr>
        <w:tabs>
          <w:tab w:val="left" w:pos="6379"/>
        </w:tabs>
      </w:pPr>
    </w:p>
    <w:p w:rsidR="00551883" w:rsidRPr="00EB376F" w:rsidRDefault="00551883" w:rsidP="00BD0359">
      <w:pPr>
        <w:pStyle w:val="aff9"/>
      </w:pPr>
      <w:r w:rsidRPr="00792089">
        <w:rPr>
          <w:noProof/>
        </w:rPr>
        <w:drawing>
          <wp:inline distT="0" distB="0" distL="0" distR="0">
            <wp:extent cx="5943600" cy="4209415"/>
            <wp:effectExtent l="0" t="0" r="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943600" cy="4209415"/>
                    </a:xfrm>
                    <a:prstGeom prst="rect">
                      <a:avLst/>
                    </a:prstGeom>
                    <a:noFill/>
                    <a:ln>
                      <a:noFill/>
                    </a:ln>
                  </pic:spPr>
                </pic:pic>
              </a:graphicData>
            </a:graphic>
          </wp:inline>
        </w:drawing>
      </w:r>
    </w:p>
    <w:p w:rsidR="00551883" w:rsidRDefault="00551883" w:rsidP="00BD0359">
      <w:pPr>
        <w:pStyle w:val="aff9"/>
      </w:pPr>
      <w:bookmarkStart w:id="2302" w:name="_Ref477425190"/>
    </w:p>
    <w:p w:rsidR="00551883" w:rsidRPr="00EB376F" w:rsidRDefault="00551883" w:rsidP="00BD0359">
      <w:pPr>
        <w:pStyle w:val="aff9"/>
      </w:pPr>
      <w:bookmarkStart w:id="2303" w:name="_Ref493079158"/>
      <w:r w:rsidRPr="004F12DF">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98</w:t>
      </w:r>
      <w:r w:rsidR="00BF6B65">
        <w:rPr>
          <w:noProof/>
        </w:rPr>
        <w:fldChar w:fldCharType="end"/>
      </w:r>
      <w:bookmarkEnd w:id="2302"/>
      <w:bookmarkEnd w:id="2303"/>
      <w:r w:rsidRPr="00EB376F">
        <w:t xml:space="preserve"> </w:t>
      </w:r>
      <w:r>
        <w:t>–</w:t>
      </w:r>
      <w:r w:rsidRPr="00EB376F">
        <w:t xml:space="preserve"> Последовательность программирования регистров блока контроллера SDIO для остановки записи из SDIO устр</w:t>
      </w:r>
      <w:r>
        <w:t>ойства нескольких блоков данных</w:t>
      </w:r>
    </w:p>
    <w:p w:rsidR="00551883" w:rsidRPr="001341A0" w:rsidRDefault="00551883" w:rsidP="009D5909">
      <w:pPr>
        <w:tabs>
          <w:tab w:val="left" w:pos="6379"/>
        </w:tabs>
      </w:pPr>
    </w:p>
    <w:p w:rsidR="00551883" w:rsidRPr="007F5E89" w:rsidRDefault="00551883" w:rsidP="009D5909">
      <w:pPr>
        <w:pStyle w:val="af3"/>
        <w:tabs>
          <w:tab w:val="left" w:pos="6379"/>
        </w:tabs>
      </w:pPr>
      <w:r>
        <w:t xml:space="preserve">Для остановки чтения данных из </w:t>
      </w:r>
      <w:r w:rsidRPr="00EB376F">
        <w:t>SDIO</w:t>
      </w:r>
      <w:r w:rsidRPr="005A4F50">
        <w:t xml:space="preserve"> </w:t>
      </w:r>
      <w:r>
        <w:t xml:space="preserve">устройства хост-контроллер может послать команду на запись в регистр </w:t>
      </w:r>
      <w:r w:rsidRPr="00EB376F">
        <w:t>CCCR</w:t>
      </w:r>
      <w:r w:rsidRPr="005A4F50">
        <w:t xml:space="preserve"> </w:t>
      </w:r>
      <w:r>
        <w:t xml:space="preserve">в произвольный момент времени. Передача данных остановится через два такта после передачи последнего бита команды отмены даже в том случае, если </w:t>
      </w:r>
      <w:r w:rsidRPr="00EB376F">
        <w:t>SDIO</w:t>
      </w:r>
      <w:r w:rsidRPr="007F5E89">
        <w:t xml:space="preserve"> </w:t>
      </w:r>
      <w:r>
        <w:t xml:space="preserve">устройство уже начало передачу блока данных. При этом данные </w:t>
      </w:r>
      <w:r w:rsidR="004A1F56">
        <w:t>из прерванного блока данных буду</w:t>
      </w:r>
      <w:r>
        <w:t>т утеряны.</w:t>
      </w:r>
    </w:p>
    <w:p w:rsidR="00551883" w:rsidRPr="0001244C" w:rsidRDefault="00551883" w:rsidP="00BD0359">
      <w:pPr>
        <w:pStyle w:val="aff9"/>
      </w:pPr>
      <w:r w:rsidRPr="0001244C">
        <w:rPr>
          <w:noProof/>
        </w:rPr>
        <w:lastRenderedPageBreak/>
        <w:drawing>
          <wp:inline distT="0" distB="0" distL="0" distR="0">
            <wp:extent cx="5943600" cy="464947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943600" cy="4649470"/>
                    </a:xfrm>
                    <a:prstGeom prst="rect">
                      <a:avLst/>
                    </a:prstGeom>
                    <a:noFill/>
                    <a:ln>
                      <a:noFill/>
                    </a:ln>
                  </pic:spPr>
                </pic:pic>
              </a:graphicData>
            </a:graphic>
          </wp:inline>
        </w:drawing>
      </w:r>
    </w:p>
    <w:p w:rsidR="00551883" w:rsidRPr="00792089" w:rsidRDefault="00551883" w:rsidP="00BD0359">
      <w:pPr>
        <w:pStyle w:val="aff9"/>
        <w:rPr>
          <w:rStyle w:val="afff"/>
        </w:rPr>
      </w:pPr>
      <w:bookmarkStart w:id="2304" w:name="_Ref477425194"/>
    </w:p>
    <w:p w:rsidR="00551883" w:rsidRPr="00F47E1B" w:rsidRDefault="00551883" w:rsidP="00BD0359">
      <w:pPr>
        <w:pStyle w:val="aff9"/>
        <w:rPr>
          <w:rStyle w:val="afff"/>
          <w:i w:val="0"/>
          <w:iCs w:val="0"/>
        </w:rPr>
      </w:pPr>
      <w:bookmarkStart w:id="2305" w:name="_Ref493079164"/>
      <w:r w:rsidRPr="00F47E1B">
        <w:rPr>
          <w:rStyle w:val="afff"/>
          <w:i w:val="0"/>
          <w:iCs w:val="0"/>
        </w:rPr>
        <w:t xml:space="preserve">Рисунок </w:t>
      </w:r>
      <w:r w:rsidR="00BF6B65" w:rsidRPr="00F47E1B">
        <w:rPr>
          <w:rStyle w:val="afff"/>
          <w:i w:val="0"/>
          <w:iCs w:val="0"/>
        </w:rPr>
        <w:fldChar w:fldCharType="begin"/>
      </w:r>
      <w:r w:rsidRPr="00F47E1B">
        <w:rPr>
          <w:rStyle w:val="afff"/>
          <w:i w:val="0"/>
          <w:iCs w:val="0"/>
        </w:rPr>
        <w:instrText xml:space="preserve"> SEQ Рисунок \* ARABIC </w:instrText>
      </w:r>
      <w:r w:rsidR="00BF6B65" w:rsidRPr="00F47E1B">
        <w:rPr>
          <w:rStyle w:val="afff"/>
          <w:i w:val="0"/>
          <w:iCs w:val="0"/>
        </w:rPr>
        <w:fldChar w:fldCharType="separate"/>
      </w:r>
      <w:r w:rsidR="006422AE">
        <w:rPr>
          <w:rStyle w:val="afff"/>
          <w:i w:val="0"/>
          <w:iCs w:val="0"/>
          <w:noProof/>
        </w:rPr>
        <w:t>99</w:t>
      </w:r>
      <w:r w:rsidR="00BF6B65" w:rsidRPr="00F47E1B">
        <w:rPr>
          <w:rStyle w:val="afff"/>
          <w:i w:val="0"/>
          <w:iCs w:val="0"/>
        </w:rPr>
        <w:fldChar w:fldCharType="end"/>
      </w:r>
      <w:bookmarkEnd w:id="2304"/>
      <w:bookmarkEnd w:id="2305"/>
      <w:r w:rsidRPr="00F47E1B">
        <w:rPr>
          <w:rStyle w:val="afff"/>
          <w:i w:val="0"/>
          <w:iCs w:val="0"/>
        </w:rPr>
        <w:t xml:space="preserve"> – Последовательность программирования регистров блока контроллера SDIO </w:t>
      </w:r>
      <w:r w:rsidR="004A1F56">
        <w:rPr>
          <w:rStyle w:val="afff"/>
          <w:i w:val="0"/>
          <w:iCs w:val="0"/>
        </w:rPr>
        <w:t xml:space="preserve">      </w:t>
      </w:r>
      <w:r w:rsidRPr="00F47E1B">
        <w:rPr>
          <w:rStyle w:val="afff"/>
          <w:i w:val="0"/>
          <w:iCs w:val="0"/>
        </w:rPr>
        <w:t>остановки чтения из SDIO устройства нескольких блоков данных</w:t>
      </w:r>
    </w:p>
    <w:p w:rsidR="00551883" w:rsidRDefault="00551883" w:rsidP="000235C2">
      <w:pPr>
        <w:pStyle w:val="7"/>
        <w:tabs>
          <w:tab w:val="left" w:pos="6379"/>
        </w:tabs>
      </w:pPr>
      <w:r>
        <w:t>Карта регистров</w:t>
      </w:r>
      <w:r w:rsidRPr="007B2110">
        <w:t xml:space="preserve"> </w:t>
      </w:r>
      <w:r>
        <w:t xml:space="preserve">контроллера </w:t>
      </w:r>
      <w:r w:rsidRPr="00EB376F">
        <w:t>SDIO</w:t>
      </w:r>
    </w:p>
    <w:p w:rsidR="00551883" w:rsidRPr="00154E70" w:rsidRDefault="00551883" w:rsidP="009D5909">
      <w:pPr>
        <w:pStyle w:val="af3"/>
        <w:tabs>
          <w:tab w:val="left" w:pos="6379"/>
        </w:tabs>
        <w:rPr>
          <w:lang w:eastAsia="en-US"/>
        </w:rPr>
      </w:pPr>
      <w:r>
        <w:rPr>
          <w:lang w:eastAsia="en-US"/>
        </w:rPr>
        <w:t xml:space="preserve">Карта регистров контроллера </w:t>
      </w:r>
      <w:r>
        <w:rPr>
          <w:lang w:val="en-GB" w:eastAsia="en-US"/>
        </w:rPr>
        <w:t>SDIO</w:t>
      </w:r>
      <w:r>
        <w:rPr>
          <w:lang w:eastAsia="en-US"/>
        </w:rPr>
        <w:t xml:space="preserve"> представлена в таблице </w:t>
      </w:r>
      <w:r w:rsidR="00762C7C">
        <w:fldChar w:fldCharType="begin"/>
      </w:r>
      <w:r w:rsidR="00762C7C">
        <w:instrText xml:space="preserve"> REF _Ref12288866 \h  \* MERGEFORMAT </w:instrText>
      </w:r>
      <w:r w:rsidR="00762C7C">
        <w:fldChar w:fldCharType="separate"/>
      </w:r>
      <w:r w:rsidR="006422AE" w:rsidRPr="006422AE">
        <w:rPr>
          <w:vanish/>
        </w:rPr>
        <w:t xml:space="preserve">Таблица </w:t>
      </w:r>
      <w:r w:rsidR="006422AE">
        <w:rPr>
          <w:noProof/>
        </w:rPr>
        <w:t>472</w:t>
      </w:r>
      <w:r w:rsidR="00762C7C">
        <w:fldChar w:fldCharType="end"/>
      </w:r>
      <w:r>
        <w:rPr>
          <w:lang w:eastAsia="en-US"/>
        </w:rPr>
        <w:t>.</w:t>
      </w:r>
    </w:p>
    <w:p w:rsidR="00551883" w:rsidRDefault="00551883" w:rsidP="002815D9">
      <w:pPr>
        <w:pStyle w:val="aff8"/>
      </w:pPr>
      <w:bookmarkStart w:id="2306" w:name="_Ref1228886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2</w:t>
      </w:r>
      <w:r w:rsidR="00BF6B65">
        <w:rPr>
          <w:noProof/>
        </w:rPr>
        <w:fldChar w:fldCharType="end"/>
      </w:r>
      <w:bookmarkEnd w:id="2306"/>
      <w:r>
        <w:rPr>
          <w:noProof/>
        </w:rPr>
        <w:t xml:space="preserve"> –</w:t>
      </w:r>
      <w:r>
        <w:rPr>
          <w:lang w:val="en-US"/>
        </w:rPr>
        <w:t xml:space="preserve"> </w:t>
      </w:r>
      <w:r>
        <w:t xml:space="preserve">Карта регистров </w:t>
      </w:r>
      <w:r>
        <w:rPr>
          <w:lang w:val="en-US"/>
        </w:rPr>
        <w:t>SDIO</w:t>
      </w:r>
    </w:p>
    <w:tbl>
      <w:tblPr>
        <w:tblStyle w:val="afffff1"/>
        <w:tblW w:w="0" w:type="auto"/>
        <w:tblInd w:w="284" w:type="dxa"/>
        <w:tblLook w:val="04A0" w:firstRow="1" w:lastRow="0" w:firstColumn="1" w:lastColumn="0" w:noHBand="0" w:noVBand="1"/>
      </w:tblPr>
      <w:tblGrid>
        <w:gridCol w:w="814"/>
        <w:gridCol w:w="2995"/>
        <w:gridCol w:w="1118"/>
        <w:gridCol w:w="5211"/>
      </w:tblGrid>
      <w:tr w:rsidR="00551883" w:rsidTr="007E04C9">
        <w:trPr>
          <w:tblHeader/>
        </w:trPr>
        <w:tc>
          <w:tcPr>
            <w:tcW w:w="814" w:type="dxa"/>
          </w:tcPr>
          <w:p w:rsidR="00551883" w:rsidRPr="00A31F06" w:rsidRDefault="00551883" w:rsidP="009D5909">
            <w:pPr>
              <w:pStyle w:val="afffa"/>
              <w:keepNext w:val="0"/>
              <w:tabs>
                <w:tab w:val="left" w:pos="6379"/>
              </w:tabs>
              <w:rPr>
                <w:b/>
              </w:rPr>
            </w:pPr>
            <w:r w:rsidRPr="00A31F06">
              <w:rPr>
                <w:b/>
                <w:lang w:val="en-US"/>
              </w:rPr>
              <w:t>Адрес</w:t>
            </w:r>
          </w:p>
        </w:tc>
        <w:tc>
          <w:tcPr>
            <w:tcW w:w="2995" w:type="dxa"/>
          </w:tcPr>
          <w:p w:rsidR="00551883" w:rsidRPr="00A31F06" w:rsidRDefault="00551883" w:rsidP="009D5909">
            <w:pPr>
              <w:pStyle w:val="afffa"/>
              <w:keepNext w:val="0"/>
              <w:tabs>
                <w:tab w:val="left" w:pos="6379"/>
              </w:tabs>
              <w:rPr>
                <w:b/>
              </w:rPr>
            </w:pPr>
            <w:r w:rsidRPr="00A31F06">
              <w:rPr>
                <w:b/>
              </w:rPr>
              <w:t>Название</w:t>
            </w:r>
          </w:p>
        </w:tc>
        <w:tc>
          <w:tcPr>
            <w:tcW w:w="1118" w:type="dxa"/>
          </w:tcPr>
          <w:p w:rsidR="00551883" w:rsidRPr="00A31F06" w:rsidRDefault="00551883" w:rsidP="009D5909">
            <w:pPr>
              <w:pStyle w:val="afffa"/>
              <w:keepNext w:val="0"/>
              <w:tabs>
                <w:tab w:val="left" w:pos="6379"/>
              </w:tabs>
              <w:rPr>
                <w:b/>
              </w:rPr>
            </w:pPr>
            <w:r w:rsidRPr="00A31F06">
              <w:rPr>
                <w:b/>
              </w:rPr>
              <w:t>Доступ</w:t>
            </w:r>
          </w:p>
        </w:tc>
        <w:tc>
          <w:tcPr>
            <w:tcW w:w="5211" w:type="dxa"/>
          </w:tcPr>
          <w:p w:rsidR="00551883" w:rsidRPr="00A31F06" w:rsidRDefault="00551883" w:rsidP="009D5909">
            <w:pPr>
              <w:pStyle w:val="afffa"/>
              <w:keepNext w:val="0"/>
              <w:tabs>
                <w:tab w:val="left" w:pos="6379"/>
              </w:tabs>
              <w:rPr>
                <w:b/>
              </w:rPr>
            </w:pPr>
            <w:r w:rsidRPr="00A31F06">
              <w:rPr>
                <w:b/>
              </w:rPr>
              <w:t>Описание</w:t>
            </w:r>
          </w:p>
        </w:tc>
      </w:tr>
      <w:tr w:rsidR="00551883" w:rsidTr="00496FA2">
        <w:tc>
          <w:tcPr>
            <w:tcW w:w="814" w:type="dxa"/>
          </w:tcPr>
          <w:p w:rsidR="00551883" w:rsidRPr="004D1395" w:rsidRDefault="00551883" w:rsidP="009D5909">
            <w:pPr>
              <w:pStyle w:val="afffa"/>
              <w:keepNext w:val="0"/>
              <w:tabs>
                <w:tab w:val="left" w:pos="6379"/>
              </w:tabs>
              <w:rPr>
                <w:lang w:val="en-US"/>
              </w:rPr>
            </w:pPr>
            <w:r>
              <w:t>0x000</w:t>
            </w:r>
          </w:p>
        </w:tc>
        <w:tc>
          <w:tcPr>
            <w:tcW w:w="2995" w:type="dxa"/>
          </w:tcPr>
          <w:p w:rsidR="00551883" w:rsidRDefault="00551883" w:rsidP="009D5909">
            <w:pPr>
              <w:pStyle w:val="afffa"/>
              <w:keepNext w:val="0"/>
              <w:tabs>
                <w:tab w:val="left" w:pos="6379"/>
              </w:tabs>
              <w:rPr>
                <w:lang w:val="en-US"/>
              </w:rPr>
            </w:pPr>
            <w:r>
              <w:rPr>
                <w:lang w:val="en-US"/>
              </w:rPr>
              <w:t>SDR_CARD_BLOCK_SET_REG</w:t>
            </w:r>
          </w:p>
        </w:tc>
        <w:tc>
          <w:tcPr>
            <w:tcW w:w="1118" w:type="dxa"/>
          </w:tcPr>
          <w:p w:rsidR="00551883" w:rsidRPr="004D1395" w:rsidRDefault="00551883" w:rsidP="009D5909">
            <w:pPr>
              <w:pStyle w:val="afffa"/>
              <w:keepNext w:val="0"/>
              <w:tabs>
                <w:tab w:val="left" w:pos="6379"/>
              </w:tabs>
              <w:rPr>
                <w:lang w:val="en-US"/>
              </w:rPr>
            </w:pPr>
            <w:r>
              <w:t>RW</w:t>
            </w:r>
          </w:p>
        </w:tc>
        <w:tc>
          <w:tcPr>
            <w:tcW w:w="5211" w:type="dxa"/>
          </w:tcPr>
          <w:p w:rsidR="00551883" w:rsidRPr="00EC5EC5" w:rsidRDefault="00551883" w:rsidP="009D5909">
            <w:pPr>
              <w:pStyle w:val="afffa"/>
              <w:keepNext w:val="0"/>
              <w:tabs>
                <w:tab w:val="left" w:pos="6379"/>
              </w:tabs>
            </w:pPr>
            <w:r>
              <w:t xml:space="preserve">Установка блоков данных </w:t>
            </w:r>
            <w:r>
              <w:rPr>
                <w:lang w:val="en-US"/>
              </w:rPr>
              <w:t>SD</w:t>
            </w:r>
            <w:r w:rsidRPr="00EC7B5B">
              <w:t xml:space="preserve"> </w:t>
            </w:r>
            <w:r>
              <w:t>карты</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04</w:t>
            </w:r>
          </w:p>
        </w:tc>
        <w:tc>
          <w:tcPr>
            <w:tcW w:w="2995" w:type="dxa"/>
          </w:tcPr>
          <w:p w:rsidR="00551883" w:rsidRDefault="00551883" w:rsidP="009D5909">
            <w:pPr>
              <w:pStyle w:val="afffa"/>
              <w:keepNext w:val="0"/>
              <w:tabs>
                <w:tab w:val="left" w:pos="6379"/>
              </w:tabs>
              <w:rPr>
                <w:lang w:val="en-US"/>
              </w:rPr>
            </w:pPr>
            <w:r>
              <w:rPr>
                <w:lang w:val="en-US"/>
              </w:rPr>
              <w:t>SDR_CTRL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4D1395" w:rsidRDefault="00551883" w:rsidP="009D5909">
            <w:pPr>
              <w:pStyle w:val="afffa"/>
              <w:keepNext w:val="0"/>
              <w:tabs>
                <w:tab w:val="left" w:pos="6379"/>
              </w:tabs>
              <w:rPr>
                <w:lang w:val="en-US"/>
              </w:rPr>
            </w:pPr>
            <w:r>
              <w:t>Управляющий регистр SDR</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08</w:t>
            </w:r>
          </w:p>
        </w:tc>
        <w:tc>
          <w:tcPr>
            <w:tcW w:w="2995" w:type="dxa"/>
          </w:tcPr>
          <w:p w:rsidR="00551883" w:rsidRPr="004D1395" w:rsidRDefault="00551883" w:rsidP="009D5909">
            <w:pPr>
              <w:pStyle w:val="afffa"/>
              <w:keepNext w:val="0"/>
              <w:tabs>
                <w:tab w:val="left" w:pos="6379"/>
              </w:tabs>
              <w:rPr>
                <w:lang w:val="en-US"/>
              </w:rPr>
            </w:pPr>
            <w:r>
              <w:rPr>
                <w:lang w:val="en-US"/>
              </w:rPr>
              <w:t>SDR_</w:t>
            </w:r>
            <w:r>
              <w:t>CMD_ARGUMENT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EC5EC5" w:rsidRDefault="00551883" w:rsidP="009D5909">
            <w:pPr>
              <w:pStyle w:val="afffa"/>
              <w:keepNext w:val="0"/>
              <w:tabs>
                <w:tab w:val="left" w:pos="6379"/>
              </w:tabs>
            </w:pPr>
            <w:r>
              <w:t>Регистр аргумента</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0C</w:t>
            </w:r>
          </w:p>
        </w:tc>
        <w:tc>
          <w:tcPr>
            <w:tcW w:w="2995" w:type="dxa"/>
          </w:tcPr>
          <w:p w:rsidR="00551883" w:rsidRDefault="00551883" w:rsidP="009D5909">
            <w:pPr>
              <w:pStyle w:val="afffa"/>
              <w:keepNext w:val="0"/>
              <w:tabs>
                <w:tab w:val="left" w:pos="6379"/>
              </w:tabs>
              <w:rPr>
                <w:lang w:val="en-US"/>
              </w:rPr>
            </w:pPr>
            <w:r>
              <w:rPr>
                <w:lang w:val="en-US"/>
              </w:rPr>
              <w:t>SDR_ADDRESS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EC5EC5" w:rsidRDefault="004A1F56" w:rsidP="009D5909">
            <w:pPr>
              <w:pStyle w:val="afffa"/>
              <w:keepNext w:val="0"/>
              <w:tabs>
                <w:tab w:val="left" w:pos="6379"/>
              </w:tabs>
            </w:pPr>
            <w:r>
              <w:t>Выбор бу</w:t>
            </w:r>
            <w:r w:rsidR="00551883">
              <w:t>фера, используемого SD картой</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10</w:t>
            </w:r>
          </w:p>
        </w:tc>
        <w:tc>
          <w:tcPr>
            <w:tcW w:w="2995" w:type="dxa"/>
          </w:tcPr>
          <w:p w:rsidR="00551883" w:rsidRDefault="00551883" w:rsidP="009D5909">
            <w:pPr>
              <w:pStyle w:val="afffa"/>
              <w:keepNext w:val="0"/>
              <w:tabs>
                <w:tab w:val="left" w:pos="6379"/>
              </w:tabs>
              <w:rPr>
                <w:lang w:val="en-US"/>
              </w:rPr>
            </w:pPr>
            <w:r>
              <w:rPr>
                <w:lang w:val="en-US"/>
              </w:rPr>
              <w:t>SDR_STATUS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EC7B5B" w:rsidRDefault="00551883" w:rsidP="009D5909">
            <w:pPr>
              <w:pStyle w:val="afffa"/>
              <w:keepNext w:val="0"/>
              <w:tabs>
                <w:tab w:val="left" w:pos="6379"/>
              </w:tabs>
            </w:pPr>
            <w:r>
              <w:rPr>
                <w:lang w:val="en-US"/>
              </w:rPr>
              <w:t>Регистр статуса кард-ридера</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14</w:t>
            </w:r>
          </w:p>
        </w:tc>
        <w:tc>
          <w:tcPr>
            <w:tcW w:w="2995" w:type="dxa"/>
          </w:tcPr>
          <w:p w:rsidR="00551883" w:rsidRDefault="00551883" w:rsidP="009D5909">
            <w:pPr>
              <w:pStyle w:val="afffa"/>
              <w:keepNext w:val="0"/>
              <w:tabs>
                <w:tab w:val="left" w:pos="6379"/>
              </w:tabs>
              <w:rPr>
                <w:lang w:val="en-US"/>
              </w:rPr>
            </w:pPr>
            <w:r>
              <w:rPr>
                <w:lang w:val="en-US"/>
              </w:rPr>
              <w:t>SDR_Error_Enable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EC7B5B" w:rsidRDefault="00551883" w:rsidP="009D5909">
            <w:pPr>
              <w:pStyle w:val="afffa"/>
              <w:keepNext w:val="0"/>
              <w:tabs>
                <w:tab w:val="left" w:pos="6379"/>
              </w:tabs>
            </w:pPr>
            <w:r>
              <w:t>Регистр ошибок кард-ридера</w:t>
            </w:r>
          </w:p>
        </w:tc>
      </w:tr>
      <w:tr w:rsidR="00551883" w:rsidRPr="002C4D97"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18</w:t>
            </w:r>
          </w:p>
        </w:tc>
        <w:tc>
          <w:tcPr>
            <w:tcW w:w="2995" w:type="dxa"/>
          </w:tcPr>
          <w:p w:rsidR="00551883" w:rsidRDefault="00551883" w:rsidP="009D5909">
            <w:pPr>
              <w:pStyle w:val="afffa"/>
              <w:keepNext w:val="0"/>
              <w:tabs>
                <w:tab w:val="left" w:pos="6379"/>
              </w:tabs>
              <w:rPr>
                <w:lang w:val="en-US"/>
              </w:rPr>
            </w:pPr>
            <w:r>
              <w:rPr>
                <w:lang w:val="en-US"/>
              </w:rPr>
              <w:t>SDR_RESPONSE1_REG</w:t>
            </w:r>
          </w:p>
        </w:tc>
        <w:tc>
          <w:tcPr>
            <w:tcW w:w="1118" w:type="dxa"/>
          </w:tcPr>
          <w:p w:rsidR="00551883" w:rsidRDefault="00551883" w:rsidP="009D5909">
            <w:pPr>
              <w:pStyle w:val="afffa"/>
              <w:keepNext w:val="0"/>
              <w:tabs>
                <w:tab w:val="left" w:pos="6379"/>
              </w:tabs>
              <w:rPr>
                <w:lang w:val="en-US"/>
              </w:rPr>
            </w:pPr>
            <w:r>
              <w:rPr>
                <w:lang w:val="en-US"/>
              </w:rPr>
              <w:t>RO</w:t>
            </w:r>
          </w:p>
        </w:tc>
        <w:tc>
          <w:tcPr>
            <w:tcW w:w="5211" w:type="dxa"/>
          </w:tcPr>
          <w:p w:rsidR="00551883" w:rsidRPr="00D94A18" w:rsidRDefault="00551883" w:rsidP="009D5909">
            <w:pPr>
              <w:pStyle w:val="afffa"/>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551883" w:rsidRPr="002C4D97"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1C</w:t>
            </w:r>
          </w:p>
        </w:tc>
        <w:tc>
          <w:tcPr>
            <w:tcW w:w="2995" w:type="dxa"/>
          </w:tcPr>
          <w:p w:rsidR="00551883" w:rsidRDefault="00551883" w:rsidP="009D5909">
            <w:pPr>
              <w:pStyle w:val="afffa"/>
              <w:keepNext w:val="0"/>
              <w:tabs>
                <w:tab w:val="left" w:pos="6379"/>
              </w:tabs>
              <w:rPr>
                <w:lang w:val="en-US"/>
              </w:rPr>
            </w:pPr>
            <w:r>
              <w:rPr>
                <w:lang w:val="en-US"/>
              </w:rPr>
              <w:t>SDR_RESPONSE2_REG</w:t>
            </w:r>
          </w:p>
        </w:tc>
        <w:tc>
          <w:tcPr>
            <w:tcW w:w="1118" w:type="dxa"/>
          </w:tcPr>
          <w:p w:rsidR="00551883" w:rsidRDefault="00551883" w:rsidP="009D5909">
            <w:pPr>
              <w:pStyle w:val="afffa"/>
              <w:keepNext w:val="0"/>
              <w:tabs>
                <w:tab w:val="left" w:pos="6379"/>
              </w:tabs>
              <w:rPr>
                <w:lang w:val="en-US"/>
              </w:rPr>
            </w:pPr>
            <w:r>
              <w:rPr>
                <w:lang w:val="en-US"/>
              </w:rPr>
              <w:t>RO</w:t>
            </w:r>
          </w:p>
        </w:tc>
        <w:tc>
          <w:tcPr>
            <w:tcW w:w="5211" w:type="dxa"/>
          </w:tcPr>
          <w:p w:rsidR="00551883" w:rsidRDefault="00551883" w:rsidP="009D5909">
            <w:pPr>
              <w:pStyle w:val="afffa"/>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551883" w:rsidRPr="002C4D97"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20</w:t>
            </w:r>
          </w:p>
        </w:tc>
        <w:tc>
          <w:tcPr>
            <w:tcW w:w="2995" w:type="dxa"/>
          </w:tcPr>
          <w:p w:rsidR="00551883" w:rsidRDefault="00551883" w:rsidP="009D5909">
            <w:pPr>
              <w:pStyle w:val="afffa"/>
              <w:keepNext w:val="0"/>
              <w:tabs>
                <w:tab w:val="left" w:pos="6379"/>
              </w:tabs>
              <w:rPr>
                <w:lang w:val="en-US"/>
              </w:rPr>
            </w:pPr>
            <w:r>
              <w:rPr>
                <w:lang w:val="en-US"/>
              </w:rPr>
              <w:t>SDR_RESPONSE3_REG</w:t>
            </w:r>
          </w:p>
        </w:tc>
        <w:tc>
          <w:tcPr>
            <w:tcW w:w="1118" w:type="dxa"/>
          </w:tcPr>
          <w:p w:rsidR="00551883" w:rsidRDefault="00551883" w:rsidP="009D5909">
            <w:pPr>
              <w:pStyle w:val="afffa"/>
              <w:keepNext w:val="0"/>
              <w:tabs>
                <w:tab w:val="left" w:pos="6379"/>
              </w:tabs>
              <w:rPr>
                <w:lang w:val="en-US"/>
              </w:rPr>
            </w:pPr>
            <w:r>
              <w:rPr>
                <w:lang w:val="en-US"/>
              </w:rPr>
              <w:t>RO</w:t>
            </w:r>
          </w:p>
        </w:tc>
        <w:tc>
          <w:tcPr>
            <w:tcW w:w="5211" w:type="dxa"/>
          </w:tcPr>
          <w:p w:rsidR="00551883" w:rsidRDefault="00551883" w:rsidP="009D5909">
            <w:pPr>
              <w:pStyle w:val="afffa"/>
              <w:keepNext w:val="0"/>
              <w:tabs>
                <w:tab w:val="left" w:pos="6379"/>
              </w:tabs>
              <w:rPr>
                <w:lang w:val="en-US"/>
              </w:rPr>
            </w:pPr>
            <w:r>
              <w:t>См</w:t>
            </w:r>
            <w:r w:rsidRPr="00D94A18">
              <w:rPr>
                <w:lang w:val="en-US"/>
              </w:rPr>
              <w:t xml:space="preserve">. </w:t>
            </w:r>
            <w:r>
              <w:t>Регистр</w:t>
            </w:r>
            <w:r w:rsidRPr="00D94A18">
              <w:rPr>
                <w:lang w:val="en-US"/>
              </w:rPr>
              <w:t xml:space="preserve"> </w:t>
            </w:r>
            <w:r>
              <w:rPr>
                <w:lang w:val="en-US"/>
              </w:rPr>
              <w:t>SDR_RESPONSE4_REG</w:t>
            </w:r>
          </w:p>
        </w:tc>
      </w:tr>
      <w:tr w:rsidR="00551883" w:rsidRPr="00D94A18"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24</w:t>
            </w:r>
          </w:p>
        </w:tc>
        <w:tc>
          <w:tcPr>
            <w:tcW w:w="2995" w:type="dxa"/>
          </w:tcPr>
          <w:p w:rsidR="00551883" w:rsidRDefault="00551883" w:rsidP="009D5909">
            <w:pPr>
              <w:pStyle w:val="afffa"/>
              <w:keepNext w:val="0"/>
              <w:tabs>
                <w:tab w:val="left" w:pos="6379"/>
              </w:tabs>
              <w:rPr>
                <w:lang w:val="en-US"/>
              </w:rPr>
            </w:pPr>
            <w:r>
              <w:rPr>
                <w:lang w:val="en-US"/>
              </w:rPr>
              <w:t>SDR_RESPONSE4_REG</w:t>
            </w:r>
          </w:p>
        </w:tc>
        <w:tc>
          <w:tcPr>
            <w:tcW w:w="1118" w:type="dxa"/>
          </w:tcPr>
          <w:p w:rsidR="00551883" w:rsidRDefault="00551883" w:rsidP="009D5909">
            <w:pPr>
              <w:pStyle w:val="afffa"/>
              <w:keepNext w:val="0"/>
              <w:tabs>
                <w:tab w:val="left" w:pos="6379"/>
              </w:tabs>
              <w:rPr>
                <w:lang w:val="en-US"/>
              </w:rPr>
            </w:pPr>
            <w:r>
              <w:rPr>
                <w:lang w:val="en-US"/>
              </w:rPr>
              <w:t>RO</w:t>
            </w:r>
          </w:p>
        </w:tc>
        <w:tc>
          <w:tcPr>
            <w:tcW w:w="5211" w:type="dxa"/>
          </w:tcPr>
          <w:p w:rsidR="00551883" w:rsidRPr="00D94A18" w:rsidRDefault="00551883" w:rsidP="009D5909">
            <w:pPr>
              <w:pStyle w:val="afffa"/>
              <w:keepNext w:val="0"/>
              <w:tabs>
                <w:tab w:val="left" w:pos="6379"/>
              </w:tabs>
            </w:pPr>
            <w:r>
              <w:t>Регистр ответов SD карты</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28</w:t>
            </w:r>
          </w:p>
        </w:tc>
        <w:tc>
          <w:tcPr>
            <w:tcW w:w="2995" w:type="dxa"/>
          </w:tcPr>
          <w:p w:rsidR="00551883" w:rsidRDefault="00551883" w:rsidP="009D5909">
            <w:pPr>
              <w:pStyle w:val="afffa"/>
              <w:keepNext w:val="0"/>
              <w:tabs>
                <w:tab w:val="left" w:pos="6379"/>
              </w:tabs>
              <w:rPr>
                <w:lang w:val="en-US"/>
              </w:rPr>
            </w:pPr>
            <w:r>
              <w:rPr>
                <w:lang w:val="en-US"/>
              </w:rPr>
              <w:t>DCCR_0</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Управляющий</w:t>
            </w:r>
            <w:r w:rsidRPr="00D94A18">
              <w:rPr>
                <w:lang w:val="en-US"/>
              </w:rPr>
              <w:t xml:space="preserve"> </w:t>
            </w:r>
            <w:r>
              <w:t>регистр</w:t>
            </w:r>
            <w:r w:rsidRPr="00D94A18">
              <w:rPr>
                <w:lang w:val="en-US"/>
              </w:rPr>
              <w:t xml:space="preserve"> </w:t>
            </w:r>
            <w:r>
              <w:t>канала ПДП_0</w:t>
            </w:r>
          </w:p>
        </w:tc>
      </w:tr>
      <w:tr w:rsidR="00551883" w:rsidRPr="00877A4E"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2C</w:t>
            </w:r>
          </w:p>
        </w:tc>
        <w:tc>
          <w:tcPr>
            <w:tcW w:w="2995" w:type="dxa"/>
          </w:tcPr>
          <w:p w:rsidR="00551883" w:rsidRDefault="00551883" w:rsidP="009D5909">
            <w:pPr>
              <w:pStyle w:val="afffa"/>
              <w:keepNext w:val="0"/>
              <w:tabs>
                <w:tab w:val="left" w:pos="6379"/>
              </w:tabs>
              <w:rPr>
                <w:lang w:val="en-US"/>
              </w:rPr>
            </w:pPr>
            <w:r>
              <w:rPr>
                <w:lang w:val="en-US"/>
              </w:rPr>
              <w:t>DCSSAR_0</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Начальный адрес канала передачи ПДП_0</w:t>
            </w:r>
          </w:p>
        </w:tc>
      </w:tr>
      <w:tr w:rsidR="00551883" w:rsidRPr="00877A4E"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30</w:t>
            </w:r>
          </w:p>
        </w:tc>
        <w:tc>
          <w:tcPr>
            <w:tcW w:w="2995" w:type="dxa"/>
          </w:tcPr>
          <w:p w:rsidR="00551883" w:rsidRDefault="00551883" w:rsidP="009D5909">
            <w:pPr>
              <w:pStyle w:val="afffa"/>
              <w:keepNext w:val="0"/>
              <w:tabs>
                <w:tab w:val="left" w:pos="6379"/>
              </w:tabs>
              <w:rPr>
                <w:lang w:val="en-US"/>
              </w:rPr>
            </w:pPr>
            <w:r>
              <w:rPr>
                <w:lang w:val="en-US"/>
              </w:rPr>
              <w:t>DCDSAR_0</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Начальный адрес канала приема ПДП_0</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34</w:t>
            </w:r>
          </w:p>
        </w:tc>
        <w:tc>
          <w:tcPr>
            <w:tcW w:w="2995" w:type="dxa"/>
          </w:tcPr>
          <w:p w:rsidR="00551883" w:rsidRDefault="00551883" w:rsidP="009D5909">
            <w:pPr>
              <w:pStyle w:val="afffa"/>
              <w:keepNext w:val="0"/>
              <w:tabs>
                <w:tab w:val="left" w:pos="6379"/>
              </w:tabs>
              <w:rPr>
                <w:lang w:val="en-US"/>
              </w:rPr>
            </w:pPr>
            <w:r>
              <w:rPr>
                <w:lang w:val="en-US"/>
              </w:rPr>
              <w:t>DCDTR_0</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Количество передач канала ПДП_0</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38</w:t>
            </w:r>
          </w:p>
        </w:tc>
        <w:tc>
          <w:tcPr>
            <w:tcW w:w="2995" w:type="dxa"/>
          </w:tcPr>
          <w:p w:rsidR="00551883" w:rsidRDefault="00551883" w:rsidP="009D5909">
            <w:pPr>
              <w:pStyle w:val="afffa"/>
              <w:keepNext w:val="0"/>
              <w:tabs>
                <w:tab w:val="left" w:pos="6379"/>
              </w:tabs>
              <w:rPr>
                <w:lang w:val="en-US"/>
              </w:rPr>
            </w:pPr>
            <w:r>
              <w:rPr>
                <w:lang w:val="en-US"/>
              </w:rPr>
              <w:t>DCCR_1</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Управляющий регистр канала ПДП_1</w:t>
            </w:r>
          </w:p>
        </w:tc>
      </w:tr>
      <w:tr w:rsidR="00551883" w:rsidRPr="00877A4E"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3C</w:t>
            </w:r>
          </w:p>
        </w:tc>
        <w:tc>
          <w:tcPr>
            <w:tcW w:w="2995" w:type="dxa"/>
          </w:tcPr>
          <w:p w:rsidR="00551883" w:rsidRDefault="00551883" w:rsidP="009D5909">
            <w:pPr>
              <w:pStyle w:val="afffa"/>
              <w:keepNext w:val="0"/>
              <w:tabs>
                <w:tab w:val="left" w:pos="6379"/>
              </w:tabs>
              <w:rPr>
                <w:lang w:val="en-US"/>
              </w:rPr>
            </w:pPr>
            <w:r>
              <w:rPr>
                <w:lang w:val="en-US"/>
              </w:rPr>
              <w:t>DCSSAR_1</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Начальный адрес канала передачи ПДП_1</w:t>
            </w:r>
          </w:p>
        </w:tc>
      </w:tr>
      <w:tr w:rsidR="00551883" w:rsidRPr="00877A4E"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40</w:t>
            </w:r>
          </w:p>
        </w:tc>
        <w:tc>
          <w:tcPr>
            <w:tcW w:w="2995" w:type="dxa"/>
          </w:tcPr>
          <w:p w:rsidR="00551883" w:rsidRDefault="00551883" w:rsidP="009D5909">
            <w:pPr>
              <w:pStyle w:val="afffa"/>
              <w:keepNext w:val="0"/>
              <w:tabs>
                <w:tab w:val="left" w:pos="6379"/>
              </w:tabs>
              <w:rPr>
                <w:lang w:val="en-US"/>
              </w:rPr>
            </w:pPr>
            <w:r>
              <w:rPr>
                <w:lang w:val="en-US"/>
              </w:rPr>
              <w:t>DCDSAR_1</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Начальный адрес канала приема ПДП_1</w:t>
            </w:r>
          </w:p>
        </w:tc>
      </w:tr>
      <w:tr w:rsidR="00551883" w:rsidTr="00496FA2">
        <w:tc>
          <w:tcPr>
            <w:tcW w:w="814" w:type="dxa"/>
          </w:tcPr>
          <w:p w:rsidR="00551883" w:rsidRDefault="00551883" w:rsidP="009D5909">
            <w:pPr>
              <w:pStyle w:val="afffa"/>
              <w:keepNext w:val="0"/>
              <w:tabs>
                <w:tab w:val="left" w:pos="6379"/>
              </w:tabs>
              <w:rPr>
                <w:lang w:val="en-US"/>
              </w:rPr>
            </w:pPr>
            <w:r>
              <w:rPr>
                <w:lang w:val="en-US"/>
              </w:rPr>
              <w:lastRenderedPageBreak/>
              <w:t>0x</w:t>
            </w:r>
            <w:r>
              <w:t>0</w:t>
            </w:r>
            <w:r>
              <w:rPr>
                <w:lang w:val="en-US"/>
              </w:rPr>
              <w:t>44</w:t>
            </w:r>
          </w:p>
        </w:tc>
        <w:tc>
          <w:tcPr>
            <w:tcW w:w="2995" w:type="dxa"/>
          </w:tcPr>
          <w:p w:rsidR="00551883" w:rsidRDefault="00551883" w:rsidP="009D5909">
            <w:pPr>
              <w:pStyle w:val="afffa"/>
              <w:keepNext w:val="0"/>
              <w:tabs>
                <w:tab w:val="left" w:pos="6379"/>
              </w:tabs>
              <w:rPr>
                <w:lang w:val="en-US"/>
              </w:rPr>
            </w:pPr>
            <w:r>
              <w:rPr>
                <w:lang w:val="en-US"/>
              </w:rPr>
              <w:t>DCDTR_1</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877A4E" w:rsidRDefault="00551883" w:rsidP="009D5909">
            <w:pPr>
              <w:pStyle w:val="afffa"/>
              <w:keepNext w:val="0"/>
              <w:tabs>
                <w:tab w:val="left" w:pos="6379"/>
              </w:tabs>
            </w:pPr>
            <w:r>
              <w:t>Количество передач канала ПДП_1</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48</w:t>
            </w:r>
          </w:p>
        </w:tc>
        <w:tc>
          <w:tcPr>
            <w:tcW w:w="2995" w:type="dxa"/>
          </w:tcPr>
          <w:p w:rsidR="00551883" w:rsidRDefault="00551883" w:rsidP="009D5909">
            <w:pPr>
              <w:pStyle w:val="afffa"/>
              <w:keepNext w:val="0"/>
              <w:tabs>
                <w:tab w:val="left" w:pos="6379"/>
              </w:tabs>
              <w:rPr>
                <w:lang w:val="en-US"/>
              </w:rPr>
            </w:pPr>
            <w:r>
              <w:rPr>
                <w:lang w:val="en-US"/>
              </w:rPr>
              <w:t>SDR_BUF_TRAN_RESP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D94A18" w:rsidRDefault="00551883" w:rsidP="009D5909">
            <w:pPr>
              <w:pStyle w:val="afffa"/>
              <w:keepNext w:val="0"/>
              <w:tabs>
                <w:tab w:val="left" w:pos="6379"/>
              </w:tabs>
            </w:pPr>
            <w:r>
              <w:t>Регистр ответа передачи</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4C</w:t>
            </w:r>
          </w:p>
        </w:tc>
        <w:tc>
          <w:tcPr>
            <w:tcW w:w="2995" w:type="dxa"/>
          </w:tcPr>
          <w:p w:rsidR="00551883" w:rsidRDefault="00551883" w:rsidP="009D5909">
            <w:pPr>
              <w:pStyle w:val="afffa"/>
              <w:keepNext w:val="0"/>
              <w:tabs>
                <w:tab w:val="left" w:pos="6379"/>
              </w:tabs>
              <w:rPr>
                <w:lang w:val="en-US"/>
              </w:rPr>
            </w:pPr>
            <w:r>
              <w:rPr>
                <w:lang w:val="en-US"/>
              </w:rPr>
              <w:t>-</w:t>
            </w:r>
          </w:p>
        </w:tc>
        <w:tc>
          <w:tcPr>
            <w:tcW w:w="1118" w:type="dxa"/>
          </w:tcPr>
          <w:p w:rsidR="00551883" w:rsidRDefault="00551883" w:rsidP="009D5909">
            <w:pPr>
              <w:pStyle w:val="afffa"/>
              <w:keepNext w:val="0"/>
              <w:tabs>
                <w:tab w:val="left" w:pos="6379"/>
              </w:tabs>
              <w:rPr>
                <w:lang w:val="en-US"/>
              </w:rPr>
            </w:pPr>
            <w:r>
              <w:rPr>
                <w:lang w:val="en-US"/>
              </w:rPr>
              <w:t>-</w:t>
            </w:r>
          </w:p>
        </w:tc>
        <w:tc>
          <w:tcPr>
            <w:tcW w:w="5211" w:type="dxa"/>
          </w:tcPr>
          <w:p w:rsidR="00551883" w:rsidRPr="004D1395" w:rsidRDefault="00551883" w:rsidP="009D5909">
            <w:pPr>
              <w:pStyle w:val="afffa"/>
              <w:keepNext w:val="0"/>
              <w:tabs>
                <w:tab w:val="left" w:pos="6379"/>
              </w:tabs>
            </w:pPr>
            <w:r>
              <w:t>Резерв</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50</w:t>
            </w:r>
          </w:p>
        </w:tc>
        <w:tc>
          <w:tcPr>
            <w:tcW w:w="2995" w:type="dxa"/>
          </w:tcPr>
          <w:p w:rsidR="00551883" w:rsidRDefault="00551883" w:rsidP="009D5909">
            <w:pPr>
              <w:pStyle w:val="afffa"/>
              <w:keepNext w:val="0"/>
              <w:tabs>
                <w:tab w:val="left" w:pos="6379"/>
              </w:tabs>
              <w:rPr>
                <w:lang w:val="en-US"/>
              </w:rPr>
            </w:pPr>
            <w:r>
              <w:rPr>
                <w:lang w:val="en-US"/>
              </w:rPr>
              <w:t>BUF_TRAN_CTRL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D94A18" w:rsidRDefault="00551883" w:rsidP="009D5909">
            <w:pPr>
              <w:pStyle w:val="afffa"/>
              <w:keepNext w:val="0"/>
              <w:tabs>
                <w:tab w:val="left" w:pos="6379"/>
              </w:tabs>
            </w:pPr>
            <w:r>
              <w:t>Регистр настройки передачи</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54</w:t>
            </w:r>
          </w:p>
        </w:tc>
        <w:tc>
          <w:tcPr>
            <w:tcW w:w="2995" w:type="dxa"/>
          </w:tcPr>
          <w:p w:rsidR="00551883" w:rsidRDefault="00551883" w:rsidP="009D5909">
            <w:pPr>
              <w:pStyle w:val="afffa"/>
              <w:keepNext w:val="0"/>
              <w:tabs>
                <w:tab w:val="left" w:pos="6379"/>
              </w:tabs>
              <w:rPr>
                <w:lang w:val="en-US"/>
              </w:rPr>
            </w:pPr>
            <w:r>
              <w:rPr>
                <w:lang w:val="en-US"/>
              </w:rPr>
              <w:t>MULTI_BLK_CTRL_REG</w:t>
            </w:r>
          </w:p>
        </w:tc>
        <w:tc>
          <w:tcPr>
            <w:tcW w:w="1118" w:type="dxa"/>
          </w:tcPr>
          <w:p w:rsidR="00551883" w:rsidRDefault="00551883" w:rsidP="009D5909">
            <w:pPr>
              <w:pStyle w:val="afffa"/>
              <w:keepNext w:val="0"/>
              <w:tabs>
                <w:tab w:val="left" w:pos="6379"/>
              </w:tabs>
              <w:rPr>
                <w:lang w:val="en-US"/>
              </w:rPr>
            </w:pPr>
            <w:r>
              <w:rPr>
                <w:lang w:val="en-US"/>
              </w:rPr>
              <w:t>RW</w:t>
            </w:r>
          </w:p>
        </w:tc>
        <w:tc>
          <w:tcPr>
            <w:tcW w:w="5211" w:type="dxa"/>
          </w:tcPr>
          <w:p w:rsidR="00551883" w:rsidRPr="00D94A18" w:rsidRDefault="00551883" w:rsidP="009D5909">
            <w:pPr>
              <w:pStyle w:val="afffa"/>
              <w:keepNext w:val="0"/>
              <w:tabs>
                <w:tab w:val="left" w:pos="6379"/>
              </w:tabs>
            </w:pPr>
            <w:r>
              <w:t>Регистр управления множеством блоков данных</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58</w:t>
            </w:r>
          </w:p>
        </w:tc>
        <w:tc>
          <w:tcPr>
            <w:tcW w:w="2995" w:type="dxa"/>
          </w:tcPr>
          <w:p w:rsidR="00551883" w:rsidRDefault="00551883" w:rsidP="009D5909">
            <w:pPr>
              <w:pStyle w:val="afffa"/>
              <w:keepNext w:val="0"/>
              <w:tabs>
                <w:tab w:val="left" w:pos="6379"/>
              </w:tabs>
              <w:rPr>
                <w:lang w:val="en-US"/>
              </w:rPr>
            </w:pPr>
            <w:r>
              <w:rPr>
                <w:lang w:val="en-US"/>
              </w:rPr>
              <w:t>-</w:t>
            </w:r>
          </w:p>
        </w:tc>
        <w:tc>
          <w:tcPr>
            <w:tcW w:w="1118" w:type="dxa"/>
          </w:tcPr>
          <w:p w:rsidR="00551883" w:rsidRDefault="00551883" w:rsidP="009D5909">
            <w:pPr>
              <w:pStyle w:val="afffa"/>
              <w:keepNext w:val="0"/>
              <w:tabs>
                <w:tab w:val="left" w:pos="6379"/>
              </w:tabs>
              <w:rPr>
                <w:lang w:val="en-US"/>
              </w:rPr>
            </w:pPr>
            <w:r>
              <w:rPr>
                <w:lang w:val="en-US"/>
              </w:rPr>
              <w:t>-</w:t>
            </w:r>
          </w:p>
        </w:tc>
        <w:tc>
          <w:tcPr>
            <w:tcW w:w="5211" w:type="dxa"/>
          </w:tcPr>
          <w:p w:rsidR="00551883" w:rsidRPr="004D1395" w:rsidRDefault="00551883" w:rsidP="009D5909">
            <w:pPr>
              <w:pStyle w:val="afffa"/>
              <w:keepNext w:val="0"/>
              <w:tabs>
                <w:tab w:val="left" w:pos="6379"/>
              </w:tabs>
            </w:pPr>
            <w:r>
              <w:t>Резерв</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5C</w:t>
            </w:r>
          </w:p>
        </w:tc>
        <w:tc>
          <w:tcPr>
            <w:tcW w:w="2995" w:type="dxa"/>
          </w:tcPr>
          <w:p w:rsidR="00551883" w:rsidRDefault="00551883" w:rsidP="009D5909">
            <w:pPr>
              <w:pStyle w:val="afffa"/>
              <w:keepNext w:val="0"/>
              <w:tabs>
                <w:tab w:val="left" w:pos="6379"/>
              </w:tabs>
              <w:rPr>
                <w:lang w:val="en-US"/>
              </w:rPr>
            </w:pPr>
            <w:r>
              <w:rPr>
                <w:lang w:val="en-US"/>
              </w:rPr>
              <w:t>-</w:t>
            </w:r>
          </w:p>
        </w:tc>
        <w:tc>
          <w:tcPr>
            <w:tcW w:w="1118" w:type="dxa"/>
          </w:tcPr>
          <w:p w:rsidR="00551883" w:rsidRDefault="00551883" w:rsidP="009D5909">
            <w:pPr>
              <w:pStyle w:val="afffa"/>
              <w:keepNext w:val="0"/>
              <w:tabs>
                <w:tab w:val="left" w:pos="6379"/>
              </w:tabs>
              <w:rPr>
                <w:lang w:val="en-US"/>
              </w:rPr>
            </w:pPr>
            <w:r>
              <w:rPr>
                <w:lang w:val="en-US"/>
              </w:rPr>
              <w:t>-</w:t>
            </w:r>
          </w:p>
        </w:tc>
        <w:tc>
          <w:tcPr>
            <w:tcW w:w="5211" w:type="dxa"/>
          </w:tcPr>
          <w:p w:rsidR="00551883" w:rsidRPr="004D1395" w:rsidRDefault="00551883" w:rsidP="009D5909">
            <w:pPr>
              <w:pStyle w:val="afffa"/>
              <w:keepNext w:val="0"/>
              <w:tabs>
                <w:tab w:val="left" w:pos="6379"/>
              </w:tabs>
            </w:pPr>
            <w:r>
              <w:t>Резерв</w:t>
            </w:r>
          </w:p>
        </w:tc>
      </w:tr>
      <w:tr w:rsidR="00551883" w:rsidTr="00496FA2">
        <w:tc>
          <w:tcPr>
            <w:tcW w:w="814" w:type="dxa"/>
          </w:tcPr>
          <w:p w:rsidR="00551883" w:rsidRDefault="00551883" w:rsidP="009D5909">
            <w:pPr>
              <w:pStyle w:val="afffa"/>
              <w:keepNext w:val="0"/>
              <w:tabs>
                <w:tab w:val="left" w:pos="6379"/>
              </w:tabs>
              <w:rPr>
                <w:lang w:val="en-US"/>
              </w:rPr>
            </w:pPr>
            <w:r>
              <w:rPr>
                <w:lang w:val="en-US"/>
              </w:rPr>
              <w:t>0x</w:t>
            </w:r>
            <w:r>
              <w:t>0</w:t>
            </w:r>
            <w:r>
              <w:rPr>
                <w:lang w:val="en-US"/>
              </w:rPr>
              <w:t>60</w:t>
            </w:r>
          </w:p>
        </w:tc>
        <w:tc>
          <w:tcPr>
            <w:tcW w:w="2995" w:type="dxa"/>
          </w:tcPr>
          <w:p w:rsidR="00551883" w:rsidRPr="004D1395" w:rsidRDefault="00551883" w:rsidP="009D5909">
            <w:pPr>
              <w:pStyle w:val="afffa"/>
              <w:keepNext w:val="0"/>
              <w:tabs>
                <w:tab w:val="left" w:pos="6379"/>
              </w:tabs>
            </w:pPr>
            <w:r>
              <w:rPr>
                <w:lang w:val="en-US"/>
              </w:rPr>
              <w:t>DMA_CHANEL_FINISH_REG</w:t>
            </w:r>
          </w:p>
        </w:tc>
        <w:tc>
          <w:tcPr>
            <w:tcW w:w="1118" w:type="dxa"/>
          </w:tcPr>
          <w:p w:rsidR="00551883" w:rsidRDefault="00551883" w:rsidP="009D5909">
            <w:pPr>
              <w:pStyle w:val="afffa"/>
              <w:keepNext w:val="0"/>
              <w:tabs>
                <w:tab w:val="left" w:pos="6379"/>
              </w:tabs>
              <w:rPr>
                <w:lang w:val="en-US"/>
              </w:rPr>
            </w:pPr>
            <w:r>
              <w:rPr>
                <w:lang w:val="en-US"/>
              </w:rPr>
              <w:t>RO</w:t>
            </w:r>
          </w:p>
        </w:tc>
        <w:tc>
          <w:tcPr>
            <w:tcW w:w="5211" w:type="dxa"/>
          </w:tcPr>
          <w:p w:rsidR="00551883" w:rsidRPr="00D94A18" w:rsidRDefault="00551883" w:rsidP="009D5909">
            <w:pPr>
              <w:pStyle w:val="afffa"/>
              <w:keepNext w:val="0"/>
              <w:tabs>
                <w:tab w:val="left" w:pos="6379"/>
              </w:tabs>
            </w:pPr>
            <w:r>
              <w:t>Регистр завершения передач по ПДП каналу</w:t>
            </w:r>
          </w:p>
        </w:tc>
      </w:tr>
      <w:tr w:rsidR="00551883" w:rsidTr="00496FA2">
        <w:tc>
          <w:tcPr>
            <w:tcW w:w="814" w:type="dxa"/>
          </w:tcPr>
          <w:p w:rsidR="00551883" w:rsidRPr="00F47E1B" w:rsidRDefault="00551883" w:rsidP="009D5909">
            <w:pPr>
              <w:pStyle w:val="afffa"/>
              <w:keepNext w:val="0"/>
              <w:tabs>
                <w:tab w:val="left" w:pos="6379"/>
              </w:tabs>
              <w:rPr>
                <w:lang w:val="en-US"/>
              </w:rPr>
            </w:pPr>
            <w:r>
              <w:rPr>
                <w:lang w:val="en-US"/>
              </w:rPr>
              <w:t>0x064 – 0x2FF</w:t>
            </w:r>
          </w:p>
        </w:tc>
        <w:tc>
          <w:tcPr>
            <w:tcW w:w="2995" w:type="dxa"/>
          </w:tcPr>
          <w:p w:rsidR="00551883" w:rsidRDefault="00551883" w:rsidP="009D5909">
            <w:pPr>
              <w:pStyle w:val="afffa"/>
              <w:keepNext w:val="0"/>
              <w:tabs>
                <w:tab w:val="left" w:pos="6379"/>
              </w:tabs>
              <w:rPr>
                <w:lang w:val="en-US"/>
              </w:rPr>
            </w:pPr>
            <w:r>
              <w:rPr>
                <w:lang w:val="en-US"/>
              </w:rPr>
              <w:t>-</w:t>
            </w:r>
          </w:p>
        </w:tc>
        <w:tc>
          <w:tcPr>
            <w:tcW w:w="1118" w:type="dxa"/>
          </w:tcPr>
          <w:p w:rsidR="00551883" w:rsidRDefault="00551883" w:rsidP="009D5909">
            <w:pPr>
              <w:pStyle w:val="afffa"/>
              <w:keepNext w:val="0"/>
              <w:tabs>
                <w:tab w:val="left" w:pos="6379"/>
              </w:tabs>
              <w:rPr>
                <w:lang w:val="en-US"/>
              </w:rPr>
            </w:pPr>
            <w:r>
              <w:rPr>
                <w:lang w:val="en-US"/>
              </w:rPr>
              <w:t>-</w:t>
            </w:r>
          </w:p>
        </w:tc>
        <w:tc>
          <w:tcPr>
            <w:tcW w:w="5211" w:type="dxa"/>
          </w:tcPr>
          <w:p w:rsidR="00551883" w:rsidRPr="00F47E1B" w:rsidRDefault="00551883" w:rsidP="009D5909">
            <w:pPr>
              <w:pStyle w:val="afffa"/>
              <w:keepNext w:val="0"/>
              <w:tabs>
                <w:tab w:val="left" w:pos="6379"/>
              </w:tabs>
            </w:pPr>
            <w:r>
              <w:t>Резерв</w:t>
            </w:r>
          </w:p>
        </w:tc>
      </w:tr>
      <w:tr w:rsidR="00551883" w:rsidTr="00496FA2">
        <w:tc>
          <w:tcPr>
            <w:tcW w:w="814" w:type="dxa"/>
          </w:tcPr>
          <w:p w:rsidR="00551883" w:rsidRDefault="00551883" w:rsidP="009D5909">
            <w:pPr>
              <w:pStyle w:val="afffa"/>
              <w:keepNext w:val="0"/>
              <w:tabs>
                <w:tab w:val="left" w:pos="6379"/>
              </w:tabs>
              <w:rPr>
                <w:lang w:val="en-US"/>
              </w:rPr>
            </w:pPr>
            <w:r w:rsidRPr="002C15AE">
              <w:t>0x</w:t>
            </w:r>
            <w:r>
              <w:t>3</w:t>
            </w:r>
            <w:r w:rsidRPr="002C15AE">
              <w:t>00</w:t>
            </w:r>
          </w:p>
        </w:tc>
        <w:tc>
          <w:tcPr>
            <w:tcW w:w="2995" w:type="dxa"/>
          </w:tcPr>
          <w:p w:rsidR="00551883" w:rsidRDefault="00551883" w:rsidP="009D5909">
            <w:pPr>
              <w:pStyle w:val="afffa"/>
              <w:keepNext w:val="0"/>
              <w:tabs>
                <w:tab w:val="left" w:pos="6379"/>
              </w:tabs>
              <w:rPr>
                <w:lang w:val="en-US"/>
              </w:rPr>
            </w:pPr>
            <w:r w:rsidRPr="00BD5129">
              <w:t>SDIO_ENABLE</w:t>
            </w:r>
          </w:p>
        </w:tc>
        <w:tc>
          <w:tcPr>
            <w:tcW w:w="1118" w:type="dxa"/>
          </w:tcPr>
          <w:p w:rsidR="00551883" w:rsidRDefault="00551883" w:rsidP="009D5909">
            <w:pPr>
              <w:pStyle w:val="afffa"/>
              <w:keepNext w:val="0"/>
              <w:tabs>
                <w:tab w:val="left" w:pos="6379"/>
              </w:tabs>
              <w:rPr>
                <w:lang w:val="en-US"/>
              </w:rPr>
            </w:pPr>
            <w:r w:rsidRPr="00553E38">
              <w:rPr>
                <w:color w:val="000000"/>
              </w:rPr>
              <w:t>RW</w:t>
            </w:r>
          </w:p>
        </w:tc>
        <w:tc>
          <w:tcPr>
            <w:tcW w:w="5211" w:type="dxa"/>
          </w:tcPr>
          <w:p w:rsidR="00551883" w:rsidRDefault="00551883" w:rsidP="009D5909">
            <w:pPr>
              <w:pStyle w:val="afffa"/>
              <w:keepNext w:val="0"/>
              <w:tabs>
                <w:tab w:val="left" w:pos="6379"/>
              </w:tabs>
            </w:pPr>
            <w:r>
              <w:t>Переключение контроллеров:</w:t>
            </w:r>
          </w:p>
          <w:p w:rsidR="00551883" w:rsidRPr="00BD5129" w:rsidRDefault="00551883" w:rsidP="009D5909">
            <w:pPr>
              <w:pStyle w:val="afffa"/>
              <w:keepNext w:val="0"/>
              <w:tabs>
                <w:tab w:val="left" w:pos="6379"/>
              </w:tabs>
            </w:pPr>
            <w:r>
              <w:t xml:space="preserve">0 – контроллер </w:t>
            </w:r>
            <w:r>
              <w:rPr>
                <w:lang w:val="en-US"/>
              </w:rPr>
              <w:t>GSPI</w:t>
            </w:r>
          </w:p>
          <w:p w:rsidR="00551883" w:rsidRDefault="00551883" w:rsidP="009D5909">
            <w:pPr>
              <w:pStyle w:val="afffa"/>
              <w:keepNext w:val="0"/>
              <w:tabs>
                <w:tab w:val="left" w:pos="6379"/>
              </w:tabs>
            </w:pPr>
            <w:r w:rsidRPr="00BD5129">
              <w:t xml:space="preserve">1 – </w:t>
            </w:r>
            <w:r>
              <w:t xml:space="preserve">контроллер </w:t>
            </w:r>
            <w:r>
              <w:rPr>
                <w:lang w:val="en-US"/>
              </w:rPr>
              <w:t>SDIO</w:t>
            </w:r>
          </w:p>
        </w:tc>
      </w:tr>
      <w:tr w:rsidR="00551883" w:rsidTr="00496FA2">
        <w:tc>
          <w:tcPr>
            <w:tcW w:w="814" w:type="dxa"/>
          </w:tcPr>
          <w:p w:rsidR="00551883" w:rsidRDefault="00551883" w:rsidP="009D5909">
            <w:pPr>
              <w:pStyle w:val="afffa"/>
              <w:keepNext w:val="0"/>
              <w:tabs>
                <w:tab w:val="left" w:pos="6379"/>
              </w:tabs>
              <w:rPr>
                <w:lang w:val="en-US"/>
              </w:rPr>
            </w:pPr>
            <w:r w:rsidRPr="002C15AE">
              <w:t>0x</w:t>
            </w:r>
            <w:r>
              <w:t>304</w:t>
            </w:r>
          </w:p>
        </w:tc>
        <w:tc>
          <w:tcPr>
            <w:tcW w:w="2995" w:type="dxa"/>
          </w:tcPr>
          <w:p w:rsidR="00551883" w:rsidRDefault="00551883" w:rsidP="009D5909">
            <w:pPr>
              <w:pStyle w:val="afffa"/>
              <w:keepNext w:val="0"/>
              <w:tabs>
                <w:tab w:val="left" w:pos="6379"/>
              </w:tabs>
              <w:rPr>
                <w:lang w:val="en-US"/>
              </w:rPr>
            </w:pPr>
            <w:r w:rsidRPr="00BD5129">
              <w:t>SDIO_CLK_DIVIDE</w:t>
            </w:r>
          </w:p>
        </w:tc>
        <w:tc>
          <w:tcPr>
            <w:tcW w:w="1118" w:type="dxa"/>
          </w:tcPr>
          <w:p w:rsidR="00551883" w:rsidRDefault="00551883" w:rsidP="009D5909">
            <w:pPr>
              <w:pStyle w:val="afffa"/>
              <w:keepNext w:val="0"/>
              <w:tabs>
                <w:tab w:val="left" w:pos="6379"/>
              </w:tabs>
              <w:rPr>
                <w:lang w:val="en-US"/>
              </w:rPr>
            </w:pPr>
            <w:r w:rsidRPr="00553E38">
              <w:rPr>
                <w:color w:val="000000"/>
              </w:rPr>
              <w:t>RW</w:t>
            </w:r>
          </w:p>
        </w:tc>
        <w:tc>
          <w:tcPr>
            <w:tcW w:w="5211" w:type="dxa"/>
          </w:tcPr>
          <w:p w:rsidR="00551883" w:rsidRPr="000C4DFB" w:rsidRDefault="00551883" w:rsidP="009D5909">
            <w:pPr>
              <w:pStyle w:val="afffa"/>
              <w:keepNext w:val="0"/>
              <w:tabs>
                <w:tab w:val="left" w:pos="6379"/>
              </w:tabs>
            </w:pPr>
            <w:r>
              <w:t xml:space="preserve">Коэффициент деления системной частоты, для выработки опорной частоты синнхросигнала </w:t>
            </w:r>
            <w:r>
              <w:rPr>
                <w:lang w:val="en-US"/>
              </w:rPr>
              <w:t>SDIO</w:t>
            </w:r>
          </w:p>
          <w:p w:rsidR="00551883" w:rsidRDefault="00BF7ED1" w:rsidP="009D5909">
            <w:pPr>
              <w:pStyle w:val="afffa"/>
              <w:keepNext w:val="0"/>
              <w:tabs>
                <w:tab w:val="left" w:pos="6379"/>
              </w:tabs>
            </w:pPr>
            <w:r>
              <w:rPr>
                <w:b/>
              </w:rPr>
              <w:t>Значимы только младшие 8 бит</w:t>
            </w:r>
          </w:p>
        </w:tc>
      </w:tr>
      <w:tr w:rsidR="00551883" w:rsidTr="00496FA2">
        <w:tc>
          <w:tcPr>
            <w:tcW w:w="814" w:type="dxa"/>
            <w:vAlign w:val="center"/>
          </w:tcPr>
          <w:p w:rsidR="00551883" w:rsidRDefault="00551883" w:rsidP="009D5909">
            <w:pPr>
              <w:pStyle w:val="afffa"/>
              <w:keepNext w:val="0"/>
              <w:tabs>
                <w:tab w:val="left" w:pos="6379"/>
              </w:tabs>
              <w:rPr>
                <w:lang w:val="en-US"/>
              </w:rPr>
            </w:pPr>
            <w:r>
              <w:rPr>
                <w:color w:val="000000"/>
              </w:rPr>
              <w:t>0x308</w:t>
            </w:r>
          </w:p>
        </w:tc>
        <w:tc>
          <w:tcPr>
            <w:tcW w:w="2995" w:type="dxa"/>
            <w:vAlign w:val="center"/>
          </w:tcPr>
          <w:p w:rsidR="00551883" w:rsidRDefault="00551883" w:rsidP="009D5909">
            <w:pPr>
              <w:pStyle w:val="afffa"/>
              <w:keepNext w:val="0"/>
              <w:tabs>
                <w:tab w:val="left" w:pos="6379"/>
              </w:tabs>
              <w:rPr>
                <w:lang w:val="en-US"/>
              </w:rPr>
            </w:pPr>
            <w:r w:rsidRPr="00BD5129">
              <w:rPr>
                <w:color w:val="000000"/>
              </w:rPr>
              <w:t>SDIO_INT_STATUS</w:t>
            </w:r>
          </w:p>
        </w:tc>
        <w:tc>
          <w:tcPr>
            <w:tcW w:w="1118" w:type="dxa"/>
          </w:tcPr>
          <w:p w:rsidR="00551883" w:rsidRDefault="00551883" w:rsidP="009D5909">
            <w:pPr>
              <w:pStyle w:val="afffa"/>
              <w:keepNext w:val="0"/>
              <w:tabs>
                <w:tab w:val="left" w:pos="6379"/>
              </w:tabs>
              <w:rPr>
                <w:lang w:val="en-US"/>
              </w:rPr>
            </w:pPr>
            <w:r w:rsidRPr="00553E38">
              <w:rPr>
                <w:color w:val="000000"/>
              </w:rPr>
              <w:t>RW</w:t>
            </w:r>
          </w:p>
        </w:tc>
        <w:tc>
          <w:tcPr>
            <w:tcW w:w="5211" w:type="dxa"/>
          </w:tcPr>
          <w:p w:rsidR="00551883" w:rsidRDefault="00551883" w:rsidP="009D5909">
            <w:pPr>
              <w:pStyle w:val="afffa"/>
              <w:keepNext w:val="0"/>
              <w:tabs>
                <w:tab w:val="left" w:pos="6379"/>
              </w:tabs>
            </w:pPr>
            <w:r>
              <w:rPr>
                <w:color w:val="000000"/>
              </w:rPr>
              <w:t>Регистр статуса</w:t>
            </w:r>
          </w:p>
        </w:tc>
      </w:tr>
      <w:tr w:rsidR="00551883" w:rsidTr="00496FA2">
        <w:tc>
          <w:tcPr>
            <w:tcW w:w="814" w:type="dxa"/>
          </w:tcPr>
          <w:p w:rsidR="00551883" w:rsidRDefault="00551883" w:rsidP="009D5909">
            <w:pPr>
              <w:pStyle w:val="afffa"/>
              <w:keepNext w:val="0"/>
              <w:tabs>
                <w:tab w:val="left" w:pos="6379"/>
              </w:tabs>
              <w:rPr>
                <w:lang w:val="en-US"/>
              </w:rPr>
            </w:pPr>
            <w:r>
              <w:t>0x30</w:t>
            </w:r>
            <w:r>
              <w:rPr>
                <w:lang w:val="en-US"/>
              </w:rPr>
              <w:t>C</w:t>
            </w:r>
          </w:p>
        </w:tc>
        <w:tc>
          <w:tcPr>
            <w:tcW w:w="2995" w:type="dxa"/>
          </w:tcPr>
          <w:p w:rsidR="00551883" w:rsidRDefault="00551883" w:rsidP="009D5909">
            <w:pPr>
              <w:pStyle w:val="afffa"/>
              <w:keepNext w:val="0"/>
              <w:tabs>
                <w:tab w:val="left" w:pos="6379"/>
              </w:tabs>
              <w:rPr>
                <w:lang w:val="en-US"/>
              </w:rPr>
            </w:pPr>
            <w:r w:rsidRPr="00BD5129">
              <w:t>SDIO_INT_MASKS</w:t>
            </w:r>
          </w:p>
        </w:tc>
        <w:tc>
          <w:tcPr>
            <w:tcW w:w="1118" w:type="dxa"/>
          </w:tcPr>
          <w:p w:rsidR="00551883" w:rsidRDefault="00551883" w:rsidP="009D5909">
            <w:pPr>
              <w:pStyle w:val="afffa"/>
              <w:keepNext w:val="0"/>
              <w:tabs>
                <w:tab w:val="left" w:pos="6379"/>
              </w:tabs>
              <w:rPr>
                <w:lang w:val="en-US"/>
              </w:rPr>
            </w:pPr>
            <w:r w:rsidRPr="00553E38">
              <w:rPr>
                <w:color w:val="000000"/>
              </w:rPr>
              <w:t>RW</w:t>
            </w:r>
          </w:p>
        </w:tc>
        <w:tc>
          <w:tcPr>
            <w:tcW w:w="5211" w:type="dxa"/>
          </w:tcPr>
          <w:p w:rsidR="00551883" w:rsidRDefault="00BF7ED1" w:rsidP="009D5909">
            <w:pPr>
              <w:pStyle w:val="afffa"/>
              <w:keepNext w:val="0"/>
              <w:tabs>
                <w:tab w:val="left" w:pos="6379"/>
              </w:tabs>
            </w:pPr>
            <w:r>
              <w:rPr>
                <w:color w:val="000000"/>
              </w:rPr>
              <w:t>Регистр маски прерываний</w:t>
            </w:r>
          </w:p>
        </w:tc>
      </w:tr>
      <w:tr w:rsidR="00551883" w:rsidTr="00496FA2">
        <w:tc>
          <w:tcPr>
            <w:tcW w:w="814" w:type="dxa"/>
          </w:tcPr>
          <w:p w:rsidR="00551883" w:rsidRDefault="00551883" w:rsidP="009D5909">
            <w:pPr>
              <w:pStyle w:val="afffa"/>
              <w:keepNext w:val="0"/>
              <w:tabs>
                <w:tab w:val="left" w:pos="6379"/>
              </w:tabs>
              <w:rPr>
                <w:lang w:val="en-US"/>
              </w:rPr>
            </w:pPr>
            <w:r>
              <w:t>0</w:t>
            </w:r>
            <w:r>
              <w:rPr>
                <w:lang w:val="en-US"/>
              </w:rPr>
              <w:t>x310</w:t>
            </w:r>
          </w:p>
        </w:tc>
        <w:tc>
          <w:tcPr>
            <w:tcW w:w="2995" w:type="dxa"/>
          </w:tcPr>
          <w:p w:rsidR="00551883" w:rsidRDefault="00551883" w:rsidP="009D5909">
            <w:pPr>
              <w:pStyle w:val="afffa"/>
              <w:keepNext w:val="0"/>
              <w:tabs>
                <w:tab w:val="left" w:pos="6379"/>
              </w:tabs>
              <w:rPr>
                <w:lang w:val="en-US"/>
              </w:rPr>
            </w:pPr>
            <w:r w:rsidRPr="00BD5129">
              <w:t>SDIO_CLK_POLARITY</w:t>
            </w:r>
          </w:p>
        </w:tc>
        <w:tc>
          <w:tcPr>
            <w:tcW w:w="1118" w:type="dxa"/>
          </w:tcPr>
          <w:p w:rsidR="00551883" w:rsidRDefault="00551883" w:rsidP="009D5909">
            <w:pPr>
              <w:pStyle w:val="afffa"/>
              <w:keepNext w:val="0"/>
              <w:tabs>
                <w:tab w:val="left" w:pos="6379"/>
              </w:tabs>
              <w:rPr>
                <w:lang w:val="en-US"/>
              </w:rPr>
            </w:pPr>
            <w:r w:rsidRPr="00553E38">
              <w:rPr>
                <w:color w:val="000000"/>
              </w:rPr>
              <w:t>RW</w:t>
            </w:r>
          </w:p>
        </w:tc>
        <w:tc>
          <w:tcPr>
            <w:tcW w:w="5211" w:type="dxa"/>
          </w:tcPr>
          <w:p w:rsidR="00551883" w:rsidRDefault="00551883" w:rsidP="009D5909">
            <w:pPr>
              <w:pStyle w:val="afffa"/>
              <w:keepNext w:val="0"/>
              <w:tabs>
                <w:tab w:val="left" w:pos="6379"/>
              </w:tabs>
            </w:pPr>
            <w:r>
              <w:rPr>
                <w:color w:val="000000"/>
              </w:rPr>
              <w:t xml:space="preserve">Управление полярностью </w:t>
            </w:r>
            <w:r>
              <w:t xml:space="preserve">опорного синнхросигнала </w:t>
            </w:r>
            <w:r>
              <w:rPr>
                <w:lang w:val="en-US"/>
              </w:rPr>
              <w:t>SDIO</w:t>
            </w:r>
          </w:p>
        </w:tc>
      </w:tr>
    </w:tbl>
    <w:p w:rsidR="00551883" w:rsidRDefault="00551883" w:rsidP="009D5909">
      <w:pPr>
        <w:tabs>
          <w:tab w:val="left" w:pos="6379"/>
        </w:tabs>
      </w:pPr>
    </w:p>
    <w:p w:rsidR="00551883" w:rsidRDefault="00551883" w:rsidP="009D5909">
      <w:pPr>
        <w:tabs>
          <w:tab w:val="left" w:pos="6379"/>
        </w:tabs>
      </w:pPr>
    </w:p>
    <w:p w:rsidR="00551883" w:rsidRPr="007B2110" w:rsidRDefault="00551883" w:rsidP="000235C2">
      <w:pPr>
        <w:pStyle w:val="7"/>
        <w:tabs>
          <w:tab w:val="left" w:pos="6379"/>
        </w:tabs>
        <w:rPr>
          <w:lang w:val="ru-RU"/>
        </w:rPr>
      </w:pPr>
      <w:r w:rsidRPr="007B2110">
        <w:rPr>
          <w:lang w:val="ru-RU"/>
        </w:rPr>
        <w:t xml:space="preserve">Описание полей регистров контроллера </w:t>
      </w:r>
      <w:r w:rsidRPr="00EB376F">
        <w:t>SDIO</w:t>
      </w:r>
    </w:p>
    <w:p w:rsidR="00551883" w:rsidRPr="00154E70" w:rsidRDefault="00551883" w:rsidP="000235C2">
      <w:pPr>
        <w:pStyle w:val="8"/>
      </w:pPr>
      <w:r w:rsidRPr="00154E70">
        <w:t>SDR_CARD_BLOCK_SET_REG (0</w:t>
      </w:r>
      <w:r>
        <w:t>x000</w:t>
      </w:r>
      <w:r w:rsidRPr="00154E70">
        <w:t>)</w:t>
      </w:r>
    </w:p>
    <w:p w:rsidR="00551883" w:rsidRPr="003753A2" w:rsidRDefault="00551883" w:rsidP="009D5909">
      <w:pPr>
        <w:pStyle w:val="af3"/>
        <w:tabs>
          <w:tab w:val="left" w:pos="6379"/>
        </w:tabs>
        <w:rPr>
          <w:lang w:eastAsia="en-US"/>
        </w:rPr>
      </w:pPr>
      <w:r>
        <w:t xml:space="preserve">Поля регистра </w:t>
      </w:r>
      <w:r w:rsidRPr="00154E70">
        <w:rPr>
          <w:lang w:val="en-US"/>
        </w:rPr>
        <w:t>SDR</w:t>
      </w:r>
      <w:r w:rsidRPr="00154E70">
        <w:t>_</w:t>
      </w:r>
      <w:r w:rsidRPr="00154E70">
        <w:rPr>
          <w:lang w:val="en-US"/>
        </w:rPr>
        <w:t>CARD</w:t>
      </w:r>
      <w:r w:rsidRPr="00154E70">
        <w:t>_</w:t>
      </w:r>
      <w:r w:rsidRPr="00154E70">
        <w:rPr>
          <w:lang w:val="en-US"/>
        </w:rPr>
        <w:t>BLOCK</w:t>
      </w:r>
      <w:r w:rsidRPr="00154E70">
        <w:t>_</w:t>
      </w:r>
      <w:r w:rsidRPr="00154E70">
        <w:rPr>
          <w:lang w:val="en-US"/>
        </w:rPr>
        <w:t>SET</w:t>
      </w:r>
      <w:r w:rsidRPr="00154E70">
        <w:t>_</w:t>
      </w:r>
      <w:r w:rsidRPr="00154E70">
        <w:rPr>
          <w:lang w:val="en-US"/>
        </w:rPr>
        <w:t>REG</w:t>
      </w:r>
      <w:r w:rsidRPr="00154E70">
        <w:t xml:space="preserve">  </w:t>
      </w:r>
      <w:r w:rsidRPr="0049400B">
        <w:t>представлены в таблице</w:t>
      </w:r>
      <w:r w:rsidRPr="00154E70">
        <w:t xml:space="preserve"> </w:t>
      </w:r>
      <w:r w:rsidR="00762C7C">
        <w:fldChar w:fldCharType="begin"/>
      </w:r>
      <w:r w:rsidR="00762C7C">
        <w:instrText xml:space="preserve"> REF _Ref12289436 \h  \* MERGEFORMAT </w:instrText>
      </w:r>
      <w:r w:rsidR="00762C7C">
        <w:fldChar w:fldCharType="separate"/>
      </w:r>
      <w:r w:rsidR="006422AE" w:rsidRPr="006422AE">
        <w:rPr>
          <w:vanish/>
        </w:rPr>
        <w:t xml:space="preserve">Таблица </w:t>
      </w:r>
      <w:r w:rsidR="006422AE" w:rsidRPr="006422AE">
        <w:rPr>
          <w:noProof/>
        </w:rPr>
        <w:t>473</w:t>
      </w:r>
      <w:r w:rsidR="00762C7C">
        <w:fldChar w:fldCharType="end"/>
      </w:r>
      <w:r w:rsidRPr="003753A2">
        <w:t>.</w:t>
      </w:r>
    </w:p>
    <w:p w:rsidR="00551883" w:rsidRPr="00374A10" w:rsidRDefault="00551883" w:rsidP="002815D9">
      <w:pPr>
        <w:pStyle w:val="aff8"/>
        <w:rPr>
          <w:lang w:val="en-US"/>
        </w:rPr>
      </w:pPr>
      <w:bookmarkStart w:id="2307" w:name="_Ref12289436"/>
      <w:r>
        <w:t>Таблица</w:t>
      </w:r>
      <w:r w:rsidRPr="00374A10">
        <w:rPr>
          <w:lang w:val="en-US"/>
        </w:rPr>
        <w:t xml:space="preserve"> </w:t>
      </w:r>
      <w:r w:rsidR="00BF6B65">
        <w:fldChar w:fldCharType="begin"/>
      </w:r>
      <w:r w:rsidRPr="00374A10">
        <w:rPr>
          <w:lang w:val="en-US"/>
        </w:rPr>
        <w:instrText xml:space="preserve"> SEQ </w:instrText>
      </w:r>
      <w:r>
        <w:instrText>Таблица</w:instrText>
      </w:r>
      <w:r w:rsidRPr="00374A10">
        <w:rPr>
          <w:lang w:val="en-US"/>
        </w:rPr>
        <w:instrText xml:space="preserve"> \* ARABIC </w:instrText>
      </w:r>
      <w:r w:rsidR="00BF6B65">
        <w:fldChar w:fldCharType="separate"/>
      </w:r>
      <w:r w:rsidR="006422AE">
        <w:rPr>
          <w:noProof/>
          <w:lang w:val="en-US"/>
        </w:rPr>
        <w:t>473</w:t>
      </w:r>
      <w:r w:rsidR="00BF6B65">
        <w:fldChar w:fldCharType="end"/>
      </w:r>
      <w:bookmarkEnd w:id="2307"/>
      <w:r w:rsidRPr="00F47E1B">
        <w:rPr>
          <w:noProof/>
          <w:lang w:val="en-US"/>
        </w:rPr>
        <w:t xml:space="preserve"> –</w:t>
      </w:r>
      <w:r>
        <w:rPr>
          <w:lang w:val="en-US"/>
        </w:rPr>
        <w:t xml:space="preserve"> </w:t>
      </w:r>
      <w:r w:rsidRPr="00DF6759">
        <w:rPr>
          <w:lang w:val="en-US"/>
        </w:rPr>
        <w:t xml:space="preserve"> </w:t>
      </w:r>
      <w:r>
        <w:t>Регистр</w:t>
      </w:r>
      <w:r w:rsidRPr="00374A10">
        <w:rPr>
          <w:lang w:val="en-US"/>
        </w:rPr>
        <w:t xml:space="preserve"> </w:t>
      </w:r>
      <w:r>
        <w:rPr>
          <w:lang w:val="en-US"/>
        </w:rPr>
        <w:t>SDR_CARD_BLOCK_REG</w:t>
      </w:r>
    </w:p>
    <w:tbl>
      <w:tblPr>
        <w:tblStyle w:val="afffff1"/>
        <w:tblW w:w="0" w:type="auto"/>
        <w:tblInd w:w="284" w:type="dxa"/>
        <w:tblLook w:val="04A0" w:firstRow="1" w:lastRow="0" w:firstColumn="1" w:lastColumn="0" w:noHBand="0" w:noVBand="1"/>
      </w:tblPr>
      <w:tblGrid>
        <w:gridCol w:w="1809"/>
        <w:gridCol w:w="850"/>
        <w:gridCol w:w="7479"/>
      </w:tblGrid>
      <w:tr w:rsidR="00551883" w:rsidTr="00496FA2">
        <w:tc>
          <w:tcPr>
            <w:tcW w:w="1809" w:type="dxa"/>
          </w:tcPr>
          <w:p w:rsidR="00551883" w:rsidRPr="00DD5430" w:rsidRDefault="00551883" w:rsidP="009D5909">
            <w:pPr>
              <w:pStyle w:val="afffa"/>
              <w:keepNext w:val="0"/>
              <w:tabs>
                <w:tab w:val="left" w:pos="6379"/>
              </w:tabs>
              <w:rPr>
                <w:b/>
              </w:rPr>
            </w:pPr>
            <w:r>
              <w:rPr>
                <w:b/>
              </w:rPr>
              <w:t>Поле</w:t>
            </w:r>
          </w:p>
        </w:tc>
        <w:tc>
          <w:tcPr>
            <w:tcW w:w="850" w:type="dxa"/>
          </w:tcPr>
          <w:p w:rsidR="00551883" w:rsidRPr="00A31F06" w:rsidRDefault="00551883" w:rsidP="009D5909">
            <w:pPr>
              <w:pStyle w:val="afffa"/>
              <w:keepNext w:val="0"/>
              <w:tabs>
                <w:tab w:val="left" w:pos="6379"/>
              </w:tabs>
              <w:rPr>
                <w:b/>
              </w:rPr>
            </w:pPr>
            <w:r w:rsidRPr="00A31F06">
              <w:rPr>
                <w:b/>
              </w:rPr>
              <w:t>Биты</w:t>
            </w:r>
          </w:p>
        </w:tc>
        <w:tc>
          <w:tcPr>
            <w:tcW w:w="7479" w:type="dxa"/>
          </w:tcPr>
          <w:p w:rsidR="00551883" w:rsidRPr="00A31F06" w:rsidRDefault="00551883" w:rsidP="009D5909">
            <w:pPr>
              <w:pStyle w:val="afffa"/>
              <w:keepNext w:val="0"/>
              <w:tabs>
                <w:tab w:val="left" w:pos="6379"/>
              </w:tabs>
              <w:rPr>
                <w:b/>
              </w:rPr>
            </w:pPr>
            <w:r w:rsidRPr="00A31F06">
              <w:rPr>
                <w:b/>
              </w:rPr>
              <w:t>Описание поля</w:t>
            </w:r>
          </w:p>
        </w:tc>
      </w:tr>
      <w:tr w:rsidR="00551883" w:rsidRPr="00F17A0E" w:rsidTr="00496FA2">
        <w:tc>
          <w:tcPr>
            <w:tcW w:w="1809" w:type="dxa"/>
            <w:vAlign w:val="center"/>
          </w:tcPr>
          <w:p w:rsidR="00551883" w:rsidRDefault="00551883" w:rsidP="009D5909">
            <w:pPr>
              <w:pStyle w:val="afffa"/>
              <w:keepNext w:val="0"/>
              <w:tabs>
                <w:tab w:val="left" w:pos="6379"/>
              </w:tabs>
            </w:pPr>
            <w:r>
              <w:t>CBCNTR</w:t>
            </w:r>
          </w:p>
        </w:tc>
        <w:tc>
          <w:tcPr>
            <w:tcW w:w="850" w:type="dxa"/>
            <w:vAlign w:val="center"/>
          </w:tcPr>
          <w:p w:rsidR="00551883" w:rsidRDefault="00551883" w:rsidP="009D5909">
            <w:pPr>
              <w:pStyle w:val="afffa"/>
              <w:keepNext w:val="0"/>
              <w:tabs>
                <w:tab w:val="left" w:pos="6379"/>
              </w:tabs>
            </w:pPr>
            <w:r>
              <w:t>7:0</w:t>
            </w:r>
          </w:p>
        </w:tc>
        <w:tc>
          <w:tcPr>
            <w:tcW w:w="7479" w:type="dxa"/>
            <w:vAlign w:val="center"/>
          </w:tcPr>
          <w:p w:rsidR="00551883" w:rsidRPr="00F17A0E" w:rsidRDefault="00551883" w:rsidP="009D5909">
            <w:pPr>
              <w:pStyle w:val="afffa"/>
              <w:keepNext w:val="0"/>
              <w:tabs>
                <w:tab w:val="left" w:pos="6379"/>
              </w:tabs>
            </w:pPr>
            <w:r w:rsidRPr="00F17A0E">
              <w:t>Счетчик передаваемых блоков данных:</w:t>
            </w:r>
          </w:p>
          <w:p w:rsidR="00551883" w:rsidRDefault="00551883" w:rsidP="009D5909">
            <w:pPr>
              <w:pStyle w:val="afffa"/>
              <w:keepNext w:val="0"/>
              <w:tabs>
                <w:tab w:val="left" w:pos="6379"/>
              </w:tabs>
            </w:pPr>
            <w:r>
              <w:t>0х00: данные не передаются</w:t>
            </w:r>
          </w:p>
          <w:p w:rsidR="00551883" w:rsidRDefault="00551883" w:rsidP="009D5909">
            <w:pPr>
              <w:pStyle w:val="afffa"/>
              <w:keepNext w:val="0"/>
              <w:tabs>
                <w:tab w:val="left" w:pos="6379"/>
              </w:tabs>
            </w:pPr>
            <w:r>
              <w:t>0х01: передача одного блока данных</w:t>
            </w:r>
          </w:p>
          <w:p w:rsidR="00551883" w:rsidRDefault="00551883" w:rsidP="009D5909">
            <w:pPr>
              <w:pStyle w:val="afffa"/>
              <w:keepNext w:val="0"/>
              <w:tabs>
                <w:tab w:val="left" w:pos="6379"/>
              </w:tabs>
            </w:pPr>
            <w:r>
              <w:t>0х02: передача двух блоков данных</w:t>
            </w:r>
          </w:p>
          <w:p w:rsidR="00551883" w:rsidRDefault="00551883" w:rsidP="009D5909">
            <w:pPr>
              <w:pStyle w:val="afffa"/>
              <w:keepNext w:val="0"/>
              <w:tabs>
                <w:tab w:val="left" w:pos="6379"/>
              </w:tabs>
            </w:pPr>
            <w:r>
              <w:t>…</w:t>
            </w:r>
          </w:p>
          <w:p w:rsidR="00551883" w:rsidRPr="00F17A0E" w:rsidRDefault="00551883" w:rsidP="009D5909">
            <w:pPr>
              <w:pStyle w:val="afffa"/>
              <w:keepNext w:val="0"/>
              <w:tabs>
                <w:tab w:val="left" w:pos="6379"/>
              </w:tabs>
            </w:pPr>
            <w:r>
              <w:t>0хFF: передача 255 блоков данных</w:t>
            </w:r>
          </w:p>
        </w:tc>
      </w:tr>
      <w:tr w:rsidR="00551883" w:rsidRPr="00F17A0E" w:rsidTr="00496FA2">
        <w:tc>
          <w:tcPr>
            <w:tcW w:w="1809" w:type="dxa"/>
            <w:vAlign w:val="center"/>
          </w:tcPr>
          <w:p w:rsidR="00551883" w:rsidRDefault="00551883" w:rsidP="009D5909">
            <w:pPr>
              <w:pStyle w:val="afffa"/>
              <w:keepNext w:val="0"/>
              <w:tabs>
                <w:tab w:val="left" w:pos="6379"/>
              </w:tabs>
            </w:pPr>
            <w:r>
              <w:t>CBZSR</w:t>
            </w:r>
          </w:p>
        </w:tc>
        <w:tc>
          <w:tcPr>
            <w:tcW w:w="850" w:type="dxa"/>
            <w:vAlign w:val="center"/>
          </w:tcPr>
          <w:p w:rsidR="00551883" w:rsidRPr="00DD5430" w:rsidRDefault="00551883" w:rsidP="009D5909">
            <w:pPr>
              <w:pStyle w:val="afffa"/>
              <w:keepNext w:val="0"/>
              <w:tabs>
                <w:tab w:val="left" w:pos="6379"/>
              </w:tabs>
              <w:rPr>
                <w:lang w:val="en-US"/>
              </w:rPr>
            </w:pPr>
            <w:r>
              <w:rPr>
                <w:lang w:val="en-US"/>
              </w:rPr>
              <w:t>9:8</w:t>
            </w:r>
          </w:p>
        </w:tc>
        <w:tc>
          <w:tcPr>
            <w:tcW w:w="7479" w:type="dxa"/>
            <w:vAlign w:val="center"/>
          </w:tcPr>
          <w:p w:rsidR="00551883" w:rsidRPr="00F17A0E" w:rsidRDefault="00551883" w:rsidP="009D5909">
            <w:pPr>
              <w:pStyle w:val="afffa"/>
              <w:keepNext w:val="0"/>
              <w:tabs>
                <w:tab w:val="left" w:pos="6379"/>
              </w:tabs>
            </w:pPr>
            <w:r w:rsidRPr="00F17A0E">
              <w:t>Установка размера блока данных:</w:t>
            </w:r>
          </w:p>
          <w:p w:rsidR="00551883" w:rsidRDefault="00551883" w:rsidP="009D5909">
            <w:pPr>
              <w:pStyle w:val="afffa"/>
              <w:keepNext w:val="0"/>
              <w:tabs>
                <w:tab w:val="left" w:pos="6379"/>
              </w:tabs>
            </w:pPr>
            <w:r>
              <w:t>00: любой размер, указанный в поле CBLSR</w:t>
            </w:r>
          </w:p>
          <w:p w:rsidR="00551883" w:rsidRDefault="00551883" w:rsidP="009D5909">
            <w:pPr>
              <w:pStyle w:val="afffa"/>
              <w:keepNext w:val="0"/>
              <w:tabs>
                <w:tab w:val="left" w:pos="6379"/>
              </w:tabs>
              <w:rPr>
                <w:lang w:val="en-US"/>
              </w:rPr>
            </w:pPr>
            <w:r>
              <w:rPr>
                <w:lang w:val="en-US"/>
              </w:rPr>
              <w:t>01: 512 байт</w:t>
            </w:r>
          </w:p>
          <w:p w:rsidR="00551883" w:rsidRDefault="00551883" w:rsidP="009D5909">
            <w:pPr>
              <w:pStyle w:val="afffa"/>
              <w:keepNext w:val="0"/>
              <w:tabs>
                <w:tab w:val="left" w:pos="6379"/>
              </w:tabs>
            </w:pPr>
            <w:r>
              <w:t>10: 1024 байт</w:t>
            </w:r>
          </w:p>
          <w:p w:rsidR="00551883" w:rsidRDefault="00551883" w:rsidP="009D5909">
            <w:pPr>
              <w:pStyle w:val="afffa"/>
              <w:keepNext w:val="0"/>
              <w:tabs>
                <w:tab w:val="left" w:pos="6379"/>
              </w:tabs>
            </w:pPr>
            <w:r>
              <w:t>11: 2048 байт</w:t>
            </w:r>
          </w:p>
          <w:p w:rsidR="00551883" w:rsidRPr="00F17A0E" w:rsidRDefault="00551883" w:rsidP="009D5909">
            <w:pPr>
              <w:pStyle w:val="afffa"/>
              <w:keepNext w:val="0"/>
              <w:tabs>
                <w:tab w:val="left" w:pos="6379"/>
              </w:tabs>
            </w:pPr>
          </w:p>
        </w:tc>
      </w:tr>
      <w:tr w:rsidR="00551883" w:rsidRPr="00F17A0E" w:rsidTr="00496FA2">
        <w:tc>
          <w:tcPr>
            <w:tcW w:w="1809" w:type="dxa"/>
            <w:vAlign w:val="center"/>
          </w:tcPr>
          <w:p w:rsidR="00551883" w:rsidRPr="00DD5430" w:rsidRDefault="00551883" w:rsidP="009D5909">
            <w:pPr>
              <w:pStyle w:val="afffa"/>
              <w:keepNext w:val="0"/>
              <w:tabs>
                <w:tab w:val="left" w:pos="6379"/>
              </w:tabs>
              <w:rPr>
                <w:lang w:val="en-US"/>
              </w:rPr>
            </w:pPr>
            <w:r>
              <w:rPr>
                <w:lang w:val="en-US"/>
              </w:rPr>
              <w:t>-</w:t>
            </w:r>
          </w:p>
        </w:tc>
        <w:tc>
          <w:tcPr>
            <w:tcW w:w="850" w:type="dxa"/>
            <w:vAlign w:val="center"/>
          </w:tcPr>
          <w:p w:rsidR="00551883" w:rsidRDefault="00551883" w:rsidP="009D5909">
            <w:pPr>
              <w:pStyle w:val="afffa"/>
              <w:keepNext w:val="0"/>
              <w:tabs>
                <w:tab w:val="left" w:pos="6379"/>
              </w:tabs>
            </w:pPr>
            <w:r>
              <w:t>15:10</w:t>
            </w:r>
          </w:p>
        </w:tc>
        <w:tc>
          <w:tcPr>
            <w:tcW w:w="7479" w:type="dxa"/>
            <w:vAlign w:val="center"/>
          </w:tcPr>
          <w:p w:rsidR="00551883" w:rsidRPr="00F17A0E" w:rsidRDefault="00551883" w:rsidP="009D5909">
            <w:pPr>
              <w:pStyle w:val="afffa"/>
              <w:keepNext w:val="0"/>
              <w:tabs>
                <w:tab w:val="left" w:pos="6379"/>
              </w:tabs>
            </w:pPr>
            <w:r>
              <w:rPr>
                <w:lang w:val="en-US"/>
              </w:rPr>
              <w:t>Резерв</w:t>
            </w:r>
          </w:p>
        </w:tc>
      </w:tr>
      <w:tr w:rsidR="00551883" w:rsidRPr="00F17A0E" w:rsidTr="00496FA2">
        <w:tc>
          <w:tcPr>
            <w:tcW w:w="1809" w:type="dxa"/>
            <w:vAlign w:val="center"/>
          </w:tcPr>
          <w:p w:rsidR="00551883" w:rsidRDefault="00551883" w:rsidP="009D5909">
            <w:pPr>
              <w:pStyle w:val="afffa"/>
              <w:keepNext w:val="0"/>
              <w:tabs>
                <w:tab w:val="left" w:pos="6379"/>
              </w:tabs>
            </w:pPr>
            <w:r>
              <w:rPr>
                <w:lang w:val="en-US"/>
              </w:rPr>
              <w:t>CBLSR</w:t>
            </w:r>
          </w:p>
        </w:tc>
        <w:tc>
          <w:tcPr>
            <w:tcW w:w="850" w:type="dxa"/>
            <w:vAlign w:val="center"/>
          </w:tcPr>
          <w:p w:rsidR="00551883" w:rsidRDefault="00551883" w:rsidP="009D5909">
            <w:pPr>
              <w:pStyle w:val="afffa"/>
              <w:keepNext w:val="0"/>
              <w:tabs>
                <w:tab w:val="left" w:pos="6379"/>
              </w:tabs>
            </w:pPr>
            <w:r>
              <w:t>25:16</w:t>
            </w:r>
          </w:p>
        </w:tc>
        <w:tc>
          <w:tcPr>
            <w:tcW w:w="7479" w:type="dxa"/>
            <w:vAlign w:val="center"/>
          </w:tcPr>
          <w:p w:rsidR="00551883" w:rsidRPr="00F17A0E" w:rsidRDefault="00551883" w:rsidP="009D5909">
            <w:pPr>
              <w:pStyle w:val="afffa"/>
              <w:keepNext w:val="0"/>
              <w:tabs>
                <w:tab w:val="left" w:pos="6379"/>
              </w:tabs>
            </w:pPr>
            <w:r w:rsidRPr="00F17A0E">
              <w:t>Установка размера размера блока данных:</w:t>
            </w:r>
            <w:r>
              <w:t xml:space="preserve"> любой размер в пределах 512 байт, если поле </w:t>
            </w:r>
            <w:r>
              <w:rPr>
                <w:lang w:val="en-US"/>
              </w:rPr>
              <w:t>CBZSR</w:t>
            </w:r>
            <w:r w:rsidR="00BF7ED1">
              <w:t xml:space="preserve"> установлено в 00</w:t>
            </w:r>
          </w:p>
        </w:tc>
      </w:tr>
      <w:tr w:rsidR="00551883" w:rsidTr="00496FA2">
        <w:tc>
          <w:tcPr>
            <w:tcW w:w="1809" w:type="dxa"/>
            <w:vAlign w:val="center"/>
          </w:tcPr>
          <w:p w:rsidR="00551883" w:rsidRPr="00F17A0E" w:rsidRDefault="00551883" w:rsidP="009D5909">
            <w:pPr>
              <w:pStyle w:val="afffa"/>
              <w:keepNext w:val="0"/>
              <w:tabs>
                <w:tab w:val="left" w:pos="6379"/>
              </w:tabs>
            </w:pPr>
            <w:r>
              <w:t>-</w:t>
            </w:r>
          </w:p>
        </w:tc>
        <w:tc>
          <w:tcPr>
            <w:tcW w:w="850" w:type="dxa"/>
            <w:vAlign w:val="center"/>
          </w:tcPr>
          <w:p w:rsidR="00551883" w:rsidRPr="00437E2E" w:rsidRDefault="00551883" w:rsidP="009D5909">
            <w:pPr>
              <w:pStyle w:val="afffa"/>
              <w:keepNext w:val="0"/>
              <w:tabs>
                <w:tab w:val="left" w:pos="6379"/>
              </w:tabs>
            </w:pPr>
            <w:r>
              <w:t>31:26</w:t>
            </w:r>
          </w:p>
        </w:tc>
        <w:tc>
          <w:tcPr>
            <w:tcW w:w="7479" w:type="dxa"/>
            <w:vAlign w:val="center"/>
          </w:tcPr>
          <w:p w:rsidR="00551883" w:rsidRPr="00FD12DB" w:rsidRDefault="00551883" w:rsidP="009D5909">
            <w:pPr>
              <w:pStyle w:val="afffa"/>
              <w:keepNext w:val="0"/>
              <w:tabs>
                <w:tab w:val="left" w:pos="6379"/>
              </w:tabs>
            </w:pPr>
            <w:r>
              <w:t>Резерв</w:t>
            </w:r>
          </w:p>
        </w:tc>
      </w:tr>
    </w:tbl>
    <w:p w:rsidR="00551883" w:rsidRDefault="00551883" w:rsidP="009D5909">
      <w:pPr>
        <w:tabs>
          <w:tab w:val="left" w:pos="6379"/>
        </w:tabs>
      </w:pPr>
    </w:p>
    <w:p w:rsidR="00551883" w:rsidRDefault="00551883" w:rsidP="009D5909">
      <w:pPr>
        <w:tabs>
          <w:tab w:val="left" w:pos="6379"/>
        </w:tabs>
      </w:pPr>
    </w:p>
    <w:p w:rsidR="00551883" w:rsidRDefault="00551883" w:rsidP="000235C2">
      <w:pPr>
        <w:pStyle w:val="8"/>
      </w:pPr>
      <w:r>
        <w:t>SDR_CTRL_REG (0x004)</w:t>
      </w:r>
    </w:p>
    <w:p w:rsidR="00551883" w:rsidRPr="003753A2" w:rsidRDefault="00551883" w:rsidP="009D5909">
      <w:pPr>
        <w:pStyle w:val="af3"/>
        <w:tabs>
          <w:tab w:val="left" w:pos="6379"/>
        </w:tabs>
        <w:rPr>
          <w:lang w:eastAsia="en-US"/>
        </w:rPr>
      </w:pPr>
      <w:r>
        <w:t xml:space="preserve">Поля регистра </w:t>
      </w:r>
      <w:r w:rsidRPr="0049400B">
        <w:t>представлены в таблице</w:t>
      </w:r>
      <w:r w:rsidRPr="003753A2">
        <w:t xml:space="preserve"> </w:t>
      </w:r>
      <w:r w:rsidR="00762C7C">
        <w:fldChar w:fldCharType="begin"/>
      </w:r>
      <w:r w:rsidR="00762C7C">
        <w:instrText xml:space="preserve"> REF _Ref12289659 \h  \* MERGEFORMAT </w:instrText>
      </w:r>
      <w:r w:rsidR="00762C7C">
        <w:fldChar w:fldCharType="separate"/>
      </w:r>
      <w:r w:rsidR="006422AE" w:rsidRPr="006422AE">
        <w:rPr>
          <w:vanish/>
        </w:rPr>
        <w:t xml:space="preserve">Таблица </w:t>
      </w:r>
      <w:r w:rsidR="006422AE">
        <w:rPr>
          <w:noProof/>
        </w:rPr>
        <w:t>474</w:t>
      </w:r>
      <w:r w:rsidR="00762C7C">
        <w:fldChar w:fldCharType="end"/>
      </w:r>
      <w:r w:rsidRPr="003753A2">
        <w:t>.</w:t>
      </w:r>
    </w:p>
    <w:p w:rsidR="00551883" w:rsidRDefault="00551883" w:rsidP="002815D9">
      <w:pPr>
        <w:pStyle w:val="aff8"/>
      </w:pPr>
      <w:bookmarkStart w:id="2308" w:name="_Ref1228965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4</w:t>
      </w:r>
      <w:r w:rsidR="00BF6B65">
        <w:rPr>
          <w:noProof/>
        </w:rPr>
        <w:fldChar w:fldCharType="end"/>
      </w:r>
      <w:bookmarkEnd w:id="2308"/>
      <w:r w:rsidRPr="008837F4">
        <w:rPr>
          <w:noProof/>
        </w:rPr>
        <w:t xml:space="preserve"> –</w:t>
      </w:r>
      <w:r w:rsidRPr="008837F4">
        <w:t xml:space="preserve"> </w:t>
      </w:r>
      <w:r>
        <w:t xml:space="preserve"> Регистр </w:t>
      </w:r>
      <w:r>
        <w:rPr>
          <w:lang w:val="en-US"/>
        </w:rPr>
        <w:t>SDR</w:t>
      </w:r>
      <w:r w:rsidRPr="00374A10">
        <w:t>_</w:t>
      </w:r>
      <w:r>
        <w:rPr>
          <w:lang w:val="en-US"/>
        </w:rPr>
        <w:t>CTRL</w:t>
      </w:r>
      <w:r w:rsidRPr="00374A10">
        <w:t>_</w:t>
      </w:r>
      <w:r>
        <w:rPr>
          <w:lang w:val="en-US"/>
        </w:rPr>
        <w:t>REG</w:t>
      </w:r>
    </w:p>
    <w:tbl>
      <w:tblPr>
        <w:tblStyle w:val="afffff1"/>
        <w:tblW w:w="0" w:type="auto"/>
        <w:tblInd w:w="284" w:type="dxa"/>
        <w:tblLook w:val="04A0" w:firstRow="1" w:lastRow="0" w:firstColumn="1" w:lastColumn="0" w:noHBand="0" w:noVBand="1"/>
      </w:tblPr>
      <w:tblGrid>
        <w:gridCol w:w="1809"/>
        <w:gridCol w:w="850"/>
        <w:gridCol w:w="7479"/>
      </w:tblGrid>
      <w:tr w:rsidR="00551883" w:rsidTr="007E04C9">
        <w:trPr>
          <w:tblHeader/>
        </w:trPr>
        <w:tc>
          <w:tcPr>
            <w:tcW w:w="1809" w:type="dxa"/>
          </w:tcPr>
          <w:p w:rsidR="00551883" w:rsidRPr="00DD5430" w:rsidRDefault="00551883" w:rsidP="009D5909">
            <w:pPr>
              <w:pStyle w:val="afffa"/>
              <w:keepNext w:val="0"/>
              <w:tabs>
                <w:tab w:val="left" w:pos="6379"/>
              </w:tabs>
              <w:jc w:val="center"/>
              <w:rPr>
                <w:b/>
              </w:rPr>
            </w:pPr>
            <w:r>
              <w:rPr>
                <w:b/>
              </w:rPr>
              <w:t>Поле</w:t>
            </w:r>
          </w:p>
        </w:tc>
        <w:tc>
          <w:tcPr>
            <w:tcW w:w="850" w:type="dxa"/>
          </w:tcPr>
          <w:p w:rsidR="00551883" w:rsidRPr="00A31F06" w:rsidRDefault="00551883" w:rsidP="009D5909">
            <w:pPr>
              <w:pStyle w:val="afffa"/>
              <w:keepNext w:val="0"/>
              <w:tabs>
                <w:tab w:val="left" w:pos="6379"/>
              </w:tabs>
              <w:jc w:val="center"/>
              <w:rPr>
                <w:b/>
              </w:rPr>
            </w:pPr>
            <w:r w:rsidRPr="00A31F06">
              <w:rPr>
                <w:b/>
              </w:rPr>
              <w:t>Биты</w:t>
            </w:r>
          </w:p>
        </w:tc>
        <w:tc>
          <w:tcPr>
            <w:tcW w:w="7479"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Tr="00496FA2">
        <w:tc>
          <w:tcPr>
            <w:tcW w:w="1809" w:type="dxa"/>
            <w:vMerge w:val="restart"/>
            <w:vAlign w:val="center"/>
          </w:tcPr>
          <w:p w:rsidR="00551883" w:rsidRPr="00551883" w:rsidRDefault="00551883" w:rsidP="009D5909">
            <w:pPr>
              <w:pStyle w:val="afffa"/>
              <w:keepNext w:val="0"/>
              <w:tabs>
                <w:tab w:val="left" w:pos="6379"/>
              </w:tabs>
            </w:pPr>
            <w:r>
              <w:rPr>
                <w:lang w:val="en-US"/>
              </w:rPr>
              <w:t>CRSR</w:t>
            </w:r>
          </w:p>
          <w:p w:rsidR="00551883" w:rsidRPr="00DD5430" w:rsidRDefault="00551883" w:rsidP="009D5909">
            <w:pPr>
              <w:pStyle w:val="afffa"/>
              <w:keepNext w:val="0"/>
              <w:tabs>
                <w:tab w:val="left" w:pos="6379"/>
              </w:tabs>
            </w:pPr>
            <w:r>
              <w:t>(Установка параметров кард-ридера)</w:t>
            </w:r>
          </w:p>
        </w:tc>
        <w:tc>
          <w:tcPr>
            <w:tcW w:w="850" w:type="dxa"/>
            <w:vAlign w:val="center"/>
          </w:tcPr>
          <w:p w:rsidR="00551883" w:rsidRDefault="00551883" w:rsidP="009D5909">
            <w:pPr>
              <w:pStyle w:val="afffa"/>
              <w:keepNext w:val="0"/>
              <w:tabs>
                <w:tab w:val="left" w:pos="6379"/>
              </w:tabs>
              <w:rPr>
                <w:lang w:val="en-US"/>
              </w:rPr>
            </w:pPr>
            <w:r>
              <w:t>1:0</w:t>
            </w:r>
          </w:p>
        </w:tc>
        <w:tc>
          <w:tcPr>
            <w:tcW w:w="7479" w:type="dxa"/>
            <w:vAlign w:val="center"/>
          </w:tcPr>
          <w:p w:rsidR="00551883" w:rsidRDefault="00551883" w:rsidP="009D5909">
            <w:pPr>
              <w:pStyle w:val="afffa"/>
              <w:keepNext w:val="0"/>
              <w:tabs>
                <w:tab w:val="left" w:pos="6379"/>
              </w:tabs>
            </w:pPr>
            <w:r>
              <w:t>Размер шины карты</w:t>
            </w:r>
          </w:p>
          <w:p w:rsidR="00551883" w:rsidRDefault="00551883" w:rsidP="009D5909">
            <w:pPr>
              <w:pStyle w:val="afffa"/>
              <w:keepNext w:val="0"/>
              <w:tabs>
                <w:tab w:val="left" w:pos="6379"/>
              </w:tabs>
            </w:pPr>
            <w:r>
              <w:t>00: 1 бит</w:t>
            </w:r>
          </w:p>
          <w:p w:rsidR="00551883" w:rsidRDefault="00551883" w:rsidP="009D5909">
            <w:pPr>
              <w:pStyle w:val="afffa"/>
              <w:keepNext w:val="0"/>
              <w:tabs>
                <w:tab w:val="left" w:pos="6379"/>
              </w:tabs>
            </w:pPr>
            <w:r>
              <w:t>01: 4 бита</w:t>
            </w:r>
          </w:p>
          <w:p w:rsidR="00551883" w:rsidRDefault="00551883" w:rsidP="009D5909">
            <w:pPr>
              <w:pStyle w:val="afffa"/>
              <w:keepNext w:val="0"/>
              <w:tabs>
                <w:tab w:val="left" w:pos="6379"/>
              </w:tabs>
            </w:pPr>
            <w:r>
              <w:t>10: 8 бит</w:t>
            </w:r>
          </w:p>
        </w:tc>
      </w:tr>
      <w:tr w:rsidR="00551883" w:rsidTr="00496FA2">
        <w:tc>
          <w:tcPr>
            <w:tcW w:w="1809" w:type="dxa"/>
            <w:vMerge/>
            <w:vAlign w:val="center"/>
          </w:tcPr>
          <w:p w:rsidR="00551883" w:rsidRPr="00DD5430" w:rsidRDefault="00551883" w:rsidP="009D5909">
            <w:pPr>
              <w:pStyle w:val="afffa"/>
              <w:keepNext w:val="0"/>
              <w:tabs>
                <w:tab w:val="left" w:pos="6379"/>
              </w:tabs>
            </w:pPr>
          </w:p>
        </w:tc>
        <w:tc>
          <w:tcPr>
            <w:tcW w:w="850" w:type="dxa"/>
            <w:vAlign w:val="center"/>
          </w:tcPr>
          <w:p w:rsidR="00551883" w:rsidRDefault="00551883" w:rsidP="009D5909">
            <w:pPr>
              <w:pStyle w:val="afffa"/>
              <w:keepNext w:val="0"/>
              <w:tabs>
                <w:tab w:val="left" w:pos="6379"/>
              </w:tabs>
              <w:rPr>
                <w:lang w:val="en-US"/>
              </w:rPr>
            </w:pPr>
            <w:r>
              <w:t>3:2</w:t>
            </w:r>
          </w:p>
        </w:tc>
        <w:tc>
          <w:tcPr>
            <w:tcW w:w="7479" w:type="dxa"/>
            <w:vAlign w:val="center"/>
          </w:tcPr>
          <w:p w:rsidR="00551883" w:rsidRDefault="00551883" w:rsidP="009D5909">
            <w:pPr>
              <w:pStyle w:val="afffa"/>
              <w:keepNext w:val="0"/>
              <w:tabs>
                <w:tab w:val="left" w:pos="6379"/>
              </w:tabs>
            </w:pPr>
            <w:r>
              <w:t>Резерв</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DD5430" w:rsidRDefault="00551883" w:rsidP="009D5909">
            <w:pPr>
              <w:pStyle w:val="afffa"/>
              <w:keepNext w:val="0"/>
              <w:tabs>
                <w:tab w:val="left" w:pos="6379"/>
              </w:tabs>
            </w:pPr>
            <w:r>
              <w:t>4</w:t>
            </w:r>
          </w:p>
        </w:tc>
        <w:tc>
          <w:tcPr>
            <w:tcW w:w="7479" w:type="dxa"/>
            <w:vAlign w:val="center"/>
          </w:tcPr>
          <w:p w:rsidR="00551883" w:rsidRDefault="00551883" w:rsidP="009D5909">
            <w:pPr>
              <w:pStyle w:val="afffa"/>
              <w:keepNext w:val="0"/>
              <w:tabs>
                <w:tab w:val="left" w:pos="6379"/>
              </w:tabs>
            </w:pPr>
            <w:r>
              <w:t>Управление синхросигналом для карты</w:t>
            </w:r>
          </w:p>
          <w:p w:rsidR="00551883" w:rsidRDefault="00551883" w:rsidP="009D5909">
            <w:pPr>
              <w:pStyle w:val="afffa"/>
              <w:keepNext w:val="0"/>
              <w:tabs>
                <w:tab w:val="left" w:pos="6379"/>
              </w:tabs>
            </w:pPr>
            <w:r>
              <w:t>0: Синхросигнал задействован всегда</w:t>
            </w:r>
          </w:p>
          <w:p w:rsidR="00551883" w:rsidRDefault="00551883" w:rsidP="009D5909">
            <w:pPr>
              <w:pStyle w:val="afffa"/>
              <w:keepNext w:val="0"/>
              <w:tabs>
                <w:tab w:val="left" w:pos="6379"/>
              </w:tabs>
            </w:pPr>
            <w:r>
              <w:lastRenderedPageBreak/>
              <w:t>1: Синхросигнал задействуется только при команде или передаче данных</w:t>
            </w:r>
          </w:p>
        </w:tc>
      </w:tr>
      <w:tr w:rsidR="00551883" w:rsidTr="00496FA2">
        <w:tc>
          <w:tcPr>
            <w:tcW w:w="1809" w:type="dxa"/>
            <w:vMerge/>
            <w:vAlign w:val="center"/>
          </w:tcPr>
          <w:p w:rsidR="00551883" w:rsidRPr="00DD5430" w:rsidRDefault="00551883" w:rsidP="009D5909">
            <w:pPr>
              <w:pStyle w:val="afffa"/>
              <w:keepNext w:val="0"/>
              <w:tabs>
                <w:tab w:val="left" w:pos="6379"/>
              </w:tabs>
            </w:pPr>
          </w:p>
        </w:tc>
        <w:tc>
          <w:tcPr>
            <w:tcW w:w="850" w:type="dxa"/>
            <w:vAlign w:val="center"/>
          </w:tcPr>
          <w:p w:rsidR="00551883" w:rsidRPr="00DD5430" w:rsidRDefault="00551883" w:rsidP="009D5909">
            <w:pPr>
              <w:pStyle w:val="afffa"/>
              <w:keepNext w:val="0"/>
              <w:tabs>
                <w:tab w:val="left" w:pos="6379"/>
              </w:tabs>
            </w:pPr>
            <w:r>
              <w:t>5</w:t>
            </w:r>
          </w:p>
        </w:tc>
        <w:tc>
          <w:tcPr>
            <w:tcW w:w="7479" w:type="dxa"/>
            <w:vAlign w:val="center"/>
          </w:tcPr>
          <w:p w:rsidR="00551883" w:rsidRDefault="00551883" w:rsidP="009D5909">
            <w:pPr>
              <w:pStyle w:val="afffa"/>
              <w:keepNext w:val="0"/>
              <w:tabs>
                <w:tab w:val="left" w:pos="6379"/>
              </w:tabs>
            </w:pPr>
            <w:r w:rsidRPr="00BD57CB">
              <w:t>Резерв</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6</w:t>
            </w:r>
          </w:p>
        </w:tc>
        <w:tc>
          <w:tcPr>
            <w:tcW w:w="7479" w:type="dxa"/>
            <w:vAlign w:val="center"/>
          </w:tcPr>
          <w:p w:rsidR="00551883" w:rsidRPr="00BD57CB" w:rsidRDefault="00551883" w:rsidP="009D5909">
            <w:pPr>
              <w:pStyle w:val="afffa"/>
              <w:keepNext w:val="0"/>
              <w:tabs>
                <w:tab w:val="left" w:pos="6379"/>
              </w:tabs>
            </w:pPr>
            <w:r w:rsidRPr="00BD57CB">
              <w:t>Программный сброс кард-ридера</w:t>
            </w:r>
          </w:p>
          <w:p w:rsidR="00551883" w:rsidRDefault="00551883" w:rsidP="009D5909">
            <w:pPr>
              <w:pStyle w:val="afffa"/>
              <w:keepNext w:val="0"/>
              <w:tabs>
                <w:tab w:val="left" w:pos="6379"/>
              </w:tabs>
            </w:pPr>
            <w:r>
              <w:t xml:space="preserve">1: Сбрасывает машину состояний и статусный регистр в значение по умолчанию. Данный бит возвращается в 0 в течение </w:t>
            </w:r>
            <w:r w:rsidR="00BF7ED1">
              <w:t>одного</w:t>
            </w:r>
            <w:r>
              <w:t xml:space="preserve"> такта частоты.</w:t>
            </w:r>
          </w:p>
          <w:p w:rsidR="00551883" w:rsidRPr="00BD57CB" w:rsidRDefault="00551883" w:rsidP="009D5909">
            <w:pPr>
              <w:pStyle w:val="afffa"/>
              <w:keepNext w:val="0"/>
              <w:tabs>
                <w:tab w:val="left" w:pos="6379"/>
              </w:tabs>
            </w:pPr>
            <w:r>
              <w:t>0: Нет эффекта</w:t>
            </w:r>
          </w:p>
        </w:tc>
      </w:tr>
      <w:tr w:rsidR="00551883" w:rsidTr="00496FA2">
        <w:tc>
          <w:tcPr>
            <w:tcW w:w="1809" w:type="dxa"/>
            <w:vMerge/>
            <w:vAlign w:val="center"/>
          </w:tcPr>
          <w:p w:rsidR="00551883" w:rsidRPr="002B5958" w:rsidRDefault="00551883" w:rsidP="009D5909">
            <w:pPr>
              <w:pStyle w:val="afffa"/>
              <w:keepNext w:val="0"/>
              <w:tabs>
                <w:tab w:val="left" w:pos="6379"/>
              </w:tabs>
            </w:pPr>
          </w:p>
        </w:tc>
        <w:tc>
          <w:tcPr>
            <w:tcW w:w="850" w:type="dxa"/>
            <w:vAlign w:val="center"/>
          </w:tcPr>
          <w:p w:rsidR="00551883" w:rsidRDefault="00551883" w:rsidP="009D5909">
            <w:pPr>
              <w:pStyle w:val="afffa"/>
              <w:keepNext w:val="0"/>
              <w:tabs>
                <w:tab w:val="left" w:pos="6379"/>
              </w:tabs>
            </w:pPr>
            <w:r>
              <w:t>7</w:t>
            </w:r>
          </w:p>
        </w:tc>
        <w:tc>
          <w:tcPr>
            <w:tcW w:w="7479" w:type="dxa"/>
            <w:vAlign w:val="center"/>
          </w:tcPr>
          <w:p w:rsidR="00551883" w:rsidRDefault="00551883" w:rsidP="009D5909">
            <w:pPr>
              <w:pStyle w:val="afffa"/>
              <w:keepNext w:val="0"/>
              <w:tabs>
                <w:tab w:val="left" w:pos="6379"/>
              </w:tabs>
            </w:pPr>
            <w:r>
              <w:t>Аппаратный сброс кард-ридера</w:t>
            </w:r>
          </w:p>
          <w:p w:rsidR="00551883" w:rsidRDefault="00551883" w:rsidP="009D5909">
            <w:pPr>
              <w:pStyle w:val="afffa"/>
              <w:keepNext w:val="0"/>
              <w:tabs>
                <w:tab w:val="left" w:pos="6379"/>
              </w:tabs>
            </w:pPr>
            <w:r>
              <w:t xml:space="preserve">1: Сбрасывает машину состояний и статусный регистр в значение по умолчанию. Данный бит возвращается в 0 в течение </w:t>
            </w:r>
            <w:r w:rsidR="00BF7ED1">
              <w:t>одного</w:t>
            </w:r>
            <w:r>
              <w:t xml:space="preserve"> такта частоты.</w:t>
            </w:r>
          </w:p>
          <w:p w:rsidR="00551883" w:rsidRPr="00BD57CB" w:rsidRDefault="00551883" w:rsidP="009D5909">
            <w:pPr>
              <w:pStyle w:val="afffa"/>
              <w:keepNext w:val="0"/>
              <w:tabs>
                <w:tab w:val="left" w:pos="6379"/>
              </w:tabs>
            </w:pPr>
            <w:r>
              <w:t>0: Нет эффекта</w:t>
            </w:r>
          </w:p>
        </w:tc>
      </w:tr>
      <w:tr w:rsidR="00551883" w:rsidTr="00496FA2">
        <w:tc>
          <w:tcPr>
            <w:tcW w:w="1809" w:type="dxa"/>
            <w:vMerge w:val="restart"/>
            <w:vAlign w:val="center"/>
          </w:tcPr>
          <w:p w:rsidR="00551883" w:rsidRPr="002B5958" w:rsidRDefault="00551883" w:rsidP="009D5909">
            <w:pPr>
              <w:pStyle w:val="afffa"/>
              <w:keepNext w:val="0"/>
              <w:tabs>
                <w:tab w:val="left" w:pos="6379"/>
              </w:tabs>
            </w:pPr>
            <w:r>
              <w:rPr>
                <w:lang w:val="en-US"/>
              </w:rPr>
              <w:t>CRTMR</w:t>
            </w:r>
          </w:p>
          <w:p w:rsidR="00551883" w:rsidRPr="00DD5430" w:rsidRDefault="00551883" w:rsidP="009D5909">
            <w:pPr>
              <w:pStyle w:val="afffa"/>
              <w:keepNext w:val="0"/>
              <w:tabs>
                <w:tab w:val="left" w:pos="6379"/>
              </w:tabs>
            </w:pPr>
            <w:r>
              <w:t>(Режим передачи кард-ридера)</w:t>
            </w:r>
          </w:p>
        </w:tc>
        <w:tc>
          <w:tcPr>
            <w:tcW w:w="850" w:type="dxa"/>
            <w:vAlign w:val="center"/>
          </w:tcPr>
          <w:p w:rsidR="00551883" w:rsidRDefault="00551883" w:rsidP="009D5909">
            <w:pPr>
              <w:pStyle w:val="afffa"/>
              <w:keepNext w:val="0"/>
              <w:tabs>
                <w:tab w:val="left" w:pos="6379"/>
              </w:tabs>
            </w:pPr>
            <w:r>
              <w:t>8</w:t>
            </w:r>
          </w:p>
        </w:tc>
        <w:tc>
          <w:tcPr>
            <w:tcW w:w="7479" w:type="dxa"/>
            <w:vAlign w:val="center"/>
          </w:tcPr>
          <w:p w:rsidR="00551883" w:rsidRPr="003A08CC" w:rsidRDefault="00551883" w:rsidP="009D5909">
            <w:pPr>
              <w:pStyle w:val="afffa"/>
              <w:keepNext w:val="0"/>
              <w:tabs>
                <w:tab w:val="left" w:pos="6379"/>
              </w:tabs>
            </w:pPr>
            <w:r w:rsidRPr="003A08CC">
              <w:t>Направление передачи</w:t>
            </w:r>
          </w:p>
          <w:p w:rsidR="00551883" w:rsidRDefault="00551883" w:rsidP="009D5909">
            <w:pPr>
              <w:pStyle w:val="afffa"/>
              <w:keepNext w:val="0"/>
              <w:tabs>
                <w:tab w:val="left" w:pos="6379"/>
              </w:tabs>
            </w:pPr>
            <w:r>
              <w:t>1: Данные считываются с карты</w:t>
            </w:r>
          </w:p>
          <w:p w:rsidR="00551883" w:rsidRPr="00BD57CB" w:rsidRDefault="00551883" w:rsidP="009D5909">
            <w:pPr>
              <w:pStyle w:val="afffa"/>
              <w:keepNext w:val="0"/>
              <w:tabs>
                <w:tab w:val="left" w:pos="6379"/>
              </w:tabs>
            </w:pPr>
            <w:r>
              <w:t>0: Данные записываются на карту</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9</w:t>
            </w:r>
          </w:p>
        </w:tc>
        <w:tc>
          <w:tcPr>
            <w:tcW w:w="7479" w:type="dxa"/>
            <w:vAlign w:val="center"/>
          </w:tcPr>
          <w:p w:rsidR="00551883" w:rsidRDefault="007277BA" w:rsidP="009D5909">
            <w:pPr>
              <w:pStyle w:val="afffa"/>
              <w:keepNext w:val="0"/>
              <w:tabs>
                <w:tab w:val="left" w:pos="6379"/>
              </w:tabs>
            </w:pPr>
            <w:r>
              <w:t>Автоко</w:t>
            </w:r>
            <w:r w:rsidR="00551883">
              <w:t>манда 12</w:t>
            </w:r>
          </w:p>
          <w:p w:rsidR="00551883" w:rsidRDefault="00551883" w:rsidP="009D5909">
            <w:pPr>
              <w:pStyle w:val="afffa"/>
              <w:keepNext w:val="0"/>
              <w:tabs>
                <w:tab w:val="left" w:pos="6379"/>
              </w:tabs>
            </w:pPr>
            <w:r>
              <w:t>1: CMD12 уведомляет о завершении передачи множества блоков данных</w:t>
            </w:r>
          </w:p>
          <w:p w:rsidR="00551883" w:rsidRPr="00BD57CB" w:rsidRDefault="00551883" w:rsidP="009D5909">
            <w:pPr>
              <w:pStyle w:val="afffa"/>
              <w:keepNext w:val="0"/>
              <w:tabs>
                <w:tab w:val="left" w:pos="6379"/>
              </w:tabs>
            </w:pPr>
            <w:r>
              <w:t>0: Передача не завершена</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11:10</w:t>
            </w:r>
          </w:p>
        </w:tc>
        <w:tc>
          <w:tcPr>
            <w:tcW w:w="7479" w:type="dxa"/>
            <w:vAlign w:val="center"/>
          </w:tcPr>
          <w:p w:rsidR="00551883" w:rsidRPr="007501D5" w:rsidRDefault="00551883" w:rsidP="009D5909">
            <w:pPr>
              <w:pStyle w:val="afffa"/>
              <w:keepNext w:val="0"/>
              <w:tabs>
                <w:tab w:val="left" w:pos="6379"/>
              </w:tabs>
            </w:pPr>
            <w:r w:rsidRPr="007501D5">
              <w:t>Тип ответа комманды</w:t>
            </w:r>
          </w:p>
          <w:p w:rsidR="00551883" w:rsidRDefault="00551883" w:rsidP="009D5909">
            <w:pPr>
              <w:pStyle w:val="afffa"/>
              <w:keepNext w:val="0"/>
              <w:tabs>
                <w:tab w:val="left" w:pos="6379"/>
              </w:tabs>
            </w:pPr>
            <w:r>
              <w:t>00: Нет ответа</w:t>
            </w:r>
          </w:p>
          <w:p w:rsidR="00551883" w:rsidRDefault="00551883" w:rsidP="009D5909">
            <w:pPr>
              <w:pStyle w:val="afffa"/>
              <w:keepNext w:val="0"/>
              <w:tabs>
                <w:tab w:val="left" w:pos="6379"/>
              </w:tabs>
            </w:pPr>
            <w:r>
              <w:t>01: R2 ответ</w:t>
            </w:r>
          </w:p>
          <w:p w:rsidR="00551883" w:rsidRDefault="00551883" w:rsidP="009D5909">
            <w:pPr>
              <w:pStyle w:val="afffa"/>
              <w:keepNext w:val="0"/>
              <w:tabs>
                <w:tab w:val="left" w:pos="6379"/>
              </w:tabs>
            </w:pPr>
            <w:r>
              <w:t>10: R</w:t>
            </w:r>
            <w:r w:rsidR="007E04C9">
              <w:t>1</w:t>
            </w:r>
            <w:r>
              <w:t>, R3, R6, R7 ответ</w:t>
            </w:r>
          </w:p>
          <w:p w:rsidR="00551883" w:rsidRPr="00BD57CB" w:rsidRDefault="00551883" w:rsidP="009D5909">
            <w:pPr>
              <w:pStyle w:val="afffa"/>
              <w:keepNext w:val="0"/>
              <w:tabs>
                <w:tab w:val="left" w:pos="6379"/>
              </w:tabs>
            </w:pPr>
            <w:r>
              <w:t>11: R1b ответ</w:t>
            </w:r>
          </w:p>
        </w:tc>
      </w:tr>
      <w:tr w:rsidR="00551883" w:rsidTr="00496FA2">
        <w:tc>
          <w:tcPr>
            <w:tcW w:w="1809" w:type="dxa"/>
            <w:vMerge/>
            <w:vAlign w:val="center"/>
          </w:tcPr>
          <w:p w:rsidR="00551883" w:rsidRPr="002B5958" w:rsidRDefault="00551883" w:rsidP="009D5909">
            <w:pPr>
              <w:pStyle w:val="afffa"/>
              <w:keepNext w:val="0"/>
              <w:tabs>
                <w:tab w:val="left" w:pos="6379"/>
              </w:tabs>
            </w:pPr>
          </w:p>
        </w:tc>
        <w:tc>
          <w:tcPr>
            <w:tcW w:w="850" w:type="dxa"/>
            <w:vAlign w:val="center"/>
          </w:tcPr>
          <w:p w:rsidR="00551883" w:rsidRDefault="00551883" w:rsidP="009D5909">
            <w:pPr>
              <w:pStyle w:val="afffa"/>
              <w:keepNext w:val="0"/>
              <w:tabs>
                <w:tab w:val="left" w:pos="6379"/>
              </w:tabs>
            </w:pPr>
            <w:r>
              <w:t>12</w:t>
            </w:r>
          </w:p>
        </w:tc>
        <w:tc>
          <w:tcPr>
            <w:tcW w:w="7479" w:type="dxa"/>
            <w:vAlign w:val="center"/>
          </w:tcPr>
          <w:p w:rsidR="00551883" w:rsidRPr="0060623F" w:rsidRDefault="00551883" w:rsidP="009D5909">
            <w:pPr>
              <w:pStyle w:val="afffa"/>
              <w:keepNext w:val="0"/>
              <w:tabs>
                <w:tab w:val="left" w:pos="6379"/>
              </w:tabs>
            </w:pPr>
            <w:r w:rsidRPr="0060623F">
              <w:t>Команда проверки индекса</w:t>
            </w:r>
          </w:p>
          <w:p w:rsidR="00551883" w:rsidRPr="00862A1E" w:rsidRDefault="00551883" w:rsidP="009D5909">
            <w:pPr>
              <w:pStyle w:val="afffa"/>
              <w:keepNext w:val="0"/>
              <w:tabs>
                <w:tab w:val="left" w:pos="6379"/>
              </w:tabs>
            </w:pPr>
            <w:r>
              <w:t>1: Проверка индекса команды ответа, ошибка отобразится CMD_IDXE поля CRE</w:t>
            </w:r>
            <w:r>
              <w:rPr>
                <w:lang w:val="en-US"/>
              </w:rPr>
              <w:t>R</w:t>
            </w:r>
            <w:r>
              <w:t>SR</w:t>
            </w:r>
          </w:p>
          <w:p w:rsidR="00551883" w:rsidRPr="00BD57CB" w:rsidRDefault="00551883" w:rsidP="009D5909">
            <w:pPr>
              <w:pStyle w:val="afffa"/>
              <w:keepNext w:val="0"/>
              <w:tabs>
                <w:tab w:val="left" w:pos="6379"/>
              </w:tabs>
            </w:pPr>
            <w:r w:rsidRPr="00862A1E">
              <w:t>0: Ошибки нет</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13</w:t>
            </w:r>
          </w:p>
        </w:tc>
        <w:tc>
          <w:tcPr>
            <w:tcW w:w="7479" w:type="dxa"/>
            <w:vAlign w:val="center"/>
          </w:tcPr>
          <w:p w:rsidR="00551883" w:rsidRDefault="00551883" w:rsidP="009D5909">
            <w:pPr>
              <w:pStyle w:val="afffa"/>
              <w:keepNext w:val="0"/>
              <w:tabs>
                <w:tab w:val="left" w:pos="6379"/>
              </w:tabs>
            </w:pPr>
            <w:r>
              <w:t>Команда проверки CRC7</w:t>
            </w:r>
          </w:p>
          <w:p w:rsidR="00551883" w:rsidRPr="00E77242" w:rsidRDefault="00551883" w:rsidP="009D5909">
            <w:pPr>
              <w:pStyle w:val="afffa"/>
              <w:keepNext w:val="0"/>
              <w:tabs>
                <w:tab w:val="left" w:pos="6379"/>
              </w:tabs>
            </w:pPr>
            <w:r>
              <w:t xml:space="preserve">1: Проверка </w:t>
            </w:r>
            <w:r>
              <w:rPr>
                <w:lang w:val="en-US"/>
              </w:rPr>
              <w:t>CRC</w:t>
            </w:r>
            <w:r w:rsidRPr="00E77242">
              <w:t>7</w:t>
            </w:r>
            <w:r>
              <w:t xml:space="preserve"> команды ответа, ошибка отобразится CMD_IDXE поля CRE</w:t>
            </w:r>
            <w:r>
              <w:rPr>
                <w:lang w:val="en-US"/>
              </w:rPr>
              <w:t>R</w:t>
            </w:r>
            <w:r>
              <w:t>SR</w:t>
            </w:r>
          </w:p>
          <w:p w:rsidR="00551883" w:rsidRPr="00BD57CB" w:rsidRDefault="00551883" w:rsidP="009D5909">
            <w:pPr>
              <w:pStyle w:val="afffa"/>
              <w:keepNext w:val="0"/>
              <w:tabs>
                <w:tab w:val="left" w:pos="6379"/>
              </w:tabs>
            </w:pPr>
            <w:r w:rsidRPr="00E77242">
              <w:t>0: Ошибки нет</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14</w:t>
            </w:r>
          </w:p>
        </w:tc>
        <w:tc>
          <w:tcPr>
            <w:tcW w:w="7479" w:type="dxa"/>
            <w:vAlign w:val="center"/>
          </w:tcPr>
          <w:p w:rsidR="00551883" w:rsidRPr="00E77242" w:rsidRDefault="00551883" w:rsidP="009D5909">
            <w:pPr>
              <w:pStyle w:val="afffa"/>
              <w:keepNext w:val="0"/>
              <w:tabs>
                <w:tab w:val="left" w:pos="6379"/>
              </w:tabs>
            </w:pPr>
            <w:r w:rsidRPr="00E77242">
              <w:t>Использование данных</w:t>
            </w:r>
          </w:p>
          <w:p w:rsidR="00551883" w:rsidRDefault="00551883" w:rsidP="009D5909">
            <w:pPr>
              <w:pStyle w:val="afffa"/>
              <w:keepNext w:val="0"/>
              <w:tabs>
                <w:tab w:val="left" w:pos="6379"/>
              </w:tabs>
            </w:pPr>
            <w:r>
              <w:t>1: Разрешить передачу данных после команды.</w:t>
            </w:r>
          </w:p>
          <w:p w:rsidR="00551883" w:rsidRPr="004368D8" w:rsidRDefault="00551883" w:rsidP="009D5909">
            <w:pPr>
              <w:pStyle w:val="afffa"/>
              <w:keepNext w:val="0"/>
              <w:tabs>
                <w:tab w:val="left" w:pos="6379"/>
              </w:tabs>
              <w:rPr>
                <w:lang w:val="en-US"/>
              </w:rPr>
            </w:pPr>
            <w:r>
              <w:t>0: Нет передачи данных</w:t>
            </w:r>
          </w:p>
        </w:tc>
      </w:tr>
      <w:tr w:rsidR="00551883" w:rsidTr="00496FA2">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pPr>
            <w:r>
              <w:t>15</w:t>
            </w:r>
          </w:p>
        </w:tc>
        <w:tc>
          <w:tcPr>
            <w:tcW w:w="7479" w:type="dxa"/>
            <w:vAlign w:val="center"/>
          </w:tcPr>
          <w:p w:rsidR="00551883" w:rsidRDefault="00551883" w:rsidP="009D5909">
            <w:pPr>
              <w:pStyle w:val="afffa"/>
              <w:keepNext w:val="0"/>
              <w:tabs>
                <w:tab w:val="left" w:pos="6379"/>
              </w:tabs>
            </w:pPr>
            <w:r w:rsidRPr="00BD57CB">
              <w:t>Резерв</w:t>
            </w:r>
          </w:p>
        </w:tc>
      </w:tr>
      <w:tr w:rsidR="00551883" w:rsidTr="00496FA2">
        <w:tc>
          <w:tcPr>
            <w:tcW w:w="1809" w:type="dxa"/>
            <w:vAlign w:val="center"/>
          </w:tcPr>
          <w:p w:rsidR="00551883" w:rsidRDefault="00551883" w:rsidP="009D5909">
            <w:pPr>
              <w:pStyle w:val="afffa"/>
              <w:keepNext w:val="0"/>
              <w:tabs>
                <w:tab w:val="left" w:pos="6379"/>
              </w:tabs>
              <w:rPr>
                <w:lang w:val="en-US"/>
              </w:rPr>
            </w:pPr>
            <w:r>
              <w:rPr>
                <w:lang w:val="en-US"/>
              </w:rPr>
              <w:t>CMDOR</w:t>
            </w:r>
          </w:p>
        </w:tc>
        <w:tc>
          <w:tcPr>
            <w:tcW w:w="850" w:type="dxa"/>
            <w:vAlign w:val="center"/>
          </w:tcPr>
          <w:p w:rsidR="00551883" w:rsidRDefault="00551883" w:rsidP="009D5909">
            <w:pPr>
              <w:pStyle w:val="afffa"/>
              <w:keepNext w:val="0"/>
              <w:tabs>
                <w:tab w:val="left" w:pos="6379"/>
              </w:tabs>
            </w:pPr>
            <w:r>
              <w:rPr>
                <w:lang w:val="en-US"/>
              </w:rPr>
              <w:t>21:16</w:t>
            </w:r>
          </w:p>
        </w:tc>
        <w:tc>
          <w:tcPr>
            <w:tcW w:w="7479" w:type="dxa"/>
            <w:vAlign w:val="center"/>
          </w:tcPr>
          <w:p w:rsidR="00551883" w:rsidRDefault="00551883" w:rsidP="009D5909">
            <w:pPr>
              <w:pStyle w:val="afffa"/>
              <w:keepNext w:val="0"/>
              <w:tabs>
                <w:tab w:val="left" w:pos="6379"/>
              </w:tabs>
            </w:pPr>
            <w:r>
              <w:t>Исполнение команд</w:t>
            </w:r>
          </w:p>
        </w:tc>
      </w:tr>
      <w:tr w:rsidR="00551883" w:rsidTr="00496FA2">
        <w:tc>
          <w:tcPr>
            <w:tcW w:w="1809" w:type="dxa"/>
            <w:vAlign w:val="center"/>
          </w:tcPr>
          <w:p w:rsidR="00551883" w:rsidRPr="004368D8" w:rsidRDefault="00551883" w:rsidP="009D5909">
            <w:pPr>
              <w:pStyle w:val="afffa"/>
              <w:keepNext w:val="0"/>
              <w:tabs>
                <w:tab w:val="left" w:pos="6379"/>
              </w:tabs>
            </w:pPr>
            <w:r>
              <w:t>-</w:t>
            </w:r>
          </w:p>
        </w:tc>
        <w:tc>
          <w:tcPr>
            <w:tcW w:w="850" w:type="dxa"/>
            <w:vAlign w:val="center"/>
          </w:tcPr>
          <w:p w:rsidR="00551883" w:rsidRDefault="00551883" w:rsidP="009D5909">
            <w:pPr>
              <w:pStyle w:val="afffa"/>
              <w:keepNext w:val="0"/>
              <w:tabs>
                <w:tab w:val="left" w:pos="6379"/>
              </w:tabs>
            </w:pPr>
            <w:r>
              <w:rPr>
                <w:lang w:val="en-US"/>
              </w:rPr>
              <w:t>31:22</w:t>
            </w:r>
          </w:p>
        </w:tc>
        <w:tc>
          <w:tcPr>
            <w:tcW w:w="7479" w:type="dxa"/>
            <w:vAlign w:val="center"/>
          </w:tcPr>
          <w:p w:rsidR="00551883" w:rsidRDefault="00551883" w:rsidP="009D5909">
            <w:pPr>
              <w:pStyle w:val="afffa"/>
              <w:keepNext w:val="0"/>
              <w:tabs>
                <w:tab w:val="left" w:pos="6379"/>
              </w:tabs>
            </w:pPr>
            <w:r w:rsidRPr="00BD57CB">
              <w:t>Резерв</w:t>
            </w:r>
          </w:p>
        </w:tc>
      </w:tr>
    </w:tbl>
    <w:p w:rsidR="00551883" w:rsidRDefault="00551883" w:rsidP="009D5909">
      <w:pPr>
        <w:tabs>
          <w:tab w:val="left" w:pos="6379"/>
        </w:tabs>
      </w:pPr>
    </w:p>
    <w:p w:rsidR="00551883" w:rsidRPr="0074664A" w:rsidRDefault="00551883" w:rsidP="000235C2">
      <w:pPr>
        <w:pStyle w:val="8"/>
      </w:pPr>
      <w:r w:rsidRPr="0074664A">
        <w:t>SDR_CMD_ARGUMENT_REG</w:t>
      </w:r>
      <w:r>
        <w:t xml:space="preserve"> (0x008)</w:t>
      </w:r>
    </w:p>
    <w:p w:rsidR="00551883" w:rsidRPr="007446DC" w:rsidRDefault="00551883" w:rsidP="009D5909">
      <w:pPr>
        <w:pStyle w:val="af3"/>
        <w:tabs>
          <w:tab w:val="left" w:pos="6379"/>
        </w:tabs>
        <w:rPr>
          <w:lang w:eastAsia="en-US"/>
        </w:rPr>
      </w:pPr>
      <w:r>
        <w:t xml:space="preserve">Поля регистра </w:t>
      </w:r>
      <w:r w:rsidRPr="0049400B">
        <w:t>представлены в таблице</w:t>
      </w:r>
      <w:r w:rsidRPr="007446DC">
        <w:t xml:space="preserve"> </w:t>
      </w:r>
      <w:r w:rsidR="00762C7C">
        <w:fldChar w:fldCharType="begin"/>
      </w:r>
      <w:r w:rsidR="00762C7C">
        <w:instrText xml:space="preserve"> REF _Ref12289676 \h  \* MERGEFORMAT </w:instrText>
      </w:r>
      <w:r w:rsidR="00762C7C">
        <w:fldChar w:fldCharType="separate"/>
      </w:r>
      <w:r w:rsidR="006422AE" w:rsidRPr="006422AE">
        <w:rPr>
          <w:vanish/>
        </w:rPr>
        <w:t xml:space="preserve">Таблица </w:t>
      </w:r>
      <w:r w:rsidR="006422AE" w:rsidRPr="006422AE">
        <w:rPr>
          <w:noProof/>
        </w:rPr>
        <w:t>475</w:t>
      </w:r>
      <w:r w:rsidR="00762C7C">
        <w:fldChar w:fldCharType="end"/>
      </w:r>
      <w:r w:rsidRPr="007446DC">
        <w:t>.</w:t>
      </w:r>
    </w:p>
    <w:p w:rsidR="00551883" w:rsidRPr="0074664A" w:rsidRDefault="00551883" w:rsidP="009D5909">
      <w:pPr>
        <w:pStyle w:val="af3"/>
        <w:tabs>
          <w:tab w:val="left" w:pos="6379"/>
        </w:tabs>
        <w:rPr>
          <w:lang w:eastAsia="en-US"/>
        </w:rPr>
      </w:pPr>
    </w:p>
    <w:p w:rsidR="00551883" w:rsidRPr="00D901B7" w:rsidRDefault="00551883" w:rsidP="002815D9">
      <w:pPr>
        <w:pStyle w:val="aff8"/>
        <w:rPr>
          <w:lang w:val="en-US"/>
        </w:rPr>
      </w:pPr>
      <w:bookmarkStart w:id="2309" w:name="_Ref12289676"/>
      <w:r>
        <w:t>Таблица</w:t>
      </w:r>
      <w:r w:rsidRPr="00D901B7">
        <w:rPr>
          <w:lang w:val="en-US"/>
        </w:rPr>
        <w:t xml:space="preserve"> </w:t>
      </w:r>
      <w:r w:rsidR="00BF6B65">
        <w:fldChar w:fldCharType="begin"/>
      </w:r>
      <w:r w:rsidRPr="00D901B7">
        <w:rPr>
          <w:lang w:val="en-US"/>
        </w:rPr>
        <w:instrText xml:space="preserve"> SEQ </w:instrText>
      </w:r>
      <w:r>
        <w:instrText>Таблица</w:instrText>
      </w:r>
      <w:r w:rsidRPr="00D901B7">
        <w:rPr>
          <w:lang w:val="en-US"/>
        </w:rPr>
        <w:instrText xml:space="preserve"> \* ARABIC </w:instrText>
      </w:r>
      <w:r w:rsidR="00BF6B65">
        <w:fldChar w:fldCharType="separate"/>
      </w:r>
      <w:r w:rsidR="006422AE">
        <w:rPr>
          <w:noProof/>
          <w:lang w:val="en-US"/>
        </w:rPr>
        <w:t>475</w:t>
      </w:r>
      <w:r w:rsidR="00BF6B65">
        <w:fldChar w:fldCharType="end"/>
      </w:r>
      <w:bookmarkEnd w:id="2309"/>
      <w:r w:rsidRPr="00F47E1B">
        <w:rPr>
          <w:noProof/>
          <w:lang w:val="en-US"/>
        </w:rPr>
        <w:t xml:space="preserve"> –</w:t>
      </w:r>
      <w:r>
        <w:rPr>
          <w:lang w:val="en-US"/>
        </w:rPr>
        <w:t xml:space="preserve"> </w:t>
      </w:r>
      <w:r w:rsidRPr="00D901B7">
        <w:rPr>
          <w:lang w:val="en-US"/>
        </w:rPr>
        <w:t xml:space="preserve"> </w:t>
      </w:r>
      <w:r>
        <w:t>Регистр</w:t>
      </w:r>
      <w:r w:rsidRPr="00D901B7">
        <w:rPr>
          <w:lang w:val="en-US"/>
        </w:rPr>
        <w:t xml:space="preserve"> </w:t>
      </w:r>
      <w:r>
        <w:rPr>
          <w:lang w:val="en-US"/>
        </w:rPr>
        <w:t>SDR_CMD_ARGUMENT_REG</w:t>
      </w:r>
    </w:p>
    <w:tbl>
      <w:tblPr>
        <w:tblStyle w:val="afffff1"/>
        <w:tblW w:w="0" w:type="auto"/>
        <w:tblInd w:w="284" w:type="dxa"/>
        <w:tblLook w:val="04A0" w:firstRow="1" w:lastRow="0" w:firstColumn="1" w:lastColumn="0" w:noHBand="0" w:noVBand="1"/>
      </w:tblPr>
      <w:tblGrid>
        <w:gridCol w:w="1809"/>
        <w:gridCol w:w="850"/>
        <w:gridCol w:w="7479"/>
      </w:tblGrid>
      <w:tr w:rsidR="00551883" w:rsidTr="00496FA2">
        <w:tc>
          <w:tcPr>
            <w:tcW w:w="1809" w:type="dxa"/>
          </w:tcPr>
          <w:p w:rsidR="00551883" w:rsidRPr="00A31F06" w:rsidRDefault="00551883" w:rsidP="009D5909">
            <w:pPr>
              <w:pStyle w:val="afffa"/>
              <w:keepNext w:val="0"/>
              <w:tabs>
                <w:tab w:val="left" w:pos="6379"/>
              </w:tabs>
              <w:jc w:val="center"/>
              <w:rPr>
                <w:b/>
              </w:rPr>
            </w:pPr>
            <w:r>
              <w:rPr>
                <w:b/>
              </w:rPr>
              <w:t>Поле</w:t>
            </w:r>
          </w:p>
        </w:tc>
        <w:tc>
          <w:tcPr>
            <w:tcW w:w="850" w:type="dxa"/>
          </w:tcPr>
          <w:p w:rsidR="00551883" w:rsidRPr="00A31F06" w:rsidRDefault="00551883" w:rsidP="009D5909">
            <w:pPr>
              <w:pStyle w:val="afffa"/>
              <w:keepNext w:val="0"/>
              <w:tabs>
                <w:tab w:val="left" w:pos="6379"/>
              </w:tabs>
              <w:jc w:val="center"/>
              <w:rPr>
                <w:b/>
              </w:rPr>
            </w:pPr>
            <w:r w:rsidRPr="00A31F06">
              <w:rPr>
                <w:b/>
              </w:rPr>
              <w:t>Биты</w:t>
            </w:r>
          </w:p>
        </w:tc>
        <w:tc>
          <w:tcPr>
            <w:tcW w:w="7479"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Tr="00496FA2">
        <w:tc>
          <w:tcPr>
            <w:tcW w:w="1809" w:type="dxa"/>
          </w:tcPr>
          <w:p w:rsidR="00551883" w:rsidRDefault="00551883" w:rsidP="009D5909">
            <w:pPr>
              <w:pStyle w:val="afffa"/>
              <w:keepNext w:val="0"/>
              <w:tabs>
                <w:tab w:val="left" w:pos="6379"/>
              </w:tabs>
              <w:rPr>
                <w:lang w:val="en-US"/>
              </w:rPr>
            </w:pPr>
            <w:r>
              <w:rPr>
                <w:lang w:val="en-US"/>
              </w:rPr>
              <w:t>CMDAR0</w:t>
            </w:r>
          </w:p>
        </w:tc>
        <w:tc>
          <w:tcPr>
            <w:tcW w:w="850" w:type="dxa"/>
          </w:tcPr>
          <w:p w:rsidR="00551883" w:rsidRDefault="00551883" w:rsidP="009D5909">
            <w:pPr>
              <w:pStyle w:val="afffa"/>
              <w:keepNext w:val="0"/>
              <w:tabs>
                <w:tab w:val="left" w:pos="6379"/>
              </w:tabs>
              <w:rPr>
                <w:lang w:val="en-US"/>
              </w:rPr>
            </w:pPr>
            <w:r>
              <w:rPr>
                <w:lang w:val="en-US"/>
              </w:rPr>
              <w:t>7:0</w:t>
            </w:r>
          </w:p>
        </w:tc>
        <w:tc>
          <w:tcPr>
            <w:tcW w:w="7479" w:type="dxa"/>
          </w:tcPr>
          <w:p w:rsidR="00551883" w:rsidRPr="00893947" w:rsidRDefault="00551883" w:rsidP="009D5909">
            <w:pPr>
              <w:pStyle w:val="afffa"/>
              <w:keepNext w:val="0"/>
              <w:tabs>
                <w:tab w:val="left" w:pos="6379"/>
              </w:tabs>
            </w:pPr>
            <w:r>
              <w:rPr>
                <w:lang w:val="en-US"/>
              </w:rPr>
              <w:t>Аргумент</w:t>
            </w:r>
            <w:r w:rsidR="00BF7ED1">
              <w:t xml:space="preserve"> </w:t>
            </w:r>
            <w:r>
              <w:rPr>
                <w:lang w:val="en-US"/>
              </w:rPr>
              <w:t>1 команды карты</w:t>
            </w:r>
          </w:p>
        </w:tc>
      </w:tr>
      <w:tr w:rsidR="00551883" w:rsidTr="00496FA2">
        <w:tc>
          <w:tcPr>
            <w:tcW w:w="1809" w:type="dxa"/>
          </w:tcPr>
          <w:p w:rsidR="00551883" w:rsidRDefault="00551883" w:rsidP="009D5909">
            <w:pPr>
              <w:pStyle w:val="afffa"/>
              <w:keepNext w:val="0"/>
              <w:tabs>
                <w:tab w:val="left" w:pos="6379"/>
              </w:tabs>
              <w:rPr>
                <w:lang w:val="en-US"/>
              </w:rPr>
            </w:pPr>
            <w:r>
              <w:rPr>
                <w:lang w:val="en-US"/>
              </w:rPr>
              <w:t>CMDAR1</w:t>
            </w:r>
          </w:p>
        </w:tc>
        <w:tc>
          <w:tcPr>
            <w:tcW w:w="850" w:type="dxa"/>
          </w:tcPr>
          <w:p w:rsidR="00551883" w:rsidRDefault="00551883" w:rsidP="009D5909">
            <w:pPr>
              <w:pStyle w:val="afffa"/>
              <w:keepNext w:val="0"/>
              <w:tabs>
                <w:tab w:val="left" w:pos="6379"/>
              </w:tabs>
              <w:rPr>
                <w:lang w:val="en-US"/>
              </w:rPr>
            </w:pPr>
            <w:r>
              <w:rPr>
                <w:lang w:val="en-US"/>
              </w:rPr>
              <w:t>15:8</w:t>
            </w:r>
          </w:p>
        </w:tc>
        <w:tc>
          <w:tcPr>
            <w:tcW w:w="7479" w:type="dxa"/>
          </w:tcPr>
          <w:p w:rsidR="00551883" w:rsidRDefault="00551883" w:rsidP="009D5909">
            <w:pPr>
              <w:pStyle w:val="afffa"/>
              <w:keepNext w:val="0"/>
              <w:tabs>
                <w:tab w:val="left" w:pos="6379"/>
              </w:tabs>
              <w:rPr>
                <w:lang w:val="en-US"/>
              </w:rPr>
            </w:pPr>
            <w:r>
              <w:rPr>
                <w:lang w:val="en-US"/>
              </w:rPr>
              <w:t>Аргумент</w:t>
            </w:r>
            <w:r w:rsidR="00BF7ED1">
              <w:t xml:space="preserve"> </w:t>
            </w:r>
            <w:r>
              <w:t>2</w:t>
            </w:r>
            <w:r>
              <w:rPr>
                <w:lang w:val="en-US"/>
              </w:rPr>
              <w:t xml:space="preserve"> команды карты</w:t>
            </w:r>
          </w:p>
        </w:tc>
      </w:tr>
      <w:tr w:rsidR="00551883" w:rsidTr="00496FA2">
        <w:tc>
          <w:tcPr>
            <w:tcW w:w="1809" w:type="dxa"/>
          </w:tcPr>
          <w:p w:rsidR="00551883" w:rsidRDefault="00551883" w:rsidP="009D5909">
            <w:pPr>
              <w:pStyle w:val="afffa"/>
              <w:keepNext w:val="0"/>
              <w:tabs>
                <w:tab w:val="left" w:pos="6379"/>
              </w:tabs>
              <w:rPr>
                <w:lang w:val="en-US"/>
              </w:rPr>
            </w:pPr>
            <w:r>
              <w:rPr>
                <w:lang w:val="en-US"/>
              </w:rPr>
              <w:t>CMDAR2</w:t>
            </w:r>
          </w:p>
        </w:tc>
        <w:tc>
          <w:tcPr>
            <w:tcW w:w="850" w:type="dxa"/>
          </w:tcPr>
          <w:p w:rsidR="00551883" w:rsidRDefault="00551883" w:rsidP="009D5909">
            <w:pPr>
              <w:pStyle w:val="afffa"/>
              <w:keepNext w:val="0"/>
              <w:tabs>
                <w:tab w:val="left" w:pos="6379"/>
              </w:tabs>
              <w:rPr>
                <w:lang w:val="en-US"/>
              </w:rPr>
            </w:pPr>
            <w:r>
              <w:rPr>
                <w:lang w:val="en-US"/>
              </w:rPr>
              <w:t>23:16</w:t>
            </w:r>
          </w:p>
        </w:tc>
        <w:tc>
          <w:tcPr>
            <w:tcW w:w="7479" w:type="dxa"/>
          </w:tcPr>
          <w:p w:rsidR="00551883" w:rsidRDefault="00551883" w:rsidP="009D5909">
            <w:pPr>
              <w:pStyle w:val="afffa"/>
              <w:keepNext w:val="0"/>
              <w:tabs>
                <w:tab w:val="left" w:pos="6379"/>
              </w:tabs>
              <w:rPr>
                <w:lang w:val="en-US"/>
              </w:rPr>
            </w:pPr>
            <w:r>
              <w:rPr>
                <w:lang w:val="en-US"/>
              </w:rPr>
              <w:t>Аргумент</w:t>
            </w:r>
            <w:r w:rsidR="00BF7ED1">
              <w:t xml:space="preserve"> </w:t>
            </w:r>
            <w:r>
              <w:t>3</w:t>
            </w:r>
            <w:r>
              <w:rPr>
                <w:lang w:val="en-US"/>
              </w:rPr>
              <w:t xml:space="preserve"> команды карты</w:t>
            </w:r>
          </w:p>
        </w:tc>
      </w:tr>
      <w:tr w:rsidR="00551883" w:rsidTr="00496FA2">
        <w:tc>
          <w:tcPr>
            <w:tcW w:w="1809" w:type="dxa"/>
          </w:tcPr>
          <w:p w:rsidR="00551883" w:rsidRDefault="00551883" w:rsidP="009D5909">
            <w:pPr>
              <w:pStyle w:val="afffa"/>
              <w:keepNext w:val="0"/>
              <w:tabs>
                <w:tab w:val="left" w:pos="6379"/>
              </w:tabs>
              <w:rPr>
                <w:lang w:val="en-US"/>
              </w:rPr>
            </w:pPr>
            <w:r>
              <w:rPr>
                <w:lang w:val="en-US"/>
              </w:rPr>
              <w:t>CMDAR3</w:t>
            </w:r>
          </w:p>
        </w:tc>
        <w:tc>
          <w:tcPr>
            <w:tcW w:w="850" w:type="dxa"/>
          </w:tcPr>
          <w:p w:rsidR="00551883" w:rsidRDefault="00551883" w:rsidP="009D5909">
            <w:pPr>
              <w:pStyle w:val="afffa"/>
              <w:keepNext w:val="0"/>
              <w:tabs>
                <w:tab w:val="left" w:pos="6379"/>
              </w:tabs>
              <w:rPr>
                <w:lang w:val="en-US"/>
              </w:rPr>
            </w:pPr>
            <w:r>
              <w:rPr>
                <w:lang w:val="en-US"/>
              </w:rPr>
              <w:t>31:23</w:t>
            </w:r>
          </w:p>
        </w:tc>
        <w:tc>
          <w:tcPr>
            <w:tcW w:w="7479" w:type="dxa"/>
          </w:tcPr>
          <w:p w:rsidR="00551883" w:rsidRDefault="00551883" w:rsidP="009D5909">
            <w:pPr>
              <w:pStyle w:val="afffa"/>
              <w:keepNext w:val="0"/>
              <w:tabs>
                <w:tab w:val="left" w:pos="6379"/>
              </w:tabs>
              <w:rPr>
                <w:lang w:val="en-US"/>
              </w:rPr>
            </w:pPr>
            <w:r>
              <w:rPr>
                <w:lang w:val="en-US"/>
              </w:rPr>
              <w:t>Аргумент</w:t>
            </w:r>
            <w:r w:rsidR="00BF7ED1">
              <w:t xml:space="preserve"> </w:t>
            </w:r>
            <w:r>
              <w:t>4</w:t>
            </w:r>
            <w:r>
              <w:rPr>
                <w:lang w:val="en-US"/>
              </w:rPr>
              <w:t xml:space="preserve"> команды карты</w:t>
            </w:r>
          </w:p>
        </w:tc>
      </w:tr>
    </w:tbl>
    <w:p w:rsidR="00551883" w:rsidRDefault="00551883" w:rsidP="009D5909">
      <w:pPr>
        <w:tabs>
          <w:tab w:val="left" w:pos="6379"/>
        </w:tabs>
      </w:pPr>
    </w:p>
    <w:p w:rsidR="00551883" w:rsidRDefault="00551883" w:rsidP="000235C2">
      <w:pPr>
        <w:pStyle w:val="8"/>
      </w:pPr>
      <w:r>
        <w:t>SDR_ADDRESS_REG (0x00C)</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697 \h  \* MERGEFORMAT </w:instrText>
      </w:r>
      <w:r w:rsidR="00762C7C">
        <w:fldChar w:fldCharType="separate"/>
      </w:r>
      <w:r w:rsidR="006422AE" w:rsidRPr="006422AE">
        <w:rPr>
          <w:vanish/>
        </w:rPr>
        <w:t xml:space="preserve">Таблица </w:t>
      </w:r>
      <w:r w:rsidR="006422AE">
        <w:rPr>
          <w:noProof/>
        </w:rPr>
        <w:t>476</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0" w:name="_Ref1228969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6</w:t>
      </w:r>
      <w:r w:rsidR="00BF6B65">
        <w:rPr>
          <w:noProof/>
        </w:rPr>
        <w:fldChar w:fldCharType="end"/>
      </w:r>
      <w:bookmarkEnd w:id="2310"/>
      <w:r>
        <w:rPr>
          <w:lang w:val="en-US"/>
        </w:rPr>
        <w:t xml:space="preserve"> </w:t>
      </w:r>
      <w:r w:rsidRPr="00F47E1B">
        <w:rPr>
          <w:noProof/>
          <w:lang w:val="en-US"/>
        </w:rPr>
        <w:t xml:space="preserve"> –</w:t>
      </w:r>
      <w:r>
        <w:rPr>
          <w:lang w:val="en-US"/>
        </w:rPr>
        <w:t xml:space="preserve"> </w:t>
      </w:r>
      <w:r w:rsidRPr="00374A17">
        <w:t>Регистр SDR_ADDRESS_REG</w:t>
      </w:r>
    </w:p>
    <w:tbl>
      <w:tblPr>
        <w:tblStyle w:val="afffff1"/>
        <w:tblW w:w="0" w:type="auto"/>
        <w:tblInd w:w="284" w:type="dxa"/>
        <w:tblLook w:val="04A0" w:firstRow="1" w:lastRow="0" w:firstColumn="1" w:lastColumn="0" w:noHBand="0" w:noVBand="1"/>
      </w:tblPr>
      <w:tblGrid>
        <w:gridCol w:w="1809"/>
        <w:gridCol w:w="850"/>
        <w:gridCol w:w="7479"/>
      </w:tblGrid>
      <w:tr w:rsidR="00551883" w:rsidTr="00496FA2">
        <w:tc>
          <w:tcPr>
            <w:tcW w:w="1809" w:type="dxa"/>
          </w:tcPr>
          <w:p w:rsidR="00551883" w:rsidRPr="00A31F06" w:rsidRDefault="00551883" w:rsidP="009D5909">
            <w:pPr>
              <w:pStyle w:val="afffa"/>
              <w:keepNext w:val="0"/>
              <w:tabs>
                <w:tab w:val="left" w:pos="6379"/>
              </w:tabs>
              <w:jc w:val="center"/>
              <w:rPr>
                <w:b/>
              </w:rPr>
            </w:pPr>
            <w:r>
              <w:rPr>
                <w:b/>
              </w:rPr>
              <w:t>Поле</w:t>
            </w:r>
          </w:p>
        </w:tc>
        <w:tc>
          <w:tcPr>
            <w:tcW w:w="850" w:type="dxa"/>
          </w:tcPr>
          <w:p w:rsidR="00551883" w:rsidRPr="00A31F06" w:rsidRDefault="00551883" w:rsidP="009D5909">
            <w:pPr>
              <w:pStyle w:val="afffa"/>
              <w:keepNext w:val="0"/>
              <w:tabs>
                <w:tab w:val="left" w:pos="6379"/>
              </w:tabs>
              <w:jc w:val="center"/>
              <w:rPr>
                <w:b/>
              </w:rPr>
            </w:pPr>
            <w:r w:rsidRPr="00A31F06">
              <w:rPr>
                <w:b/>
              </w:rPr>
              <w:t>Биты</w:t>
            </w:r>
          </w:p>
        </w:tc>
        <w:tc>
          <w:tcPr>
            <w:tcW w:w="7479"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Tr="00496FA2">
        <w:tc>
          <w:tcPr>
            <w:tcW w:w="1809" w:type="dxa"/>
          </w:tcPr>
          <w:p w:rsidR="00551883" w:rsidRDefault="00551883" w:rsidP="009D5909">
            <w:pPr>
              <w:pStyle w:val="afffa"/>
              <w:keepNext w:val="0"/>
              <w:tabs>
                <w:tab w:val="left" w:pos="6379"/>
              </w:tabs>
              <w:rPr>
                <w:lang w:val="en-US"/>
              </w:rPr>
            </w:pPr>
            <w:r>
              <w:rPr>
                <w:lang w:val="en-US"/>
              </w:rPr>
              <w:t>CRAPOR</w:t>
            </w:r>
          </w:p>
        </w:tc>
        <w:tc>
          <w:tcPr>
            <w:tcW w:w="850" w:type="dxa"/>
          </w:tcPr>
          <w:p w:rsidR="00551883" w:rsidRDefault="00551883" w:rsidP="009D5909">
            <w:pPr>
              <w:pStyle w:val="afffa"/>
              <w:keepNext w:val="0"/>
              <w:tabs>
                <w:tab w:val="left" w:pos="6379"/>
              </w:tabs>
              <w:rPr>
                <w:lang w:val="en-US"/>
              </w:rPr>
            </w:pPr>
            <w:r>
              <w:rPr>
                <w:lang w:val="en-US"/>
              </w:rPr>
              <w:t>1:0</w:t>
            </w:r>
          </w:p>
        </w:tc>
        <w:tc>
          <w:tcPr>
            <w:tcW w:w="7479" w:type="dxa"/>
          </w:tcPr>
          <w:p w:rsidR="00551883" w:rsidRPr="00893947" w:rsidRDefault="00551883" w:rsidP="009D5909">
            <w:pPr>
              <w:pStyle w:val="afffa"/>
              <w:keepNext w:val="0"/>
              <w:tabs>
                <w:tab w:val="left" w:pos="6379"/>
              </w:tabs>
            </w:pPr>
            <w:r>
              <w:t>Резерв</w:t>
            </w:r>
          </w:p>
        </w:tc>
      </w:tr>
      <w:tr w:rsidR="00551883" w:rsidRPr="00893947" w:rsidTr="00496FA2">
        <w:tc>
          <w:tcPr>
            <w:tcW w:w="1809" w:type="dxa"/>
          </w:tcPr>
          <w:p w:rsidR="00551883" w:rsidRDefault="00551883" w:rsidP="009D5909">
            <w:pPr>
              <w:pStyle w:val="afffa"/>
              <w:keepNext w:val="0"/>
              <w:tabs>
                <w:tab w:val="left" w:pos="6379"/>
              </w:tabs>
              <w:rPr>
                <w:lang w:val="en-US"/>
              </w:rPr>
            </w:pPr>
            <w:r>
              <w:rPr>
                <w:lang w:val="en-US"/>
              </w:rPr>
              <w:t>CRAPR</w:t>
            </w:r>
          </w:p>
        </w:tc>
        <w:tc>
          <w:tcPr>
            <w:tcW w:w="850" w:type="dxa"/>
          </w:tcPr>
          <w:p w:rsidR="00551883" w:rsidRDefault="00551883" w:rsidP="009D5909">
            <w:pPr>
              <w:pStyle w:val="afffa"/>
              <w:keepNext w:val="0"/>
              <w:tabs>
                <w:tab w:val="left" w:pos="6379"/>
              </w:tabs>
              <w:rPr>
                <w:lang w:val="en-US"/>
              </w:rPr>
            </w:pPr>
            <w:r>
              <w:rPr>
                <w:lang w:val="en-US"/>
              </w:rPr>
              <w:t>2</w:t>
            </w:r>
          </w:p>
        </w:tc>
        <w:tc>
          <w:tcPr>
            <w:tcW w:w="7479" w:type="dxa"/>
          </w:tcPr>
          <w:p w:rsidR="00551883" w:rsidRDefault="00551883" w:rsidP="009D5909">
            <w:pPr>
              <w:pStyle w:val="afffa"/>
              <w:keepNext w:val="0"/>
              <w:tabs>
                <w:tab w:val="left" w:pos="6379"/>
              </w:tabs>
            </w:pPr>
            <w:r>
              <w:t>Выбор буффера, используемого шиной SD</w:t>
            </w:r>
          </w:p>
          <w:p w:rsidR="00551883" w:rsidRDefault="00551883" w:rsidP="009D5909">
            <w:pPr>
              <w:pStyle w:val="afffa"/>
              <w:keepNext w:val="0"/>
              <w:tabs>
                <w:tab w:val="left" w:pos="6379"/>
              </w:tabs>
            </w:pPr>
            <w:r w:rsidRPr="00893947">
              <w:t xml:space="preserve">0: </w:t>
            </w:r>
            <w:r>
              <w:t>Б</w:t>
            </w:r>
            <w:r w:rsidRPr="00893947">
              <w:t>уфер</w:t>
            </w:r>
            <w:r>
              <w:t xml:space="preserve"> 0</w:t>
            </w:r>
          </w:p>
          <w:p w:rsidR="00551883" w:rsidRPr="00893947" w:rsidRDefault="00551883" w:rsidP="009D5909">
            <w:pPr>
              <w:pStyle w:val="afffa"/>
              <w:keepNext w:val="0"/>
              <w:tabs>
                <w:tab w:val="left" w:pos="6379"/>
              </w:tabs>
            </w:pPr>
            <w:r>
              <w:t>1: Буфер 1</w:t>
            </w:r>
          </w:p>
        </w:tc>
      </w:tr>
      <w:tr w:rsidR="00551883" w:rsidRPr="00893947" w:rsidTr="00496FA2">
        <w:tc>
          <w:tcPr>
            <w:tcW w:w="1809" w:type="dxa"/>
          </w:tcPr>
          <w:p w:rsidR="00551883" w:rsidRPr="00402338" w:rsidRDefault="00551883" w:rsidP="009D5909">
            <w:pPr>
              <w:pStyle w:val="afffa"/>
              <w:keepNext w:val="0"/>
              <w:tabs>
                <w:tab w:val="left" w:pos="6379"/>
              </w:tabs>
              <w:rPr>
                <w:lang w:val="en-US"/>
              </w:rPr>
            </w:pPr>
            <w:r>
              <w:rPr>
                <w:lang w:val="en-US"/>
              </w:rPr>
              <w:t>CRAPOR</w:t>
            </w:r>
          </w:p>
        </w:tc>
        <w:tc>
          <w:tcPr>
            <w:tcW w:w="850" w:type="dxa"/>
          </w:tcPr>
          <w:p w:rsidR="00551883" w:rsidRPr="00402338" w:rsidRDefault="00551883" w:rsidP="009D5909">
            <w:pPr>
              <w:pStyle w:val="afffa"/>
              <w:keepNext w:val="0"/>
              <w:tabs>
                <w:tab w:val="left" w:pos="6379"/>
              </w:tabs>
              <w:rPr>
                <w:lang w:val="en-US"/>
              </w:rPr>
            </w:pPr>
            <w:r>
              <w:rPr>
                <w:lang w:val="en-US"/>
              </w:rPr>
              <w:t>31:3</w:t>
            </w:r>
          </w:p>
        </w:tc>
        <w:tc>
          <w:tcPr>
            <w:tcW w:w="7479" w:type="dxa"/>
          </w:tcPr>
          <w:p w:rsidR="00551883" w:rsidRPr="00893947" w:rsidRDefault="00551883" w:rsidP="009D5909">
            <w:pPr>
              <w:pStyle w:val="afffa"/>
              <w:keepNext w:val="0"/>
              <w:tabs>
                <w:tab w:val="left" w:pos="6379"/>
              </w:tabs>
            </w:pPr>
            <w:r>
              <w:t>Резерв</w:t>
            </w:r>
          </w:p>
        </w:tc>
      </w:tr>
    </w:tbl>
    <w:p w:rsidR="00551883" w:rsidRDefault="00551883" w:rsidP="009D5909">
      <w:pPr>
        <w:tabs>
          <w:tab w:val="left" w:pos="6379"/>
        </w:tabs>
        <w:rPr>
          <w:lang w:val="en-US"/>
        </w:rPr>
      </w:pPr>
    </w:p>
    <w:p w:rsidR="00551883" w:rsidRDefault="00551883" w:rsidP="000235C2">
      <w:pPr>
        <w:pStyle w:val="8"/>
      </w:pPr>
      <w:r>
        <w:lastRenderedPageBreak/>
        <w:t>SDR_STATUS_REG (0x010)</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718 \h  \* MERGEFORMAT </w:instrText>
      </w:r>
      <w:r w:rsidR="00762C7C">
        <w:fldChar w:fldCharType="separate"/>
      </w:r>
      <w:r w:rsidR="006422AE" w:rsidRPr="006422AE">
        <w:rPr>
          <w:vanish/>
        </w:rPr>
        <w:t xml:space="preserve">Таблица </w:t>
      </w:r>
      <w:r w:rsidR="006422AE">
        <w:rPr>
          <w:noProof/>
        </w:rPr>
        <w:t>477</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1" w:name="_Ref1228971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7</w:t>
      </w:r>
      <w:r w:rsidR="00BF6B65">
        <w:rPr>
          <w:noProof/>
        </w:rPr>
        <w:fldChar w:fldCharType="end"/>
      </w:r>
      <w:bookmarkEnd w:id="2311"/>
      <w:r>
        <w:rPr>
          <w:lang w:val="en-US"/>
        </w:rPr>
        <w:t xml:space="preserve"> </w:t>
      </w:r>
      <w:r w:rsidRPr="00F47E1B">
        <w:rPr>
          <w:noProof/>
          <w:lang w:val="en-US"/>
        </w:rPr>
        <w:t xml:space="preserve"> –</w:t>
      </w:r>
      <w:r>
        <w:rPr>
          <w:lang w:val="en-US"/>
        </w:rPr>
        <w:t xml:space="preserve"> </w:t>
      </w:r>
      <w:r>
        <w:t xml:space="preserve">Регистр </w:t>
      </w:r>
      <w:r>
        <w:rPr>
          <w:lang w:val="en-US"/>
        </w:rPr>
        <w:t>SDR_STATUS_REG</w:t>
      </w:r>
    </w:p>
    <w:tbl>
      <w:tblPr>
        <w:tblStyle w:val="afffff1"/>
        <w:tblW w:w="0" w:type="auto"/>
        <w:tblInd w:w="284" w:type="dxa"/>
        <w:tblLook w:val="04A0" w:firstRow="1" w:lastRow="0" w:firstColumn="1" w:lastColumn="0" w:noHBand="0" w:noVBand="1"/>
      </w:tblPr>
      <w:tblGrid>
        <w:gridCol w:w="1809"/>
        <w:gridCol w:w="850"/>
        <w:gridCol w:w="7371"/>
      </w:tblGrid>
      <w:tr w:rsidR="00551883" w:rsidTr="00BF7ED1">
        <w:tc>
          <w:tcPr>
            <w:tcW w:w="1809" w:type="dxa"/>
          </w:tcPr>
          <w:p w:rsidR="00551883" w:rsidRPr="004368D8" w:rsidRDefault="00551883" w:rsidP="009D5909">
            <w:pPr>
              <w:pStyle w:val="afffa"/>
              <w:keepNext w:val="0"/>
              <w:tabs>
                <w:tab w:val="left" w:pos="6379"/>
              </w:tabs>
              <w:jc w:val="center"/>
              <w:rPr>
                <w:b/>
              </w:rPr>
            </w:pPr>
            <w:r>
              <w:rPr>
                <w:b/>
              </w:rPr>
              <w:t>Поле</w:t>
            </w:r>
          </w:p>
        </w:tc>
        <w:tc>
          <w:tcPr>
            <w:tcW w:w="850" w:type="dxa"/>
          </w:tcPr>
          <w:p w:rsidR="00551883" w:rsidRPr="00A31F06" w:rsidRDefault="00551883" w:rsidP="009D5909">
            <w:pPr>
              <w:pStyle w:val="afffa"/>
              <w:keepNext w:val="0"/>
              <w:tabs>
                <w:tab w:val="left" w:pos="6379"/>
              </w:tabs>
              <w:jc w:val="center"/>
              <w:rPr>
                <w:b/>
              </w:rPr>
            </w:pPr>
            <w:r w:rsidRPr="00A31F06">
              <w:rPr>
                <w:b/>
              </w:rPr>
              <w:t>Биты</w:t>
            </w:r>
          </w:p>
        </w:tc>
        <w:tc>
          <w:tcPr>
            <w:tcW w:w="7371"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Tr="00BF7ED1">
        <w:tc>
          <w:tcPr>
            <w:tcW w:w="1809" w:type="dxa"/>
            <w:vAlign w:val="center"/>
          </w:tcPr>
          <w:p w:rsidR="00551883" w:rsidRDefault="00551883" w:rsidP="009D5909">
            <w:pPr>
              <w:pStyle w:val="afffa"/>
              <w:keepNext w:val="0"/>
              <w:tabs>
                <w:tab w:val="left" w:pos="6379"/>
              </w:tabs>
              <w:rPr>
                <w:lang w:val="en-US"/>
              </w:rPr>
            </w:pP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t>7:0</w:t>
            </w:r>
          </w:p>
        </w:tc>
        <w:tc>
          <w:tcPr>
            <w:tcW w:w="7371" w:type="dxa"/>
            <w:vAlign w:val="center"/>
          </w:tcPr>
          <w:p w:rsidR="00551883" w:rsidRPr="00402338" w:rsidRDefault="00551883" w:rsidP="009D5909">
            <w:pPr>
              <w:pStyle w:val="afffa"/>
              <w:keepNext w:val="0"/>
              <w:tabs>
                <w:tab w:val="left" w:pos="6379"/>
              </w:tabs>
            </w:pPr>
            <w:r>
              <w:t>Резерв</w:t>
            </w:r>
          </w:p>
        </w:tc>
      </w:tr>
      <w:tr w:rsidR="00551883" w:rsidRPr="00735BA1" w:rsidTr="00BF7ED1">
        <w:tc>
          <w:tcPr>
            <w:tcW w:w="1809" w:type="dxa"/>
            <w:vMerge w:val="restart"/>
            <w:vAlign w:val="center"/>
          </w:tcPr>
          <w:p w:rsidR="00551883" w:rsidRPr="00C926FA" w:rsidRDefault="00551883" w:rsidP="009D5909">
            <w:pPr>
              <w:pStyle w:val="afffa"/>
              <w:keepNext w:val="0"/>
              <w:tabs>
                <w:tab w:val="left" w:pos="6379"/>
              </w:tabs>
            </w:pPr>
            <w:r>
              <w:rPr>
                <w:lang w:val="en-US"/>
              </w:rPr>
              <w:t>CRBSR</w:t>
            </w:r>
          </w:p>
          <w:p w:rsidR="00551883" w:rsidRPr="004368D8" w:rsidRDefault="00551883" w:rsidP="009D5909">
            <w:pPr>
              <w:pStyle w:val="afffa"/>
              <w:keepNext w:val="0"/>
              <w:tabs>
                <w:tab w:val="left" w:pos="6379"/>
              </w:tabs>
            </w:pPr>
            <w:r>
              <w:t>(</w:t>
            </w:r>
            <w:r w:rsidRPr="00735BA1">
              <w:t>Статус шины кард-ридера</w:t>
            </w:r>
            <w:r>
              <w:t>)</w:t>
            </w:r>
          </w:p>
        </w:tc>
        <w:tc>
          <w:tcPr>
            <w:tcW w:w="850" w:type="dxa"/>
            <w:vAlign w:val="center"/>
          </w:tcPr>
          <w:p w:rsidR="00551883" w:rsidRDefault="00551883" w:rsidP="009D5909">
            <w:pPr>
              <w:pStyle w:val="afffa"/>
              <w:keepNext w:val="0"/>
              <w:tabs>
                <w:tab w:val="left" w:pos="6379"/>
              </w:tabs>
              <w:rPr>
                <w:lang w:val="en-US"/>
              </w:rPr>
            </w:pPr>
            <w:r>
              <w:t>9:8</w:t>
            </w:r>
          </w:p>
        </w:tc>
        <w:tc>
          <w:tcPr>
            <w:tcW w:w="7371" w:type="dxa"/>
            <w:vAlign w:val="center"/>
          </w:tcPr>
          <w:p w:rsidR="00551883" w:rsidRPr="00735BA1" w:rsidRDefault="00551883" w:rsidP="009D5909">
            <w:pPr>
              <w:pStyle w:val="afffa"/>
              <w:keepNext w:val="0"/>
              <w:tabs>
                <w:tab w:val="left" w:pos="6379"/>
              </w:tabs>
            </w:pPr>
            <w:r>
              <w:t>Резерв</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10</w:t>
            </w:r>
          </w:p>
        </w:tc>
        <w:tc>
          <w:tcPr>
            <w:tcW w:w="7371" w:type="dxa"/>
            <w:vAlign w:val="center"/>
          </w:tcPr>
          <w:p w:rsidR="00551883" w:rsidRDefault="00551883" w:rsidP="009D5909">
            <w:pPr>
              <w:pStyle w:val="afffa"/>
              <w:keepNext w:val="0"/>
              <w:tabs>
                <w:tab w:val="left" w:pos="6379"/>
              </w:tabs>
            </w:pPr>
            <w:r>
              <w:t>Состояние DAT0</w:t>
            </w:r>
          </w:p>
          <w:p w:rsidR="00551883" w:rsidRDefault="00551883" w:rsidP="009D5909">
            <w:pPr>
              <w:pStyle w:val="afffa"/>
              <w:keepNext w:val="0"/>
              <w:tabs>
                <w:tab w:val="left" w:pos="6379"/>
              </w:tabs>
            </w:pPr>
            <w:r>
              <w:t>1: DAT0 в высоком состоянии</w:t>
            </w:r>
          </w:p>
          <w:p w:rsidR="00551883" w:rsidRPr="00735BA1" w:rsidRDefault="00551883" w:rsidP="009D5909">
            <w:pPr>
              <w:pStyle w:val="afffa"/>
              <w:keepNext w:val="0"/>
              <w:tabs>
                <w:tab w:val="left" w:pos="6379"/>
              </w:tabs>
            </w:pPr>
            <w:r>
              <w:t>0: DAT0 в низком состоянии</w:t>
            </w:r>
          </w:p>
        </w:tc>
      </w:tr>
      <w:tr w:rsidR="00551883" w:rsidRPr="00735BA1" w:rsidTr="00BF7ED1">
        <w:tc>
          <w:tcPr>
            <w:tcW w:w="1809" w:type="dxa"/>
            <w:vMerge/>
            <w:vAlign w:val="center"/>
          </w:tcPr>
          <w:p w:rsidR="00551883" w:rsidRPr="00CB34F4" w:rsidRDefault="00551883" w:rsidP="009D5909">
            <w:pPr>
              <w:pStyle w:val="afffa"/>
              <w:keepNext w:val="0"/>
              <w:tabs>
                <w:tab w:val="left" w:pos="6379"/>
              </w:tabs>
            </w:pPr>
          </w:p>
        </w:tc>
        <w:tc>
          <w:tcPr>
            <w:tcW w:w="850" w:type="dxa"/>
            <w:vAlign w:val="center"/>
          </w:tcPr>
          <w:p w:rsidR="00551883" w:rsidRPr="004368D8" w:rsidRDefault="00551883" w:rsidP="009D5909">
            <w:pPr>
              <w:pStyle w:val="afffa"/>
              <w:keepNext w:val="0"/>
              <w:tabs>
                <w:tab w:val="left" w:pos="6379"/>
              </w:tabs>
            </w:pPr>
            <w:r>
              <w:t>11</w:t>
            </w:r>
          </w:p>
        </w:tc>
        <w:tc>
          <w:tcPr>
            <w:tcW w:w="7371" w:type="dxa"/>
            <w:vAlign w:val="center"/>
          </w:tcPr>
          <w:p w:rsidR="00551883" w:rsidRDefault="00551883" w:rsidP="009D5909">
            <w:pPr>
              <w:pStyle w:val="afffa"/>
              <w:keepNext w:val="0"/>
              <w:tabs>
                <w:tab w:val="left" w:pos="6379"/>
              </w:tabs>
            </w:pPr>
            <w:r>
              <w:t>Обнаружение SD карты в DAT3</w:t>
            </w:r>
          </w:p>
          <w:p w:rsidR="00551883" w:rsidRPr="00735BA1" w:rsidRDefault="00551883" w:rsidP="009D5909">
            <w:pPr>
              <w:pStyle w:val="afffa"/>
              <w:keepNext w:val="0"/>
              <w:tabs>
                <w:tab w:val="left" w:pos="6379"/>
              </w:tabs>
            </w:pPr>
            <w:r w:rsidRPr="00735BA1">
              <w:t xml:space="preserve">1: </w:t>
            </w:r>
            <w:r>
              <w:rPr>
                <w:lang w:val="en-US"/>
              </w:rPr>
              <w:t>SD</w:t>
            </w:r>
            <w:r w:rsidRPr="00735BA1">
              <w:t xml:space="preserve"> карта присутствует</w:t>
            </w:r>
          </w:p>
          <w:p w:rsidR="00551883" w:rsidRPr="00735BA1" w:rsidRDefault="00551883" w:rsidP="009D5909">
            <w:pPr>
              <w:pStyle w:val="afffa"/>
              <w:keepNext w:val="0"/>
              <w:tabs>
                <w:tab w:val="left" w:pos="6379"/>
              </w:tabs>
            </w:pPr>
            <w:r>
              <w:t>0: SD карта отсутствует</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Default="00551883" w:rsidP="009D5909">
            <w:pPr>
              <w:pStyle w:val="afffa"/>
              <w:keepNext w:val="0"/>
              <w:tabs>
                <w:tab w:val="left" w:pos="6379"/>
              </w:tabs>
              <w:rPr>
                <w:lang w:val="en-US"/>
              </w:rPr>
            </w:pPr>
            <w:r>
              <w:t>14:12</w:t>
            </w:r>
          </w:p>
        </w:tc>
        <w:tc>
          <w:tcPr>
            <w:tcW w:w="7371" w:type="dxa"/>
            <w:vAlign w:val="center"/>
          </w:tcPr>
          <w:p w:rsidR="00551883" w:rsidRPr="00735BA1" w:rsidRDefault="00551883" w:rsidP="009D5909">
            <w:pPr>
              <w:pStyle w:val="afffa"/>
              <w:keepNext w:val="0"/>
              <w:tabs>
                <w:tab w:val="left" w:pos="6379"/>
              </w:tabs>
            </w:pPr>
            <w:r>
              <w:t>Резерв</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15</w:t>
            </w:r>
          </w:p>
        </w:tc>
        <w:tc>
          <w:tcPr>
            <w:tcW w:w="7371" w:type="dxa"/>
            <w:vAlign w:val="center"/>
          </w:tcPr>
          <w:p w:rsidR="00551883" w:rsidRDefault="00551883" w:rsidP="009D5909">
            <w:pPr>
              <w:pStyle w:val="afffa"/>
              <w:keepNext w:val="0"/>
              <w:tabs>
                <w:tab w:val="left" w:pos="6379"/>
              </w:tabs>
            </w:pPr>
            <w:r w:rsidRPr="00862A1E">
              <w:t>Синхро</w:t>
            </w:r>
            <w:r>
              <w:t>сигнал</w:t>
            </w:r>
            <w:r w:rsidRPr="00862A1E">
              <w:t xml:space="preserve"> карты</w:t>
            </w:r>
          </w:p>
          <w:p w:rsidR="00551883" w:rsidRDefault="00551883" w:rsidP="009D5909">
            <w:pPr>
              <w:pStyle w:val="afffa"/>
              <w:keepNext w:val="0"/>
              <w:tabs>
                <w:tab w:val="left" w:pos="6379"/>
              </w:tabs>
            </w:pPr>
            <w:r>
              <w:t>1: Синхросигнал задействован</w:t>
            </w:r>
          </w:p>
          <w:p w:rsidR="00551883" w:rsidRPr="00735BA1" w:rsidRDefault="00551883" w:rsidP="009D5909">
            <w:pPr>
              <w:pStyle w:val="afffa"/>
              <w:keepNext w:val="0"/>
              <w:tabs>
                <w:tab w:val="left" w:pos="6379"/>
              </w:tabs>
            </w:pPr>
            <w:r>
              <w:t>0: Синхросигнал в простое</w:t>
            </w:r>
          </w:p>
        </w:tc>
      </w:tr>
      <w:tr w:rsidR="00551883" w:rsidRPr="00735BA1" w:rsidTr="00BF7ED1">
        <w:tc>
          <w:tcPr>
            <w:tcW w:w="1809" w:type="dxa"/>
            <w:vMerge w:val="restart"/>
            <w:vAlign w:val="center"/>
          </w:tcPr>
          <w:p w:rsidR="00551883" w:rsidRPr="00C926FA" w:rsidRDefault="00551883" w:rsidP="009D5909">
            <w:pPr>
              <w:pStyle w:val="afffa"/>
              <w:keepNext w:val="0"/>
              <w:tabs>
                <w:tab w:val="left" w:pos="6379"/>
              </w:tabs>
            </w:pPr>
            <w:r>
              <w:rPr>
                <w:lang w:val="en-US"/>
              </w:rPr>
              <w:t>CRESR</w:t>
            </w:r>
          </w:p>
          <w:p w:rsidR="00551883" w:rsidRPr="004368D8" w:rsidRDefault="00551883" w:rsidP="009D5909">
            <w:pPr>
              <w:pStyle w:val="afffa"/>
              <w:keepNext w:val="0"/>
              <w:tabs>
                <w:tab w:val="left" w:pos="6379"/>
              </w:tabs>
            </w:pPr>
            <w:r>
              <w:t>(</w:t>
            </w:r>
            <w:r w:rsidRPr="00735BA1">
              <w:t>Статус ошибок кард-ридера</w:t>
            </w:r>
            <w:r>
              <w:t>)</w:t>
            </w:r>
          </w:p>
        </w:tc>
        <w:tc>
          <w:tcPr>
            <w:tcW w:w="850" w:type="dxa"/>
            <w:vAlign w:val="center"/>
          </w:tcPr>
          <w:p w:rsidR="00551883" w:rsidRPr="004368D8" w:rsidRDefault="00551883" w:rsidP="009D5909">
            <w:pPr>
              <w:pStyle w:val="afffa"/>
              <w:keepNext w:val="0"/>
              <w:tabs>
                <w:tab w:val="left" w:pos="6379"/>
              </w:tabs>
            </w:pPr>
            <w:r>
              <w:t>16</w:t>
            </w:r>
          </w:p>
        </w:tc>
        <w:tc>
          <w:tcPr>
            <w:tcW w:w="7371" w:type="dxa"/>
            <w:vAlign w:val="center"/>
          </w:tcPr>
          <w:p w:rsidR="00551883" w:rsidRPr="00735BA1" w:rsidRDefault="00551883" w:rsidP="009D5909">
            <w:pPr>
              <w:pStyle w:val="afffa"/>
              <w:keepNext w:val="0"/>
              <w:tabs>
                <w:tab w:val="left" w:pos="6379"/>
              </w:tabs>
            </w:pPr>
            <w:r w:rsidRPr="00735BA1">
              <w:t xml:space="preserve">Ошибка </w:t>
            </w:r>
            <w:r>
              <w:t xml:space="preserve">команды </w:t>
            </w:r>
            <w:r w:rsidRPr="00735BA1">
              <w:t>тайм-аута</w:t>
            </w:r>
            <w:r>
              <w:t xml:space="preserve"> (тайм-аут наступает при превышении 64 тактов частоты кард-ридера</w:t>
            </w:r>
          </w:p>
        </w:tc>
      </w:tr>
      <w:tr w:rsidR="00551883" w:rsidRPr="00735BA1" w:rsidTr="00BF7ED1">
        <w:tc>
          <w:tcPr>
            <w:tcW w:w="1809" w:type="dxa"/>
            <w:vMerge/>
            <w:vAlign w:val="center"/>
          </w:tcPr>
          <w:p w:rsidR="00551883" w:rsidRPr="004368D8" w:rsidRDefault="00551883" w:rsidP="009D5909">
            <w:pPr>
              <w:pStyle w:val="afffa"/>
              <w:keepNext w:val="0"/>
              <w:tabs>
                <w:tab w:val="left" w:pos="6379"/>
              </w:tabs>
            </w:pPr>
          </w:p>
        </w:tc>
        <w:tc>
          <w:tcPr>
            <w:tcW w:w="850" w:type="dxa"/>
            <w:vAlign w:val="center"/>
          </w:tcPr>
          <w:p w:rsidR="00551883" w:rsidRPr="004368D8" w:rsidRDefault="00551883" w:rsidP="009D5909">
            <w:pPr>
              <w:pStyle w:val="afffa"/>
              <w:keepNext w:val="0"/>
              <w:tabs>
                <w:tab w:val="left" w:pos="6379"/>
              </w:tabs>
            </w:pPr>
            <w:r>
              <w:t>17</w:t>
            </w:r>
          </w:p>
        </w:tc>
        <w:tc>
          <w:tcPr>
            <w:tcW w:w="7371" w:type="dxa"/>
            <w:vAlign w:val="center"/>
          </w:tcPr>
          <w:p w:rsidR="00551883" w:rsidRPr="00735BA1" w:rsidRDefault="00551883" w:rsidP="009D5909">
            <w:pPr>
              <w:pStyle w:val="afffa"/>
              <w:keepNext w:val="0"/>
              <w:tabs>
                <w:tab w:val="left" w:pos="6379"/>
              </w:tabs>
            </w:pPr>
            <w:r>
              <w:t>Ошибка команды CRC7</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18</w:t>
            </w:r>
          </w:p>
        </w:tc>
        <w:tc>
          <w:tcPr>
            <w:tcW w:w="7371" w:type="dxa"/>
            <w:vAlign w:val="center"/>
          </w:tcPr>
          <w:p w:rsidR="00551883" w:rsidRPr="00735BA1" w:rsidRDefault="00551883" w:rsidP="009D5909">
            <w:pPr>
              <w:pStyle w:val="afffa"/>
              <w:keepNext w:val="0"/>
              <w:tabs>
                <w:tab w:val="left" w:pos="6379"/>
              </w:tabs>
            </w:pPr>
            <w:r w:rsidRPr="00735BA1">
              <w:t xml:space="preserve">Ошибка </w:t>
            </w:r>
            <w:r>
              <w:t>команды конечного</w:t>
            </w:r>
            <w:r w:rsidRPr="00735BA1">
              <w:t xml:space="preserve"> бита</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19</w:t>
            </w:r>
          </w:p>
        </w:tc>
        <w:tc>
          <w:tcPr>
            <w:tcW w:w="7371" w:type="dxa"/>
            <w:vAlign w:val="center"/>
          </w:tcPr>
          <w:p w:rsidR="00551883" w:rsidRPr="00735BA1" w:rsidRDefault="00551883" w:rsidP="009D5909">
            <w:pPr>
              <w:pStyle w:val="afffa"/>
              <w:keepNext w:val="0"/>
              <w:tabs>
                <w:tab w:val="left" w:pos="6379"/>
              </w:tabs>
            </w:pPr>
            <w:r>
              <w:t>Ошибка команды индекса</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20</w:t>
            </w:r>
          </w:p>
        </w:tc>
        <w:tc>
          <w:tcPr>
            <w:tcW w:w="7371" w:type="dxa"/>
            <w:vAlign w:val="center"/>
          </w:tcPr>
          <w:p w:rsidR="00551883" w:rsidRPr="00735BA1" w:rsidRDefault="00551883" w:rsidP="009D5909">
            <w:pPr>
              <w:pStyle w:val="afffa"/>
              <w:keepNext w:val="0"/>
              <w:tabs>
                <w:tab w:val="left" w:pos="6379"/>
              </w:tabs>
            </w:pPr>
            <w:r>
              <w:t>Резерв</w:t>
            </w:r>
          </w:p>
        </w:tc>
      </w:tr>
      <w:tr w:rsidR="00551883" w:rsidRPr="00735BA1" w:rsidTr="00BF7ED1">
        <w:tc>
          <w:tcPr>
            <w:tcW w:w="1809" w:type="dxa"/>
            <w:vMerge/>
            <w:vAlign w:val="center"/>
          </w:tcPr>
          <w:p w:rsidR="00551883" w:rsidRDefault="00551883" w:rsidP="009D5909">
            <w:pPr>
              <w:pStyle w:val="afffa"/>
              <w:keepNext w:val="0"/>
              <w:tabs>
                <w:tab w:val="left" w:pos="6379"/>
              </w:tabs>
              <w:rPr>
                <w:lang w:val="en-US"/>
              </w:rPr>
            </w:pPr>
          </w:p>
        </w:tc>
        <w:tc>
          <w:tcPr>
            <w:tcW w:w="850" w:type="dxa"/>
            <w:vAlign w:val="center"/>
          </w:tcPr>
          <w:p w:rsidR="00551883" w:rsidRPr="004368D8" w:rsidRDefault="00551883" w:rsidP="009D5909">
            <w:pPr>
              <w:pStyle w:val="afffa"/>
              <w:keepNext w:val="0"/>
              <w:tabs>
                <w:tab w:val="left" w:pos="6379"/>
              </w:tabs>
            </w:pPr>
            <w:r>
              <w:t>21</w:t>
            </w:r>
          </w:p>
        </w:tc>
        <w:tc>
          <w:tcPr>
            <w:tcW w:w="7371" w:type="dxa"/>
            <w:vAlign w:val="center"/>
          </w:tcPr>
          <w:p w:rsidR="00551883" w:rsidRPr="00735BA1" w:rsidRDefault="00551883" w:rsidP="009D5909">
            <w:pPr>
              <w:pStyle w:val="afffa"/>
              <w:keepNext w:val="0"/>
              <w:tabs>
                <w:tab w:val="left" w:pos="6379"/>
              </w:tabs>
            </w:pPr>
            <w:r>
              <w:t>Ошибка проверки данных CRC16</w:t>
            </w:r>
            <w:r w:rsidRPr="00735BA1">
              <w:t xml:space="preserve"> / ошибка статуса </w:t>
            </w:r>
            <w:r>
              <w:rPr>
                <w:lang w:val="en-US"/>
              </w:rPr>
              <w:t>CRC</w:t>
            </w:r>
          </w:p>
        </w:tc>
      </w:tr>
      <w:tr w:rsidR="00551883" w:rsidRPr="00735BA1" w:rsidTr="00BF7ED1">
        <w:tc>
          <w:tcPr>
            <w:tcW w:w="1809" w:type="dxa"/>
            <w:vMerge/>
            <w:vAlign w:val="center"/>
          </w:tcPr>
          <w:p w:rsidR="00551883" w:rsidRPr="004368D8" w:rsidRDefault="00551883" w:rsidP="009D5909">
            <w:pPr>
              <w:pStyle w:val="afffa"/>
              <w:keepNext w:val="0"/>
              <w:tabs>
                <w:tab w:val="left" w:pos="6379"/>
              </w:tabs>
            </w:pPr>
          </w:p>
        </w:tc>
        <w:tc>
          <w:tcPr>
            <w:tcW w:w="850" w:type="dxa"/>
            <w:vAlign w:val="center"/>
          </w:tcPr>
          <w:p w:rsidR="00551883" w:rsidRPr="004368D8" w:rsidRDefault="00551883" w:rsidP="009D5909">
            <w:pPr>
              <w:pStyle w:val="afffa"/>
              <w:keepNext w:val="0"/>
              <w:tabs>
                <w:tab w:val="left" w:pos="6379"/>
              </w:tabs>
            </w:pPr>
            <w:r>
              <w:t>22</w:t>
            </w:r>
          </w:p>
        </w:tc>
        <w:tc>
          <w:tcPr>
            <w:tcW w:w="7371" w:type="dxa"/>
            <w:vAlign w:val="center"/>
          </w:tcPr>
          <w:p w:rsidR="00551883" w:rsidRPr="00735BA1" w:rsidRDefault="00551883" w:rsidP="009D5909">
            <w:pPr>
              <w:pStyle w:val="afffa"/>
              <w:keepNext w:val="0"/>
              <w:tabs>
                <w:tab w:val="left" w:pos="6379"/>
              </w:tabs>
            </w:pPr>
            <w:r w:rsidRPr="00E66E5A">
              <w:t>Ошибка конечного бита данных при чтении</w:t>
            </w:r>
          </w:p>
        </w:tc>
      </w:tr>
      <w:tr w:rsidR="00551883" w:rsidRPr="00735BA1" w:rsidTr="00BF7ED1">
        <w:tc>
          <w:tcPr>
            <w:tcW w:w="1809" w:type="dxa"/>
            <w:vMerge/>
            <w:vAlign w:val="center"/>
          </w:tcPr>
          <w:p w:rsidR="00551883" w:rsidRPr="004368D8" w:rsidRDefault="00551883" w:rsidP="009D5909">
            <w:pPr>
              <w:pStyle w:val="afffa"/>
              <w:keepNext w:val="0"/>
              <w:tabs>
                <w:tab w:val="left" w:pos="6379"/>
              </w:tabs>
            </w:pPr>
          </w:p>
        </w:tc>
        <w:tc>
          <w:tcPr>
            <w:tcW w:w="850" w:type="dxa"/>
            <w:vAlign w:val="center"/>
          </w:tcPr>
          <w:p w:rsidR="00551883" w:rsidRPr="004368D8" w:rsidRDefault="00551883" w:rsidP="009D5909">
            <w:pPr>
              <w:pStyle w:val="afffa"/>
              <w:keepNext w:val="0"/>
              <w:tabs>
                <w:tab w:val="left" w:pos="6379"/>
              </w:tabs>
            </w:pPr>
            <w:r>
              <w:t>23</w:t>
            </w:r>
          </w:p>
        </w:tc>
        <w:tc>
          <w:tcPr>
            <w:tcW w:w="7371" w:type="dxa"/>
            <w:vAlign w:val="center"/>
          </w:tcPr>
          <w:p w:rsidR="00551883" w:rsidRPr="00735BA1" w:rsidRDefault="00551883" w:rsidP="009D5909">
            <w:pPr>
              <w:pStyle w:val="afffa"/>
              <w:keepNext w:val="0"/>
              <w:tabs>
                <w:tab w:val="left" w:pos="6379"/>
              </w:tabs>
            </w:pPr>
            <w:r>
              <w:t>Резерв</w:t>
            </w:r>
          </w:p>
        </w:tc>
      </w:tr>
      <w:tr w:rsidR="00551883" w:rsidTr="00BF7ED1">
        <w:tc>
          <w:tcPr>
            <w:tcW w:w="1809" w:type="dxa"/>
            <w:vAlign w:val="center"/>
          </w:tcPr>
          <w:p w:rsidR="00551883" w:rsidRDefault="00551883" w:rsidP="009D5909">
            <w:pPr>
              <w:pStyle w:val="afffa"/>
              <w:keepNext w:val="0"/>
              <w:tabs>
                <w:tab w:val="left" w:pos="6379"/>
              </w:tabs>
              <w:rPr>
                <w:lang w:val="en-US"/>
              </w:rPr>
            </w:pP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t>31:24</w:t>
            </w:r>
          </w:p>
        </w:tc>
        <w:tc>
          <w:tcPr>
            <w:tcW w:w="7371" w:type="dxa"/>
            <w:vAlign w:val="center"/>
          </w:tcPr>
          <w:p w:rsidR="00551883" w:rsidRPr="00402338" w:rsidRDefault="00551883" w:rsidP="009D5909">
            <w:pPr>
              <w:pStyle w:val="afffa"/>
              <w:keepNext w:val="0"/>
              <w:tabs>
                <w:tab w:val="left" w:pos="6379"/>
              </w:tabs>
            </w:pPr>
            <w:r>
              <w:t>Резерв</w:t>
            </w:r>
          </w:p>
        </w:tc>
      </w:tr>
    </w:tbl>
    <w:p w:rsidR="00551883" w:rsidRDefault="00551883" w:rsidP="009D5909">
      <w:pPr>
        <w:tabs>
          <w:tab w:val="left" w:pos="6379"/>
        </w:tabs>
      </w:pPr>
    </w:p>
    <w:p w:rsidR="00551883" w:rsidRDefault="00551883" w:rsidP="000235C2">
      <w:pPr>
        <w:pStyle w:val="8"/>
      </w:pPr>
      <w:r w:rsidRPr="0074664A">
        <w:t>SDR_Error_Enable_REG</w:t>
      </w:r>
      <w:r>
        <w:t xml:space="preserve"> (0x014)</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736 \h  \* MERGEFORMAT </w:instrText>
      </w:r>
      <w:r w:rsidR="00762C7C">
        <w:fldChar w:fldCharType="separate"/>
      </w:r>
      <w:r w:rsidR="006422AE" w:rsidRPr="006422AE">
        <w:rPr>
          <w:vanish/>
        </w:rPr>
        <w:t xml:space="preserve">Таблица </w:t>
      </w:r>
      <w:r w:rsidR="006422AE">
        <w:rPr>
          <w:noProof/>
        </w:rPr>
        <w:t>478</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2" w:name="_Ref122897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78</w:t>
      </w:r>
      <w:r w:rsidR="00BF6B65">
        <w:rPr>
          <w:noProof/>
        </w:rPr>
        <w:fldChar w:fldCharType="end"/>
      </w:r>
      <w:bookmarkEnd w:id="2312"/>
      <w:r>
        <w:t xml:space="preserve"> </w:t>
      </w:r>
      <w:r w:rsidRPr="00F47E1B">
        <w:rPr>
          <w:noProof/>
          <w:lang w:val="en-US"/>
        </w:rPr>
        <w:t xml:space="preserve"> –</w:t>
      </w:r>
      <w:r>
        <w:rPr>
          <w:lang w:val="en-US"/>
        </w:rPr>
        <w:t xml:space="preserve"> </w:t>
      </w:r>
      <w:r>
        <w:t>Регистр</w:t>
      </w:r>
      <w:r>
        <w:rPr>
          <w:lang w:val="en-US"/>
        </w:rPr>
        <w:t xml:space="preserve"> SDR_Error_Enable</w:t>
      </w:r>
    </w:p>
    <w:tbl>
      <w:tblPr>
        <w:tblStyle w:val="afffff1"/>
        <w:tblW w:w="0" w:type="auto"/>
        <w:tblInd w:w="284" w:type="dxa"/>
        <w:tblLook w:val="04A0" w:firstRow="1" w:lastRow="0" w:firstColumn="1" w:lastColumn="0" w:noHBand="0" w:noVBand="1"/>
      </w:tblPr>
      <w:tblGrid>
        <w:gridCol w:w="1798"/>
        <w:gridCol w:w="861"/>
        <w:gridCol w:w="7371"/>
      </w:tblGrid>
      <w:tr w:rsidR="00551883" w:rsidTr="00BF7ED1">
        <w:tc>
          <w:tcPr>
            <w:tcW w:w="1798" w:type="dxa"/>
          </w:tcPr>
          <w:p w:rsidR="00551883" w:rsidRPr="004368D8" w:rsidRDefault="00551883" w:rsidP="009D5909">
            <w:pPr>
              <w:pStyle w:val="afffa"/>
              <w:keepNext w:val="0"/>
              <w:tabs>
                <w:tab w:val="left" w:pos="6379"/>
              </w:tabs>
              <w:jc w:val="center"/>
              <w:rPr>
                <w:b/>
              </w:rPr>
            </w:pPr>
            <w:r>
              <w:rPr>
                <w:b/>
              </w:rPr>
              <w:t>Поле</w:t>
            </w:r>
          </w:p>
        </w:tc>
        <w:tc>
          <w:tcPr>
            <w:tcW w:w="861" w:type="dxa"/>
          </w:tcPr>
          <w:p w:rsidR="00551883" w:rsidRPr="00A31F06" w:rsidRDefault="00551883" w:rsidP="009D5909">
            <w:pPr>
              <w:pStyle w:val="afffa"/>
              <w:keepNext w:val="0"/>
              <w:tabs>
                <w:tab w:val="left" w:pos="6379"/>
              </w:tabs>
              <w:jc w:val="center"/>
              <w:rPr>
                <w:b/>
              </w:rPr>
            </w:pPr>
            <w:r w:rsidRPr="00A31F06">
              <w:rPr>
                <w:b/>
              </w:rPr>
              <w:t>Биты</w:t>
            </w:r>
          </w:p>
        </w:tc>
        <w:tc>
          <w:tcPr>
            <w:tcW w:w="7371"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RPr="00E17332" w:rsidTr="00BF7ED1">
        <w:tc>
          <w:tcPr>
            <w:tcW w:w="1798" w:type="dxa"/>
            <w:vMerge w:val="restart"/>
            <w:vAlign w:val="center"/>
          </w:tcPr>
          <w:p w:rsidR="00551883" w:rsidRDefault="00551883" w:rsidP="009D5909">
            <w:pPr>
              <w:pStyle w:val="afffa"/>
              <w:keepNext w:val="0"/>
              <w:tabs>
                <w:tab w:val="left" w:pos="6379"/>
              </w:tabs>
            </w:pPr>
            <w:r>
              <w:rPr>
                <w:lang w:val="en-US"/>
              </w:rPr>
              <w:t>CRERESR</w:t>
            </w:r>
            <w:r w:rsidRPr="008837F4">
              <w:rPr>
                <w:vertAlign w:val="superscript"/>
              </w:rPr>
              <w:t>1)</w:t>
            </w:r>
          </w:p>
          <w:p w:rsidR="00551883" w:rsidRPr="004368D8" w:rsidRDefault="00551883" w:rsidP="009D5909">
            <w:pPr>
              <w:pStyle w:val="afffa"/>
              <w:keepNext w:val="0"/>
              <w:tabs>
                <w:tab w:val="left" w:pos="6379"/>
              </w:tabs>
            </w:pPr>
            <w:r>
              <w:t>(Включение ошибок кард-ридера)</w:t>
            </w:r>
          </w:p>
        </w:tc>
        <w:tc>
          <w:tcPr>
            <w:tcW w:w="861" w:type="dxa"/>
            <w:vAlign w:val="center"/>
          </w:tcPr>
          <w:p w:rsidR="00551883" w:rsidRDefault="00551883" w:rsidP="009D5909">
            <w:pPr>
              <w:pStyle w:val="afffa"/>
              <w:keepNext w:val="0"/>
              <w:tabs>
                <w:tab w:val="left" w:pos="6379"/>
              </w:tabs>
            </w:pPr>
            <w:r>
              <w:t>0</w:t>
            </w:r>
          </w:p>
        </w:tc>
        <w:tc>
          <w:tcPr>
            <w:tcW w:w="7371" w:type="dxa"/>
            <w:vAlign w:val="center"/>
          </w:tcPr>
          <w:p w:rsidR="00551883" w:rsidRDefault="00551883" w:rsidP="009D5909">
            <w:pPr>
              <w:pStyle w:val="afffa"/>
              <w:keepNext w:val="0"/>
              <w:tabs>
                <w:tab w:val="left" w:pos="6379"/>
              </w:tabs>
            </w:pPr>
            <w:r>
              <w:rPr>
                <w:lang w:val="en-US"/>
              </w:rPr>
              <w:t>EN</w:t>
            </w:r>
            <w:r w:rsidRPr="00E17332">
              <w:t>_</w:t>
            </w:r>
            <w:r>
              <w:rPr>
                <w:lang w:val="en-US"/>
              </w:rPr>
              <w:t>CMD</w:t>
            </w:r>
            <w:r w:rsidRPr="00E17332">
              <w:t>_</w:t>
            </w:r>
            <w:r>
              <w:rPr>
                <w:lang w:val="en-US"/>
              </w:rPr>
              <w:t>TO</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1</w:t>
            </w:r>
          </w:p>
        </w:tc>
        <w:tc>
          <w:tcPr>
            <w:tcW w:w="7371" w:type="dxa"/>
            <w:vAlign w:val="center"/>
          </w:tcPr>
          <w:p w:rsidR="00551883" w:rsidRDefault="00551883" w:rsidP="009D5909">
            <w:pPr>
              <w:pStyle w:val="afffa"/>
              <w:keepNext w:val="0"/>
              <w:tabs>
                <w:tab w:val="left" w:pos="6379"/>
              </w:tabs>
            </w:pPr>
            <w:r>
              <w:rPr>
                <w:lang w:val="en-US"/>
              </w:rPr>
              <w:t>EN_CMD_CRC</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2</w:t>
            </w:r>
          </w:p>
        </w:tc>
        <w:tc>
          <w:tcPr>
            <w:tcW w:w="7371" w:type="dxa"/>
            <w:vAlign w:val="center"/>
          </w:tcPr>
          <w:p w:rsidR="00551883" w:rsidRDefault="00551883" w:rsidP="009D5909">
            <w:pPr>
              <w:pStyle w:val="afffa"/>
              <w:keepNext w:val="0"/>
              <w:tabs>
                <w:tab w:val="left" w:pos="6379"/>
              </w:tabs>
            </w:pPr>
            <w:r>
              <w:rPr>
                <w:lang w:val="en-US"/>
              </w:rPr>
              <w:t>EN_CMD_EB</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3</w:t>
            </w:r>
          </w:p>
        </w:tc>
        <w:tc>
          <w:tcPr>
            <w:tcW w:w="7371" w:type="dxa"/>
            <w:vAlign w:val="center"/>
          </w:tcPr>
          <w:p w:rsidR="00551883" w:rsidRDefault="00551883" w:rsidP="009D5909">
            <w:pPr>
              <w:pStyle w:val="afffa"/>
              <w:keepNext w:val="0"/>
              <w:tabs>
                <w:tab w:val="left" w:pos="6379"/>
              </w:tabs>
            </w:pPr>
            <w:r>
              <w:rPr>
                <w:lang w:val="en-US"/>
              </w:rPr>
              <w:t>EN_CMD_IDX</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4</w:t>
            </w:r>
          </w:p>
        </w:tc>
        <w:tc>
          <w:tcPr>
            <w:tcW w:w="7371" w:type="dxa"/>
            <w:vAlign w:val="center"/>
          </w:tcPr>
          <w:p w:rsidR="00551883" w:rsidRDefault="00551883" w:rsidP="009D5909">
            <w:pPr>
              <w:pStyle w:val="afffa"/>
              <w:keepNext w:val="0"/>
              <w:tabs>
                <w:tab w:val="left" w:pos="6379"/>
              </w:tabs>
            </w:pPr>
            <w:r>
              <w:t>Резерв</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5</w:t>
            </w:r>
          </w:p>
        </w:tc>
        <w:tc>
          <w:tcPr>
            <w:tcW w:w="7371" w:type="dxa"/>
            <w:vAlign w:val="center"/>
          </w:tcPr>
          <w:p w:rsidR="00551883" w:rsidRDefault="00551883" w:rsidP="009D5909">
            <w:pPr>
              <w:pStyle w:val="afffa"/>
              <w:keepNext w:val="0"/>
              <w:tabs>
                <w:tab w:val="left" w:pos="6379"/>
              </w:tabs>
            </w:pPr>
            <w:r>
              <w:rPr>
                <w:lang w:val="en-US"/>
              </w:rPr>
              <w:t>EN_DAT_CRC</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6</w:t>
            </w:r>
          </w:p>
        </w:tc>
        <w:tc>
          <w:tcPr>
            <w:tcW w:w="7371" w:type="dxa"/>
            <w:vAlign w:val="center"/>
          </w:tcPr>
          <w:p w:rsidR="00551883" w:rsidRDefault="00551883" w:rsidP="009D5909">
            <w:pPr>
              <w:pStyle w:val="afffa"/>
              <w:keepNext w:val="0"/>
              <w:tabs>
                <w:tab w:val="left" w:pos="6379"/>
              </w:tabs>
            </w:pPr>
            <w:r>
              <w:rPr>
                <w:lang w:val="en-US"/>
              </w:rPr>
              <w:t>EN</w:t>
            </w:r>
            <w:r w:rsidRPr="00862A1E">
              <w:t>_</w:t>
            </w:r>
            <w:r>
              <w:rPr>
                <w:lang w:val="en-US"/>
              </w:rPr>
              <w:t>DAT</w:t>
            </w:r>
            <w:r w:rsidRPr="00862A1E">
              <w:t>_</w:t>
            </w:r>
            <w:r>
              <w:rPr>
                <w:lang w:val="en-US"/>
              </w:rPr>
              <w:t>EB</w:t>
            </w:r>
          </w:p>
        </w:tc>
      </w:tr>
      <w:tr w:rsidR="00551883" w:rsidRPr="00E17332" w:rsidTr="00BF7ED1">
        <w:tc>
          <w:tcPr>
            <w:tcW w:w="1798" w:type="dxa"/>
            <w:vMerge/>
            <w:vAlign w:val="center"/>
          </w:tcPr>
          <w:p w:rsidR="00551883" w:rsidRDefault="00551883" w:rsidP="009D5909">
            <w:pPr>
              <w:pStyle w:val="afffa"/>
              <w:keepNext w:val="0"/>
              <w:tabs>
                <w:tab w:val="left" w:pos="6379"/>
              </w:tabs>
              <w:rPr>
                <w:lang w:val="en-US"/>
              </w:rPr>
            </w:pPr>
          </w:p>
        </w:tc>
        <w:tc>
          <w:tcPr>
            <w:tcW w:w="861" w:type="dxa"/>
            <w:vAlign w:val="center"/>
          </w:tcPr>
          <w:p w:rsidR="00551883" w:rsidRDefault="00551883" w:rsidP="009D5909">
            <w:pPr>
              <w:pStyle w:val="afffa"/>
              <w:keepNext w:val="0"/>
              <w:tabs>
                <w:tab w:val="left" w:pos="6379"/>
              </w:tabs>
            </w:pPr>
            <w:r>
              <w:t>7</w:t>
            </w:r>
          </w:p>
        </w:tc>
        <w:tc>
          <w:tcPr>
            <w:tcW w:w="7371" w:type="dxa"/>
            <w:vAlign w:val="center"/>
          </w:tcPr>
          <w:p w:rsidR="00551883" w:rsidRDefault="00551883" w:rsidP="009D5909">
            <w:pPr>
              <w:pStyle w:val="afffa"/>
              <w:keepNext w:val="0"/>
              <w:tabs>
                <w:tab w:val="left" w:pos="6379"/>
              </w:tabs>
            </w:pPr>
            <w:r w:rsidRPr="00862A1E">
              <w:t>Резерв</w:t>
            </w:r>
          </w:p>
        </w:tc>
      </w:tr>
      <w:tr w:rsidR="00551883" w:rsidTr="00BF7ED1">
        <w:tc>
          <w:tcPr>
            <w:tcW w:w="1798" w:type="dxa"/>
            <w:vAlign w:val="center"/>
          </w:tcPr>
          <w:p w:rsidR="00551883" w:rsidRPr="00E66E5A" w:rsidRDefault="00551883" w:rsidP="009D5909">
            <w:pPr>
              <w:pStyle w:val="afffa"/>
              <w:keepNext w:val="0"/>
              <w:tabs>
                <w:tab w:val="left" w:pos="6379"/>
              </w:tabs>
              <w:rPr>
                <w:lang w:val="en-US"/>
              </w:rPr>
            </w:pPr>
            <w:r>
              <w:t>int_en</w:t>
            </w:r>
          </w:p>
        </w:tc>
        <w:tc>
          <w:tcPr>
            <w:tcW w:w="861" w:type="dxa"/>
            <w:vAlign w:val="center"/>
          </w:tcPr>
          <w:p w:rsidR="00551883" w:rsidRPr="00E66E5A" w:rsidRDefault="00551883" w:rsidP="009D5909">
            <w:pPr>
              <w:pStyle w:val="afffa"/>
              <w:keepNext w:val="0"/>
              <w:tabs>
                <w:tab w:val="left" w:pos="6379"/>
              </w:tabs>
            </w:pPr>
            <w:r>
              <w:t>8</w:t>
            </w:r>
          </w:p>
        </w:tc>
        <w:tc>
          <w:tcPr>
            <w:tcW w:w="7371" w:type="dxa"/>
            <w:vAlign w:val="center"/>
          </w:tcPr>
          <w:p w:rsidR="00551883" w:rsidRPr="00E66E5A" w:rsidRDefault="00551883" w:rsidP="009D5909">
            <w:pPr>
              <w:pStyle w:val="afffa"/>
              <w:keepNext w:val="0"/>
              <w:tabs>
                <w:tab w:val="left" w:pos="6379"/>
              </w:tabs>
            </w:pPr>
            <w:r>
              <w:rPr>
                <w:lang w:val="en-US"/>
              </w:rPr>
              <w:t>В</w:t>
            </w:r>
            <w:r w:rsidR="00BF7ED1">
              <w:rPr>
                <w:lang w:val="en-US"/>
              </w:rPr>
              <w:t>ключение прерываний контроллера</w:t>
            </w:r>
          </w:p>
        </w:tc>
      </w:tr>
      <w:tr w:rsidR="00551883" w:rsidTr="00BF7ED1">
        <w:tc>
          <w:tcPr>
            <w:tcW w:w="1798" w:type="dxa"/>
            <w:vAlign w:val="center"/>
          </w:tcPr>
          <w:p w:rsidR="00551883" w:rsidRDefault="00551883" w:rsidP="009D5909">
            <w:pPr>
              <w:pStyle w:val="afffa"/>
              <w:keepNext w:val="0"/>
              <w:tabs>
                <w:tab w:val="left" w:pos="6379"/>
              </w:tabs>
              <w:rPr>
                <w:lang w:val="en-US"/>
              </w:rPr>
            </w:pPr>
            <w:r>
              <w:rPr>
                <w:lang w:val="en-US"/>
              </w:rPr>
              <w:t>card_int_en</w:t>
            </w:r>
          </w:p>
        </w:tc>
        <w:tc>
          <w:tcPr>
            <w:tcW w:w="861" w:type="dxa"/>
            <w:vAlign w:val="center"/>
          </w:tcPr>
          <w:p w:rsidR="00551883" w:rsidRPr="00E66E5A" w:rsidRDefault="00551883" w:rsidP="009D5909">
            <w:pPr>
              <w:pStyle w:val="afffa"/>
              <w:keepNext w:val="0"/>
              <w:tabs>
                <w:tab w:val="left" w:pos="6379"/>
              </w:tabs>
            </w:pPr>
            <w:r>
              <w:t>9</w:t>
            </w:r>
          </w:p>
        </w:tc>
        <w:tc>
          <w:tcPr>
            <w:tcW w:w="7371" w:type="dxa"/>
            <w:vAlign w:val="center"/>
          </w:tcPr>
          <w:p w:rsidR="00551883" w:rsidRPr="00E66E5A" w:rsidRDefault="00551883" w:rsidP="009D5909">
            <w:pPr>
              <w:pStyle w:val="afffa"/>
              <w:keepNext w:val="0"/>
              <w:tabs>
                <w:tab w:val="left" w:pos="6379"/>
              </w:tabs>
            </w:pPr>
            <w:r>
              <w:t>Включение прерываний SDIO карты</w:t>
            </w:r>
          </w:p>
        </w:tc>
      </w:tr>
      <w:tr w:rsidR="00551883" w:rsidTr="00BF7ED1">
        <w:tc>
          <w:tcPr>
            <w:tcW w:w="1798" w:type="dxa"/>
            <w:vAlign w:val="center"/>
          </w:tcPr>
          <w:p w:rsidR="00551883" w:rsidRDefault="00551883" w:rsidP="009D5909">
            <w:pPr>
              <w:pStyle w:val="afffa"/>
              <w:keepNext w:val="0"/>
              <w:tabs>
                <w:tab w:val="left" w:pos="6379"/>
              </w:tabs>
              <w:rPr>
                <w:lang w:val="en-US"/>
              </w:rPr>
            </w:pPr>
            <w:r>
              <w:rPr>
                <w:lang w:val="en-US"/>
              </w:rPr>
              <w:t>-</w:t>
            </w:r>
          </w:p>
        </w:tc>
        <w:tc>
          <w:tcPr>
            <w:tcW w:w="861" w:type="dxa"/>
            <w:vAlign w:val="center"/>
          </w:tcPr>
          <w:p w:rsidR="00551883" w:rsidRDefault="00551883" w:rsidP="009D5909">
            <w:pPr>
              <w:pStyle w:val="afffa"/>
              <w:keepNext w:val="0"/>
              <w:tabs>
                <w:tab w:val="left" w:pos="6379"/>
              </w:tabs>
              <w:rPr>
                <w:lang w:val="en-US"/>
              </w:rPr>
            </w:pPr>
            <w:r>
              <w:rPr>
                <w:lang w:val="en-US"/>
              </w:rPr>
              <w:t>31:10</w:t>
            </w:r>
          </w:p>
        </w:tc>
        <w:tc>
          <w:tcPr>
            <w:tcW w:w="7371" w:type="dxa"/>
            <w:vAlign w:val="center"/>
          </w:tcPr>
          <w:p w:rsidR="00551883" w:rsidRPr="00E66E5A" w:rsidRDefault="00551883" w:rsidP="009D5909">
            <w:pPr>
              <w:pStyle w:val="afffa"/>
              <w:keepNext w:val="0"/>
              <w:tabs>
                <w:tab w:val="left" w:pos="6379"/>
              </w:tabs>
            </w:pPr>
            <w:r>
              <w:t>Резерв</w:t>
            </w:r>
          </w:p>
        </w:tc>
      </w:tr>
    </w:tbl>
    <w:p w:rsidR="00551883" w:rsidRPr="00BF7ED1" w:rsidRDefault="00BF7ED1" w:rsidP="00BF7ED1">
      <w:pPr>
        <w:tabs>
          <w:tab w:val="left" w:pos="6379"/>
        </w:tabs>
      </w:pPr>
      <w:r>
        <w:t xml:space="preserve">Примечание  -  </w:t>
      </w:r>
      <w:r w:rsidR="00551883" w:rsidRPr="00BF7ED1">
        <w:rPr>
          <w:lang w:val="en-US"/>
        </w:rPr>
        <w:t>EN</w:t>
      </w:r>
      <w:r w:rsidR="00551883" w:rsidRPr="00BF7ED1">
        <w:t>_</w:t>
      </w:r>
      <w:r w:rsidR="00551883" w:rsidRPr="00BF7ED1">
        <w:rPr>
          <w:lang w:val="en-US"/>
        </w:rPr>
        <w:t>XXX</w:t>
      </w:r>
      <w:r w:rsidR="00551883" w:rsidRPr="00BF7ED1">
        <w:t xml:space="preserve"> (Включение соответствующих битов прерываний кард-ридера), соответствующие биты также записываются и бит CR_ERR в регистре MINT0 перестает быть активным</w:t>
      </w:r>
      <w:r>
        <w:t>,</w:t>
      </w:r>
      <w:r w:rsidR="00551883" w:rsidRPr="00BF7ED1">
        <w:t xml:space="preserve"> когда биты ошибок не включены</w:t>
      </w:r>
      <w:r>
        <w:t>.</w:t>
      </w:r>
    </w:p>
    <w:p w:rsidR="00551883" w:rsidRPr="0074664A" w:rsidRDefault="00551883" w:rsidP="000235C2">
      <w:pPr>
        <w:pStyle w:val="8"/>
      </w:pPr>
      <w:r w:rsidRPr="0074664A">
        <w:t>SDR_RESPONSE_REG</w:t>
      </w:r>
      <w:r>
        <w:t xml:space="preserve"> (0x018, 0x01C, 0x020, 0xx024)</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756 \h  \* MERGEFORMAT </w:instrText>
      </w:r>
      <w:r w:rsidR="00762C7C">
        <w:fldChar w:fldCharType="separate"/>
      </w:r>
      <w:r w:rsidR="006422AE" w:rsidRPr="006422AE">
        <w:rPr>
          <w:vanish/>
        </w:rPr>
        <w:t xml:space="preserve">Таблица </w:t>
      </w:r>
      <w:r w:rsidR="006422AE" w:rsidRPr="006422AE">
        <w:rPr>
          <w:noProof/>
        </w:rPr>
        <w:t>479</w:t>
      </w:r>
      <w:r w:rsidR="00762C7C">
        <w:fldChar w:fldCharType="end"/>
      </w:r>
      <w:r w:rsidRPr="0074664A">
        <w:t>.</w:t>
      </w:r>
    </w:p>
    <w:p w:rsidR="00551883" w:rsidRPr="0074664A" w:rsidRDefault="00551883" w:rsidP="009D5909">
      <w:pPr>
        <w:pStyle w:val="af3"/>
        <w:tabs>
          <w:tab w:val="left" w:pos="6379"/>
        </w:tabs>
        <w:rPr>
          <w:lang w:eastAsia="en-US"/>
        </w:rPr>
      </w:pPr>
    </w:p>
    <w:p w:rsidR="00551883" w:rsidRPr="008837F4" w:rsidRDefault="00551883" w:rsidP="002815D9">
      <w:pPr>
        <w:pStyle w:val="aff8"/>
        <w:rPr>
          <w:lang w:val="en-US"/>
        </w:rPr>
      </w:pPr>
      <w:bookmarkStart w:id="2313" w:name="_Ref12289756"/>
      <w:r>
        <w:t>Таблица</w:t>
      </w:r>
      <w:r w:rsidRPr="008837F4">
        <w:rPr>
          <w:lang w:val="en-US"/>
        </w:rPr>
        <w:t xml:space="preserve"> </w:t>
      </w:r>
      <w:r w:rsidR="00BF6B65">
        <w:fldChar w:fldCharType="begin"/>
      </w:r>
      <w:r w:rsidRPr="008837F4">
        <w:rPr>
          <w:lang w:val="en-US"/>
        </w:rPr>
        <w:instrText xml:space="preserve"> SEQ </w:instrText>
      </w:r>
      <w:r>
        <w:instrText>Таблица</w:instrText>
      </w:r>
      <w:r w:rsidRPr="008837F4">
        <w:rPr>
          <w:lang w:val="en-US"/>
        </w:rPr>
        <w:instrText xml:space="preserve"> \* ARABIC </w:instrText>
      </w:r>
      <w:r w:rsidR="00BF6B65">
        <w:fldChar w:fldCharType="separate"/>
      </w:r>
      <w:r w:rsidR="006422AE">
        <w:rPr>
          <w:noProof/>
          <w:lang w:val="en-US"/>
        </w:rPr>
        <w:t>479</w:t>
      </w:r>
      <w:r w:rsidR="00BF6B65">
        <w:rPr>
          <w:noProof/>
        </w:rPr>
        <w:fldChar w:fldCharType="end"/>
      </w:r>
      <w:bookmarkEnd w:id="2313"/>
      <w:r w:rsidRPr="00F47E1B">
        <w:rPr>
          <w:noProof/>
          <w:lang w:val="en-US"/>
        </w:rPr>
        <w:t xml:space="preserve"> –</w:t>
      </w:r>
      <w:r>
        <w:rPr>
          <w:lang w:val="en-US"/>
        </w:rPr>
        <w:t xml:space="preserve"> </w:t>
      </w:r>
      <w:r w:rsidRPr="008837F4">
        <w:rPr>
          <w:lang w:val="en-US"/>
        </w:rPr>
        <w:t xml:space="preserve"> </w:t>
      </w:r>
      <w:r>
        <w:t>Регистр</w:t>
      </w:r>
      <w:r w:rsidRPr="008837F4">
        <w:rPr>
          <w:lang w:val="en-US"/>
        </w:rPr>
        <w:t xml:space="preserve"> </w:t>
      </w:r>
      <w:r>
        <w:rPr>
          <w:lang w:val="en-US"/>
        </w:rPr>
        <w:t>SDR_RESPONSE_REG</w:t>
      </w:r>
    </w:p>
    <w:tbl>
      <w:tblPr>
        <w:tblStyle w:val="afffff1"/>
        <w:tblW w:w="9776" w:type="dxa"/>
        <w:tblInd w:w="284" w:type="dxa"/>
        <w:tblLayout w:type="fixed"/>
        <w:tblLook w:val="04A0" w:firstRow="1" w:lastRow="0" w:firstColumn="1" w:lastColumn="0" w:noHBand="0" w:noVBand="1"/>
      </w:tblPr>
      <w:tblGrid>
        <w:gridCol w:w="2263"/>
        <w:gridCol w:w="850"/>
        <w:gridCol w:w="6663"/>
      </w:tblGrid>
      <w:tr w:rsidR="00551883" w:rsidTr="00171A10">
        <w:trPr>
          <w:tblHeader/>
        </w:trPr>
        <w:tc>
          <w:tcPr>
            <w:tcW w:w="2263" w:type="dxa"/>
          </w:tcPr>
          <w:p w:rsidR="00551883" w:rsidRPr="00A31F06" w:rsidRDefault="00551883" w:rsidP="009D5909">
            <w:pPr>
              <w:pStyle w:val="afffa"/>
              <w:keepNext w:val="0"/>
              <w:tabs>
                <w:tab w:val="left" w:pos="6379"/>
              </w:tabs>
              <w:jc w:val="center"/>
              <w:rPr>
                <w:b/>
              </w:rPr>
            </w:pPr>
            <w:r>
              <w:rPr>
                <w:b/>
              </w:rPr>
              <w:t>Поле</w:t>
            </w:r>
          </w:p>
        </w:tc>
        <w:tc>
          <w:tcPr>
            <w:tcW w:w="850" w:type="dxa"/>
          </w:tcPr>
          <w:p w:rsidR="00551883" w:rsidRPr="00A31F06" w:rsidRDefault="00551883" w:rsidP="009D5909">
            <w:pPr>
              <w:pStyle w:val="afffa"/>
              <w:keepNext w:val="0"/>
              <w:tabs>
                <w:tab w:val="left" w:pos="6379"/>
              </w:tabs>
              <w:jc w:val="center"/>
              <w:rPr>
                <w:b/>
              </w:rPr>
            </w:pPr>
            <w:r w:rsidRPr="00A31F06">
              <w:rPr>
                <w:b/>
              </w:rPr>
              <w:t>Биты</w:t>
            </w:r>
          </w:p>
        </w:tc>
        <w:tc>
          <w:tcPr>
            <w:tcW w:w="6663" w:type="dxa"/>
          </w:tcPr>
          <w:p w:rsidR="00551883" w:rsidRPr="00A31F06" w:rsidRDefault="00551883" w:rsidP="009D5909">
            <w:pPr>
              <w:pStyle w:val="afffa"/>
              <w:keepNext w:val="0"/>
              <w:tabs>
                <w:tab w:val="left" w:pos="6379"/>
              </w:tabs>
              <w:jc w:val="center"/>
              <w:rPr>
                <w:b/>
              </w:rPr>
            </w:pPr>
            <w:r w:rsidRPr="00A31F06">
              <w:rPr>
                <w:b/>
              </w:rPr>
              <w:t>Описание поля</w:t>
            </w:r>
          </w:p>
        </w:tc>
      </w:tr>
      <w:tr w:rsidR="00551883" w:rsidTr="00496FA2">
        <w:tc>
          <w:tcPr>
            <w:tcW w:w="2263" w:type="dxa"/>
            <w:vAlign w:val="center"/>
          </w:tcPr>
          <w:p w:rsidR="00551883" w:rsidRDefault="00551883" w:rsidP="009D5909">
            <w:pPr>
              <w:pStyle w:val="afffa"/>
              <w:keepNext w:val="0"/>
              <w:tabs>
                <w:tab w:val="left" w:pos="6379"/>
              </w:tabs>
            </w:pPr>
            <w:r>
              <w:rPr>
                <w:lang w:val="en-US"/>
              </w:rPr>
              <w:t>CRSPR (</w:t>
            </w:r>
            <w:r>
              <w:t>SDR_RESPONSE1</w:t>
            </w:r>
          </w:p>
          <w:p w:rsidR="00551883" w:rsidRDefault="00551883" w:rsidP="009D5909">
            <w:pPr>
              <w:pStyle w:val="afffa"/>
              <w:keepNext w:val="0"/>
              <w:tabs>
                <w:tab w:val="left" w:pos="6379"/>
              </w:tabs>
              <w:rPr>
                <w:lang w:val="en-US"/>
              </w:rPr>
            </w:pPr>
            <w:r>
              <w:t>_REG</w:t>
            </w: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t>31:0</w:t>
            </w:r>
          </w:p>
        </w:tc>
        <w:tc>
          <w:tcPr>
            <w:tcW w:w="6663" w:type="dxa"/>
            <w:vAlign w:val="center"/>
          </w:tcPr>
          <w:p w:rsidR="00551883" w:rsidRPr="00572C30" w:rsidRDefault="00551883" w:rsidP="009D5909">
            <w:pPr>
              <w:pStyle w:val="afffa"/>
              <w:keepNext w:val="0"/>
              <w:tabs>
                <w:tab w:val="left" w:pos="6379"/>
              </w:tabs>
              <w:rPr>
                <w:lang w:val="en-US"/>
              </w:rPr>
            </w:pPr>
            <w:r>
              <w:t>Смотри</w:t>
            </w:r>
            <w:r w:rsidRPr="00572C30">
              <w:rPr>
                <w:lang w:val="en-US"/>
              </w:rPr>
              <w:t xml:space="preserve"> SDR_RESPONSE4</w:t>
            </w:r>
            <w:r>
              <w:rPr>
                <w:lang w:val="en-US"/>
              </w:rPr>
              <w:t>_REG</w:t>
            </w:r>
          </w:p>
        </w:tc>
      </w:tr>
      <w:tr w:rsidR="00551883" w:rsidTr="00496FA2">
        <w:tc>
          <w:tcPr>
            <w:tcW w:w="2263" w:type="dxa"/>
            <w:vAlign w:val="center"/>
          </w:tcPr>
          <w:p w:rsidR="00551883" w:rsidRDefault="00551883" w:rsidP="009D5909">
            <w:pPr>
              <w:pStyle w:val="afffa"/>
              <w:keepNext w:val="0"/>
              <w:tabs>
                <w:tab w:val="left" w:pos="6379"/>
              </w:tabs>
              <w:rPr>
                <w:lang w:val="en-US"/>
              </w:rPr>
            </w:pPr>
            <w:r>
              <w:rPr>
                <w:lang w:val="en-US"/>
              </w:rPr>
              <w:t xml:space="preserve">CRSPR </w:t>
            </w:r>
            <w:r>
              <w:rPr>
                <w:lang w:val="en-US"/>
              </w:rPr>
              <w:lastRenderedPageBreak/>
              <w:t>(</w:t>
            </w:r>
            <w:r>
              <w:t>SDR_RESPONSE</w:t>
            </w:r>
            <w:r>
              <w:rPr>
                <w:lang w:val="en-US"/>
              </w:rPr>
              <w:t>2</w:t>
            </w:r>
          </w:p>
          <w:p w:rsidR="00551883" w:rsidRDefault="00551883" w:rsidP="009D5909">
            <w:pPr>
              <w:pStyle w:val="afffa"/>
              <w:keepNext w:val="0"/>
              <w:tabs>
                <w:tab w:val="left" w:pos="6379"/>
              </w:tabs>
              <w:rPr>
                <w:lang w:val="en-US"/>
              </w:rPr>
            </w:pPr>
            <w:r>
              <w:t>_REG</w:t>
            </w: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lastRenderedPageBreak/>
              <w:t>63:32</w:t>
            </w:r>
          </w:p>
        </w:tc>
        <w:tc>
          <w:tcPr>
            <w:tcW w:w="6663" w:type="dxa"/>
            <w:vAlign w:val="center"/>
          </w:tcPr>
          <w:p w:rsidR="00551883" w:rsidRPr="00572C30" w:rsidRDefault="00551883" w:rsidP="009D5909">
            <w:pPr>
              <w:pStyle w:val="afffa"/>
              <w:keepNext w:val="0"/>
              <w:tabs>
                <w:tab w:val="left" w:pos="6379"/>
              </w:tabs>
              <w:rPr>
                <w:lang w:val="en-US"/>
              </w:rPr>
            </w:pPr>
            <w:r>
              <w:t>Смотри</w:t>
            </w:r>
            <w:r w:rsidRPr="00572C30">
              <w:rPr>
                <w:lang w:val="en-US"/>
              </w:rPr>
              <w:t xml:space="preserve"> SDR_RESPONSE4</w:t>
            </w:r>
            <w:r>
              <w:rPr>
                <w:lang w:val="en-US"/>
              </w:rPr>
              <w:t>_REG</w:t>
            </w:r>
          </w:p>
        </w:tc>
      </w:tr>
      <w:tr w:rsidR="00551883" w:rsidTr="00496FA2">
        <w:tc>
          <w:tcPr>
            <w:tcW w:w="2263" w:type="dxa"/>
            <w:vAlign w:val="center"/>
          </w:tcPr>
          <w:p w:rsidR="00551883" w:rsidRDefault="00551883" w:rsidP="009D5909">
            <w:pPr>
              <w:pStyle w:val="afffa"/>
              <w:keepNext w:val="0"/>
              <w:tabs>
                <w:tab w:val="left" w:pos="6379"/>
              </w:tabs>
              <w:rPr>
                <w:lang w:val="en-US"/>
              </w:rPr>
            </w:pPr>
            <w:r>
              <w:rPr>
                <w:lang w:val="en-US"/>
              </w:rPr>
              <w:t>CRSPR (</w:t>
            </w:r>
            <w:r>
              <w:t>SDR_RESPONSE</w:t>
            </w:r>
            <w:r>
              <w:rPr>
                <w:lang w:val="en-US"/>
              </w:rPr>
              <w:t>3</w:t>
            </w:r>
          </w:p>
          <w:p w:rsidR="00551883" w:rsidRDefault="00551883" w:rsidP="009D5909">
            <w:pPr>
              <w:pStyle w:val="afffa"/>
              <w:keepNext w:val="0"/>
              <w:tabs>
                <w:tab w:val="left" w:pos="6379"/>
              </w:tabs>
              <w:rPr>
                <w:lang w:val="en-US"/>
              </w:rPr>
            </w:pPr>
            <w:r>
              <w:t>_REG</w:t>
            </w: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t>95:64</w:t>
            </w:r>
          </w:p>
        </w:tc>
        <w:tc>
          <w:tcPr>
            <w:tcW w:w="6663" w:type="dxa"/>
            <w:vAlign w:val="center"/>
          </w:tcPr>
          <w:p w:rsidR="00551883" w:rsidRPr="00572C30" w:rsidRDefault="00551883" w:rsidP="009D5909">
            <w:pPr>
              <w:pStyle w:val="afffa"/>
              <w:keepNext w:val="0"/>
              <w:tabs>
                <w:tab w:val="left" w:pos="6379"/>
              </w:tabs>
              <w:rPr>
                <w:lang w:val="en-US"/>
              </w:rPr>
            </w:pPr>
            <w:r>
              <w:t>Смотри</w:t>
            </w:r>
            <w:r w:rsidRPr="00572C30">
              <w:rPr>
                <w:lang w:val="en-US"/>
              </w:rPr>
              <w:t xml:space="preserve"> SDR_RESPONSE4</w:t>
            </w:r>
            <w:r>
              <w:rPr>
                <w:lang w:val="en-US"/>
              </w:rPr>
              <w:t>_REG</w:t>
            </w:r>
          </w:p>
        </w:tc>
      </w:tr>
      <w:tr w:rsidR="00551883" w:rsidTr="00496FA2">
        <w:tc>
          <w:tcPr>
            <w:tcW w:w="2263" w:type="dxa"/>
            <w:vAlign w:val="center"/>
          </w:tcPr>
          <w:p w:rsidR="00551883" w:rsidRDefault="00551883" w:rsidP="009D5909">
            <w:pPr>
              <w:pStyle w:val="afffa"/>
              <w:keepNext w:val="0"/>
              <w:tabs>
                <w:tab w:val="left" w:pos="6379"/>
              </w:tabs>
              <w:rPr>
                <w:lang w:val="en-US"/>
              </w:rPr>
            </w:pPr>
            <w:r>
              <w:rPr>
                <w:lang w:val="en-US"/>
              </w:rPr>
              <w:t>CRSPR (</w:t>
            </w:r>
            <w:r>
              <w:t>SDR_RESPONSE</w:t>
            </w:r>
            <w:r>
              <w:rPr>
                <w:lang w:val="en-US"/>
              </w:rPr>
              <w:t>4</w:t>
            </w:r>
          </w:p>
          <w:p w:rsidR="00551883" w:rsidRDefault="00551883" w:rsidP="009D5909">
            <w:pPr>
              <w:pStyle w:val="afffa"/>
              <w:keepNext w:val="0"/>
              <w:tabs>
                <w:tab w:val="left" w:pos="6379"/>
              </w:tabs>
              <w:rPr>
                <w:lang w:val="en-US"/>
              </w:rPr>
            </w:pPr>
            <w:r>
              <w:t>_REG</w:t>
            </w:r>
            <w:r>
              <w:rPr>
                <w:lang w:val="en-US"/>
              </w:rPr>
              <w:t>)</w:t>
            </w:r>
          </w:p>
        </w:tc>
        <w:tc>
          <w:tcPr>
            <w:tcW w:w="850" w:type="dxa"/>
            <w:vAlign w:val="center"/>
          </w:tcPr>
          <w:p w:rsidR="00551883" w:rsidRDefault="00551883" w:rsidP="009D5909">
            <w:pPr>
              <w:pStyle w:val="afffa"/>
              <w:keepNext w:val="0"/>
              <w:tabs>
                <w:tab w:val="left" w:pos="6379"/>
              </w:tabs>
              <w:rPr>
                <w:lang w:val="en-US"/>
              </w:rPr>
            </w:pPr>
            <w:r>
              <w:rPr>
                <w:lang w:val="en-US"/>
              </w:rPr>
              <w:t>127:96</w:t>
            </w:r>
          </w:p>
        </w:tc>
        <w:tc>
          <w:tcPr>
            <w:tcW w:w="6663" w:type="dxa"/>
            <w:vAlign w:val="center"/>
          </w:tcPr>
          <w:p w:rsidR="00E00010" w:rsidRDefault="00E00010" w:rsidP="00E00010">
            <w:pPr>
              <w:pStyle w:val="afffa"/>
              <w:keepNext w:val="0"/>
              <w:tabs>
                <w:tab w:val="left" w:pos="6379"/>
              </w:tabs>
            </w:pPr>
            <w:r w:rsidRPr="00A31F06">
              <w:t>Ответ карты</w:t>
            </w:r>
            <w:r>
              <w:t>.</w:t>
            </w:r>
          </w:p>
          <w:p w:rsidR="00E00010" w:rsidRPr="000840B8" w:rsidRDefault="00E00010" w:rsidP="00E00010">
            <w:pPr>
              <w:pStyle w:val="afffa"/>
              <w:keepNext w:val="0"/>
              <w:tabs>
                <w:tab w:val="left" w:pos="6379"/>
              </w:tabs>
            </w:pPr>
            <w:r>
              <w:rPr>
                <w:lang w:val="en-US"/>
              </w:rPr>
              <w:t>CRSPR</w:t>
            </w:r>
            <w:r w:rsidRPr="00A31F06">
              <w:t>[127:1</w:t>
            </w:r>
            <w:r w:rsidRPr="000840B8">
              <w:t>2</w:t>
            </w:r>
            <w:r w:rsidRPr="00A31F06">
              <w:t>0] на</w:t>
            </w:r>
            <w:r>
              <w:t>ходится по смещению 0х1F, CRSPR[31:24] находится по смещению 0х13</w:t>
            </w:r>
            <w:r w:rsidRPr="000840B8">
              <w:t xml:space="preserve">, </w:t>
            </w:r>
            <w:r>
              <w:t>CRSPR[</w:t>
            </w:r>
            <w:r w:rsidRPr="000840B8">
              <w:t>7</w:t>
            </w:r>
            <w:r>
              <w:t>:</w:t>
            </w:r>
            <w:r w:rsidRPr="000840B8">
              <w:t>0</w:t>
            </w:r>
            <w:r>
              <w:t>] находится по смещению 0х1</w:t>
            </w:r>
            <w:r w:rsidRPr="000840B8">
              <w:t>0</w:t>
            </w:r>
          </w:p>
          <w:p w:rsidR="00E00010" w:rsidRDefault="00E00010" w:rsidP="00E00010">
            <w:pPr>
              <w:pStyle w:val="afffa"/>
              <w:keepNext w:val="0"/>
              <w:tabs>
                <w:tab w:val="left" w:pos="6379"/>
              </w:tabs>
            </w:pPr>
            <w:r w:rsidRPr="00A31F06">
              <w:t xml:space="preserve">Ответ </w:t>
            </w:r>
            <w:r>
              <w:rPr>
                <w:lang w:val="en-US"/>
              </w:rPr>
              <w:t>R</w:t>
            </w:r>
            <w:r w:rsidRPr="00A31F06">
              <w:t xml:space="preserve">1: </w:t>
            </w:r>
            <w:r>
              <w:rPr>
                <w:lang w:val="en-US"/>
              </w:rPr>
              <w:t>CRSPR</w:t>
            </w:r>
            <w:r w:rsidRPr="00A31F06">
              <w:t>[</w:t>
            </w:r>
            <w:r>
              <w:t>31:0] хранит биты ответа [39</w:t>
            </w:r>
            <w:r w:rsidRPr="00A31F06">
              <w:t xml:space="preserve">:8], другие биты </w:t>
            </w:r>
            <w:r>
              <w:t>не используются</w:t>
            </w:r>
            <w:r w:rsidRPr="00A31F06">
              <w:t>.</w:t>
            </w:r>
          </w:p>
          <w:p w:rsidR="00551883" w:rsidRPr="00A31F06" w:rsidRDefault="00E00010" w:rsidP="00E00010">
            <w:pPr>
              <w:pStyle w:val="afffa"/>
              <w:keepNext w:val="0"/>
              <w:tabs>
                <w:tab w:val="left" w:pos="6379"/>
              </w:tabs>
            </w:pPr>
            <w:r w:rsidRPr="007B0523">
              <w:t xml:space="preserve">Ответ </w:t>
            </w:r>
            <w:r>
              <w:t>R</w:t>
            </w:r>
            <w:r w:rsidRPr="007B0523">
              <w:t xml:space="preserve">2: </w:t>
            </w:r>
            <w:r>
              <w:t>CRSPR</w:t>
            </w:r>
            <w:r w:rsidRPr="007B0523">
              <w:t xml:space="preserve">[127:0] </w:t>
            </w:r>
            <w:r>
              <w:t xml:space="preserve">хранят биты ответа карта </w:t>
            </w:r>
            <w:r w:rsidRPr="007B0523">
              <w:t>[127:</w:t>
            </w:r>
            <w:r>
              <w:t>0</w:t>
            </w:r>
            <w:r w:rsidR="00BF7ED1">
              <w:t>]</w:t>
            </w:r>
          </w:p>
        </w:tc>
      </w:tr>
    </w:tbl>
    <w:p w:rsidR="00551883" w:rsidRPr="00A31F06" w:rsidRDefault="00551883" w:rsidP="009D5909">
      <w:pPr>
        <w:tabs>
          <w:tab w:val="left" w:pos="6379"/>
        </w:tabs>
      </w:pPr>
    </w:p>
    <w:p w:rsidR="00551883" w:rsidRDefault="00551883" w:rsidP="000235C2">
      <w:pPr>
        <w:pStyle w:val="8"/>
      </w:pPr>
      <w:r>
        <w:t>DCCR_0 (0x028)</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775 \h  \* MERGEFORMAT </w:instrText>
      </w:r>
      <w:r w:rsidR="00762C7C">
        <w:fldChar w:fldCharType="separate"/>
      </w:r>
      <w:r w:rsidR="006422AE" w:rsidRPr="006422AE">
        <w:rPr>
          <w:vanish/>
        </w:rPr>
        <w:t xml:space="preserve">Таблица </w:t>
      </w:r>
      <w:r w:rsidR="006422AE">
        <w:rPr>
          <w:noProof/>
        </w:rPr>
        <w:t>480</w:t>
      </w:r>
      <w:r w:rsidR="00762C7C">
        <w:fldChar w:fldCharType="end"/>
      </w:r>
      <w:r w:rsidRPr="0074664A">
        <w:t>.</w:t>
      </w:r>
    </w:p>
    <w:p w:rsidR="00551883" w:rsidRDefault="00551883" w:rsidP="002815D9">
      <w:pPr>
        <w:pStyle w:val="aff8"/>
      </w:pPr>
      <w:bookmarkStart w:id="2314" w:name="_Ref1228977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0</w:t>
      </w:r>
      <w:r w:rsidR="00BF6B65">
        <w:rPr>
          <w:noProof/>
        </w:rPr>
        <w:fldChar w:fldCharType="end"/>
      </w:r>
      <w:bookmarkEnd w:id="2314"/>
      <w:r w:rsidRPr="00F47E1B">
        <w:rPr>
          <w:noProof/>
          <w:lang w:val="en-US"/>
        </w:rPr>
        <w:t xml:space="preserve"> –</w:t>
      </w:r>
      <w:r>
        <w:rPr>
          <w:lang w:val="en-US"/>
        </w:rPr>
        <w:t xml:space="preserve"> </w:t>
      </w:r>
      <w:r w:rsidRPr="008414EB">
        <w:t xml:space="preserve"> Регистр </w:t>
      </w:r>
      <w:r>
        <w:rPr>
          <w:lang w:val="en-US"/>
        </w:rPr>
        <w:t>DCCR</w:t>
      </w:r>
      <w:r w:rsidRPr="00A31F06">
        <w:t>_0</w:t>
      </w:r>
    </w:p>
    <w:tbl>
      <w:tblPr>
        <w:tblStyle w:val="afffff1"/>
        <w:tblW w:w="0" w:type="auto"/>
        <w:tblInd w:w="284" w:type="dxa"/>
        <w:tblLook w:val="04A0" w:firstRow="1" w:lastRow="0" w:firstColumn="1" w:lastColumn="0" w:noHBand="0" w:noVBand="1"/>
      </w:tblPr>
      <w:tblGrid>
        <w:gridCol w:w="1944"/>
        <w:gridCol w:w="848"/>
        <w:gridCol w:w="6700"/>
      </w:tblGrid>
      <w:tr w:rsidR="00551883" w:rsidTr="004F15E4">
        <w:trPr>
          <w:tblHeader/>
        </w:trPr>
        <w:tc>
          <w:tcPr>
            <w:tcW w:w="1944" w:type="dxa"/>
          </w:tcPr>
          <w:p w:rsidR="00551883" w:rsidRPr="00A31F06" w:rsidRDefault="00551883" w:rsidP="004F15E4">
            <w:pPr>
              <w:pStyle w:val="afffa"/>
              <w:tabs>
                <w:tab w:val="left" w:pos="6379"/>
              </w:tabs>
              <w:jc w:val="center"/>
              <w:rPr>
                <w:b/>
              </w:rPr>
            </w:pPr>
            <w:r>
              <w:rPr>
                <w:b/>
              </w:rPr>
              <w:t>Поле</w:t>
            </w:r>
          </w:p>
        </w:tc>
        <w:tc>
          <w:tcPr>
            <w:tcW w:w="848" w:type="dxa"/>
          </w:tcPr>
          <w:p w:rsidR="00551883" w:rsidRPr="00A31F06" w:rsidRDefault="00551883" w:rsidP="004F15E4">
            <w:pPr>
              <w:pStyle w:val="afffa"/>
              <w:tabs>
                <w:tab w:val="left" w:pos="6379"/>
              </w:tabs>
              <w:jc w:val="center"/>
              <w:rPr>
                <w:b/>
              </w:rPr>
            </w:pPr>
            <w:r w:rsidRPr="00A31F06">
              <w:rPr>
                <w:b/>
              </w:rPr>
              <w:t>Биты</w:t>
            </w:r>
          </w:p>
        </w:tc>
        <w:tc>
          <w:tcPr>
            <w:tcW w:w="6700" w:type="dxa"/>
          </w:tcPr>
          <w:p w:rsidR="00551883" w:rsidRPr="00A31F06" w:rsidRDefault="00551883" w:rsidP="004F15E4">
            <w:pPr>
              <w:pStyle w:val="afffa"/>
              <w:tabs>
                <w:tab w:val="left" w:pos="6379"/>
              </w:tabs>
              <w:jc w:val="center"/>
              <w:rPr>
                <w:b/>
              </w:rPr>
            </w:pPr>
            <w:r w:rsidRPr="00A31F06">
              <w:rPr>
                <w:b/>
              </w:rPr>
              <w:t>Описание поля</w:t>
            </w:r>
          </w:p>
        </w:tc>
      </w:tr>
      <w:tr w:rsidR="00551883" w:rsidRPr="000A11A6" w:rsidTr="004F15E4">
        <w:tc>
          <w:tcPr>
            <w:tcW w:w="1944" w:type="dxa"/>
            <w:vAlign w:val="center"/>
          </w:tcPr>
          <w:p w:rsidR="00551883" w:rsidRPr="00A31F06" w:rsidRDefault="00551883" w:rsidP="009D5909">
            <w:pPr>
              <w:pStyle w:val="afffa"/>
              <w:keepNext w:val="0"/>
              <w:tabs>
                <w:tab w:val="left" w:pos="6379"/>
              </w:tabs>
            </w:pPr>
            <w:r>
              <w:t>ch0_dma_str</w:t>
            </w:r>
          </w:p>
        </w:tc>
        <w:tc>
          <w:tcPr>
            <w:tcW w:w="848" w:type="dxa"/>
            <w:vAlign w:val="center"/>
          </w:tcPr>
          <w:p w:rsidR="00551883" w:rsidRPr="00A31F06" w:rsidRDefault="00551883" w:rsidP="009D5909">
            <w:pPr>
              <w:pStyle w:val="afffa"/>
              <w:keepNext w:val="0"/>
              <w:tabs>
                <w:tab w:val="left" w:pos="6379"/>
              </w:tabs>
            </w:pPr>
            <w:r w:rsidRPr="00A31F06">
              <w:t>0</w:t>
            </w:r>
          </w:p>
        </w:tc>
        <w:tc>
          <w:tcPr>
            <w:tcW w:w="6700" w:type="dxa"/>
            <w:vAlign w:val="center"/>
          </w:tcPr>
          <w:p w:rsidR="00551883" w:rsidRDefault="00551883" w:rsidP="009D5909">
            <w:pPr>
              <w:pStyle w:val="afffa"/>
              <w:keepNext w:val="0"/>
              <w:tabs>
                <w:tab w:val="left" w:pos="6379"/>
              </w:tabs>
            </w:pPr>
            <w:r>
              <w:t>Начало передачи</w:t>
            </w:r>
          </w:p>
          <w:p w:rsidR="00551883" w:rsidRDefault="00BF7ED1" w:rsidP="009D5909">
            <w:pPr>
              <w:pStyle w:val="afffa"/>
              <w:keepNext w:val="0"/>
              <w:tabs>
                <w:tab w:val="left" w:pos="6379"/>
              </w:tabs>
            </w:pPr>
            <w:r>
              <w:t>0: Пере</w:t>
            </w:r>
            <w:r w:rsidR="00551883">
              <w:t>дача по каналу 0 ПДП выключена</w:t>
            </w:r>
          </w:p>
          <w:p w:rsidR="00551883" w:rsidRPr="000A11A6" w:rsidRDefault="00551883" w:rsidP="009D5909">
            <w:pPr>
              <w:pStyle w:val="afffa"/>
              <w:keepNext w:val="0"/>
              <w:tabs>
                <w:tab w:val="left" w:pos="6379"/>
              </w:tabs>
            </w:pPr>
            <w:r>
              <w:t xml:space="preserve">1: Передача по каналу 0 ПДП начата </w:t>
            </w:r>
          </w:p>
        </w:tc>
      </w:tr>
      <w:tr w:rsidR="00551883" w:rsidRPr="000A11A6" w:rsidTr="004F15E4">
        <w:tc>
          <w:tcPr>
            <w:tcW w:w="1944" w:type="dxa"/>
            <w:vAlign w:val="center"/>
          </w:tcPr>
          <w:p w:rsidR="00551883" w:rsidRDefault="00551883" w:rsidP="009D5909">
            <w:pPr>
              <w:pStyle w:val="afffa"/>
              <w:keepNext w:val="0"/>
              <w:tabs>
                <w:tab w:val="left" w:pos="6379"/>
              </w:tabs>
              <w:rPr>
                <w:lang w:val="en-US"/>
              </w:rPr>
            </w:pPr>
            <w:r>
              <w:rPr>
                <w:lang w:val="en-US"/>
              </w:rPr>
              <w:t>ch0_succ</w:t>
            </w:r>
          </w:p>
        </w:tc>
        <w:tc>
          <w:tcPr>
            <w:tcW w:w="848" w:type="dxa"/>
            <w:vAlign w:val="center"/>
          </w:tcPr>
          <w:p w:rsidR="00551883" w:rsidRDefault="00551883" w:rsidP="009D5909">
            <w:pPr>
              <w:pStyle w:val="afffa"/>
              <w:keepNext w:val="0"/>
              <w:tabs>
                <w:tab w:val="left" w:pos="6379"/>
              </w:tabs>
              <w:rPr>
                <w:lang w:val="en-US"/>
              </w:rPr>
            </w:pPr>
            <w:r>
              <w:rPr>
                <w:lang w:val="en-US"/>
              </w:rPr>
              <w:t>1</w:t>
            </w:r>
          </w:p>
        </w:tc>
        <w:tc>
          <w:tcPr>
            <w:tcW w:w="6700" w:type="dxa"/>
            <w:vAlign w:val="center"/>
          </w:tcPr>
          <w:p w:rsidR="00551883" w:rsidRDefault="00551883" w:rsidP="009D5909">
            <w:pPr>
              <w:pStyle w:val="afffa"/>
              <w:keepNext w:val="0"/>
              <w:tabs>
                <w:tab w:val="left" w:pos="6379"/>
              </w:tabs>
            </w:pPr>
            <w:r>
              <w:t>Аппаратное начало передачи</w:t>
            </w:r>
          </w:p>
          <w:p w:rsidR="00551883" w:rsidRDefault="00BF7ED1" w:rsidP="009D5909">
            <w:pPr>
              <w:pStyle w:val="afffa"/>
              <w:keepNext w:val="0"/>
              <w:tabs>
                <w:tab w:val="left" w:pos="6379"/>
              </w:tabs>
            </w:pPr>
            <w:r>
              <w:t>0: Пере</w:t>
            </w:r>
            <w:r w:rsidR="00551883">
              <w:t>дача по каналу 0 ПДП выключена</w:t>
            </w:r>
          </w:p>
          <w:p w:rsidR="00551883" w:rsidRPr="000A11A6" w:rsidRDefault="00551883" w:rsidP="009D5909">
            <w:pPr>
              <w:pStyle w:val="afffa"/>
              <w:keepNext w:val="0"/>
              <w:tabs>
                <w:tab w:val="left" w:pos="6379"/>
              </w:tabs>
            </w:pPr>
            <w:r>
              <w:t>1: Передача по каналу 0 ПДП начата</w:t>
            </w:r>
          </w:p>
        </w:tc>
      </w:tr>
      <w:tr w:rsidR="00551883" w:rsidRPr="000A11A6" w:rsidTr="004F15E4">
        <w:tc>
          <w:tcPr>
            <w:tcW w:w="1944" w:type="dxa"/>
            <w:vAlign w:val="center"/>
          </w:tcPr>
          <w:p w:rsidR="00551883" w:rsidRDefault="00551883" w:rsidP="009D5909">
            <w:pPr>
              <w:pStyle w:val="afffa"/>
              <w:keepNext w:val="0"/>
              <w:tabs>
                <w:tab w:val="left" w:pos="6379"/>
              </w:tabs>
              <w:rPr>
                <w:lang w:val="en-US"/>
              </w:rPr>
            </w:pPr>
            <w:r>
              <w:rPr>
                <w:lang w:val="en-US"/>
              </w:rPr>
              <w:t>ch0_s_adr_fix</w:t>
            </w:r>
          </w:p>
        </w:tc>
        <w:tc>
          <w:tcPr>
            <w:tcW w:w="848" w:type="dxa"/>
            <w:vAlign w:val="center"/>
          </w:tcPr>
          <w:p w:rsidR="00551883" w:rsidRDefault="00551883" w:rsidP="009D5909">
            <w:pPr>
              <w:pStyle w:val="afffa"/>
              <w:keepNext w:val="0"/>
              <w:tabs>
                <w:tab w:val="left" w:pos="6379"/>
              </w:tabs>
              <w:rPr>
                <w:lang w:val="en-US"/>
              </w:rPr>
            </w:pPr>
            <w:r>
              <w:rPr>
                <w:lang w:val="en-US"/>
              </w:rPr>
              <w:t>2</w:t>
            </w:r>
          </w:p>
        </w:tc>
        <w:tc>
          <w:tcPr>
            <w:tcW w:w="6700" w:type="dxa"/>
            <w:vAlign w:val="center"/>
          </w:tcPr>
          <w:p w:rsidR="00551883" w:rsidRDefault="00551883" w:rsidP="009D5909">
            <w:pPr>
              <w:pStyle w:val="afffa"/>
              <w:keepNext w:val="0"/>
              <w:tabs>
                <w:tab w:val="left" w:pos="6379"/>
              </w:tabs>
            </w:pPr>
            <w:r>
              <w:t>Исправление адреса передатчика</w:t>
            </w:r>
          </w:p>
          <w:p w:rsidR="00551883" w:rsidRDefault="00551883" w:rsidP="009D5909">
            <w:pPr>
              <w:pStyle w:val="afffa"/>
              <w:keepNext w:val="0"/>
              <w:tabs>
                <w:tab w:val="left" w:pos="6379"/>
              </w:tabs>
            </w:pPr>
            <w:r>
              <w:t>0: Адрес не исправлен</w:t>
            </w:r>
          </w:p>
          <w:p w:rsidR="00551883" w:rsidRPr="000A11A6" w:rsidRDefault="00551883" w:rsidP="009D5909">
            <w:pPr>
              <w:pStyle w:val="afffa"/>
              <w:keepNext w:val="0"/>
              <w:tabs>
                <w:tab w:val="left" w:pos="6379"/>
              </w:tabs>
            </w:pPr>
            <w:r>
              <w:t>1: Адрес исправлен</w:t>
            </w:r>
          </w:p>
        </w:tc>
      </w:tr>
      <w:tr w:rsidR="00551883" w:rsidTr="004F15E4">
        <w:tc>
          <w:tcPr>
            <w:tcW w:w="1944" w:type="dxa"/>
            <w:vAlign w:val="center"/>
          </w:tcPr>
          <w:p w:rsidR="00551883" w:rsidRPr="000A11A6" w:rsidRDefault="00551883" w:rsidP="009D5909">
            <w:pPr>
              <w:pStyle w:val="afffa"/>
              <w:keepNext w:val="0"/>
              <w:tabs>
                <w:tab w:val="left" w:pos="6379"/>
              </w:tabs>
            </w:pPr>
            <w:r>
              <w:t>-</w:t>
            </w:r>
          </w:p>
        </w:tc>
        <w:tc>
          <w:tcPr>
            <w:tcW w:w="848" w:type="dxa"/>
            <w:vAlign w:val="center"/>
          </w:tcPr>
          <w:p w:rsidR="00551883" w:rsidRDefault="00551883" w:rsidP="009D5909">
            <w:pPr>
              <w:pStyle w:val="afffa"/>
              <w:keepNext w:val="0"/>
              <w:tabs>
                <w:tab w:val="left" w:pos="6379"/>
              </w:tabs>
              <w:rPr>
                <w:lang w:val="en-US"/>
              </w:rPr>
            </w:pPr>
            <w:r>
              <w:rPr>
                <w:lang w:val="en-US"/>
              </w:rPr>
              <w:t>3</w:t>
            </w:r>
          </w:p>
        </w:tc>
        <w:tc>
          <w:tcPr>
            <w:tcW w:w="6700" w:type="dxa"/>
            <w:vAlign w:val="center"/>
          </w:tcPr>
          <w:p w:rsidR="00551883" w:rsidRPr="000A11A6" w:rsidRDefault="00551883" w:rsidP="009D5909">
            <w:pPr>
              <w:pStyle w:val="afffa"/>
              <w:keepNext w:val="0"/>
              <w:tabs>
                <w:tab w:val="left" w:pos="6379"/>
              </w:tabs>
            </w:pPr>
            <w:r>
              <w:t>Резерв</w:t>
            </w:r>
          </w:p>
        </w:tc>
      </w:tr>
      <w:tr w:rsidR="00551883" w:rsidRPr="000A11A6" w:rsidTr="004F15E4">
        <w:tc>
          <w:tcPr>
            <w:tcW w:w="1944" w:type="dxa"/>
            <w:vAlign w:val="center"/>
          </w:tcPr>
          <w:p w:rsidR="00551883" w:rsidRDefault="00551883" w:rsidP="009D5909">
            <w:pPr>
              <w:pStyle w:val="afffa"/>
              <w:keepNext w:val="0"/>
              <w:tabs>
                <w:tab w:val="left" w:pos="6379"/>
              </w:tabs>
              <w:rPr>
                <w:lang w:val="en-US"/>
              </w:rPr>
            </w:pPr>
            <w:r>
              <w:rPr>
                <w:lang w:val="en-US"/>
              </w:rPr>
              <w:t>ch0_s_burst</w:t>
            </w:r>
          </w:p>
        </w:tc>
        <w:tc>
          <w:tcPr>
            <w:tcW w:w="848" w:type="dxa"/>
            <w:vAlign w:val="center"/>
          </w:tcPr>
          <w:p w:rsidR="00551883" w:rsidRDefault="00551883" w:rsidP="009D5909">
            <w:pPr>
              <w:pStyle w:val="afffa"/>
              <w:keepNext w:val="0"/>
              <w:tabs>
                <w:tab w:val="left" w:pos="6379"/>
              </w:tabs>
              <w:rPr>
                <w:lang w:val="en-US"/>
              </w:rPr>
            </w:pPr>
            <w:r>
              <w:rPr>
                <w:lang w:val="en-US"/>
              </w:rPr>
              <w:t>7:4</w:t>
            </w:r>
          </w:p>
        </w:tc>
        <w:tc>
          <w:tcPr>
            <w:tcW w:w="6700" w:type="dxa"/>
            <w:vAlign w:val="center"/>
          </w:tcPr>
          <w:p w:rsidR="00551883" w:rsidRDefault="00551883" w:rsidP="009D5909">
            <w:pPr>
              <w:pStyle w:val="afffa"/>
              <w:keepNext w:val="0"/>
              <w:tabs>
                <w:tab w:val="left" w:pos="6379"/>
              </w:tabs>
            </w:pPr>
            <w:r>
              <w:t>Длина очереди передатчика</w:t>
            </w:r>
          </w:p>
          <w:p w:rsidR="00551883" w:rsidRDefault="00551883" w:rsidP="009D5909">
            <w:pPr>
              <w:pStyle w:val="afffa"/>
              <w:keepNext w:val="0"/>
              <w:tabs>
                <w:tab w:val="left" w:pos="6379"/>
              </w:tabs>
            </w:pPr>
            <w:r>
              <w:t xml:space="preserve">0000: Передача </w:t>
            </w:r>
            <w:r w:rsidR="00BF7ED1">
              <w:t>одного</w:t>
            </w:r>
            <w:r>
              <w:t xml:space="preserve"> данного</w:t>
            </w:r>
          </w:p>
          <w:p w:rsidR="00551883" w:rsidRDefault="00551883" w:rsidP="009D5909">
            <w:pPr>
              <w:pStyle w:val="afffa"/>
              <w:keepNext w:val="0"/>
              <w:tabs>
                <w:tab w:val="left" w:pos="6379"/>
              </w:tabs>
            </w:pPr>
            <w:r>
              <w:t xml:space="preserve">0001: Передача </w:t>
            </w:r>
            <w:r w:rsidR="00BF7ED1">
              <w:t>двух</w:t>
            </w:r>
            <w:r>
              <w:t xml:space="preserve"> данных</w:t>
            </w:r>
          </w:p>
          <w:p w:rsidR="00551883" w:rsidRDefault="00551883" w:rsidP="009D5909">
            <w:pPr>
              <w:pStyle w:val="afffa"/>
              <w:keepNext w:val="0"/>
              <w:tabs>
                <w:tab w:val="left" w:pos="6379"/>
              </w:tabs>
            </w:pPr>
            <w:r>
              <w:t>…</w:t>
            </w:r>
          </w:p>
          <w:p w:rsidR="00551883" w:rsidRPr="000A11A6" w:rsidRDefault="00551883" w:rsidP="009D5909">
            <w:pPr>
              <w:pStyle w:val="afffa"/>
              <w:keepNext w:val="0"/>
              <w:tabs>
                <w:tab w:val="left" w:pos="6379"/>
              </w:tabs>
            </w:pPr>
            <w:r>
              <w:t>1111: Передача 16 данных</w:t>
            </w:r>
          </w:p>
        </w:tc>
      </w:tr>
      <w:tr w:rsidR="00551883" w:rsidTr="004F15E4">
        <w:tc>
          <w:tcPr>
            <w:tcW w:w="1944" w:type="dxa"/>
            <w:vAlign w:val="center"/>
          </w:tcPr>
          <w:p w:rsidR="00551883" w:rsidRPr="000A11A6" w:rsidRDefault="00551883" w:rsidP="009D5909">
            <w:pPr>
              <w:pStyle w:val="afffa"/>
              <w:keepNext w:val="0"/>
              <w:tabs>
                <w:tab w:val="left" w:pos="6379"/>
              </w:tabs>
            </w:pPr>
            <w:r>
              <w:t>-</w:t>
            </w:r>
          </w:p>
        </w:tc>
        <w:tc>
          <w:tcPr>
            <w:tcW w:w="848" w:type="dxa"/>
            <w:vAlign w:val="center"/>
          </w:tcPr>
          <w:p w:rsidR="00551883" w:rsidRDefault="00551883" w:rsidP="009D5909">
            <w:pPr>
              <w:pStyle w:val="afffa"/>
              <w:keepNext w:val="0"/>
              <w:tabs>
                <w:tab w:val="left" w:pos="6379"/>
              </w:tabs>
              <w:rPr>
                <w:lang w:val="en-US"/>
              </w:rPr>
            </w:pPr>
            <w:r>
              <w:rPr>
                <w:lang w:val="en-US"/>
              </w:rPr>
              <w:t>11:8</w:t>
            </w:r>
          </w:p>
        </w:tc>
        <w:tc>
          <w:tcPr>
            <w:tcW w:w="6700" w:type="dxa"/>
            <w:vAlign w:val="center"/>
          </w:tcPr>
          <w:p w:rsidR="00551883" w:rsidRPr="000A11A6" w:rsidRDefault="00551883" w:rsidP="009D5909">
            <w:pPr>
              <w:pStyle w:val="afffa"/>
              <w:keepNext w:val="0"/>
              <w:tabs>
                <w:tab w:val="left" w:pos="6379"/>
              </w:tabs>
            </w:pPr>
            <w:r>
              <w:t>Резерв</w:t>
            </w:r>
          </w:p>
        </w:tc>
      </w:tr>
      <w:tr w:rsidR="00551883" w:rsidRPr="000A11A6" w:rsidTr="004F15E4">
        <w:tc>
          <w:tcPr>
            <w:tcW w:w="1944" w:type="dxa"/>
            <w:vAlign w:val="center"/>
          </w:tcPr>
          <w:p w:rsidR="00551883" w:rsidRDefault="00551883" w:rsidP="009D5909">
            <w:pPr>
              <w:pStyle w:val="afffa"/>
              <w:keepNext w:val="0"/>
              <w:tabs>
                <w:tab w:val="left" w:pos="6379"/>
              </w:tabs>
              <w:rPr>
                <w:lang w:val="en-US"/>
              </w:rPr>
            </w:pPr>
            <w:r>
              <w:rPr>
                <w:lang w:val="en-US"/>
              </w:rPr>
              <w:t>ch0_s_size</w:t>
            </w:r>
          </w:p>
        </w:tc>
        <w:tc>
          <w:tcPr>
            <w:tcW w:w="848" w:type="dxa"/>
            <w:vAlign w:val="center"/>
          </w:tcPr>
          <w:p w:rsidR="00551883" w:rsidRDefault="00551883" w:rsidP="009D5909">
            <w:pPr>
              <w:pStyle w:val="afffa"/>
              <w:keepNext w:val="0"/>
              <w:tabs>
                <w:tab w:val="left" w:pos="6379"/>
              </w:tabs>
              <w:rPr>
                <w:lang w:val="en-US"/>
              </w:rPr>
            </w:pPr>
            <w:r>
              <w:rPr>
                <w:lang w:val="en-US"/>
              </w:rPr>
              <w:t>14:12</w:t>
            </w:r>
          </w:p>
        </w:tc>
        <w:tc>
          <w:tcPr>
            <w:tcW w:w="6700" w:type="dxa"/>
            <w:vAlign w:val="center"/>
          </w:tcPr>
          <w:p w:rsidR="00551883" w:rsidRDefault="00551883" w:rsidP="009D5909">
            <w:pPr>
              <w:pStyle w:val="afffa"/>
              <w:keepNext w:val="0"/>
              <w:tabs>
                <w:tab w:val="left" w:pos="6379"/>
              </w:tabs>
            </w:pPr>
            <w:r>
              <w:t>Размер очереди передатчика</w:t>
            </w:r>
          </w:p>
          <w:p w:rsidR="00551883" w:rsidRDefault="00551883" w:rsidP="009D5909">
            <w:pPr>
              <w:pStyle w:val="afffa"/>
              <w:keepNext w:val="0"/>
              <w:tabs>
                <w:tab w:val="left" w:pos="6379"/>
              </w:tabs>
            </w:pPr>
            <w:r>
              <w:t>000: 1 байт</w:t>
            </w:r>
          </w:p>
          <w:p w:rsidR="00551883" w:rsidRDefault="00551883" w:rsidP="009D5909">
            <w:pPr>
              <w:pStyle w:val="afffa"/>
              <w:keepNext w:val="0"/>
              <w:tabs>
                <w:tab w:val="left" w:pos="6379"/>
              </w:tabs>
            </w:pPr>
            <w:r>
              <w:t>001: 2 байта</w:t>
            </w:r>
          </w:p>
          <w:p w:rsidR="00551883" w:rsidRDefault="00551883" w:rsidP="009D5909">
            <w:pPr>
              <w:pStyle w:val="afffa"/>
              <w:keepNext w:val="0"/>
              <w:tabs>
                <w:tab w:val="left" w:pos="6379"/>
              </w:tabs>
            </w:pPr>
            <w:r>
              <w:t>010: 4 байта</w:t>
            </w:r>
          </w:p>
          <w:p w:rsidR="00551883" w:rsidRDefault="00551883" w:rsidP="009D5909">
            <w:pPr>
              <w:pStyle w:val="afffa"/>
              <w:keepNext w:val="0"/>
              <w:tabs>
                <w:tab w:val="left" w:pos="6379"/>
              </w:tabs>
            </w:pPr>
            <w:r>
              <w:t>011: 8 байт</w:t>
            </w:r>
          </w:p>
          <w:p w:rsidR="00551883" w:rsidRDefault="00551883" w:rsidP="009D5909">
            <w:pPr>
              <w:pStyle w:val="afffa"/>
              <w:keepNext w:val="0"/>
              <w:tabs>
                <w:tab w:val="left" w:pos="6379"/>
              </w:tabs>
            </w:pPr>
            <w:r>
              <w:t>100: 16 байт</w:t>
            </w:r>
          </w:p>
          <w:p w:rsidR="00551883" w:rsidRDefault="00551883" w:rsidP="009D5909">
            <w:pPr>
              <w:pStyle w:val="afffa"/>
              <w:keepNext w:val="0"/>
              <w:tabs>
                <w:tab w:val="left" w:pos="6379"/>
              </w:tabs>
            </w:pPr>
            <w:r>
              <w:t>101: 32 байта</w:t>
            </w:r>
          </w:p>
          <w:p w:rsidR="00551883" w:rsidRDefault="00551883" w:rsidP="009D5909">
            <w:pPr>
              <w:pStyle w:val="afffa"/>
              <w:keepNext w:val="0"/>
              <w:tabs>
                <w:tab w:val="left" w:pos="6379"/>
              </w:tabs>
            </w:pPr>
            <w:r>
              <w:t>110: 64 байта</w:t>
            </w:r>
          </w:p>
          <w:p w:rsidR="00551883" w:rsidRPr="000A11A6" w:rsidRDefault="00551883" w:rsidP="009D5909">
            <w:pPr>
              <w:pStyle w:val="afffa"/>
              <w:keepNext w:val="0"/>
              <w:tabs>
                <w:tab w:val="left" w:pos="6379"/>
              </w:tabs>
            </w:pPr>
            <w:r>
              <w:t>111: 128 байт</w:t>
            </w:r>
          </w:p>
        </w:tc>
      </w:tr>
      <w:tr w:rsidR="00551883" w:rsidTr="004F15E4">
        <w:tc>
          <w:tcPr>
            <w:tcW w:w="1944" w:type="dxa"/>
            <w:vAlign w:val="center"/>
          </w:tcPr>
          <w:p w:rsidR="00551883" w:rsidRPr="000A11A6" w:rsidRDefault="00551883" w:rsidP="009D5909">
            <w:pPr>
              <w:pStyle w:val="afffa"/>
              <w:keepNext w:val="0"/>
              <w:tabs>
                <w:tab w:val="left" w:pos="6379"/>
              </w:tabs>
            </w:pPr>
            <w:r>
              <w:t>-</w:t>
            </w:r>
          </w:p>
        </w:tc>
        <w:tc>
          <w:tcPr>
            <w:tcW w:w="848" w:type="dxa"/>
            <w:vAlign w:val="center"/>
          </w:tcPr>
          <w:p w:rsidR="00551883" w:rsidRDefault="00551883" w:rsidP="009D5909">
            <w:pPr>
              <w:pStyle w:val="afffa"/>
              <w:keepNext w:val="0"/>
              <w:tabs>
                <w:tab w:val="left" w:pos="6379"/>
              </w:tabs>
              <w:rPr>
                <w:lang w:val="en-US"/>
              </w:rPr>
            </w:pPr>
            <w:r>
              <w:rPr>
                <w:lang w:val="en-US"/>
              </w:rPr>
              <w:t>18:15</w:t>
            </w:r>
          </w:p>
        </w:tc>
        <w:tc>
          <w:tcPr>
            <w:tcW w:w="6700" w:type="dxa"/>
            <w:vAlign w:val="center"/>
          </w:tcPr>
          <w:p w:rsidR="00551883" w:rsidRPr="000A11A6" w:rsidRDefault="00551883" w:rsidP="009D5909">
            <w:pPr>
              <w:pStyle w:val="afffa"/>
              <w:keepNext w:val="0"/>
              <w:tabs>
                <w:tab w:val="left" w:pos="6379"/>
              </w:tabs>
            </w:pPr>
            <w:r>
              <w:t>Резерв</w:t>
            </w:r>
          </w:p>
        </w:tc>
      </w:tr>
      <w:tr w:rsidR="00551883" w:rsidRPr="000A11A6" w:rsidTr="004F15E4">
        <w:tc>
          <w:tcPr>
            <w:tcW w:w="1944" w:type="dxa"/>
            <w:vAlign w:val="center"/>
          </w:tcPr>
          <w:p w:rsidR="00551883" w:rsidRDefault="00551883" w:rsidP="009D5909">
            <w:pPr>
              <w:pStyle w:val="afffa"/>
              <w:keepNext w:val="0"/>
              <w:tabs>
                <w:tab w:val="left" w:pos="6379"/>
              </w:tabs>
              <w:rPr>
                <w:lang w:val="en-US"/>
              </w:rPr>
            </w:pPr>
            <w:r>
              <w:rPr>
                <w:lang w:val="en-US"/>
              </w:rPr>
              <w:t>-</w:t>
            </w:r>
          </w:p>
        </w:tc>
        <w:tc>
          <w:tcPr>
            <w:tcW w:w="848" w:type="dxa"/>
            <w:vAlign w:val="center"/>
          </w:tcPr>
          <w:p w:rsidR="00551883" w:rsidRDefault="00551883" w:rsidP="009D5909">
            <w:pPr>
              <w:pStyle w:val="afffa"/>
              <w:keepNext w:val="0"/>
              <w:tabs>
                <w:tab w:val="left" w:pos="6379"/>
              </w:tabs>
              <w:rPr>
                <w:lang w:val="en-US"/>
              </w:rPr>
            </w:pPr>
            <w:r>
              <w:rPr>
                <w:lang w:val="en-US"/>
              </w:rPr>
              <w:t>19</w:t>
            </w:r>
          </w:p>
        </w:tc>
        <w:tc>
          <w:tcPr>
            <w:tcW w:w="6700" w:type="dxa"/>
            <w:vAlign w:val="center"/>
          </w:tcPr>
          <w:p w:rsidR="00551883" w:rsidRPr="000A11A6" w:rsidRDefault="00551883" w:rsidP="009D5909">
            <w:pPr>
              <w:pStyle w:val="afffa"/>
              <w:keepNext w:val="0"/>
              <w:tabs>
                <w:tab w:val="left" w:pos="6379"/>
              </w:tabs>
            </w:pPr>
            <w:r w:rsidRPr="000A11A6">
              <w:t>Бит сброса прерывания завершения передачи канал</w:t>
            </w:r>
            <w:r>
              <w:t>а</w:t>
            </w:r>
            <w:r w:rsidR="00BF7ED1">
              <w:t xml:space="preserve"> 0</w:t>
            </w:r>
          </w:p>
        </w:tc>
      </w:tr>
      <w:tr w:rsidR="00551883" w:rsidTr="004F15E4">
        <w:tc>
          <w:tcPr>
            <w:tcW w:w="1944" w:type="dxa"/>
            <w:vAlign w:val="center"/>
          </w:tcPr>
          <w:p w:rsidR="00551883" w:rsidRDefault="00551883" w:rsidP="009D5909">
            <w:pPr>
              <w:pStyle w:val="afffa"/>
              <w:keepNext w:val="0"/>
              <w:tabs>
                <w:tab w:val="left" w:pos="6379"/>
              </w:tabs>
              <w:rPr>
                <w:lang w:val="en-US"/>
              </w:rPr>
            </w:pPr>
            <w:r>
              <w:rPr>
                <w:lang w:val="en-US"/>
              </w:rPr>
              <w:t>-</w:t>
            </w:r>
          </w:p>
        </w:tc>
        <w:tc>
          <w:tcPr>
            <w:tcW w:w="848" w:type="dxa"/>
            <w:vAlign w:val="center"/>
          </w:tcPr>
          <w:p w:rsidR="00551883" w:rsidRDefault="00551883" w:rsidP="009D5909">
            <w:pPr>
              <w:pStyle w:val="afffa"/>
              <w:keepNext w:val="0"/>
              <w:tabs>
                <w:tab w:val="left" w:pos="6379"/>
              </w:tabs>
              <w:rPr>
                <w:lang w:val="en-US"/>
              </w:rPr>
            </w:pPr>
            <w:r>
              <w:rPr>
                <w:lang w:val="en-US"/>
              </w:rPr>
              <w:t>31:20</w:t>
            </w:r>
          </w:p>
        </w:tc>
        <w:tc>
          <w:tcPr>
            <w:tcW w:w="6700" w:type="dxa"/>
            <w:vAlign w:val="center"/>
          </w:tcPr>
          <w:p w:rsidR="00551883" w:rsidRPr="000A11A6" w:rsidRDefault="00551883" w:rsidP="009D5909">
            <w:pPr>
              <w:pStyle w:val="afffa"/>
              <w:keepNext w:val="0"/>
              <w:tabs>
                <w:tab w:val="left" w:pos="6379"/>
              </w:tabs>
            </w:pPr>
            <w:r>
              <w:t>Резерв</w:t>
            </w:r>
          </w:p>
        </w:tc>
      </w:tr>
    </w:tbl>
    <w:p w:rsidR="00551883" w:rsidRDefault="00551883" w:rsidP="009D5909">
      <w:pPr>
        <w:tabs>
          <w:tab w:val="left" w:pos="6379"/>
        </w:tabs>
      </w:pPr>
    </w:p>
    <w:p w:rsidR="00551883" w:rsidRDefault="00551883" w:rsidP="000235C2">
      <w:pPr>
        <w:pStyle w:val="8"/>
      </w:pPr>
      <w:r>
        <w:t>DCSSAR_0 (0x02C)</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847 \h  \* MERGEFORMAT </w:instrText>
      </w:r>
      <w:r w:rsidR="00762C7C">
        <w:fldChar w:fldCharType="separate"/>
      </w:r>
      <w:r w:rsidR="006422AE" w:rsidRPr="006422AE">
        <w:rPr>
          <w:vanish/>
        </w:rPr>
        <w:t xml:space="preserve">Таблица </w:t>
      </w:r>
      <w:r w:rsidR="006422AE">
        <w:rPr>
          <w:noProof/>
        </w:rPr>
        <w:t>481</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5" w:name="_Ref1228984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1</w:t>
      </w:r>
      <w:r w:rsidR="00BF6B65">
        <w:rPr>
          <w:noProof/>
        </w:rPr>
        <w:fldChar w:fldCharType="end"/>
      </w:r>
      <w:bookmarkEnd w:id="2315"/>
      <w:r w:rsidRPr="00EC0DC9">
        <w:t xml:space="preserve"> </w:t>
      </w:r>
      <w:r w:rsidRPr="00F47E1B">
        <w:rPr>
          <w:noProof/>
          <w:lang w:val="en-US"/>
        </w:rPr>
        <w:t xml:space="preserve"> –</w:t>
      </w:r>
      <w:r>
        <w:rPr>
          <w:lang w:val="en-US"/>
        </w:rPr>
        <w:t xml:space="preserve"> </w:t>
      </w:r>
      <w:r w:rsidRPr="00EC0DC9">
        <w:t xml:space="preserve">Регистр </w:t>
      </w:r>
      <w:r>
        <w:rPr>
          <w:lang w:val="en-US"/>
        </w:rPr>
        <w:t>DCSSAR_0</w:t>
      </w:r>
    </w:p>
    <w:tbl>
      <w:tblPr>
        <w:tblStyle w:val="afffff1"/>
        <w:tblW w:w="0" w:type="auto"/>
        <w:tblInd w:w="284" w:type="dxa"/>
        <w:tblLook w:val="04A0" w:firstRow="1" w:lastRow="0" w:firstColumn="1" w:lastColumn="0" w:noHBand="0" w:noVBand="1"/>
      </w:tblPr>
      <w:tblGrid>
        <w:gridCol w:w="1945"/>
        <w:gridCol w:w="848"/>
        <w:gridCol w:w="6699"/>
      </w:tblGrid>
      <w:tr w:rsidR="00551883" w:rsidTr="00496FA2">
        <w:tc>
          <w:tcPr>
            <w:tcW w:w="1945" w:type="dxa"/>
          </w:tcPr>
          <w:p w:rsidR="00551883" w:rsidRPr="00A31F06" w:rsidRDefault="00551883" w:rsidP="00003E7B">
            <w:pPr>
              <w:pStyle w:val="afffa"/>
              <w:tabs>
                <w:tab w:val="left" w:pos="6379"/>
              </w:tabs>
              <w:jc w:val="center"/>
              <w:rPr>
                <w:b/>
              </w:rPr>
            </w:pPr>
            <w:r>
              <w:rPr>
                <w:b/>
              </w:rPr>
              <w:t>Поле</w:t>
            </w:r>
          </w:p>
        </w:tc>
        <w:tc>
          <w:tcPr>
            <w:tcW w:w="848" w:type="dxa"/>
          </w:tcPr>
          <w:p w:rsidR="00551883" w:rsidRPr="00A31F06" w:rsidRDefault="00551883" w:rsidP="00003E7B">
            <w:pPr>
              <w:pStyle w:val="afffa"/>
              <w:tabs>
                <w:tab w:val="left" w:pos="6379"/>
              </w:tabs>
              <w:jc w:val="center"/>
              <w:rPr>
                <w:b/>
              </w:rPr>
            </w:pPr>
            <w:r w:rsidRPr="00A31F06">
              <w:rPr>
                <w:b/>
              </w:rPr>
              <w:t>Биты</w:t>
            </w:r>
          </w:p>
        </w:tc>
        <w:tc>
          <w:tcPr>
            <w:tcW w:w="6699" w:type="dxa"/>
          </w:tcPr>
          <w:p w:rsidR="00551883" w:rsidRPr="00A31F06" w:rsidRDefault="00551883" w:rsidP="00003E7B">
            <w:pPr>
              <w:pStyle w:val="afffa"/>
              <w:tabs>
                <w:tab w:val="left" w:pos="6379"/>
              </w:tabs>
              <w:jc w:val="center"/>
              <w:rPr>
                <w:b/>
              </w:rPr>
            </w:pPr>
            <w:r w:rsidRPr="00A31F06">
              <w:rPr>
                <w:b/>
              </w:rPr>
              <w:t>Описание поля</w:t>
            </w:r>
          </w:p>
        </w:tc>
      </w:tr>
      <w:tr w:rsidR="00551883" w:rsidRPr="009848B9" w:rsidTr="00496FA2">
        <w:tc>
          <w:tcPr>
            <w:tcW w:w="1945" w:type="dxa"/>
            <w:vAlign w:val="center"/>
          </w:tcPr>
          <w:p w:rsidR="00551883" w:rsidRDefault="00551883" w:rsidP="009D5909">
            <w:pPr>
              <w:pStyle w:val="afffa"/>
              <w:keepNext w:val="0"/>
              <w:tabs>
                <w:tab w:val="left" w:pos="6379"/>
              </w:tabs>
              <w:rPr>
                <w:lang w:val="en-US"/>
              </w:rPr>
            </w:pPr>
            <w:r>
              <w:rPr>
                <w:lang w:val="en-US"/>
              </w:rPr>
              <w:t>ch0_s_str_addr</w:t>
            </w:r>
          </w:p>
        </w:tc>
        <w:tc>
          <w:tcPr>
            <w:tcW w:w="848" w:type="dxa"/>
            <w:vAlign w:val="center"/>
          </w:tcPr>
          <w:p w:rsidR="00551883" w:rsidRDefault="00551883" w:rsidP="009D5909">
            <w:pPr>
              <w:pStyle w:val="afffa"/>
              <w:keepNext w:val="0"/>
              <w:tabs>
                <w:tab w:val="left" w:pos="6379"/>
              </w:tabs>
              <w:rPr>
                <w:lang w:val="en-US"/>
              </w:rPr>
            </w:pPr>
            <w:r>
              <w:rPr>
                <w:lang w:val="en-US"/>
              </w:rPr>
              <w:t>31:0</w:t>
            </w:r>
          </w:p>
        </w:tc>
        <w:tc>
          <w:tcPr>
            <w:tcW w:w="6699" w:type="dxa"/>
            <w:vAlign w:val="center"/>
          </w:tcPr>
          <w:p w:rsidR="00551883" w:rsidRPr="00AD4904" w:rsidRDefault="00551883" w:rsidP="009D5909">
            <w:pPr>
              <w:pStyle w:val="afffa"/>
              <w:keepNext w:val="0"/>
              <w:tabs>
                <w:tab w:val="left" w:pos="6379"/>
              </w:tabs>
            </w:pPr>
            <w:r>
              <w:t xml:space="preserve">Исходный адрес нулевого канала  передачи ПДП </w:t>
            </w:r>
          </w:p>
        </w:tc>
      </w:tr>
    </w:tbl>
    <w:p w:rsidR="00551883" w:rsidRDefault="00551883" w:rsidP="009D5909">
      <w:pPr>
        <w:tabs>
          <w:tab w:val="left" w:pos="6379"/>
        </w:tabs>
      </w:pPr>
    </w:p>
    <w:p w:rsidR="00551883" w:rsidRDefault="00551883" w:rsidP="000235C2">
      <w:pPr>
        <w:pStyle w:val="8"/>
      </w:pPr>
      <w:r>
        <w:t>DCDSAR_0 (0x030)</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869 \h  \* MERGEFORMAT </w:instrText>
      </w:r>
      <w:r w:rsidR="00762C7C">
        <w:fldChar w:fldCharType="separate"/>
      </w:r>
      <w:r w:rsidR="006422AE" w:rsidRPr="006422AE">
        <w:rPr>
          <w:vanish/>
        </w:rPr>
        <w:t xml:space="preserve">Таблица </w:t>
      </w:r>
      <w:r w:rsidR="006422AE">
        <w:rPr>
          <w:noProof/>
        </w:rPr>
        <w:t>482</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6" w:name="_Ref12289869"/>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2</w:t>
      </w:r>
      <w:r w:rsidR="00BF6B65">
        <w:rPr>
          <w:noProof/>
        </w:rPr>
        <w:fldChar w:fldCharType="end"/>
      </w:r>
      <w:bookmarkEnd w:id="2316"/>
      <w:r w:rsidRPr="000F06E6">
        <w:t xml:space="preserve"> </w:t>
      </w:r>
      <w:r w:rsidRPr="00F47E1B">
        <w:rPr>
          <w:noProof/>
          <w:lang w:val="en-US"/>
        </w:rPr>
        <w:t xml:space="preserve"> –</w:t>
      </w:r>
      <w:r>
        <w:rPr>
          <w:lang w:val="en-US"/>
        </w:rPr>
        <w:t xml:space="preserve"> </w:t>
      </w:r>
      <w:r w:rsidRPr="000F06E6">
        <w:t xml:space="preserve">Регистр </w:t>
      </w:r>
      <w:r>
        <w:rPr>
          <w:lang w:val="en-US"/>
        </w:rPr>
        <w:t>DCDSAR_0</w:t>
      </w:r>
    </w:p>
    <w:tbl>
      <w:tblPr>
        <w:tblStyle w:val="afffff1"/>
        <w:tblW w:w="0" w:type="auto"/>
        <w:tblInd w:w="284" w:type="dxa"/>
        <w:tblLook w:val="04A0" w:firstRow="1" w:lastRow="0" w:firstColumn="1" w:lastColumn="0" w:noHBand="0" w:noVBand="1"/>
      </w:tblPr>
      <w:tblGrid>
        <w:gridCol w:w="1945"/>
        <w:gridCol w:w="848"/>
        <w:gridCol w:w="6699"/>
      </w:tblGrid>
      <w:tr w:rsidR="00551883" w:rsidTr="00496FA2">
        <w:tc>
          <w:tcPr>
            <w:tcW w:w="1945" w:type="dxa"/>
          </w:tcPr>
          <w:p w:rsidR="00551883" w:rsidRPr="00A31F06" w:rsidRDefault="00551883" w:rsidP="00D467C9">
            <w:pPr>
              <w:pStyle w:val="afffa"/>
              <w:tabs>
                <w:tab w:val="left" w:pos="6379"/>
              </w:tabs>
              <w:jc w:val="center"/>
              <w:rPr>
                <w:b/>
              </w:rPr>
            </w:pPr>
            <w:r>
              <w:rPr>
                <w:b/>
              </w:rPr>
              <w:t>Поле</w:t>
            </w:r>
          </w:p>
        </w:tc>
        <w:tc>
          <w:tcPr>
            <w:tcW w:w="848" w:type="dxa"/>
          </w:tcPr>
          <w:p w:rsidR="00551883" w:rsidRPr="00A31F06" w:rsidRDefault="00551883" w:rsidP="00D467C9">
            <w:pPr>
              <w:pStyle w:val="afffa"/>
              <w:tabs>
                <w:tab w:val="left" w:pos="6379"/>
              </w:tabs>
              <w:jc w:val="center"/>
              <w:rPr>
                <w:b/>
              </w:rPr>
            </w:pPr>
            <w:r w:rsidRPr="00A31F06">
              <w:rPr>
                <w:b/>
              </w:rPr>
              <w:t>Биты</w:t>
            </w:r>
          </w:p>
        </w:tc>
        <w:tc>
          <w:tcPr>
            <w:tcW w:w="6699" w:type="dxa"/>
          </w:tcPr>
          <w:p w:rsidR="00551883" w:rsidRPr="00A31F06" w:rsidRDefault="00551883" w:rsidP="00D467C9">
            <w:pPr>
              <w:pStyle w:val="afffa"/>
              <w:tabs>
                <w:tab w:val="left" w:pos="6379"/>
              </w:tabs>
              <w:jc w:val="center"/>
              <w:rPr>
                <w:b/>
              </w:rPr>
            </w:pPr>
            <w:r w:rsidRPr="00A31F06">
              <w:rPr>
                <w:b/>
              </w:rPr>
              <w:t>Описание поля</w:t>
            </w:r>
          </w:p>
        </w:tc>
      </w:tr>
      <w:tr w:rsidR="00551883" w:rsidRPr="009848B9" w:rsidTr="00496FA2">
        <w:tc>
          <w:tcPr>
            <w:tcW w:w="1945" w:type="dxa"/>
            <w:vAlign w:val="center"/>
          </w:tcPr>
          <w:p w:rsidR="00551883" w:rsidRDefault="00551883" w:rsidP="009D5909">
            <w:pPr>
              <w:pStyle w:val="afffa"/>
              <w:keepNext w:val="0"/>
              <w:tabs>
                <w:tab w:val="left" w:pos="6379"/>
              </w:tabs>
              <w:rPr>
                <w:lang w:val="en-US"/>
              </w:rPr>
            </w:pPr>
            <w:r>
              <w:rPr>
                <w:lang w:val="en-US"/>
              </w:rPr>
              <w:t>ch0_d_str_addr</w:t>
            </w:r>
          </w:p>
        </w:tc>
        <w:tc>
          <w:tcPr>
            <w:tcW w:w="848" w:type="dxa"/>
            <w:vAlign w:val="center"/>
          </w:tcPr>
          <w:p w:rsidR="00551883" w:rsidRDefault="00551883" w:rsidP="009D5909">
            <w:pPr>
              <w:pStyle w:val="afffa"/>
              <w:keepNext w:val="0"/>
              <w:tabs>
                <w:tab w:val="left" w:pos="6379"/>
              </w:tabs>
              <w:rPr>
                <w:lang w:val="en-US"/>
              </w:rPr>
            </w:pPr>
            <w:r>
              <w:rPr>
                <w:lang w:val="en-US"/>
              </w:rPr>
              <w:t>31:0</w:t>
            </w:r>
          </w:p>
        </w:tc>
        <w:tc>
          <w:tcPr>
            <w:tcW w:w="6699" w:type="dxa"/>
            <w:vAlign w:val="center"/>
          </w:tcPr>
          <w:p w:rsidR="00551883" w:rsidRPr="00AD4904" w:rsidRDefault="00551883" w:rsidP="009D5909">
            <w:pPr>
              <w:pStyle w:val="afffa"/>
              <w:keepNext w:val="0"/>
              <w:tabs>
                <w:tab w:val="left" w:pos="6379"/>
              </w:tabs>
            </w:pPr>
            <w:r>
              <w:t xml:space="preserve">Исходный адрес нулевого канала  </w:t>
            </w:r>
            <w:r w:rsidRPr="009848B9">
              <w:t>приемника</w:t>
            </w:r>
            <w:r>
              <w:t xml:space="preserve"> ПДП </w:t>
            </w:r>
          </w:p>
        </w:tc>
      </w:tr>
    </w:tbl>
    <w:p w:rsidR="00551883" w:rsidRDefault="00551883" w:rsidP="009D5909">
      <w:pPr>
        <w:tabs>
          <w:tab w:val="left" w:pos="6379"/>
        </w:tabs>
      </w:pPr>
    </w:p>
    <w:p w:rsidR="00551883" w:rsidRDefault="00551883" w:rsidP="000235C2">
      <w:pPr>
        <w:pStyle w:val="8"/>
      </w:pPr>
      <w:r>
        <w:t>DCSDTR_0 (0x034)</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885 \h  \* MERGEFORMAT </w:instrText>
      </w:r>
      <w:r w:rsidR="00762C7C">
        <w:fldChar w:fldCharType="separate"/>
      </w:r>
      <w:r w:rsidR="006422AE" w:rsidRPr="006422AE">
        <w:rPr>
          <w:vanish/>
        </w:rPr>
        <w:t xml:space="preserve">Таблица </w:t>
      </w:r>
      <w:r w:rsidR="006422AE">
        <w:rPr>
          <w:noProof/>
        </w:rPr>
        <w:t>483</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17" w:name="_Ref1228988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3</w:t>
      </w:r>
      <w:r w:rsidR="00BF6B65">
        <w:rPr>
          <w:noProof/>
        </w:rPr>
        <w:fldChar w:fldCharType="end"/>
      </w:r>
      <w:bookmarkEnd w:id="2317"/>
      <w:r w:rsidRPr="00F47E1B">
        <w:rPr>
          <w:noProof/>
          <w:lang w:val="en-US"/>
        </w:rPr>
        <w:t xml:space="preserve"> –</w:t>
      </w:r>
      <w:r>
        <w:rPr>
          <w:lang w:val="en-US"/>
        </w:rPr>
        <w:t xml:space="preserve"> </w:t>
      </w:r>
      <w:r w:rsidRPr="00C26B07">
        <w:t xml:space="preserve"> Регистр </w:t>
      </w:r>
      <w:r>
        <w:rPr>
          <w:lang w:val="en-US"/>
        </w:rPr>
        <w:t>DCSDTR_0</w:t>
      </w:r>
    </w:p>
    <w:tbl>
      <w:tblPr>
        <w:tblStyle w:val="afffff1"/>
        <w:tblW w:w="0" w:type="auto"/>
        <w:tblInd w:w="284" w:type="dxa"/>
        <w:tblLook w:val="04A0" w:firstRow="1" w:lastRow="0" w:firstColumn="1" w:lastColumn="0" w:noHBand="0" w:noVBand="1"/>
      </w:tblPr>
      <w:tblGrid>
        <w:gridCol w:w="1942"/>
        <w:gridCol w:w="848"/>
        <w:gridCol w:w="6702"/>
      </w:tblGrid>
      <w:tr w:rsidR="00551883" w:rsidTr="00496FA2">
        <w:tc>
          <w:tcPr>
            <w:tcW w:w="1942" w:type="dxa"/>
          </w:tcPr>
          <w:p w:rsidR="00551883" w:rsidRPr="00A31F06" w:rsidRDefault="00551883" w:rsidP="00D467C9">
            <w:pPr>
              <w:pStyle w:val="afffa"/>
              <w:tabs>
                <w:tab w:val="left" w:pos="6379"/>
              </w:tabs>
              <w:jc w:val="center"/>
              <w:rPr>
                <w:b/>
              </w:rPr>
            </w:pPr>
            <w:r>
              <w:rPr>
                <w:b/>
              </w:rPr>
              <w:t>Поле</w:t>
            </w:r>
          </w:p>
        </w:tc>
        <w:tc>
          <w:tcPr>
            <w:tcW w:w="848" w:type="dxa"/>
          </w:tcPr>
          <w:p w:rsidR="00551883" w:rsidRPr="00A31F06" w:rsidRDefault="00551883" w:rsidP="00D467C9">
            <w:pPr>
              <w:pStyle w:val="afffa"/>
              <w:tabs>
                <w:tab w:val="left" w:pos="6379"/>
              </w:tabs>
              <w:jc w:val="center"/>
              <w:rPr>
                <w:b/>
              </w:rPr>
            </w:pPr>
            <w:r w:rsidRPr="00A31F06">
              <w:rPr>
                <w:b/>
              </w:rPr>
              <w:t>Биты</w:t>
            </w:r>
          </w:p>
        </w:tc>
        <w:tc>
          <w:tcPr>
            <w:tcW w:w="6702" w:type="dxa"/>
          </w:tcPr>
          <w:p w:rsidR="00551883" w:rsidRPr="00A31F06" w:rsidRDefault="00551883" w:rsidP="00D467C9">
            <w:pPr>
              <w:pStyle w:val="afffa"/>
              <w:tabs>
                <w:tab w:val="left" w:pos="6379"/>
              </w:tabs>
              <w:jc w:val="center"/>
              <w:rPr>
                <w:b/>
              </w:rPr>
            </w:pPr>
            <w:r w:rsidRPr="00A31F06">
              <w:rPr>
                <w:b/>
              </w:rPr>
              <w:t>Описание поля</w:t>
            </w:r>
          </w:p>
        </w:tc>
      </w:tr>
      <w:tr w:rsidR="00551883" w:rsidRPr="009848B9" w:rsidTr="00496FA2">
        <w:tc>
          <w:tcPr>
            <w:tcW w:w="1942" w:type="dxa"/>
            <w:vAlign w:val="center"/>
          </w:tcPr>
          <w:p w:rsidR="00551883" w:rsidRPr="00340EA7" w:rsidRDefault="00551883" w:rsidP="009D5909">
            <w:pPr>
              <w:pStyle w:val="afffa"/>
              <w:keepNext w:val="0"/>
              <w:tabs>
                <w:tab w:val="left" w:pos="6379"/>
              </w:tabs>
              <w:rPr>
                <w:lang w:val="en-US"/>
              </w:rPr>
            </w:pPr>
            <w:r>
              <w:rPr>
                <w:lang w:val="en-US"/>
              </w:rPr>
              <w:t>ch0_</w:t>
            </w:r>
            <w:r>
              <w:t>d_total</w:t>
            </w:r>
          </w:p>
        </w:tc>
        <w:tc>
          <w:tcPr>
            <w:tcW w:w="848" w:type="dxa"/>
            <w:vAlign w:val="center"/>
          </w:tcPr>
          <w:p w:rsidR="00551883" w:rsidRDefault="00551883" w:rsidP="009D5909">
            <w:pPr>
              <w:pStyle w:val="afffa"/>
              <w:keepNext w:val="0"/>
              <w:tabs>
                <w:tab w:val="left" w:pos="6379"/>
              </w:tabs>
              <w:rPr>
                <w:lang w:val="en-US"/>
              </w:rPr>
            </w:pPr>
            <w:r>
              <w:rPr>
                <w:lang w:val="en-US"/>
              </w:rPr>
              <w:t>31:0</w:t>
            </w:r>
          </w:p>
        </w:tc>
        <w:tc>
          <w:tcPr>
            <w:tcW w:w="6702" w:type="dxa"/>
            <w:vAlign w:val="center"/>
          </w:tcPr>
          <w:p w:rsidR="00551883" w:rsidRPr="00AD4904" w:rsidRDefault="00551883" w:rsidP="009D5909">
            <w:pPr>
              <w:pStyle w:val="afffa"/>
              <w:keepNext w:val="0"/>
              <w:tabs>
                <w:tab w:val="left" w:pos="6379"/>
              </w:tabs>
            </w:pPr>
            <w:r>
              <w:t>Общее количество передач</w:t>
            </w:r>
          </w:p>
        </w:tc>
      </w:tr>
    </w:tbl>
    <w:p w:rsidR="00551883" w:rsidRDefault="00551883" w:rsidP="009D5909">
      <w:pPr>
        <w:tabs>
          <w:tab w:val="left" w:pos="6379"/>
        </w:tabs>
      </w:pPr>
    </w:p>
    <w:p w:rsidR="00551883" w:rsidRDefault="00551883" w:rsidP="000235C2">
      <w:pPr>
        <w:pStyle w:val="8"/>
      </w:pPr>
      <w:r>
        <w:t>DCCR_1 (0x038)</w:t>
      </w:r>
    </w:p>
    <w:p w:rsidR="00551883" w:rsidRPr="00A21DCE" w:rsidRDefault="00551883" w:rsidP="009D5909">
      <w:pPr>
        <w:tabs>
          <w:tab w:val="left" w:pos="6379"/>
        </w:tabs>
      </w:pPr>
      <w:r>
        <w:rPr>
          <w:lang w:val="en-US"/>
        </w:rPr>
        <w:t>Аналогично DCCR_0</w:t>
      </w:r>
      <w:r>
        <w:t>.</w:t>
      </w:r>
    </w:p>
    <w:p w:rsidR="00551883" w:rsidRDefault="00551883" w:rsidP="009D5909">
      <w:pPr>
        <w:tabs>
          <w:tab w:val="left" w:pos="6379"/>
        </w:tabs>
        <w:rPr>
          <w:lang w:val="en-US"/>
        </w:rPr>
      </w:pPr>
    </w:p>
    <w:p w:rsidR="00551883" w:rsidRDefault="00551883" w:rsidP="000235C2">
      <w:pPr>
        <w:pStyle w:val="8"/>
      </w:pPr>
      <w:r>
        <w:t>DCSSAR_1 (0x03C)</w:t>
      </w:r>
    </w:p>
    <w:p w:rsidR="00551883" w:rsidRPr="00A21DCE" w:rsidRDefault="00551883" w:rsidP="009D5909">
      <w:pPr>
        <w:tabs>
          <w:tab w:val="left" w:pos="6379"/>
        </w:tabs>
      </w:pPr>
      <w:r>
        <w:rPr>
          <w:lang w:val="en-US"/>
        </w:rPr>
        <w:t>Аналогично DCSSAR_0</w:t>
      </w:r>
      <w:r>
        <w:t>.</w:t>
      </w:r>
    </w:p>
    <w:p w:rsidR="00551883" w:rsidRDefault="00551883" w:rsidP="009D5909">
      <w:pPr>
        <w:tabs>
          <w:tab w:val="left" w:pos="6379"/>
        </w:tabs>
        <w:rPr>
          <w:lang w:val="en-US"/>
        </w:rPr>
      </w:pPr>
    </w:p>
    <w:p w:rsidR="00551883" w:rsidRDefault="00551883" w:rsidP="000235C2">
      <w:pPr>
        <w:pStyle w:val="8"/>
      </w:pPr>
      <w:r>
        <w:t>DCDSAR_1 (0x040)</w:t>
      </w:r>
    </w:p>
    <w:p w:rsidR="00551883" w:rsidRPr="00A21DCE" w:rsidRDefault="00551883" w:rsidP="009D5909">
      <w:pPr>
        <w:tabs>
          <w:tab w:val="left" w:pos="6379"/>
        </w:tabs>
      </w:pPr>
      <w:r>
        <w:rPr>
          <w:lang w:val="en-US"/>
        </w:rPr>
        <w:t>Аналогично DCDSAR_0</w:t>
      </w:r>
      <w:r>
        <w:t>.</w:t>
      </w:r>
    </w:p>
    <w:p w:rsidR="00551883" w:rsidRDefault="00551883" w:rsidP="009D5909">
      <w:pPr>
        <w:tabs>
          <w:tab w:val="left" w:pos="6379"/>
        </w:tabs>
        <w:rPr>
          <w:lang w:val="en-US"/>
        </w:rPr>
      </w:pPr>
    </w:p>
    <w:p w:rsidR="00551883" w:rsidRDefault="00551883" w:rsidP="000235C2">
      <w:pPr>
        <w:pStyle w:val="8"/>
      </w:pPr>
      <w:r>
        <w:t>DCDTR_1 (0x044)</w:t>
      </w:r>
    </w:p>
    <w:p w:rsidR="00551883" w:rsidRPr="00A21DCE" w:rsidRDefault="00551883" w:rsidP="009D5909">
      <w:pPr>
        <w:tabs>
          <w:tab w:val="left" w:pos="6379"/>
        </w:tabs>
      </w:pPr>
      <w:r>
        <w:rPr>
          <w:lang w:val="en-US"/>
        </w:rPr>
        <w:t>Аналогично DCDTR_0</w:t>
      </w:r>
      <w:r>
        <w:t>.</w:t>
      </w:r>
    </w:p>
    <w:p w:rsidR="00551883" w:rsidRDefault="00551883" w:rsidP="009D5909">
      <w:pPr>
        <w:tabs>
          <w:tab w:val="left" w:pos="6379"/>
        </w:tabs>
        <w:rPr>
          <w:lang w:val="en-US"/>
        </w:rPr>
      </w:pPr>
    </w:p>
    <w:p w:rsidR="00551883" w:rsidRDefault="00551883" w:rsidP="000235C2">
      <w:pPr>
        <w:pStyle w:val="8"/>
      </w:pPr>
      <w:r>
        <w:t>SDR_BUF_TRAN_RESP_REG (0x048)</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909 \h  \* MERGEFORMAT </w:instrText>
      </w:r>
      <w:r w:rsidR="00762C7C">
        <w:fldChar w:fldCharType="separate"/>
      </w:r>
      <w:r w:rsidR="006422AE" w:rsidRPr="006422AE">
        <w:rPr>
          <w:vanish/>
        </w:rPr>
        <w:t xml:space="preserve">Таблица </w:t>
      </w:r>
      <w:r w:rsidR="006422AE" w:rsidRPr="006422AE">
        <w:rPr>
          <w:noProof/>
        </w:rPr>
        <w:t>484</w:t>
      </w:r>
      <w:r w:rsidR="00762C7C">
        <w:fldChar w:fldCharType="end"/>
      </w:r>
      <w:r w:rsidRPr="0074664A">
        <w:t>.</w:t>
      </w:r>
    </w:p>
    <w:p w:rsidR="00551883" w:rsidRPr="0074664A" w:rsidRDefault="00551883" w:rsidP="009D5909">
      <w:pPr>
        <w:pStyle w:val="af3"/>
        <w:tabs>
          <w:tab w:val="left" w:pos="6379"/>
        </w:tabs>
        <w:rPr>
          <w:lang w:eastAsia="en-US"/>
        </w:rPr>
      </w:pPr>
    </w:p>
    <w:p w:rsidR="00551883" w:rsidRPr="00A31F06" w:rsidRDefault="00551883" w:rsidP="002815D9">
      <w:pPr>
        <w:pStyle w:val="aff8"/>
        <w:rPr>
          <w:lang w:val="en-US"/>
        </w:rPr>
      </w:pPr>
      <w:bookmarkStart w:id="2318" w:name="_Ref12289909"/>
      <w:r>
        <w:t>Таблица</w:t>
      </w:r>
      <w:r w:rsidRPr="00A31F06">
        <w:rPr>
          <w:lang w:val="en-US"/>
        </w:rPr>
        <w:t xml:space="preserve"> </w:t>
      </w:r>
      <w:r w:rsidR="00BF6B65">
        <w:fldChar w:fldCharType="begin"/>
      </w:r>
      <w:r w:rsidRPr="00A31F06">
        <w:rPr>
          <w:lang w:val="en-US"/>
        </w:rPr>
        <w:instrText xml:space="preserve"> SEQ </w:instrText>
      </w:r>
      <w:r>
        <w:instrText>Таблица</w:instrText>
      </w:r>
      <w:r w:rsidRPr="00A31F06">
        <w:rPr>
          <w:lang w:val="en-US"/>
        </w:rPr>
        <w:instrText xml:space="preserve"> \* ARABIC </w:instrText>
      </w:r>
      <w:r w:rsidR="00BF6B65">
        <w:fldChar w:fldCharType="separate"/>
      </w:r>
      <w:r w:rsidR="006422AE">
        <w:rPr>
          <w:noProof/>
          <w:lang w:val="en-US"/>
        </w:rPr>
        <w:t>484</w:t>
      </w:r>
      <w:r w:rsidR="00BF6B65">
        <w:fldChar w:fldCharType="end"/>
      </w:r>
      <w:bookmarkEnd w:id="2318"/>
      <w:r w:rsidRPr="00A31F06">
        <w:rPr>
          <w:lang w:val="en-US"/>
        </w:rPr>
        <w:t xml:space="preserve"> </w:t>
      </w:r>
      <w:r w:rsidRPr="00F47E1B">
        <w:rPr>
          <w:noProof/>
          <w:lang w:val="en-US"/>
        </w:rPr>
        <w:t xml:space="preserve"> –</w:t>
      </w:r>
      <w:r>
        <w:rPr>
          <w:lang w:val="en-US"/>
        </w:rPr>
        <w:t xml:space="preserve"> </w:t>
      </w:r>
      <w:r w:rsidRPr="00656E30">
        <w:t>Регистр</w:t>
      </w:r>
      <w:r w:rsidRPr="00A31F06">
        <w:rPr>
          <w:lang w:val="en-US"/>
        </w:rPr>
        <w:t xml:space="preserve"> </w:t>
      </w:r>
      <w:r>
        <w:rPr>
          <w:lang w:val="en-US"/>
        </w:rPr>
        <w:t>SDR_BUF_TRAN_RESP_REG</w:t>
      </w:r>
    </w:p>
    <w:tbl>
      <w:tblPr>
        <w:tblStyle w:val="afffff1"/>
        <w:tblW w:w="0" w:type="auto"/>
        <w:tblInd w:w="284" w:type="dxa"/>
        <w:tblLook w:val="04A0" w:firstRow="1" w:lastRow="0" w:firstColumn="1" w:lastColumn="0" w:noHBand="0" w:noVBand="1"/>
      </w:tblPr>
      <w:tblGrid>
        <w:gridCol w:w="1943"/>
        <w:gridCol w:w="848"/>
        <w:gridCol w:w="6843"/>
      </w:tblGrid>
      <w:tr w:rsidR="00551883" w:rsidTr="00D467C9">
        <w:trPr>
          <w:tblHeader/>
        </w:trPr>
        <w:tc>
          <w:tcPr>
            <w:tcW w:w="1943" w:type="dxa"/>
          </w:tcPr>
          <w:p w:rsidR="00551883" w:rsidRPr="00A31F06" w:rsidRDefault="00551883" w:rsidP="00D467C9">
            <w:pPr>
              <w:pStyle w:val="afffa"/>
              <w:tabs>
                <w:tab w:val="left" w:pos="6379"/>
              </w:tabs>
              <w:rPr>
                <w:b/>
              </w:rPr>
            </w:pPr>
            <w:r>
              <w:rPr>
                <w:b/>
              </w:rPr>
              <w:t>Поле</w:t>
            </w:r>
          </w:p>
        </w:tc>
        <w:tc>
          <w:tcPr>
            <w:tcW w:w="848" w:type="dxa"/>
          </w:tcPr>
          <w:p w:rsidR="00551883" w:rsidRPr="00A31F06" w:rsidRDefault="00551883" w:rsidP="00D467C9">
            <w:pPr>
              <w:pStyle w:val="afffa"/>
              <w:tabs>
                <w:tab w:val="left" w:pos="6379"/>
              </w:tabs>
              <w:rPr>
                <w:b/>
              </w:rPr>
            </w:pPr>
            <w:r w:rsidRPr="00A31F06">
              <w:rPr>
                <w:b/>
              </w:rPr>
              <w:t>Биты</w:t>
            </w:r>
          </w:p>
        </w:tc>
        <w:tc>
          <w:tcPr>
            <w:tcW w:w="6843" w:type="dxa"/>
          </w:tcPr>
          <w:p w:rsidR="00551883" w:rsidRPr="00A31F06" w:rsidRDefault="00551883" w:rsidP="00D467C9">
            <w:pPr>
              <w:pStyle w:val="afffa"/>
              <w:tabs>
                <w:tab w:val="left" w:pos="6379"/>
              </w:tabs>
              <w:rPr>
                <w:b/>
              </w:rPr>
            </w:pPr>
            <w:r w:rsidRPr="00A31F06">
              <w:rPr>
                <w:b/>
              </w:rPr>
              <w:t>Описание поля</w:t>
            </w:r>
          </w:p>
        </w:tc>
      </w:tr>
      <w:tr w:rsidR="00551883" w:rsidTr="00496FA2">
        <w:tc>
          <w:tcPr>
            <w:tcW w:w="1943" w:type="dxa"/>
            <w:vAlign w:val="center"/>
          </w:tcPr>
          <w:p w:rsidR="00551883" w:rsidRDefault="00551883" w:rsidP="009D5909">
            <w:pPr>
              <w:pStyle w:val="afffa"/>
              <w:keepNext w:val="0"/>
              <w:tabs>
                <w:tab w:val="left" w:pos="6379"/>
              </w:tabs>
              <w:rPr>
                <w:lang w:val="en-US"/>
              </w:rPr>
            </w:pPr>
            <w:r>
              <w:rPr>
                <w:lang w:val="en-US"/>
              </w:rPr>
              <w:t>Data_ok_flag</w:t>
            </w:r>
          </w:p>
        </w:tc>
        <w:tc>
          <w:tcPr>
            <w:tcW w:w="848" w:type="dxa"/>
            <w:vAlign w:val="center"/>
          </w:tcPr>
          <w:p w:rsidR="00551883" w:rsidRPr="00340EA7" w:rsidRDefault="00551883" w:rsidP="009D5909">
            <w:pPr>
              <w:pStyle w:val="afffa"/>
              <w:keepNext w:val="0"/>
              <w:tabs>
                <w:tab w:val="left" w:pos="6379"/>
              </w:tabs>
            </w:pPr>
            <w:r>
              <w:t>0</w:t>
            </w:r>
          </w:p>
        </w:tc>
        <w:tc>
          <w:tcPr>
            <w:tcW w:w="6843" w:type="dxa"/>
            <w:vAlign w:val="center"/>
          </w:tcPr>
          <w:p w:rsidR="00551883" w:rsidRPr="00340EA7" w:rsidRDefault="00551883" w:rsidP="009D5909">
            <w:pPr>
              <w:pStyle w:val="afffa"/>
              <w:keepNext w:val="0"/>
              <w:tabs>
                <w:tab w:val="left" w:pos="6379"/>
              </w:tabs>
            </w:pPr>
            <w:r>
              <w:t>Сдвиг данных FIFO завершен</w:t>
            </w:r>
            <w:r>
              <w:rPr>
                <w:lang w:val="en-US"/>
              </w:rPr>
              <w:t xml:space="preserve"> </w:t>
            </w:r>
          </w:p>
        </w:tc>
      </w:tr>
      <w:tr w:rsidR="00551883" w:rsidRPr="00340EA7" w:rsidTr="00496FA2">
        <w:tc>
          <w:tcPr>
            <w:tcW w:w="1943" w:type="dxa"/>
            <w:vAlign w:val="center"/>
          </w:tcPr>
          <w:p w:rsidR="00551883" w:rsidRDefault="00551883" w:rsidP="009D5909">
            <w:pPr>
              <w:pStyle w:val="afffa"/>
              <w:keepNext w:val="0"/>
              <w:tabs>
                <w:tab w:val="left" w:pos="6379"/>
              </w:tabs>
              <w:rPr>
                <w:lang w:val="en-US"/>
              </w:rPr>
            </w:pPr>
            <w:r>
              <w:rPr>
                <w:lang w:val="en-US"/>
              </w:rPr>
              <w:t>Tran_don</w:t>
            </w:r>
          </w:p>
        </w:tc>
        <w:tc>
          <w:tcPr>
            <w:tcW w:w="848" w:type="dxa"/>
            <w:vAlign w:val="center"/>
          </w:tcPr>
          <w:p w:rsidR="00551883" w:rsidRPr="00340EA7" w:rsidRDefault="00551883" w:rsidP="009D5909">
            <w:pPr>
              <w:pStyle w:val="afffa"/>
              <w:keepNext w:val="0"/>
              <w:tabs>
                <w:tab w:val="left" w:pos="6379"/>
              </w:tabs>
            </w:pPr>
            <w:r>
              <w:t>1</w:t>
            </w:r>
          </w:p>
        </w:tc>
        <w:tc>
          <w:tcPr>
            <w:tcW w:w="6843" w:type="dxa"/>
            <w:vAlign w:val="center"/>
          </w:tcPr>
          <w:p w:rsidR="00551883" w:rsidRPr="00340EA7" w:rsidRDefault="00551883" w:rsidP="009D5909">
            <w:pPr>
              <w:pStyle w:val="afffa"/>
              <w:keepNext w:val="0"/>
              <w:tabs>
                <w:tab w:val="left" w:pos="6379"/>
              </w:tabs>
            </w:pPr>
            <w:r>
              <w:t>Передача данных SD карты завершена</w:t>
            </w:r>
          </w:p>
        </w:tc>
      </w:tr>
      <w:tr w:rsidR="00551883" w:rsidTr="00496FA2">
        <w:tc>
          <w:tcPr>
            <w:tcW w:w="1943" w:type="dxa"/>
            <w:vAlign w:val="center"/>
          </w:tcPr>
          <w:p w:rsidR="00551883" w:rsidRDefault="00551883" w:rsidP="009D5909">
            <w:pPr>
              <w:pStyle w:val="afffa"/>
              <w:keepNext w:val="0"/>
              <w:tabs>
                <w:tab w:val="left" w:pos="6379"/>
              </w:tabs>
              <w:rPr>
                <w:lang w:val="en-US"/>
              </w:rPr>
            </w:pPr>
            <w:r>
              <w:rPr>
                <w:lang w:val="en-US"/>
              </w:rPr>
              <w:t>Cmd_done</w:t>
            </w:r>
          </w:p>
        </w:tc>
        <w:tc>
          <w:tcPr>
            <w:tcW w:w="848" w:type="dxa"/>
            <w:vAlign w:val="center"/>
          </w:tcPr>
          <w:p w:rsidR="00551883" w:rsidRPr="00340EA7" w:rsidRDefault="00551883" w:rsidP="009D5909">
            <w:pPr>
              <w:pStyle w:val="afffa"/>
              <w:keepNext w:val="0"/>
              <w:tabs>
                <w:tab w:val="left" w:pos="6379"/>
              </w:tabs>
            </w:pPr>
            <w:r>
              <w:t>2</w:t>
            </w:r>
          </w:p>
        </w:tc>
        <w:tc>
          <w:tcPr>
            <w:tcW w:w="6843" w:type="dxa"/>
            <w:vAlign w:val="center"/>
          </w:tcPr>
          <w:p w:rsidR="00551883" w:rsidRPr="00340EA7" w:rsidRDefault="00551883" w:rsidP="009D5909">
            <w:pPr>
              <w:pStyle w:val="afffa"/>
              <w:keepNext w:val="0"/>
              <w:tabs>
                <w:tab w:val="left" w:pos="6379"/>
              </w:tabs>
            </w:pPr>
            <w:r>
              <w:t>Передача команды SDC завершена</w:t>
            </w:r>
          </w:p>
        </w:tc>
      </w:tr>
      <w:tr w:rsidR="00551883" w:rsidTr="00496FA2">
        <w:tc>
          <w:tcPr>
            <w:tcW w:w="1943" w:type="dxa"/>
            <w:vAlign w:val="center"/>
          </w:tcPr>
          <w:p w:rsidR="00551883" w:rsidRDefault="00551883" w:rsidP="009D5909">
            <w:pPr>
              <w:pStyle w:val="afffa"/>
              <w:keepNext w:val="0"/>
              <w:tabs>
                <w:tab w:val="left" w:pos="6379"/>
              </w:tabs>
              <w:rPr>
                <w:lang w:val="en-US"/>
              </w:rPr>
            </w:pPr>
            <w:r>
              <w:rPr>
                <w:lang w:val="en-US"/>
              </w:rPr>
              <w:t>data_bound</w:t>
            </w:r>
          </w:p>
        </w:tc>
        <w:tc>
          <w:tcPr>
            <w:tcW w:w="848" w:type="dxa"/>
            <w:vAlign w:val="center"/>
          </w:tcPr>
          <w:p w:rsidR="00551883" w:rsidRPr="00340EA7" w:rsidRDefault="00551883" w:rsidP="009D5909">
            <w:pPr>
              <w:pStyle w:val="afffa"/>
              <w:keepNext w:val="0"/>
              <w:tabs>
                <w:tab w:val="left" w:pos="6379"/>
              </w:tabs>
            </w:pPr>
            <w:r>
              <w:t>3</w:t>
            </w:r>
          </w:p>
        </w:tc>
        <w:tc>
          <w:tcPr>
            <w:tcW w:w="6843" w:type="dxa"/>
            <w:vAlign w:val="center"/>
          </w:tcPr>
          <w:p w:rsidR="00551883" w:rsidRDefault="00551883" w:rsidP="009D5909">
            <w:pPr>
              <w:pStyle w:val="afffa"/>
              <w:keepNext w:val="0"/>
              <w:tabs>
                <w:tab w:val="left" w:pos="6379"/>
              </w:tabs>
            </w:pPr>
            <w:r>
              <w:t>Привязка данных</w:t>
            </w:r>
          </w:p>
          <w:p w:rsidR="00551883" w:rsidRDefault="00551883" w:rsidP="009D5909">
            <w:pPr>
              <w:pStyle w:val="afffa"/>
              <w:keepNext w:val="0"/>
              <w:tabs>
                <w:tab w:val="left" w:pos="6379"/>
              </w:tabs>
            </w:pPr>
            <w:r>
              <w:t>1: Данные привязаны</w:t>
            </w:r>
          </w:p>
          <w:p w:rsidR="00551883" w:rsidRPr="00665251" w:rsidRDefault="00551883" w:rsidP="009D5909">
            <w:pPr>
              <w:pStyle w:val="afffa"/>
              <w:keepNext w:val="0"/>
              <w:tabs>
                <w:tab w:val="left" w:pos="6379"/>
              </w:tabs>
            </w:pPr>
            <w:r>
              <w:t>0: Данные не привязаны</w:t>
            </w:r>
          </w:p>
        </w:tc>
      </w:tr>
      <w:tr w:rsidR="00551883" w:rsidRPr="00D937C8" w:rsidTr="00496FA2">
        <w:tc>
          <w:tcPr>
            <w:tcW w:w="1943" w:type="dxa"/>
            <w:vAlign w:val="center"/>
          </w:tcPr>
          <w:p w:rsidR="00551883" w:rsidRDefault="00551883" w:rsidP="009D5909">
            <w:pPr>
              <w:pStyle w:val="afffa"/>
              <w:keepNext w:val="0"/>
              <w:tabs>
                <w:tab w:val="left" w:pos="6379"/>
              </w:tabs>
              <w:rPr>
                <w:lang w:val="en-US"/>
              </w:rPr>
            </w:pPr>
            <w:r>
              <w:rPr>
                <w:lang w:val="en-US"/>
              </w:rPr>
              <w:t>card_error</w:t>
            </w:r>
          </w:p>
        </w:tc>
        <w:tc>
          <w:tcPr>
            <w:tcW w:w="848" w:type="dxa"/>
            <w:vAlign w:val="center"/>
          </w:tcPr>
          <w:p w:rsidR="00551883" w:rsidRPr="00340EA7" w:rsidRDefault="00551883" w:rsidP="009D5909">
            <w:pPr>
              <w:pStyle w:val="afffa"/>
              <w:keepNext w:val="0"/>
              <w:tabs>
                <w:tab w:val="left" w:pos="6379"/>
              </w:tabs>
            </w:pPr>
            <w:r>
              <w:t>4</w:t>
            </w:r>
          </w:p>
        </w:tc>
        <w:tc>
          <w:tcPr>
            <w:tcW w:w="6843" w:type="dxa"/>
            <w:vAlign w:val="center"/>
          </w:tcPr>
          <w:p w:rsidR="00551883" w:rsidRDefault="00551883" w:rsidP="009D5909">
            <w:pPr>
              <w:pStyle w:val="afffa"/>
              <w:keepNext w:val="0"/>
              <w:tabs>
                <w:tab w:val="left" w:pos="6379"/>
              </w:tabs>
            </w:pPr>
            <w:r>
              <w:t>Ошибка SD карты</w:t>
            </w:r>
          </w:p>
          <w:p w:rsidR="00551883" w:rsidRPr="00D937C8" w:rsidRDefault="00551883" w:rsidP="009D5909">
            <w:pPr>
              <w:pStyle w:val="afffa"/>
              <w:keepNext w:val="0"/>
              <w:tabs>
                <w:tab w:val="left" w:pos="6379"/>
              </w:tabs>
            </w:pPr>
            <w:r w:rsidRPr="00D937C8">
              <w:t xml:space="preserve">Сообщение об ошибке в </w:t>
            </w:r>
            <w:r>
              <w:rPr>
                <w:lang w:val="en-US"/>
              </w:rPr>
              <w:t>CRERSR</w:t>
            </w:r>
          </w:p>
        </w:tc>
      </w:tr>
      <w:tr w:rsidR="00551883" w:rsidTr="00496FA2">
        <w:tc>
          <w:tcPr>
            <w:tcW w:w="1943" w:type="dxa"/>
            <w:vAlign w:val="center"/>
          </w:tcPr>
          <w:p w:rsidR="00551883" w:rsidRDefault="00551883" w:rsidP="009D5909">
            <w:pPr>
              <w:pStyle w:val="afffa"/>
              <w:keepNext w:val="0"/>
              <w:tabs>
                <w:tab w:val="left" w:pos="6379"/>
              </w:tabs>
              <w:rPr>
                <w:lang w:val="en-US"/>
              </w:rPr>
            </w:pPr>
            <w:r>
              <w:rPr>
                <w:lang w:val="en-US"/>
              </w:rPr>
              <w:t>-</w:t>
            </w:r>
          </w:p>
        </w:tc>
        <w:tc>
          <w:tcPr>
            <w:tcW w:w="848" w:type="dxa"/>
            <w:vAlign w:val="center"/>
          </w:tcPr>
          <w:p w:rsidR="00551883" w:rsidRDefault="00551883" w:rsidP="009D5909">
            <w:pPr>
              <w:pStyle w:val="afffa"/>
              <w:keepNext w:val="0"/>
              <w:tabs>
                <w:tab w:val="left" w:pos="6379"/>
              </w:tabs>
              <w:rPr>
                <w:lang w:val="en-US"/>
              </w:rPr>
            </w:pPr>
            <w:r>
              <w:rPr>
                <w:lang w:val="en-US"/>
              </w:rPr>
              <w:t>5</w:t>
            </w:r>
          </w:p>
        </w:tc>
        <w:tc>
          <w:tcPr>
            <w:tcW w:w="6843" w:type="dxa"/>
            <w:vAlign w:val="center"/>
          </w:tcPr>
          <w:p w:rsidR="00551883" w:rsidRDefault="00551883" w:rsidP="009D5909">
            <w:pPr>
              <w:pStyle w:val="afffa"/>
              <w:keepNext w:val="0"/>
              <w:tabs>
                <w:tab w:val="left" w:pos="6379"/>
              </w:tabs>
            </w:pPr>
            <w:r>
              <w:t>Флаг прерывания карты</w:t>
            </w:r>
          </w:p>
          <w:p w:rsidR="00551883" w:rsidRPr="00340EA7" w:rsidRDefault="00551883" w:rsidP="00BF7ED1">
            <w:pPr>
              <w:pStyle w:val="afffa"/>
              <w:keepNext w:val="0"/>
              <w:tabs>
                <w:tab w:val="left" w:pos="6379"/>
              </w:tabs>
            </w:pPr>
            <w:r>
              <w:t>Запи</w:t>
            </w:r>
            <w:r w:rsidR="00BF7ED1">
              <w:t>сь</w:t>
            </w:r>
            <w:r>
              <w:t xml:space="preserve"> 1 для сброса</w:t>
            </w:r>
          </w:p>
        </w:tc>
      </w:tr>
      <w:tr w:rsidR="00551883" w:rsidTr="00496FA2">
        <w:tc>
          <w:tcPr>
            <w:tcW w:w="1943" w:type="dxa"/>
            <w:vAlign w:val="center"/>
          </w:tcPr>
          <w:p w:rsidR="00551883" w:rsidRDefault="00551883" w:rsidP="009D5909">
            <w:pPr>
              <w:pStyle w:val="afffa"/>
              <w:keepNext w:val="0"/>
              <w:tabs>
                <w:tab w:val="left" w:pos="6379"/>
              </w:tabs>
              <w:rPr>
                <w:lang w:val="en-US"/>
              </w:rPr>
            </w:pPr>
            <w:r>
              <w:rPr>
                <w:lang w:val="en-US"/>
              </w:rPr>
              <w:t>-</w:t>
            </w:r>
          </w:p>
        </w:tc>
        <w:tc>
          <w:tcPr>
            <w:tcW w:w="848" w:type="dxa"/>
            <w:vAlign w:val="center"/>
          </w:tcPr>
          <w:p w:rsidR="00551883" w:rsidRDefault="00551883" w:rsidP="009D5909">
            <w:pPr>
              <w:pStyle w:val="afffa"/>
              <w:keepNext w:val="0"/>
              <w:tabs>
                <w:tab w:val="left" w:pos="6379"/>
              </w:tabs>
              <w:rPr>
                <w:lang w:val="en-US"/>
              </w:rPr>
            </w:pPr>
            <w:r>
              <w:rPr>
                <w:lang w:val="en-US"/>
              </w:rPr>
              <w:t>31:5</w:t>
            </w:r>
          </w:p>
        </w:tc>
        <w:tc>
          <w:tcPr>
            <w:tcW w:w="6843" w:type="dxa"/>
            <w:vAlign w:val="center"/>
          </w:tcPr>
          <w:p w:rsidR="00551883" w:rsidRPr="00340EA7" w:rsidRDefault="00551883" w:rsidP="009D5909">
            <w:pPr>
              <w:pStyle w:val="afffa"/>
              <w:keepNext w:val="0"/>
              <w:tabs>
                <w:tab w:val="left" w:pos="6379"/>
              </w:tabs>
            </w:pPr>
            <w:r>
              <w:t>Резерв</w:t>
            </w:r>
          </w:p>
        </w:tc>
      </w:tr>
    </w:tbl>
    <w:p w:rsidR="00551883" w:rsidRDefault="00551883" w:rsidP="009D5909">
      <w:pPr>
        <w:tabs>
          <w:tab w:val="left" w:pos="6379"/>
        </w:tabs>
        <w:rPr>
          <w:lang w:val="en-US"/>
        </w:rPr>
      </w:pPr>
    </w:p>
    <w:p w:rsidR="00551883" w:rsidRDefault="00551883" w:rsidP="000235C2">
      <w:pPr>
        <w:pStyle w:val="8"/>
      </w:pPr>
      <w:r>
        <w:t>BUF_TRAN_CTRL_REG (0x050)</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930 \h  \* MERGEFORMAT </w:instrText>
      </w:r>
      <w:r w:rsidR="00762C7C">
        <w:fldChar w:fldCharType="separate"/>
      </w:r>
      <w:r w:rsidR="006422AE" w:rsidRPr="006422AE">
        <w:rPr>
          <w:vanish/>
        </w:rPr>
        <w:t xml:space="preserve">Таблица </w:t>
      </w:r>
      <w:r w:rsidR="006422AE" w:rsidRPr="006422AE">
        <w:rPr>
          <w:noProof/>
        </w:rPr>
        <w:t>485</w:t>
      </w:r>
      <w:r w:rsidR="00762C7C">
        <w:fldChar w:fldCharType="end"/>
      </w:r>
      <w:r w:rsidRPr="0074664A">
        <w:t>.</w:t>
      </w:r>
    </w:p>
    <w:p w:rsidR="00551883" w:rsidRPr="0074664A" w:rsidRDefault="00551883" w:rsidP="009D5909">
      <w:pPr>
        <w:pStyle w:val="af3"/>
        <w:tabs>
          <w:tab w:val="left" w:pos="6379"/>
        </w:tabs>
        <w:rPr>
          <w:lang w:eastAsia="en-US"/>
        </w:rPr>
      </w:pPr>
    </w:p>
    <w:p w:rsidR="00551883" w:rsidRPr="00551883" w:rsidRDefault="00551883" w:rsidP="002815D9">
      <w:pPr>
        <w:pStyle w:val="aff8"/>
      </w:pPr>
      <w:bookmarkStart w:id="2319" w:name="_Ref12289930"/>
      <w:r>
        <w:t>Таблица</w:t>
      </w:r>
      <w:r w:rsidRPr="00551883">
        <w:t xml:space="preserve"> </w:t>
      </w:r>
      <w:r w:rsidR="00BF6B65">
        <w:fldChar w:fldCharType="begin"/>
      </w:r>
      <w:r w:rsidRPr="00551883">
        <w:instrText xml:space="preserve"> </w:instrText>
      </w:r>
      <w:r w:rsidRPr="00A31F06">
        <w:rPr>
          <w:lang w:val="en-US"/>
        </w:rPr>
        <w:instrText>SEQ</w:instrText>
      </w:r>
      <w:r w:rsidRPr="00551883">
        <w:instrText xml:space="preserve"> </w:instrText>
      </w:r>
      <w:r>
        <w:instrText>Таблица</w:instrText>
      </w:r>
      <w:r w:rsidRPr="00551883">
        <w:instrText xml:space="preserve"> \* </w:instrText>
      </w:r>
      <w:r w:rsidRPr="00A31F06">
        <w:rPr>
          <w:lang w:val="en-US"/>
        </w:rPr>
        <w:instrText>ARABIC</w:instrText>
      </w:r>
      <w:r w:rsidRPr="00551883">
        <w:instrText xml:space="preserve"> </w:instrText>
      </w:r>
      <w:r w:rsidR="00BF6B65">
        <w:fldChar w:fldCharType="separate"/>
      </w:r>
      <w:r w:rsidR="006422AE" w:rsidRPr="006422AE">
        <w:rPr>
          <w:noProof/>
        </w:rPr>
        <w:t>485</w:t>
      </w:r>
      <w:r w:rsidR="00BF6B65">
        <w:fldChar w:fldCharType="end"/>
      </w:r>
      <w:bookmarkEnd w:id="2319"/>
      <w:r w:rsidRPr="00551883">
        <w:t xml:space="preserve"> </w:t>
      </w:r>
      <w:r w:rsidRPr="00551883">
        <w:rPr>
          <w:noProof/>
        </w:rPr>
        <w:t xml:space="preserve"> –</w:t>
      </w:r>
      <w:r w:rsidRPr="00551883">
        <w:t xml:space="preserve"> </w:t>
      </w:r>
      <w:r w:rsidRPr="00A46F68">
        <w:t>Регистр</w:t>
      </w:r>
      <w:r w:rsidRPr="00551883">
        <w:t xml:space="preserve"> </w:t>
      </w:r>
      <w:r>
        <w:rPr>
          <w:lang w:val="en-US"/>
        </w:rPr>
        <w:t>BUF</w:t>
      </w:r>
      <w:r w:rsidRPr="00551883">
        <w:t>_</w:t>
      </w:r>
      <w:r>
        <w:rPr>
          <w:lang w:val="en-US"/>
        </w:rPr>
        <w:t>TRAN</w:t>
      </w:r>
      <w:r w:rsidRPr="00551883">
        <w:t>_</w:t>
      </w:r>
      <w:r>
        <w:rPr>
          <w:lang w:val="en-US"/>
        </w:rPr>
        <w:t>CTRL</w:t>
      </w:r>
      <w:r w:rsidRPr="00551883">
        <w:t>_</w:t>
      </w:r>
      <w:r>
        <w:rPr>
          <w:lang w:val="en-US"/>
        </w:rPr>
        <w:t>REG</w:t>
      </w:r>
    </w:p>
    <w:tbl>
      <w:tblPr>
        <w:tblStyle w:val="afffff1"/>
        <w:tblW w:w="0" w:type="auto"/>
        <w:tblInd w:w="284" w:type="dxa"/>
        <w:tblLook w:val="04A0" w:firstRow="1" w:lastRow="0" w:firstColumn="1" w:lastColumn="0" w:noHBand="0" w:noVBand="1"/>
      </w:tblPr>
      <w:tblGrid>
        <w:gridCol w:w="1942"/>
        <w:gridCol w:w="848"/>
        <w:gridCol w:w="6844"/>
      </w:tblGrid>
      <w:tr w:rsidR="00551883" w:rsidTr="00D467C9">
        <w:trPr>
          <w:tblHeader/>
        </w:trPr>
        <w:tc>
          <w:tcPr>
            <w:tcW w:w="1942" w:type="dxa"/>
          </w:tcPr>
          <w:p w:rsidR="00551883" w:rsidRPr="00A31F06" w:rsidRDefault="00551883" w:rsidP="00D467C9">
            <w:pPr>
              <w:pStyle w:val="afffa"/>
              <w:tabs>
                <w:tab w:val="left" w:pos="6379"/>
              </w:tabs>
              <w:rPr>
                <w:b/>
              </w:rPr>
            </w:pPr>
            <w:r>
              <w:rPr>
                <w:b/>
              </w:rPr>
              <w:t>Поле</w:t>
            </w:r>
          </w:p>
        </w:tc>
        <w:tc>
          <w:tcPr>
            <w:tcW w:w="848" w:type="dxa"/>
          </w:tcPr>
          <w:p w:rsidR="00551883" w:rsidRPr="00A31F06" w:rsidRDefault="00551883" w:rsidP="00D467C9">
            <w:pPr>
              <w:pStyle w:val="afffa"/>
              <w:tabs>
                <w:tab w:val="left" w:pos="6379"/>
              </w:tabs>
              <w:rPr>
                <w:b/>
              </w:rPr>
            </w:pPr>
            <w:r w:rsidRPr="00A31F06">
              <w:rPr>
                <w:b/>
              </w:rPr>
              <w:t>Биты</w:t>
            </w:r>
          </w:p>
        </w:tc>
        <w:tc>
          <w:tcPr>
            <w:tcW w:w="6844" w:type="dxa"/>
          </w:tcPr>
          <w:p w:rsidR="00551883" w:rsidRPr="00A31F06" w:rsidRDefault="00551883" w:rsidP="00D467C9">
            <w:pPr>
              <w:pStyle w:val="afffa"/>
              <w:tabs>
                <w:tab w:val="left" w:pos="6379"/>
              </w:tabs>
              <w:rPr>
                <w:b/>
              </w:rPr>
            </w:pPr>
            <w:r w:rsidRPr="00A31F06">
              <w:rPr>
                <w:b/>
              </w:rPr>
              <w:t>Описание поля</w:t>
            </w:r>
          </w:p>
        </w:tc>
      </w:tr>
      <w:tr w:rsidR="00551883" w:rsidTr="00496FA2">
        <w:tc>
          <w:tcPr>
            <w:tcW w:w="1942" w:type="dxa"/>
          </w:tcPr>
          <w:p w:rsidR="00551883" w:rsidRDefault="00551883" w:rsidP="009D5909">
            <w:pPr>
              <w:pStyle w:val="afffa"/>
              <w:keepNext w:val="0"/>
              <w:tabs>
                <w:tab w:val="left" w:pos="6379"/>
              </w:tabs>
              <w:rPr>
                <w:lang w:val="en-US"/>
              </w:rPr>
            </w:pPr>
            <w:r>
              <w:rPr>
                <w:lang w:val="en-US"/>
              </w:rPr>
              <w:t>Buf_sel</w:t>
            </w:r>
          </w:p>
        </w:tc>
        <w:tc>
          <w:tcPr>
            <w:tcW w:w="848" w:type="dxa"/>
          </w:tcPr>
          <w:p w:rsidR="00551883" w:rsidRDefault="00551883" w:rsidP="009D5909">
            <w:pPr>
              <w:pStyle w:val="afffa"/>
              <w:keepNext w:val="0"/>
              <w:tabs>
                <w:tab w:val="left" w:pos="6379"/>
              </w:tabs>
              <w:rPr>
                <w:lang w:val="en-US"/>
              </w:rPr>
            </w:pPr>
            <w:r>
              <w:rPr>
                <w:lang w:val="en-US"/>
              </w:rPr>
              <w:t>0</w:t>
            </w:r>
          </w:p>
        </w:tc>
        <w:tc>
          <w:tcPr>
            <w:tcW w:w="6844" w:type="dxa"/>
          </w:tcPr>
          <w:p w:rsidR="00551883" w:rsidRDefault="00BF7ED1" w:rsidP="009D5909">
            <w:pPr>
              <w:pStyle w:val="afffa"/>
              <w:keepNext w:val="0"/>
              <w:tabs>
                <w:tab w:val="left" w:pos="6379"/>
              </w:tabs>
              <w:rPr>
                <w:lang w:val="en-US"/>
              </w:rPr>
            </w:pPr>
            <w:r>
              <w:rPr>
                <w:lang w:val="en-US"/>
              </w:rPr>
              <w:t>Выбор бу</w:t>
            </w:r>
            <w:r w:rsidR="00551883">
              <w:rPr>
                <w:lang w:val="en-US"/>
              </w:rPr>
              <w:t>фера</w:t>
            </w:r>
          </w:p>
          <w:p w:rsidR="00551883" w:rsidRDefault="00551883" w:rsidP="009D5909">
            <w:pPr>
              <w:pStyle w:val="afffa"/>
              <w:keepNext w:val="0"/>
              <w:tabs>
                <w:tab w:val="left" w:pos="6379"/>
              </w:tabs>
            </w:pPr>
            <w:r>
              <w:t>0: Буфер 0</w:t>
            </w:r>
          </w:p>
          <w:p w:rsidR="00551883" w:rsidRPr="00D937C8" w:rsidRDefault="00551883" w:rsidP="009D5909">
            <w:pPr>
              <w:pStyle w:val="afffa"/>
              <w:keepNext w:val="0"/>
              <w:tabs>
                <w:tab w:val="left" w:pos="6379"/>
              </w:tabs>
            </w:pPr>
            <w:r>
              <w:t>1: Буфер 1</w:t>
            </w:r>
          </w:p>
        </w:tc>
      </w:tr>
      <w:tr w:rsidR="00551883" w:rsidRPr="00D937C8" w:rsidTr="00D467C9">
        <w:trPr>
          <w:cantSplit/>
        </w:trPr>
        <w:tc>
          <w:tcPr>
            <w:tcW w:w="1942" w:type="dxa"/>
          </w:tcPr>
          <w:p w:rsidR="00551883" w:rsidRDefault="00551883" w:rsidP="009D5909">
            <w:pPr>
              <w:pStyle w:val="afffa"/>
              <w:keepNext w:val="0"/>
              <w:tabs>
                <w:tab w:val="left" w:pos="6379"/>
              </w:tabs>
              <w:rPr>
                <w:lang w:val="en-US"/>
              </w:rPr>
            </w:pPr>
            <w:r>
              <w:rPr>
                <w:lang w:val="en-US"/>
              </w:rPr>
              <w:t>Buf_rw</w:t>
            </w:r>
          </w:p>
        </w:tc>
        <w:tc>
          <w:tcPr>
            <w:tcW w:w="848" w:type="dxa"/>
          </w:tcPr>
          <w:p w:rsidR="00551883" w:rsidRDefault="00551883" w:rsidP="009D5909">
            <w:pPr>
              <w:pStyle w:val="afffa"/>
              <w:keepNext w:val="0"/>
              <w:tabs>
                <w:tab w:val="left" w:pos="6379"/>
              </w:tabs>
              <w:rPr>
                <w:lang w:val="en-US"/>
              </w:rPr>
            </w:pPr>
            <w:r>
              <w:rPr>
                <w:lang w:val="en-US"/>
              </w:rPr>
              <w:t>1</w:t>
            </w:r>
          </w:p>
        </w:tc>
        <w:tc>
          <w:tcPr>
            <w:tcW w:w="6844" w:type="dxa"/>
          </w:tcPr>
          <w:p w:rsidR="00551883" w:rsidRDefault="00551883" w:rsidP="009D5909">
            <w:pPr>
              <w:pStyle w:val="afffa"/>
              <w:keepNext w:val="0"/>
              <w:tabs>
                <w:tab w:val="left" w:pos="6379"/>
              </w:tabs>
            </w:pPr>
            <w:r>
              <w:t>Выбор чтение/запись</w:t>
            </w:r>
          </w:p>
          <w:p w:rsidR="00551883" w:rsidRDefault="00551883" w:rsidP="009D5909">
            <w:pPr>
              <w:pStyle w:val="afffa"/>
              <w:keepNext w:val="0"/>
              <w:tabs>
                <w:tab w:val="left" w:pos="6379"/>
              </w:tabs>
            </w:pPr>
            <w:r>
              <w:t>0: Чтение</w:t>
            </w:r>
          </w:p>
          <w:p w:rsidR="00551883" w:rsidRPr="00D937C8" w:rsidRDefault="00551883" w:rsidP="009D5909">
            <w:pPr>
              <w:pStyle w:val="afffa"/>
              <w:keepNext w:val="0"/>
              <w:tabs>
                <w:tab w:val="left" w:pos="6379"/>
              </w:tabs>
            </w:pPr>
            <w:r>
              <w:t>1: Запись</w:t>
            </w:r>
          </w:p>
        </w:tc>
      </w:tr>
      <w:tr w:rsidR="00551883" w:rsidTr="00496FA2">
        <w:tc>
          <w:tcPr>
            <w:tcW w:w="1942" w:type="dxa"/>
          </w:tcPr>
          <w:p w:rsidR="00551883" w:rsidRDefault="00551883" w:rsidP="009D5909">
            <w:pPr>
              <w:pStyle w:val="afffa"/>
              <w:keepNext w:val="0"/>
              <w:tabs>
                <w:tab w:val="left" w:pos="6379"/>
              </w:tabs>
              <w:rPr>
                <w:lang w:val="en-US"/>
              </w:rPr>
            </w:pPr>
            <w:r>
              <w:rPr>
                <w:lang w:val="en-US"/>
              </w:rPr>
              <w:lastRenderedPageBreak/>
              <w:t>Buf_tran_str</w:t>
            </w:r>
          </w:p>
        </w:tc>
        <w:tc>
          <w:tcPr>
            <w:tcW w:w="848" w:type="dxa"/>
          </w:tcPr>
          <w:p w:rsidR="00551883" w:rsidRDefault="00551883" w:rsidP="009D5909">
            <w:pPr>
              <w:pStyle w:val="afffa"/>
              <w:keepNext w:val="0"/>
              <w:tabs>
                <w:tab w:val="left" w:pos="6379"/>
              </w:tabs>
              <w:rPr>
                <w:lang w:val="en-US"/>
              </w:rPr>
            </w:pPr>
            <w:r>
              <w:rPr>
                <w:lang w:val="en-US"/>
              </w:rPr>
              <w:t>2</w:t>
            </w:r>
          </w:p>
        </w:tc>
        <w:tc>
          <w:tcPr>
            <w:tcW w:w="6844" w:type="dxa"/>
          </w:tcPr>
          <w:p w:rsidR="00551883" w:rsidRDefault="00BF7ED1" w:rsidP="009D5909">
            <w:pPr>
              <w:pStyle w:val="afffa"/>
              <w:keepNext w:val="0"/>
              <w:tabs>
                <w:tab w:val="left" w:pos="6379"/>
              </w:tabs>
            </w:pPr>
            <w:r>
              <w:t>Передача данных бу</w:t>
            </w:r>
            <w:r w:rsidR="00551883">
              <w:t>фером</w:t>
            </w:r>
          </w:p>
          <w:p w:rsidR="00551883" w:rsidRDefault="00BF7ED1" w:rsidP="009D5909">
            <w:pPr>
              <w:pStyle w:val="afffa"/>
              <w:keepNext w:val="0"/>
              <w:tabs>
                <w:tab w:val="left" w:pos="6379"/>
              </w:tabs>
            </w:pPr>
            <w:r>
              <w:t>0: Передача не</w:t>
            </w:r>
            <w:r w:rsidR="00551883">
              <w:t>активна</w:t>
            </w:r>
          </w:p>
          <w:p w:rsidR="00551883" w:rsidRPr="00C13118" w:rsidRDefault="00551883" w:rsidP="009D5909">
            <w:pPr>
              <w:pStyle w:val="afffa"/>
              <w:keepNext w:val="0"/>
              <w:tabs>
                <w:tab w:val="left" w:pos="6379"/>
              </w:tabs>
            </w:pPr>
            <w:r>
              <w:t>1: Передача активна</w:t>
            </w:r>
          </w:p>
        </w:tc>
      </w:tr>
    </w:tbl>
    <w:p w:rsidR="00551883" w:rsidRPr="00C13118" w:rsidRDefault="00551883" w:rsidP="009D5909">
      <w:pPr>
        <w:tabs>
          <w:tab w:val="left" w:pos="6379"/>
        </w:tabs>
      </w:pPr>
    </w:p>
    <w:p w:rsidR="00551883" w:rsidRDefault="00551883" w:rsidP="000235C2">
      <w:pPr>
        <w:pStyle w:val="8"/>
      </w:pPr>
      <w:r w:rsidRPr="0074664A">
        <w:t>MULTI_BLK_CTRL_REG</w:t>
      </w:r>
      <w:r>
        <w:t xml:space="preserve"> (0x054)</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948 \h  \* MERGEFORMAT </w:instrText>
      </w:r>
      <w:r w:rsidR="00762C7C">
        <w:fldChar w:fldCharType="separate"/>
      </w:r>
      <w:r w:rsidR="006422AE" w:rsidRPr="006422AE">
        <w:rPr>
          <w:vanish/>
        </w:rPr>
        <w:t xml:space="preserve">Таблица </w:t>
      </w:r>
      <w:r w:rsidR="006422AE">
        <w:rPr>
          <w:noProof/>
        </w:rPr>
        <w:t>486</w:t>
      </w:r>
      <w:r w:rsidR="00762C7C">
        <w:fldChar w:fldCharType="end"/>
      </w:r>
      <w:r w:rsidRPr="0074664A">
        <w:t>.</w:t>
      </w:r>
    </w:p>
    <w:p w:rsidR="00551883" w:rsidRPr="0074664A" w:rsidRDefault="00551883" w:rsidP="009D5909">
      <w:pPr>
        <w:pStyle w:val="af3"/>
        <w:tabs>
          <w:tab w:val="left" w:pos="6379"/>
        </w:tabs>
        <w:rPr>
          <w:lang w:eastAsia="en-US"/>
        </w:rPr>
      </w:pPr>
    </w:p>
    <w:p w:rsidR="00551883" w:rsidRDefault="00551883" w:rsidP="002815D9">
      <w:pPr>
        <w:pStyle w:val="aff8"/>
      </w:pPr>
      <w:bookmarkStart w:id="2320" w:name="_Ref1228994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86</w:t>
      </w:r>
      <w:r w:rsidR="00BF6B65">
        <w:rPr>
          <w:noProof/>
        </w:rPr>
        <w:fldChar w:fldCharType="end"/>
      </w:r>
      <w:bookmarkEnd w:id="2320"/>
      <w:r w:rsidRPr="008837F4">
        <w:rPr>
          <w:noProof/>
        </w:rPr>
        <w:t xml:space="preserve"> –</w:t>
      </w:r>
      <w:r w:rsidRPr="008837F4">
        <w:t xml:space="preserve"> </w:t>
      </w:r>
      <w:r w:rsidRPr="00B22AB6">
        <w:t xml:space="preserve"> Регистр </w:t>
      </w:r>
      <w:r>
        <w:rPr>
          <w:lang w:val="en-US"/>
        </w:rPr>
        <w:t>MULTI</w:t>
      </w:r>
      <w:r w:rsidRPr="00A31F06">
        <w:t>_</w:t>
      </w:r>
      <w:r>
        <w:rPr>
          <w:lang w:val="en-US"/>
        </w:rPr>
        <w:t>BLK</w:t>
      </w:r>
      <w:r w:rsidRPr="00A31F06">
        <w:t>_</w:t>
      </w:r>
      <w:r>
        <w:rPr>
          <w:lang w:val="en-US"/>
        </w:rPr>
        <w:t>CTRL</w:t>
      </w:r>
      <w:r w:rsidRPr="00A31F06">
        <w:t>_</w:t>
      </w:r>
      <w:r>
        <w:rPr>
          <w:lang w:val="en-US"/>
        </w:rPr>
        <w:t>REG</w:t>
      </w:r>
    </w:p>
    <w:tbl>
      <w:tblPr>
        <w:tblStyle w:val="afffff1"/>
        <w:tblW w:w="0" w:type="auto"/>
        <w:tblInd w:w="284" w:type="dxa"/>
        <w:tblLook w:val="04A0" w:firstRow="1" w:lastRow="0" w:firstColumn="1" w:lastColumn="0" w:noHBand="0" w:noVBand="1"/>
      </w:tblPr>
      <w:tblGrid>
        <w:gridCol w:w="1945"/>
        <w:gridCol w:w="848"/>
        <w:gridCol w:w="6841"/>
      </w:tblGrid>
      <w:tr w:rsidR="00551883" w:rsidTr="00D467C9">
        <w:trPr>
          <w:tblHeader/>
        </w:trPr>
        <w:tc>
          <w:tcPr>
            <w:tcW w:w="1945" w:type="dxa"/>
          </w:tcPr>
          <w:p w:rsidR="00551883" w:rsidRPr="00A31F06" w:rsidRDefault="00551883" w:rsidP="00D467C9">
            <w:pPr>
              <w:pStyle w:val="afffa"/>
              <w:tabs>
                <w:tab w:val="left" w:pos="6379"/>
              </w:tabs>
              <w:rPr>
                <w:b/>
              </w:rPr>
            </w:pPr>
            <w:r>
              <w:rPr>
                <w:b/>
              </w:rPr>
              <w:t>Поле</w:t>
            </w:r>
          </w:p>
        </w:tc>
        <w:tc>
          <w:tcPr>
            <w:tcW w:w="848" w:type="dxa"/>
          </w:tcPr>
          <w:p w:rsidR="00551883" w:rsidRPr="00A31F06" w:rsidRDefault="00551883" w:rsidP="00D467C9">
            <w:pPr>
              <w:pStyle w:val="afffa"/>
              <w:tabs>
                <w:tab w:val="left" w:pos="6379"/>
              </w:tabs>
              <w:rPr>
                <w:b/>
              </w:rPr>
            </w:pPr>
            <w:r w:rsidRPr="00A31F06">
              <w:rPr>
                <w:b/>
              </w:rPr>
              <w:t>Биты</w:t>
            </w:r>
          </w:p>
        </w:tc>
        <w:tc>
          <w:tcPr>
            <w:tcW w:w="6841" w:type="dxa"/>
          </w:tcPr>
          <w:p w:rsidR="00551883" w:rsidRPr="00A31F06" w:rsidRDefault="00551883" w:rsidP="00D467C9">
            <w:pPr>
              <w:pStyle w:val="afffa"/>
              <w:tabs>
                <w:tab w:val="left" w:pos="6379"/>
              </w:tabs>
              <w:rPr>
                <w:b/>
              </w:rPr>
            </w:pPr>
            <w:r w:rsidRPr="00A31F06">
              <w:rPr>
                <w:b/>
              </w:rPr>
              <w:t>Описание поля</w:t>
            </w:r>
          </w:p>
        </w:tc>
      </w:tr>
      <w:tr w:rsidR="00551883" w:rsidTr="00496FA2">
        <w:tc>
          <w:tcPr>
            <w:tcW w:w="1945" w:type="dxa"/>
          </w:tcPr>
          <w:p w:rsidR="00551883" w:rsidRDefault="00551883" w:rsidP="009D5909">
            <w:pPr>
              <w:pStyle w:val="afffa"/>
              <w:keepNext w:val="0"/>
              <w:tabs>
                <w:tab w:val="left" w:pos="6379"/>
              </w:tabs>
              <w:rPr>
                <w:lang w:val="en-US"/>
              </w:rPr>
            </w:pPr>
            <w:r>
              <w:rPr>
                <w:lang w:val="en-US"/>
              </w:rPr>
              <w:t>-</w:t>
            </w:r>
          </w:p>
        </w:tc>
        <w:tc>
          <w:tcPr>
            <w:tcW w:w="848" w:type="dxa"/>
          </w:tcPr>
          <w:p w:rsidR="00551883" w:rsidRDefault="00551883" w:rsidP="009D5909">
            <w:pPr>
              <w:pStyle w:val="afffa"/>
              <w:keepNext w:val="0"/>
              <w:tabs>
                <w:tab w:val="left" w:pos="6379"/>
              </w:tabs>
              <w:rPr>
                <w:lang w:val="en-US"/>
              </w:rPr>
            </w:pPr>
            <w:r>
              <w:rPr>
                <w:lang w:val="en-US"/>
              </w:rPr>
              <w:t>11:0</w:t>
            </w:r>
          </w:p>
        </w:tc>
        <w:tc>
          <w:tcPr>
            <w:tcW w:w="6841" w:type="dxa"/>
          </w:tcPr>
          <w:p w:rsidR="00551883" w:rsidRPr="00D937C8" w:rsidRDefault="00551883" w:rsidP="009D5909">
            <w:pPr>
              <w:pStyle w:val="afffa"/>
              <w:keepNext w:val="0"/>
              <w:tabs>
                <w:tab w:val="left" w:pos="6379"/>
              </w:tabs>
            </w:pPr>
            <w:r>
              <w:rPr>
                <w:lang w:val="en-US"/>
              </w:rPr>
              <w:t>Резерв</w:t>
            </w:r>
          </w:p>
        </w:tc>
      </w:tr>
      <w:tr w:rsidR="00551883" w:rsidRPr="00293CE0" w:rsidTr="00496FA2">
        <w:tc>
          <w:tcPr>
            <w:tcW w:w="1945" w:type="dxa"/>
          </w:tcPr>
          <w:p w:rsidR="00551883" w:rsidRPr="00293CE0" w:rsidRDefault="00551883" w:rsidP="009D5909">
            <w:pPr>
              <w:pStyle w:val="afffa"/>
              <w:keepNext w:val="0"/>
              <w:tabs>
                <w:tab w:val="left" w:pos="6379"/>
              </w:tabs>
              <w:rPr>
                <w:lang w:val="en-US"/>
              </w:rPr>
            </w:pPr>
            <w:r>
              <w:t>multi</w:t>
            </w:r>
          </w:p>
        </w:tc>
        <w:tc>
          <w:tcPr>
            <w:tcW w:w="848" w:type="dxa"/>
          </w:tcPr>
          <w:p w:rsidR="00551883" w:rsidRDefault="00551883" w:rsidP="009D5909">
            <w:pPr>
              <w:pStyle w:val="afffa"/>
              <w:keepNext w:val="0"/>
              <w:tabs>
                <w:tab w:val="left" w:pos="6379"/>
              </w:tabs>
              <w:rPr>
                <w:lang w:val="en-US"/>
              </w:rPr>
            </w:pPr>
            <w:r>
              <w:rPr>
                <w:lang w:val="en-US"/>
              </w:rPr>
              <w:t>12</w:t>
            </w:r>
          </w:p>
        </w:tc>
        <w:tc>
          <w:tcPr>
            <w:tcW w:w="6841" w:type="dxa"/>
          </w:tcPr>
          <w:p w:rsidR="00551883" w:rsidRDefault="00551883" w:rsidP="009D5909">
            <w:pPr>
              <w:pStyle w:val="afffa"/>
              <w:keepNext w:val="0"/>
              <w:tabs>
                <w:tab w:val="left" w:pos="6379"/>
              </w:tabs>
            </w:pPr>
            <w:r>
              <w:t>Управление множеством данных</w:t>
            </w:r>
          </w:p>
          <w:p w:rsidR="00551883" w:rsidRDefault="00551883" w:rsidP="009D5909">
            <w:pPr>
              <w:pStyle w:val="afffa"/>
              <w:keepNext w:val="0"/>
              <w:tabs>
                <w:tab w:val="left" w:pos="6379"/>
              </w:tabs>
            </w:pPr>
            <w:r>
              <w:t>0: Выключено</w:t>
            </w:r>
          </w:p>
          <w:p w:rsidR="00551883" w:rsidRPr="00293CE0" w:rsidRDefault="00551883" w:rsidP="009D5909">
            <w:pPr>
              <w:pStyle w:val="afffa"/>
              <w:keepNext w:val="0"/>
              <w:tabs>
                <w:tab w:val="left" w:pos="6379"/>
              </w:tabs>
            </w:pPr>
            <w:r>
              <w:t>1: Включено</w:t>
            </w:r>
          </w:p>
        </w:tc>
      </w:tr>
      <w:tr w:rsidR="00551883" w:rsidRPr="00293CE0" w:rsidTr="00496FA2">
        <w:tc>
          <w:tcPr>
            <w:tcW w:w="1945" w:type="dxa"/>
          </w:tcPr>
          <w:p w:rsidR="00551883" w:rsidRDefault="00551883" w:rsidP="009D5909">
            <w:pPr>
              <w:pStyle w:val="afffa"/>
              <w:keepNext w:val="0"/>
              <w:tabs>
                <w:tab w:val="left" w:pos="6379"/>
              </w:tabs>
              <w:rPr>
                <w:lang w:val="en-US"/>
              </w:rPr>
            </w:pPr>
            <w:r>
              <w:rPr>
                <w:lang w:val="en-US"/>
              </w:rPr>
              <w:t>dis_autocmd12</w:t>
            </w:r>
          </w:p>
        </w:tc>
        <w:tc>
          <w:tcPr>
            <w:tcW w:w="848" w:type="dxa"/>
          </w:tcPr>
          <w:p w:rsidR="00551883" w:rsidRDefault="00551883" w:rsidP="009D5909">
            <w:pPr>
              <w:pStyle w:val="afffa"/>
              <w:keepNext w:val="0"/>
              <w:tabs>
                <w:tab w:val="left" w:pos="6379"/>
              </w:tabs>
              <w:rPr>
                <w:lang w:val="en-US"/>
              </w:rPr>
            </w:pPr>
            <w:r>
              <w:rPr>
                <w:lang w:val="en-US"/>
              </w:rPr>
              <w:t>13</w:t>
            </w:r>
          </w:p>
        </w:tc>
        <w:tc>
          <w:tcPr>
            <w:tcW w:w="6841" w:type="dxa"/>
          </w:tcPr>
          <w:p w:rsidR="00551883" w:rsidRDefault="00551883" w:rsidP="009D5909">
            <w:pPr>
              <w:pStyle w:val="afffa"/>
              <w:keepNext w:val="0"/>
              <w:tabs>
                <w:tab w:val="left" w:pos="6379"/>
              </w:tabs>
            </w:pPr>
            <w:r>
              <w:t>Отключение autocmd12</w:t>
            </w:r>
          </w:p>
          <w:p w:rsidR="00551883" w:rsidRPr="00293CE0" w:rsidRDefault="00551883" w:rsidP="009D5909">
            <w:pPr>
              <w:pStyle w:val="afffa"/>
              <w:keepNext w:val="0"/>
              <w:tabs>
                <w:tab w:val="left" w:pos="6379"/>
              </w:tabs>
            </w:pPr>
            <w:r>
              <w:t>0: Н</w:t>
            </w:r>
            <w:r w:rsidRPr="00293CE0">
              <w:t>е отключена</w:t>
            </w:r>
          </w:p>
          <w:p w:rsidR="00551883" w:rsidRPr="00293CE0" w:rsidRDefault="00551883" w:rsidP="009D5909">
            <w:pPr>
              <w:pStyle w:val="afffa"/>
              <w:keepNext w:val="0"/>
              <w:tabs>
                <w:tab w:val="left" w:pos="6379"/>
              </w:tabs>
            </w:pPr>
            <w:r>
              <w:t>1: Отключена</w:t>
            </w:r>
          </w:p>
        </w:tc>
      </w:tr>
      <w:tr w:rsidR="00551883" w:rsidTr="00496FA2">
        <w:tc>
          <w:tcPr>
            <w:tcW w:w="1945" w:type="dxa"/>
          </w:tcPr>
          <w:p w:rsidR="00551883" w:rsidRDefault="00551883" w:rsidP="009D5909">
            <w:pPr>
              <w:pStyle w:val="afffa"/>
              <w:keepNext w:val="0"/>
              <w:tabs>
                <w:tab w:val="left" w:pos="6379"/>
              </w:tabs>
              <w:rPr>
                <w:lang w:val="en-US"/>
              </w:rPr>
            </w:pPr>
            <w:r>
              <w:rPr>
                <w:lang w:val="en-US"/>
              </w:rPr>
              <w:t>reload_ctrl</w:t>
            </w:r>
          </w:p>
        </w:tc>
        <w:tc>
          <w:tcPr>
            <w:tcW w:w="848" w:type="dxa"/>
          </w:tcPr>
          <w:p w:rsidR="00551883" w:rsidRDefault="00551883" w:rsidP="009D5909">
            <w:pPr>
              <w:pStyle w:val="afffa"/>
              <w:keepNext w:val="0"/>
              <w:tabs>
                <w:tab w:val="left" w:pos="6379"/>
              </w:tabs>
              <w:rPr>
                <w:lang w:val="en-US"/>
              </w:rPr>
            </w:pPr>
            <w:r>
              <w:rPr>
                <w:lang w:val="en-US"/>
              </w:rPr>
              <w:t>14</w:t>
            </w:r>
          </w:p>
        </w:tc>
        <w:tc>
          <w:tcPr>
            <w:tcW w:w="6841" w:type="dxa"/>
          </w:tcPr>
          <w:p w:rsidR="00551883" w:rsidRDefault="00551883" w:rsidP="009D5909">
            <w:pPr>
              <w:pStyle w:val="afffa"/>
              <w:keepNext w:val="0"/>
              <w:tabs>
                <w:tab w:val="left" w:pos="6379"/>
              </w:tabs>
            </w:pPr>
            <w:r>
              <w:t>Перезагрузка управления</w:t>
            </w:r>
          </w:p>
          <w:p w:rsidR="00551883" w:rsidRDefault="00551883" w:rsidP="009D5909">
            <w:pPr>
              <w:pStyle w:val="afffa"/>
              <w:keepNext w:val="0"/>
              <w:tabs>
                <w:tab w:val="left" w:pos="6379"/>
              </w:tabs>
            </w:pPr>
            <w:r>
              <w:t>0: Отключена</w:t>
            </w:r>
          </w:p>
          <w:p w:rsidR="00551883" w:rsidRPr="00293CE0" w:rsidRDefault="00551883" w:rsidP="009D5909">
            <w:pPr>
              <w:pStyle w:val="afffa"/>
              <w:keepNext w:val="0"/>
              <w:tabs>
                <w:tab w:val="left" w:pos="6379"/>
              </w:tabs>
            </w:pPr>
            <w:r>
              <w:t>1: Включена</w:t>
            </w:r>
          </w:p>
        </w:tc>
      </w:tr>
    </w:tbl>
    <w:p w:rsidR="00551883" w:rsidRDefault="00551883" w:rsidP="009D5909">
      <w:pPr>
        <w:tabs>
          <w:tab w:val="left" w:pos="6379"/>
        </w:tabs>
        <w:rPr>
          <w:lang w:val="en-US"/>
        </w:rPr>
      </w:pPr>
    </w:p>
    <w:p w:rsidR="00551883" w:rsidRDefault="00551883" w:rsidP="000235C2">
      <w:pPr>
        <w:pStyle w:val="8"/>
      </w:pPr>
      <w:r>
        <w:t>DMA_CHANEL_FINISH_REG (0x060)</w:t>
      </w:r>
    </w:p>
    <w:p w:rsidR="00551883" w:rsidRPr="0074664A" w:rsidRDefault="00551883" w:rsidP="009D5909">
      <w:pPr>
        <w:pStyle w:val="af3"/>
        <w:tabs>
          <w:tab w:val="left" w:pos="6379"/>
        </w:tabs>
        <w:rPr>
          <w:lang w:eastAsia="en-US"/>
        </w:rPr>
      </w:pPr>
      <w:r>
        <w:t xml:space="preserve">Поля регистра </w:t>
      </w:r>
      <w:r w:rsidRPr="0049400B">
        <w:t>представлены в таблице</w:t>
      </w:r>
      <w:r w:rsidRPr="0074664A">
        <w:t xml:space="preserve"> </w:t>
      </w:r>
      <w:r w:rsidR="00762C7C">
        <w:fldChar w:fldCharType="begin"/>
      </w:r>
      <w:r w:rsidR="00762C7C">
        <w:instrText xml:space="preserve"> REF _Ref12289966 \h  \* MERGEFORMAT </w:instrText>
      </w:r>
      <w:r w:rsidR="00762C7C">
        <w:fldChar w:fldCharType="separate"/>
      </w:r>
      <w:r w:rsidR="006422AE" w:rsidRPr="006422AE">
        <w:rPr>
          <w:vanish/>
        </w:rPr>
        <w:t xml:space="preserve">Таблица </w:t>
      </w:r>
      <w:r w:rsidR="006422AE" w:rsidRPr="006422AE">
        <w:rPr>
          <w:noProof/>
        </w:rPr>
        <w:t>487</w:t>
      </w:r>
      <w:r w:rsidR="00762C7C">
        <w:fldChar w:fldCharType="end"/>
      </w:r>
      <w:r w:rsidRPr="0074664A">
        <w:t>.</w:t>
      </w:r>
    </w:p>
    <w:p w:rsidR="00551883" w:rsidRPr="0074664A" w:rsidRDefault="00551883" w:rsidP="009D5909">
      <w:pPr>
        <w:pStyle w:val="af3"/>
        <w:tabs>
          <w:tab w:val="left" w:pos="6379"/>
        </w:tabs>
        <w:rPr>
          <w:lang w:eastAsia="en-US"/>
        </w:rPr>
      </w:pPr>
    </w:p>
    <w:p w:rsidR="00551883" w:rsidRPr="00A31F06" w:rsidRDefault="00551883" w:rsidP="002815D9">
      <w:pPr>
        <w:pStyle w:val="aff8"/>
        <w:rPr>
          <w:lang w:val="en-US"/>
        </w:rPr>
      </w:pPr>
      <w:bookmarkStart w:id="2321" w:name="_Ref12289966"/>
      <w:r>
        <w:t>Таблица</w:t>
      </w:r>
      <w:r w:rsidRPr="00A31F06">
        <w:rPr>
          <w:lang w:val="en-US"/>
        </w:rPr>
        <w:t xml:space="preserve"> </w:t>
      </w:r>
      <w:r w:rsidR="00BF6B65">
        <w:fldChar w:fldCharType="begin"/>
      </w:r>
      <w:r w:rsidRPr="00A31F06">
        <w:rPr>
          <w:lang w:val="en-US"/>
        </w:rPr>
        <w:instrText xml:space="preserve"> SEQ </w:instrText>
      </w:r>
      <w:r>
        <w:instrText>Таблица</w:instrText>
      </w:r>
      <w:r w:rsidRPr="00A31F06">
        <w:rPr>
          <w:lang w:val="en-US"/>
        </w:rPr>
        <w:instrText xml:space="preserve"> \* ARABIC </w:instrText>
      </w:r>
      <w:r w:rsidR="00BF6B65">
        <w:fldChar w:fldCharType="separate"/>
      </w:r>
      <w:r w:rsidR="006422AE">
        <w:rPr>
          <w:noProof/>
          <w:lang w:val="en-US"/>
        </w:rPr>
        <w:t>487</w:t>
      </w:r>
      <w:r w:rsidR="00BF6B65">
        <w:fldChar w:fldCharType="end"/>
      </w:r>
      <w:bookmarkEnd w:id="2321"/>
      <w:r w:rsidRPr="00A31F06">
        <w:rPr>
          <w:lang w:val="en-US"/>
        </w:rPr>
        <w:t xml:space="preserve"> </w:t>
      </w:r>
      <w:r w:rsidRPr="00F47E1B">
        <w:rPr>
          <w:noProof/>
          <w:lang w:val="en-US"/>
        </w:rPr>
        <w:t xml:space="preserve"> –</w:t>
      </w:r>
      <w:r>
        <w:rPr>
          <w:lang w:val="en-US"/>
        </w:rPr>
        <w:t xml:space="preserve"> </w:t>
      </w:r>
      <w:r w:rsidRPr="003546F6">
        <w:t>Регистр</w:t>
      </w:r>
      <w:r w:rsidRPr="00A31F06">
        <w:rPr>
          <w:lang w:val="en-US"/>
        </w:rPr>
        <w:t xml:space="preserve"> </w:t>
      </w:r>
      <w:r>
        <w:rPr>
          <w:lang w:val="en-US"/>
        </w:rPr>
        <w:t>DMA_CHANEL_FINISH_REG</w:t>
      </w:r>
    </w:p>
    <w:tbl>
      <w:tblPr>
        <w:tblStyle w:val="afffff1"/>
        <w:tblW w:w="0" w:type="auto"/>
        <w:tblInd w:w="284" w:type="dxa"/>
        <w:tblLook w:val="04A0" w:firstRow="1" w:lastRow="0" w:firstColumn="1" w:lastColumn="0" w:noHBand="0" w:noVBand="1"/>
      </w:tblPr>
      <w:tblGrid>
        <w:gridCol w:w="1936"/>
        <w:gridCol w:w="1002"/>
        <w:gridCol w:w="6696"/>
      </w:tblGrid>
      <w:tr w:rsidR="00551883" w:rsidTr="00D467C9">
        <w:trPr>
          <w:tblHeader/>
        </w:trPr>
        <w:tc>
          <w:tcPr>
            <w:tcW w:w="1936" w:type="dxa"/>
          </w:tcPr>
          <w:p w:rsidR="00551883" w:rsidRPr="00A31F06" w:rsidRDefault="00551883" w:rsidP="00D467C9">
            <w:pPr>
              <w:keepNext/>
              <w:tabs>
                <w:tab w:val="left" w:pos="6379"/>
              </w:tabs>
              <w:ind w:left="0" w:firstLine="0"/>
              <w:rPr>
                <w:b/>
              </w:rPr>
            </w:pPr>
            <w:r>
              <w:rPr>
                <w:b/>
              </w:rPr>
              <w:t>Поле</w:t>
            </w:r>
          </w:p>
        </w:tc>
        <w:tc>
          <w:tcPr>
            <w:tcW w:w="1002" w:type="dxa"/>
          </w:tcPr>
          <w:p w:rsidR="00551883" w:rsidRPr="00A31F06" w:rsidRDefault="00551883" w:rsidP="00D467C9">
            <w:pPr>
              <w:keepNext/>
              <w:tabs>
                <w:tab w:val="left" w:pos="6379"/>
              </w:tabs>
              <w:ind w:left="0" w:firstLine="0"/>
              <w:rPr>
                <w:b/>
              </w:rPr>
            </w:pPr>
            <w:r w:rsidRPr="00A31F06">
              <w:rPr>
                <w:b/>
              </w:rPr>
              <w:t>Биты</w:t>
            </w:r>
          </w:p>
        </w:tc>
        <w:tc>
          <w:tcPr>
            <w:tcW w:w="6696" w:type="dxa"/>
          </w:tcPr>
          <w:p w:rsidR="00551883" w:rsidRPr="00A31F06" w:rsidRDefault="00551883" w:rsidP="00D467C9">
            <w:pPr>
              <w:keepNext/>
              <w:tabs>
                <w:tab w:val="left" w:pos="6379"/>
              </w:tabs>
              <w:ind w:left="0" w:firstLine="0"/>
              <w:rPr>
                <w:b/>
              </w:rPr>
            </w:pPr>
            <w:r w:rsidRPr="00A31F06">
              <w:rPr>
                <w:b/>
              </w:rPr>
              <w:t>Описание поля</w:t>
            </w:r>
          </w:p>
        </w:tc>
      </w:tr>
      <w:tr w:rsidR="00551883" w:rsidRPr="00293CE0" w:rsidTr="00496FA2">
        <w:tc>
          <w:tcPr>
            <w:tcW w:w="1936" w:type="dxa"/>
          </w:tcPr>
          <w:p w:rsidR="00551883" w:rsidRDefault="00551883" w:rsidP="009D5909">
            <w:pPr>
              <w:pStyle w:val="afffa"/>
              <w:keepNext w:val="0"/>
              <w:tabs>
                <w:tab w:val="left" w:pos="6379"/>
              </w:tabs>
              <w:rPr>
                <w:lang w:val="en-US"/>
              </w:rPr>
            </w:pPr>
            <w:r>
              <w:rPr>
                <w:lang w:val="en-US"/>
              </w:rPr>
              <w:t>ch0_finish_tran_int</w:t>
            </w:r>
          </w:p>
        </w:tc>
        <w:tc>
          <w:tcPr>
            <w:tcW w:w="1002" w:type="dxa"/>
          </w:tcPr>
          <w:p w:rsidR="00551883" w:rsidRDefault="00551883" w:rsidP="009D5909">
            <w:pPr>
              <w:pStyle w:val="afffa"/>
              <w:keepNext w:val="0"/>
              <w:tabs>
                <w:tab w:val="left" w:pos="6379"/>
              </w:tabs>
              <w:rPr>
                <w:lang w:val="en-US"/>
              </w:rPr>
            </w:pPr>
            <w:r>
              <w:rPr>
                <w:lang w:val="en-US"/>
              </w:rPr>
              <w:t>0</w:t>
            </w:r>
          </w:p>
        </w:tc>
        <w:tc>
          <w:tcPr>
            <w:tcW w:w="6696" w:type="dxa"/>
          </w:tcPr>
          <w:p w:rsidR="00551883" w:rsidRPr="00293CE0" w:rsidRDefault="00551883" w:rsidP="009D5909">
            <w:pPr>
              <w:pStyle w:val="afffa"/>
              <w:keepNext w:val="0"/>
              <w:tabs>
                <w:tab w:val="left" w:pos="6379"/>
              </w:tabs>
            </w:pPr>
            <w:r>
              <w:t>Флаг завершения передачи по нулевому каналу ПДП</w:t>
            </w:r>
          </w:p>
        </w:tc>
      </w:tr>
      <w:tr w:rsidR="00551883" w:rsidRPr="00293CE0" w:rsidTr="00496FA2">
        <w:tc>
          <w:tcPr>
            <w:tcW w:w="1936" w:type="dxa"/>
          </w:tcPr>
          <w:p w:rsidR="00551883" w:rsidRPr="00293CE0" w:rsidRDefault="00551883" w:rsidP="009D5909">
            <w:pPr>
              <w:pStyle w:val="afffa"/>
              <w:keepNext w:val="0"/>
              <w:tabs>
                <w:tab w:val="left" w:pos="6379"/>
              </w:tabs>
              <w:rPr>
                <w:lang w:val="en-US"/>
              </w:rPr>
            </w:pPr>
            <w:r>
              <w:t>ch1_finish_tran_int</w:t>
            </w:r>
          </w:p>
        </w:tc>
        <w:tc>
          <w:tcPr>
            <w:tcW w:w="1002" w:type="dxa"/>
          </w:tcPr>
          <w:p w:rsidR="00551883" w:rsidRDefault="00551883" w:rsidP="009D5909">
            <w:pPr>
              <w:pStyle w:val="afffa"/>
              <w:keepNext w:val="0"/>
              <w:tabs>
                <w:tab w:val="left" w:pos="6379"/>
              </w:tabs>
              <w:rPr>
                <w:lang w:val="en-US"/>
              </w:rPr>
            </w:pPr>
            <w:r>
              <w:rPr>
                <w:lang w:val="en-US"/>
              </w:rPr>
              <w:t>1</w:t>
            </w:r>
          </w:p>
        </w:tc>
        <w:tc>
          <w:tcPr>
            <w:tcW w:w="6696" w:type="dxa"/>
          </w:tcPr>
          <w:p w:rsidR="00551883" w:rsidRPr="00293CE0" w:rsidRDefault="00551883" w:rsidP="009D5909">
            <w:pPr>
              <w:pStyle w:val="afffa"/>
              <w:keepNext w:val="0"/>
              <w:tabs>
                <w:tab w:val="left" w:pos="6379"/>
              </w:tabs>
            </w:pPr>
            <w:r>
              <w:t>Флаг завершения передачи по первому каналу ПДП</w:t>
            </w:r>
          </w:p>
        </w:tc>
      </w:tr>
    </w:tbl>
    <w:p w:rsidR="00551883" w:rsidRPr="002B5958" w:rsidRDefault="00551883" w:rsidP="009D5909">
      <w:pPr>
        <w:pStyle w:val="af3"/>
        <w:tabs>
          <w:tab w:val="left" w:pos="6379"/>
        </w:tabs>
        <w:rPr>
          <w:lang w:eastAsia="en-US"/>
        </w:rPr>
      </w:pPr>
    </w:p>
    <w:p w:rsidR="001604C2" w:rsidRDefault="001604C2" w:rsidP="000235C2">
      <w:pPr>
        <w:pStyle w:val="51"/>
      </w:pPr>
      <w:bookmarkStart w:id="2322" w:name="_Toc17300265"/>
      <w:bookmarkStart w:id="2323" w:name="_Toc491691990"/>
      <w:bookmarkStart w:id="2324" w:name="_Ref493080945"/>
      <w:bookmarkStart w:id="2325" w:name="_Toc495677684"/>
      <w:r w:rsidRPr="0096073A">
        <w:t xml:space="preserve">Контроллер </w:t>
      </w:r>
      <w:r>
        <w:t>передачи данных</w:t>
      </w:r>
      <w:r w:rsidRPr="007B2110">
        <w:t xml:space="preserve"> </w:t>
      </w:r>
      <w:r>
        <w:t>в соответствии с</w:t>
      </w:r>
      <w:r w:rsidRPr="0096073A">
        <w:t xml:space="preserve"> ГОСТ Р 52070</w:t>
      </w:r>
      <w:r>
        <w:t xml:space="preserve"> </w:t>
      </w:r>
      <w:r w:rsidR="00592077" w:rsidRPr="00592077">
        <w:t xml:space="preserve"> </w:t>
      </w:r>
      <w:r>
        <w:t>(контроллер МКИО)</w:t>
      </w:r>
      <w:bookmarkEnd w:id="2322"/>
    </w:p>
    <w:p w:rsidR="001604C2" w:rsidRDefault="001604C2" w:rsidP="000235C2">
      <w:pPr>
        <w:pStyle w:val="6"/>
      </w:pPr>
      <w:bookmarkStart w:id="2326" w:name="_Toc17300266"/>
      <w:bookmarkEnd w:id="2323"/>
      <w:bookmarkEnd w:id="2324"/>
      <w:bookmarkEnd w:id="2325"/>
      <w:r>
        <w:t>Общее описание контроллера МКИО</w:t>
      </w:r>
      <w:bookmarkEnd w:id="2326"/>
    </w:p>
    <w:p w:rsidR="001604C2" w:rsidRPr="0003224B" w:rsidRDefault="001604C2" w:rsidP="009D5909">
      <w:pPr>
        <w:pStyle w:val="afffffff4"/>
      </w:pPr>
      <w:r>
        <w:t>Контроллер</w:t>
      </w:r>
      <w:r w:rsidRPr="00114B4C">
        <w:t xml:space="preserve"> </w:t>
      </w:r>
      <w:r w:rsidRPr="0096073A">
        <w:t>мультиплексного канала</w:t>
      </w:r>
      <w:r>
        <w:t xml:space="preserve"> информационного обмена (МКИО) предназначен </w:t>
      </w:r>
      <w:r w:rsidR="00BF7ED1">
        <w:t xml:space="preserve">для </w:t>
      </w:r>
      <w:r>
        <w:t xml:space="preserve">передачи данных согласно </w:t>
      </w:r>
      <w:r w:rsidRPr="0096073A">
        <w:t>ГОСТ Р 52070</w:t>
      </w:r>
      <w:r>
        <w:t xml:space="preserve"> с одиночным или двойным резервированием, и может выполнять функции контроллера шины</w:t>
      </w:r>
      <w:r w:rsidRPr="00092934">
        <w:t xml:space="preserve"> (</w:t>
      </w:r>
      <w:r>
        <w:t>КШ</w:t>
      </w:r>
      <w:r w:rsidRPr="00092934">
        <w:t>)</w:t>
      </w:r>
      <w:r>
        <w:t>, удаленного терминала (ОУ) или монитора шины (МШ).</w:t>
      </w:r>
    </w:p>
    <w:p w:rsidR="001604C2" w:rsidRPr="0003224B" w:rsidRDefault="001604C2" w:rsidP="009D5909">
      <w:pPr>
        <w:pStyle w:val="afffffff4"/>
      </w:pPr>
      <w:r w:rsidRPr="0096073A">
        <w:t>ГОСТ Р 52070</w:t>
      </w:r>
      <w:r>
        <w:t xml:space="preserve"> представляет собой стандарт шины для передачи данных между несколькими (до 32) устройствами по совместному (как правило, с двойным резервированием) дифференциальному проводу. Шина разработана с учетом целей предсказуемого поведения в реальном времени и отказоустойчивости. Скорость передачи сырых данных по шине зафиксирована на уровне 1 Мбит/с, что дает скорость передачи полезных данных приблизительно до 770 кбит/с.</w:t>
      </w:r>
    </w:p>
    <w:p w:rsidR="001604C2" w:rsidRDefault="001604C2" w:rsidP="009D5909">
      <w:pPr>
        <w:pStyle w:val="afffffff4"/>
      </w:pPr>
      <w:r>
        <w:t>Одно из подсоединяемых к шине устройств является КШ. Оно управляет всем трафиком, проходящим по шине. Остальные устройства - это ОУ, управляемые командами с контроллера шины. Каждому ОУ присвоен уникальный адрес в диапазоне 0-30. Кроме того, существует возможность подключения к шине пассивных МШ.</w:t>
      </w:r>
    </w:p>
    <w:p w:rsidR="001604C2" w:rsidRPr="0003224B" w:rsidRDefault="001604C2" w:rsidP="009D5909">
      <w:pPr>
        <w:pStyle w:val="afffffff4"/>
      </w:pPr>
      <w:r>
        <w:t xml:space="preserve">Существует </w:t>
      </w:r>
      <w:r w:rsidR="00C7089B">
        <w:t>пять</w:t>
      </w:r>
      <w:r>
        <w:t xml:space="preserve"> возможных типов передачи данных по шине ГОСТ Р 52070:</w:t>
      </w:r>
    </w:p>
    <w:p w:rsidR="001604C2" w:rsidRPr="0003224B" w:rsidRDefault="001604C2" w:rsidP="00931A64">
      <w:pPr>
        <w:pStyle w:val="afffffff4"/>
        <w:numPr>
          <w:ilvl w:val="0"/>
          <w:numId w:val="249"/>
        </w:numPr>
        <w:ind w:left="1460"/>
      </w:pPr>
      <w:r>
        <w:t>КШ-ОУ («прием»)</w:t>
      </w:r>
      <w:r w:rsidR="00C7089B">
        <w:t>;</w:t>
      </w:r>
    </w:p>
    <w:p w:rsidR="001604C2" w:rsidRPr="0003224B" w:rsidRDefault="001604C2" w:rsidP="00931A64">
      <w:pPr>
        <w:pStyle w:val="afffffff4"/>
        <w:numPr>
          <w:ilvl w:val="0"/>
          <w:numId w:val="249"/>
        </w:numPr>
        <w:ind w:left="1460"/>
      </w:pPr>
      <w:r>
        <w:t>ОУ-КШ («передача»)</w:t>
      </w:r>
      <w:r w:rsidR="00C7089B">
        <w:t>;</w:t>
      </w:r>
    </w:p>
    <w:p w:rsidR="001604C2" w:rsidRPr="0003224B" w:rsidRDefault="001604C2" w:rsidP="00931A64">
      <w:pPr>
        <w:pStyle w:val="afffffff4"/>
        <w:numPr>
          <w:ilvl w:val="0"/>
          <w:numId w:val="249"/>
        </w:numPr>
        <w:ind w:left="1460"/>
      </w:pPr>
      <w:r>
        <w:t>ОУ-ОУ</w:t>
      </w:r>
      <w:r w:rsidR="00C7089B">
        <w:t>;</w:t>
      </w:r>
    </w:p>
    <w:p w:rsidR="001604C2" w:rsidRPr="0003224B" w:rsidRDefault="001604C2" w:rsidP="00931A64">
      <w:pPr>
        <w:pStyle w:val="afffffff4"/>
        <w:numPr>
          <w:ilvl w:val="0"/>
          <w:numId w:val="249"/>
        </w:numPr>
        <w:ind w:left="1460"/>
      </w:pPr>
      <w:r>
        <w:t>Вещание КШ-ОУ</w:t>
      </w:r>
      <w:r w:rsidR="00C7089B">
        <w:t>;</w:t>
      </w:r>
    </w:p>
    <w:p w:rsidR="001604C2" w:rsidRPr="0003224B" w:rsidRDefault="001604C2" w:rsidP="00931A64">
      <w:pPr>
        <w:pStyle w:val="afffffff4"/>
        <w:numPr>
          <w:ilvl w:val="0"/>
          <w:numId w:val="249"/>
        </w:numPr>
        <w:ind w:left="1460"/>
      </w:pPr>
      <w:r>
        <w:t>Вещание ОУ-ОУ</w:t>
      </w:r>
      <w:r w:rsidR="00C7089B">
        <w:t>.</w:t>
      </w:r>
    </w:p>
    <w:p w:rsidR="001604C2" w:rsidRPr="0003224B" w:rsidRDefault="001604C2" w:rsidP="009D5909">
      <w:pPr>
        <w:pStyle w:val="afffffff4"/>
      </w:pPr>
      <w:r>
        <w:lastRenderedPageBreak/>
        <w:t>Каждый передаваемый блок содержит 1-32 слов данных, по 16 бит в каждом.</w:t>
      </w:r>
    </w:p>
    <w:p w:rsidR="001604C2" w:rsidRPr="0003224B" w:rsidRDefault="001604C2" w:rsidP="009D5909">
      <w:pPr>
        <w:pStyle w:val="afffffff4"/>
      </w:pPr>
      <w:r>
        <w:t>Контроллер шины может также отправлять на ОУ «коды режимов», чтобы производить административные действия, такие как синхронизация и считывание состояния терминала.</w:t>
      </w:r>
    </w:p>
    <w:p w:rsidR="001604C2" w:rsidRDefault="001604C2" w:rsidP="000235C2">
      <w:pPr>
        <w:pStyle w:val="6"/>
        <w:ind w:left="1435" w:hanging="1151"/>
      </w:pPr>
      <w:bookmarkStart w:id="2327" w:name="_Toc17300267"/>
      <w:r>
        <w:t>Принципы функционирования контроллера МКИО</w:t>
      </w:r>
      <w:bookmarkEnd w:id="2327"/>
    </w:p>
    <w:p w:rsidR="001604C2" w:rsidRPr="0003224B" w:rsidRDefault="001604C2" w:rsidP="000235C2">
      <w:pPr>
        <w:pStyle w:val="7"/>
      </w:pPr>
      <w:r w:rsidRPr="00B22BD8">
        <w:t>Электрический интерфейс</w:t>
      </w:r>
    </w:p>
    <w:p w:rsidR="001604C2" w:rsidRDefault="001604C2" w:rsidP="009D5909">
      <w:pPr>
        <w:pStyle w:val="afffffff4"/>
      </w:pPr>
      <w:r>
        <w:t xml:space="preserve">Контроллер МКИО подключается к проводу шины ГОСТ Р 52070 через единичные или сдвоенные приемопередатчики, изолирующие трансформаторы и блоки сопряжения трансформаторов и шлейфов, как показано на рисунке </w:t>
      </w:r>
      <w:r w:rsidR="00762C7C">
        <w:fldChar w:fldCharType="begin"/>
      </w:r>
      <w:r w:rsidR="00762C7C">
        <w:instrText xml:space="preserve"> REF _Ref11939681 \h  \* MERGEFORMAT </w:instrText>
      </w:r>
      <w:r w:rsidR="00762C7C">
        <w:fldChar w:fldCharType="separate"/>
      </w:r>
      <w:r w:rsidR="006422AE" w:rsidRPr="006422AE">
        <w:rPr>
          <w:vanish/>
        </w:rPr>
        <w:t xml:space="preserve">Рисунок </w:t>
      </w:r>
      <w:r w:rsidR="006422AE">
        <w:rPr>
          <w:noProof/>
        </w:rPr>
        <w:t>100</w:t>
      </w:r>
      <w:r w:rsidR="00762C7C">
        <w:fldChar w:fldCharType="end"/>
      </w:r>
      <w:r>
        <w:t xml:space="preserve">. Если используется однократное резервирование, неиспользуемые сигналы приема шины P/N должны быть попарно притянуты к высокому (оба в паре) или низкому (оба в паре) уровню. Сигналы активации передатчиков, </w:t>
      </w:r>
      <w:r w:rsidR="00C7089B">
        <w:t xml:space="preserve">                  </w:t>
      </w:r>
      <w:r>
        <w:t>как правило, инвертированы, поэтому называются сигналами запрета (txinh) для передатчиков. Более подробную информацию об электрических соеди</w:t>
      </w:r>
      <w:r w:rsidR="00C7089B">
        <w:t>нениях смотреть</w:t>
      </w:r>
      <w:r>
        <w:t xml:space="preserve"> в стандарте и соответствующих паспортах и спецификациях.</w:t>
      </w:r>
    </w:p>
    <w:p w:rsidR="001604C2" w:rsidRDefault="001604C2" w:rsidP="00BD0359">
      <w:pPr>
        <w:pStyle w:val="aff9"/>
      </w:pPr>
      <w:r>
        <w:rPr>
          <w:noProof/>
        </w:rPr>
        <w:drawing>
          <wp:inline distT="0" distB="0" distL="0" distR="0">
            <wp:extent cx="5464175" cy="39649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464175" cy="3964940"/>
                    </a:xfrm>
                    <a:prstGeom prst="rect">
                      <a:avLst/>
                    </a:prstGeom>
                    <a:noFill/>
                    <a:ln>
                      <a:noFill/>
                    </a:ln>
                  </pic:spPr>
                </pic:pic>
              </a:graphicData>
            </a:graphic>
          </wp:inline>
        </w:drawing>
      </w:r>
    </w:p>
    <w:p w:rsidR="001604C2" w:rsidRDefault="001604C2" w:rsidP="00BD0359">
      <w:pPr>
        <w:pStyle w:val="aff9"/>
      </w:pPr>
      <w:bookmarkStart w:id="2328" w:name="_Ref11939681"/>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00</w:t>
      </w:r>
      <w:r w:rsidR="00BF6B65">
        <w:rPr>
          <w:noProof/>
        </w:rPr>
        <w:fldChar w:fldCharType="end"/>
      </w:r>
      <w:bookmarkEnd w:id="2328"/>
      <w:r>
        <w:t xml:space="preserve"> – Интерфейс между контроллером МКИО и шиной ГОСТ Р 52070 (двукратное резервирование, трансформаторное сопряжение)</w:t>
      </w:r>
    </w:p>
    <w:p w:rsidR="001604C2" w:rsidRDefault="001604C2" w:rsidP="00BD0359">
      <w:pPr>
        <w:pStyle w:val="aff9"/>
        <w:rPr>
          <w:noProof/>
        </w:rPr>
      </w:pPr>
    </w:p>
    <w:p w:rsidR="001604C2" w:rsidRPr="0003224B" w:rsidRDefault="001604C2" w:rsidP="000235C2">
      <w:pPr>
        <w:pStyle w:val="7"/>
      </w:pPr>
      <w:r w:rsidRPr="00B22BD8">
        <w:t>Режимы работы</w:t>
      </w:r>
      <w:r>
        <w:rPr>
          <w:lang w:val="ru-RU"/>
        </w:rPr>
        <w:t xml:space="preserve"> контроллера </w:t>
      </w:r>
      <w:r>
        <w:t>МКИО</w:t>
      </w:r>
    </w:p>
    <w:p w:rsidR="001604C2" w:rsidRPr="0003224B" w:rsidRDefault="001604C2" w:rsidP="009D5909">
      <w:pPr>
        <w:pStyle w:val="afffffff4"/>
      </w:pPr>
      <w:r>
        <w:t xml:space="preserve">Контроллер МКИО содержит три отдельных блока управления для управления контроллером шины (КШ), оконечным устройством(ОУ) и монитором шины (МШ). </w:t>
      </w:r>
    </w:p>
    <w:p w:rsidR="001604C2" w:rsidRPr="0003224B" w:rsidRDefault="001604C2" w:rsidP="009D5909">
      <w:pPr>
        <w:pStyle w:val="afffffff4"/>
      </w:pPr>
      <w:r>
        <w:t xml:space="preserve">Режим работы ядра управляется путем запуска и останова блоков КШ/ОУ/МШ </w:t>
      </w:r>
      <w:r w:rsidRPr="00F904E7">
        <w:t>посредством записи в регистр. При пуске ни одна из частей не является активной, и ядро</w:t>
      </w:r>
      <w:r w:rsidR="00C7089B" w:rsidRPr="00F904E7">
        <w:t xml:space="preserve"> полностью пассивно как по шине</w:t>
      </w:r>
      <w:r w:rsidR="00F904E7" w:rsidRPr="00F904E7">
        <w:t xml:space="preserve"> ГОСТ Р 52070</w:t>
      </w:r>
      <w:r w:rsidRPr="00F904E7">
        <w:t>, так и по шине AMBA.</w:t>
      </w:r>
    </w:p>
    <w:p w:rsidR="001604C2" w:rsidRPr="0003224B" w:rsidRDefault="001604C2" w:rsidP="009D5909">
      <w:pPr>
        <w:pStyle w:val="afffffff4"/>
      </w:pPr>
      <w:r>
        <w:t xml:space="preserve">Части ядра КШ и ОУ не могут быть одновременно активны по шине ГОСТ Р 52070. Если КШ находится в активном состоянии или </w:t>
      </w:r>
      <w:r w:rsidR="00AE1F64">
        <w:t>в режиме ожидания, только КШ (и</w:t>
      </w:r>
      <w:r>
        <w:t xml:space="preserve"> возможно, МШ) </w:t>
      </w:r>
      <w:r>
        <w:lastRenderedPageBreak/>
        <w:t>имеет доступ к шине ГОСТ Р 52070, а ОУ может только работать на прием. Реакция ОУ на команды возможна, когда оба режима КШ полностью остановлены (КШ не в активном режиме и не в режиме ожидания).</w:t>
      </w:r>
    </w:p>
    <w:p w:rsidR="001604C2" w:rsidRPr="0003224B" w:rsidRDefault="001604C2" w:rsidP="009D5909">
      <w:pPr>
        <w:pStyle w:val="afffffff4"/>
      </w:pPr>
      <w:r>
        <w:t>В то же время монитор шины работает только на прием через приемники кодека, поэтому он может работать независимо от активированного/деактивированного состояния двух других модулей.</w:t>
      </w:r>
    </w:p>
    <w:p w:rsidR="001604C2" w:rsidRPr="0003224B" w:rsidRDefault="001604C2" w:rsidP="000235C2">
      <w:pPr>
        <w:pStyle w:val="8"/>
      </w:pPr>
      <w:r w:rsidRPr="0032696B">
        <w:rPr>
          <w:lang w:val="ru-RU"/>
        </w:rPr>
        <w:t xml:space="preserve"> </w:t>
      </w:r>
      <w:r w:rsidRPr="0044548B">
        <w:t xml:space="preserve">Работа </w:t>
      </w:r>
      <w:r>
        <w:t xml:space="preserve">в режиме </w:t>
      </w:r>
      <w:r w:rsidRPr="0044548B">
        <w:t>контроллера шины</w:t>
      </w:r>
    </w:p>
    <w:p w:rsidR="001604C2" w:rsidRPr="0003224B" w:rsidRDefault="001604C2" w:rsidP="009D5909">
      <w:pPr>
        <w:pStyle w:val="afffffff4"/>
      </w:pPr>
      <w:r>
        <w:t>В режиме контроллера шины ядро выполняет функции ведущего устройства (master) на шине ГОСТ Р 52070, инициирует и осуществляет передачу данных.</w:t>
      </w:r>
    </w:p>
    <w:p w:rsidR="001604C2" w:rsidRPr="0003224B" w:rsidRDefault="001604C2" w:rsidP="009D5909">
      <w:pPr>
        <w:pStyle w:val="afffffff4"/>
      </w:pPr>
      <w:r>
        <w:t>Этот режим основан на принципе передачи по списку, управляемому планировщиком. Программное обеспечение формирует в памяти последовательность дескрипторов передач и ветвей, буферы для отправляемых и получаемых данных, циклический буфер указателей IRQ. При запуске расписания (при помощи записи в регистр операций КШ) ядро обрабатывает список, осуществляет передачу данных по очереди, записывает результирующее состояние в список передач, записывает принимаемые данные в соответствующие буферы.</w:t>
      </w:r>
    </w:p>
    <w:p w:rsidR="001604C2" w:rsidRPr="0003224B" w:rsidRDefault="001604C2" w:rsidP="000235C2">
      <w:pPr>
        <w:pStyle w:val="9"/>
      </w:pPr>
      <w:r w:rsidRPr="0044548B">
        <w:t>Управление временными параметрами</w:t>
      </w:r>
    </w:p>
    <w:p w:rsidR="001604C2" w:rsidRPr="000C057E" w:rsidRDefault="001604C2" w:rsidP="009D5909">
      <w:pPr>
        <w:pStyle w:val="afffffff4"/>
        <w:rPr>
          <w:spacing w:val="-2"/>
        </w:rPr>
      </w:pPr>
      <w:r>
        <w:t>Каждый дескриптор передачи в расписании содержит поле «временного слота». Если запланированная по расписанию передача заканчивается раньше, чем временной слот, ядро делает паузу на оставшееся время перед отправкой следующей по расписанию команды. Это дает пользователю возможность точного управления временем отправки сообщений в процессе связи.</w:t>
      </w:r>
    </w:p>
    <w:p w:rsidR="001604C2" w:rsidRPr="0003224B" w:rsidRDefault="001604C2" w:rsidP="009D5909">
      <w:pPr>
        <w:pStyle w:val="afffffff4"/>
      </w:pPr>
      <w:r>
        <w:t>Если передача требует больше времени, чем выделено временным слотом, лишнее время вычитается из временного слота следующей команды. Следующая команда, в свою очередь, может «занять» время у следующей команды, и т. д. Ядро может отслеживать «занятое» таким образом время в размере до одной секунды и не делает пауз, пока баланс положителен. Исключение составляют промежутки между сообщениями и паузы, требуемые по стандарту.</w:t>
      </w:r>
    </w:p>
    <w:p w:rsidR="001604C2" w:rsidRPr="0003224B" w:rsidRDefault="001604C2" w:rsidP="009D5909">
      <w:pPr>
        <w:pStyle w:val="afffffff4"/>
      </w:pPr>
      <w:r>
        <w:t xml:space="preserve">Если необходимо завершить очередь передач как можно скорее, можно установить </w:t>
      </w:r>
      <w:r w:rsidRPr="007277BA">
        <w:t xml:space="preserve">длительность всех слотов в расписании </w:t>
      </w:r>
      <w:r w:rsidR="007277BA" w:rsidRPr="007277BA">
        <w:t>равной</w:t>
      </w:r>
      <w:r w:rsidRPr="007277BA">
        <w:t xml:space="preserve"> ну</w:t>
      </w:r>
      <w:r>
        <w:t>лю. Если необходимо сгруппировать несколько передач, можно переместить длительность всех слотов на последнюю передачу.</w:t>
      </w:r>
    </w:p>
    <w:p w:rsidR="001604C2" w:rsidRPr="0003224B" w:rsidRDefault="001604C2" w:rsidP="009D5909">
      <w:pPr>
        <w:pStyle w:val="afffffff4"/>
      </w:pPr>
      <w:r>
        <w:t>Останов или временная приостановка выполнения расписания управляется записью в регистр операций КШ. При приостановке выполнения время выполнения расписания продолжает учитываться. Таким образом, при продолжении выполнения расписания временные параметры остаются корректными. С другой стороны, при останове таймеры расписания обнуляются.</w:t>
      </w:r>
    </w:p>
    <w:p w:rsidR="001604C2" w:rsidRPr="0003224B" w:rsidRDefault="001604C2" w:rsidP="009D5909">
      <w:pPr>
        <w:pStyle w:val="afffffff4"/>
      </w:pPr>
      <w:r>
        <w:t>Если бит extsync (признак внешней синхронизации) следующего дескриптора очереди установлен, ядро не будет исполнять команду, а будет ожидать переднего фронта внешнего синхроимпульса. После этого таймер расписания и баланс временных слотов сбрасываются и происходит исполнение команды. Если синхроимпульс приходит раньше времени данной передачи в очереди, информация о нем сохраняется и команда исполняется без задержек. Память триггера очищается при останове расписания, но не очищается при его временной приостановке. Кроме того, триггер может быть установлен или сброшен программно, путем записи в регистр операций КШ.</w:t>
      </w:r>
    </w:p>
    <w:p w:rsidR="001604C2" w:rsidRPr="0003224B" w:rsidRDefault="001604C2" w:rsidP="000235C2">
      <w:pPr>
        <w:pStyle w:val="9"/>
      </w:pPr>
      <w:bookmarkStart w:id="2329" w:name="_Ref493081050"/>
      <w:r w:rsidRPr="0044548B">
        <w:t>Выбор шины</w:t>
      </w:r>
      <w:bookmarkEnd w:id="2329"/>
    </w:p>
    <w:p w:rsidR="001604C2" w:rsidRPr="0003224B" w:rsidRDefault="001604C2" w:rsidP="009D5909">
      <w:pPr>
        <w:pStyle w:val="afffffff4"/>
      </w:pPr>
      <w:r>
        <w:t>В каждом дескрипторе передачи есть бит выбора шины, позволяющий выбирать, по какой из двух резервированных шин будет производиться передача (0 для шины A, 1 для шины B).</w:t>
      </w:r>
    </w:p>
    <w:p w:rsidR="001604C2" w:rsidRPr="0003224B" w:rsidRDefault="001604C2" w:rsidP="009D5909">
      <w:pPr>
        <w:pStyle w:val="afffffff4"/>
      </w:pPr>
      <w:r>
        <w:t>Еще один способ управления использованием шины - через регистр смены шины ОУ, в котором каждому адресу ОУ соответствует свой бит. Регистр смены шины является дополнительной функцией. Чтобы узнать, активирована ли данная функция, программа может проверить защищенное от записи поле регистра BCFEAT.</w:t>
      </w:r>
    </w:p>
    <w:p w:rsidR="001604C2" w:rsidRPr="0003224B" w:rsidRDefault="001604C2" w:rsidP="009D5909">
      <w:pPr>
        <w:pStyle w:val="afffffff4"/>
      </w:pPr>
      <w:r>
        <w:t xml:space="preserve">Запись «1» в регистр смены шины ОУ инвертирует значение бита выбора шины для всех передач в адрес соответствующего ОУ, таким образом теперь «0» обозначает шину B, </w:t>
      </w:r>
      <w:r w:rsidR="007277BA">
        <w:t xml:space="preserve">                             </w:t>
      </w:r>
      <w:r>
        <w:lastRenderedPageBreak/>
        <w:t>а «1»</w:t>
      </w:r>
      <w:r w:rsidR="007277BA">
        <w:t xml:space="preserve"> - </w:t>
      </w:r>
      <w:r>
        <w:t>шину A. Это позволяет переключить все передачи в адрес одного или нескольких ОУ на другую шину записью всего одного бита в регистр, без изменения дескрипторов.</w:t>
      </w:r>
    </w:p>
    <w:p w:rsidR="001604C2" w:rsidRPr="0003224B" w:rsidRDefault="001604C2" w:rsidP="009D5909">
      <w:pPr>
        <w:pStyle w:val="afffffff4"/>
      </w:pPr>
      <w:r>
        <w:t>Аппаратная часть определяет, какую шину использовать, применением операции «исключающее или» к биту смены шины и биту выбора шины. Как правило, для каждого ОУ имеет смысл использовать только один из этих двух методов - либо бит выбора шины всегда 0 и используется регистр смены шины, либо бит смены шины всегда 0 и используется бит выбора шины.</w:t>
      </w:r>
    </w:p>
    <w:p w:rsidR="001604C2" w:rsidRPr="0003224B" w:rsidRDefault="001604C2" w:rsidP="009D5909">
      <w:pPr>
        <w:pStyle w:val="afffffff4"/>
      </w:pPr>
      <w:r>
        <w:t>Если для выбора шины используется регистр смены шины, для автоматического обновления регистра в зависимости от результатов передачи может быть активирован бит сохранения шины в дескрипторе. Если передача прошла успешно по шине A, бит регистра смены шины сбрасывается в 0, если передача прошла успешно по шине B, бит регистра смены шины устанавливается в 1. Если произошел сбой передачи, регистр смены шины инвертируется.</w:t>
      </w:r>
    </w:p>
    <w:p w:rsidR="001604C2" w:rsidRPr="0003224B" w:rsidRDefault="001604C2" w:rsidP="000235C2">
      <w:pPr>
        <w:pStyle w:val="9"/>
      </w:pPr>
      <w:r w:rsidRPr="0044548B">
        <w:t>Вторичный список передачи</w:t>
      </w:r>
    </w:p>
    <w:p w:rsidR="001604C2" w:rsidRPr="0003224B" w:rsidRDefault="001604C2" w:rsidP="009D5909">
      <w:pPr>
        <w:pStyle w:val="afffffff4"/>
      </w:pPr>
      <w:r>
        <w:t>В ядре может быть установлен вторичный «асинхронный» список передачи в том же формате, что и основной список. Команда на запуск этого списка может быть подана в любой момент в процессе исполнения основного расписания. Пока ядро ожидает окончания слота для команды в расписании, оно проверяет время следующего слота асинхронной передачи, которое может оказаться меньше, чем оставшееся время ожидания. В таком случае запускается асинхронная команда.</w:t>
      </w:r>
    </w:p>
    <w:p w:rsidR="001604C2" w:rsidRPr="0003224B" w:rsidRDefault="001604C2" w:rsidP="009D5909">
      <w:pPr>
        <w:pStyle w:val="afffffff4"/>
      </w:pPr>
      <w:r>
        <w:t xml:space="preserve">Если асинхронная команда не выполняется за отведенное время, время «занимается» у следующей команды основного расписания. Чтобы не создавать помех основному расписанию, необходимо устанавливать допустимое значение времени слотов асинхронных сообщений. </w:t>
      </w:r>
    </w:p>
    <w:p w:rsidR="001604C2" w:rsidRPr="0003224B" w:rsidRDefault="001604C2" w:rsidP="009D5909">
      <w:pPr>
        <w:pStyle w:val="afffffff4"/>
      </w:pPr>
      <w:r>
        <w:t>Бит исключения в дескрипторе передачи устанавливается, если пользователь не планирует использование асинхронных команд во время ожидания после передачи.</w:t>
      </w:r>
    </w:p>
    <w:p w:rsidR="001604C2" w:rsidRDefault="001604C2" w:rsidP="009D5909">
      <w:pPr>
        <w:pStyle w:val="afffffff4"/>
      </w:pPr>
      <w:r>
        <w:t>Асинхронные сообщения не отправляются в промежутки времени, когда расписание ожидает синхроимпульса или когда расписание приостановлено и время текущего слота истекло, так как в такой ситуации неизвестно, когда начнется исполнение следующей команды.</w:t>
      </w:r>
    </w:p>
    <w:p w:rsidR="001604C2" w:rsidRPr="0003224B" w:rsidRDefault="001604C2" w:rsidP="009D5909">
      <w:pPr>
        <w:pStyle w:val="afffffff4"/>
      </w:pPr>
      <w:r>
        <w:t>Если начато исполнение синхронного списка и в основном расписании возникает пауза, КШ должен считать следующий дескриптор асинхронной передачи и принять решение о ходе исполнения расписания. Если пауза меньше, чем указано в дескрипторе асинхронной передачи, КШ считывает дескриптор синхронной передачи и продолжает работу по основному расписанию. В этом случае КШ запоминает требования по времени асинхронной передачи и ему не потребуется повторно считывать дескриптор асинхронной передачи, пока асинхронная передача не будет исполнена.</w:t>
      </w:r>
    </w:p>
    <w:p w:rsidR="001604C2" w:rsidRPr="0003224B" w:rsidRDefault="001604C2" w:rsidP="009D5909">
      <w:pPr>
        <w:pStyle w:val="afffffff4"/>
      </w:pPr>
      <w:r>
        <w:t>Если пауза в основном расписании менее 24 мкс, КШ предполагает, что времени для асинхронной передачи не хватает, не считывает дескриптор асинхронной передачи и продолжает работу по основному расписанию. Это означает, что, пока в течение 24 мкс могут быть считаны два дескриптора КШ, обработка дескрипторов асинхронных передач не оказывает влияния на основное расписание.</w:t>
      </w:r>
    </w:p>
    <w:p w:rsidR="001604C2" w:rsidRPr="0003224B" w:rsidRDefault="001604C2" w:rsidP="000235C2">
      <w:pPr>
        <w:pStyle w:val="9"/>
      </w:pPr>
      <w:r w:rsidRPr="0044548B">
        <w:t>Генерация прерываний</w:t>
      </w:r>
    </w:p>
    <w:p w:rsidR="001604C2" w:rsidRPr="0003224B" w:rsidRDefault="001604C2" w:rsidP="009D5909">
      <w:pPr>
        <w:pStyle w:val="afffffff4"/>
      </w:pPr>
      <w:r>
        <w:t>Каждая команда в расписании передач может быть сконфигурирована на генерацию прерывания после выполнения определенных передач с ошибкой или без. Недопустимые дескрипторы команд всегда генерируют прерывания</w:t>
      </w:r>
      <w:r w:rsidR="00EC29D7">
        <w:t xml:space="preserve"> и</w:t>
      </w:r>
      <w:r>
        <w:t xml:space="preserve"> останавливают расписание. Перед генерацией прерывания, вызванного передачей, адрес соответствующего дескриптора записывается в циклический буфер вызванных передачей IRQ в КШ. При этом происходит увеличение счетчика циклического регистра положений IRQ в КШ.</w:t>
      </w:r>
    </w:p>
    <w:p w:rsidR="001604C2" w:rsidRPr="0003224B" w:rsidRDefault="001604C2" w:rsidP="009D5909">
      <w:pPr>
        <w:pStyle w:val="afffffff4"/>
      </w:pPr>
      <w:r>
        <w:t>Существует отдельное прерывание, сигнализирующее об ошибках DMA. Если ошибка DMA происходит при чтении/записи дескрипторов, расписание исполнения команд приостанавливается. Ошибки DMA в буферах данных приводят к сбою соответствующих передач с кодом ошибки (см. таблицу 356).</w:t>
      </w:r>
    </w:p>
    <w:p w:rsidR="001604C2" w:rsidRPr="0003224B" w:rsidRDefault="001604C2" w:rsidP="009D5909">
      <w:pPr>
        <w:pStyle w:val="afffffff4"/>
      </w:pPr>
      <w:r>
        <w:lastRenderedPageBreak/>
        <w:t>Инициирует ли фактически каждое из этих событий прерывание на шине AMBA, зависит от установок регистра маски IRQ (IRQ Mask Register).</w:t>
      </w:r>
    </w:p>
    <w:p w:rsidR="001604C2" w:rsidRPr="00C13118" w:rsidRDefault="001604C2" w:rsidP="000235C2">
      <w:pPr>
        <w:pStyle w:val="9"/>
      </w:pPr>
      <w:r w:rsidRPr="00C13118">
        <w:t>Формат списка передач</w:t>
      </w:r>
    </w:p>
    <w:p w:rsidR="001604C2" w:rsidRPr="00C13118" w:rsidRDefault="001604C2" w:rsidP="009D5909">
      <w:pPr>
        <w:pStyle w:val="afffffff4"/>
      </w:pPr>
      <w:r w:rsidRPr="00C13118">
        <w:t xml:space="preserve">Список передач КШ представляет собой массив дескрипторов передач, смешанных с ветвями, как показано в таблице </w:t>
      </w:r>
      <w:r w:rsidR="00762C7C">
        <w:fldChar w:fldCharType="begin"/>
      </w:r>
      <w:r w:rsidR="00762C7C">
        <w:instrText xml:space="preserve"> R</w:instrText>
      </w:r>
      <w:r w:rsidR="00762C7C">
        <w:instrText xml:space="preserve">EF _Ref11939756 \h  \* MERGEFORMAT </w:instrText>
      </w:r>
      <w:r w:rsidR="00762C7C">
        <w:fldChar w:fldCharType="separate"/>
      </w:r>
      <w:r w:rsidR="006422AE" w:rsidRPr="006422AE">
        <w:rPr>
          <w:vanish/>
        </w:rPr>
        <w:t xml:space="preserve">Таблица </w:t>
      </w:r>
      <w:r w:rsidR="006422AE">
        <w:rPr>
          <w:noProof/>
        </w:rPr>
        <w:t>488</w:t>
      </w:r>
      <w:r w:rsidR="00762C7C">
        <w:fldChar w:fldCharType="end"/>
      </w:r>
      <w:r w:rsidRPr="00C13118">
        <w:t>. Каждая запись должна начинаться на границе 128-битного (16-байтного) блока. В случае ветви два неиспользуемых слова могут использоваться программным обеспечением для хранения любых данных.</w:t>
      </w:r>
    </w:p>
    <w:p w:rsidR="001604C2" w:rsidRPr="00C13118" w:rsidRDefault="001604C2" w:rsidP="009D5909">
      <w:pPr>
        <w:pStyle w:val="afffffff4"/>
        <w:ind w:left="0" w:firstLine="0"/>
      </w:pPr>
    </w:p>
    <w:p w:rsidR="001604C2" w:rsidRPr="00C13118" w:rsidRDefault="001604C2" w:rsidP="009D5909">
      <w:pPr>
        <w:pStyle w:val="afffffff4"/>
        <w:ind w:left="0" w:firstLine="0"/>
      </w:pPr>
    </w:p>
    <w:p w:rsidR="001604C2" w:rsidRPr="00C13118" w:rsidRDefault="001604C2" w:rsidP="002815D9">
      <w:pPr>
        <w:pStyle w:val="aff8"/>
      </w:pPr>
      <w:bookmarkStart w:id="2330" w:name="_Toc495677685"/>
      <w:bookmarkStart w:id="2331" w:name="_Ref11939756"/>
      <w:r w:rsidRPr="00C13118">
        <w:t xml:space="preserve">Таблица </w:t>
      </w:r>
      <w:r w:rsidR="00BF6B65" w:rsidRPr="00C13118">
        <w:rPr>
          <w:noProof/>
        </w:rPr>
        <w:fldChar w:fldCharType="begin"/>
      </w:r>
      <w:r w:rsidRPr="00C13118">
        <w:rPr>
          <w:noProof/>
        </w:rPr>
        <w:instrText xml:space="preserve"> SEQ Таблица \* ARABIC </w:instrText>
      </w:r>
      <w:r w:rsidR="00BF6B65" w:rsidRPr="00C13118">
        <w:rPr>
          <w:noProof/>
        </w:rPr>
        <w:fldChar w:fldCharType="separate"/>
      </w:r>
      <w:r w:rsidR="006422AE">
        <w:rPr>
          <w:noProof/>
        </w:rPr>
        <w:t>488</w:t>
      </w:r>
      <w:r w:rsidR="00BF6B65" w:rsidRPr="00C13118">
        <w:rPr>
          <w:noProof/>
        </w:rPr>
        <w:fldChar w:fldCharType="end"/>
      </w:r>
      <w:bookmarkEnd w:id="2330"/>
      <w:bookmarkEnd w:id="2331"/>
      <w:r w:rsidRPr="00C13118">
        <w:t xml:space="preserve"> – Формат дескриптора передачи МКИО</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356"/>
        <w:gridCol w:w="3763"/>
        <w:gridCol w:w="1087"/>
        <w:gridCol w:w="2636"/>
        <w:gridCol w:w="1097"/>
      </w:tblGrid>
      <w:tr w:rsidR="001604C2" w:rsidRPr="00C13118" w:rsidTr="00496FA2">
        <w:trPr>
          <w:cantSplit/>
          <w:tblHeader/>
          <w:jc w:val="center"/>
        </w:trPr>
        <w:tc>
          <w:tcPr>
            <w:tcW w:w="1356" w:type="dxa"/>
          </w:tcPr>
          <w:p w:rsidR="001604C2" w:rsidRPr="00C13118" w:rsidRDefault="001604C2" w:rsidP="00D467C9">
            <w:pPr>
              <w:pStyle w:val="afffffff6"/>
              <w:keepNext/>
              <w:rPr>
                <w:b/>
                <w:szCs w:val="16"/>
              </w:rPr>
            </w:pPr>
            <w:r w:rsidRPr="00C13118">
              <w:rPr>
                <w:b/>
              </w:rPr>
              <w:t>Смещение</w:t>
            </w:r>
          </w:p>
        </w:tc>
        <w:tc>
          <w:tcPr>
            <w:tcW w:w="3763" w:type="dxa"/>
          </w:tcPr>
          <w:p w:rsidR="001604C2" w:rsidRPr="00C13118" w:rsidRDefault="001604C2" w:rsidP="00D467C9">
            <w:pPr>
              <w:pStyle w:val="afffffff6"/>
              <w:keepNext/>
              <w:rPr>
                <w:b/>
                <w:szCs w:val="16"/>
              </w:rPr>
            </w:pPr>
            <w:r w:rsidRPr="00C13118">
              <w:rPr>
                <w:b/>
              </w:rPr>
              <w:t>Значение для дескриптора передачи</w:t>
            </w:r>
          </w:p>
        </w:tc>
        <w:tc>
          <w:tcPr>
            <w:tcW w:w="1087" w:type="dxa"/>
          </w:tcPr>
          <w:p w:rsidR="001604C2" w:rsidRPr="00C13118" w:rsidRDefault="001604C2" w:rsidP="00D467C9">
            <w:pPr>
              <w:pStyle w:val="afffffff6"/>
              <w:keepNext/>
              <w:rPr>
                <w:b/>
                <w:szCs w:val="16"/>
              </w:rPr>
            </w:pPr>
            <w:r w:rsidRPr="00C13118">
              <w:rPr>
                <w:b/>
              </w:rPr>
              <w:t xml:space="preserve">DMA </w:t>
            </w:r>
          </w:p>
        </w:tc>
        <w:tc>
          <w:tcPr>
            <w:tcW w:w="2636" w:type="dxa"/>
          </w:tcPr>
          <w:p w:rsidR="001604C2" w:rsidRPr="00C13118" w:rsidRDefault="001604C2" w:rsidP="00D467C9">
            <w:pPr>
              <w:pStyle w:val="afffffff6"/>
              <w:keepNext/>
              <w:rPr>
                <w:b/>
                <w:szCs w:val="16"/>
              </w:rPr>
            </w:pPr>
            <w:r w:rsidRPr="00C13118">
              <w:rPr>
                <w:b/>
              </w:rPr>
              <w:t>Значение для ветви</w:t>
            </w:r>
          </w:p>
        </w:tc>
        <w:tc>
          <w:tcPr>
            <w:tcW w:w="1097" w:type="dxa"/>
          </w:tcPr>
          <w:p w:rsidR="001604C2" w:rsidRPr="00C13118" w:rsidRDefault="001604C2" w:rsidP="00D467C9">
            <w:pPr>
              <w:pStyle w:val="afffffff6"/>
              <w:keepNext/>
              <w:rPr>
                <w:b/>
                <w:szCs w:val="16"/>
              </w:rPr>
            </w:pPr>
            <w:r w:rsidRPr="00C13118">
              <w:rPr>
                <w:b/>
              </w:rPr>
              <w:t>DMA</w:t>
            </w:r>
          </w:p>
        </w:tc>
      </w:tr>
      <w:tr w:rsidR="001604C2" w:rsidRPr="00C13118" w:rsidTr="00496FA2">
        <w:trPr>
          <w:cantSplit/>
          <w:jc w:val="center"/>
        </w:trPr>
        <w:tc>
          <w:tcPr>
            <w:tcW w:w="1356" w:type="dxa"/>
          </w:tcPr>
          <w:p w:rsidR="001604C2" w:rsidRPr="00C13118" w:rsidRDefault="001604C2" w:rsidP="009D5909">
            <w:pPr>
              <w:pStyle w:val="afffffff6"/>
              <w:rPr>
                <w:szCs w:val="16"/>
              </w:rPr>
            </w:pPr>
            <w:r w:rsidRPr="00C13118">
              <w:t>0x00</w:t>
            </w:r>
          </w:p>
        </w:tc>
        <w:tc>
          <w:tcPr>
            <w:tcW w:w="3763" w:type="dxa"/>
          </w:tcPr>
          <w:p w:rsidR="001604C2" w:rsidRPr="00C13118" w:rsidRDefault="001604C2" w:rsidP="009D5909">
            <w:pPr>
              <w:pStyle w:val="afffffff6"/>
              <w:rPr>
                <w:szCs w:val="16"/>
              </w:rPr>
            </w:pPr>
            <w:r w:rsidRPr="00C13118">
              <w:t>Слово 0 дескриптора передачи</w:t>
            </w:r>
          </w:p>
        </w:tc>
        <w:tc>
          <w:tcPr>
            <w:tcW w:w="1087" w:type="dxa"/>
          </w:tcPr>
          <w:p w:rsidR="001604C2" w:rsidRPr="00C13118" w:rsidRDefault="001604C2" w:rsidP="009D5909">
            <w:pPr>
              <w:pStyle w:val="afffffff6"/>
              <w:rPr>
                <w:szCs w:val="16"/>
              </w:rPr>
            </w:pPr>
            <w:r w:rsidRPr="00C13118">
              <w:t>R</w:t>
            </w:r>
          </w:p>
        </w:tc>
        <w:tc>
          <w:tcPr>
            <w:tcW w:w="2636" w:type="dxa"/>
          </w:tcPr>
          <w:p w:rsidR="001604C2" w:rsidRPr="00C13118" w:rsidRDefault="001604C2" w:rsidP="009D5909">
            <w:pPr>
              <w:pStyle w:val="afffffff6"/>
              <w:rPr>
                <w:szCs w:val="16"/>
              </w:rPr>
            </w:pPr>
            <w:r w:rsidRPr="00C13118">
              <w:t xml:space="preserve">Слово условия </w:t>
            </w:r>
          </w:p>
        </w:tc>
        <w:tc>
          <w:tcPr>
            <w:tcW w:w="1097" w:type="dxa"/>
          </w:tcPr>
          <w:p w:rsidR="001604C2" w:rsidRPr="00C13118" w:rsidRDefault="001604C2" w:rsidP="009D5909">
            <w:pPr>
              <w:pStyle w:val="afffffff6"/>
              <w:rPr>
                <w:szCs w:val="16"/>
              </w:rPr>
            </w:pPr>
            <w:r w:rsidRPr="00C13118">
              <w:t>R</w:t>
            </w:r>
          </w:p>
        </w:tc>
      </w:tr>
      <w:tr w:rsidR="001604C2" w:rsidRPr="00C13118" w:rsidTr="00496FA2">
        <w:trPr>
          <w:cantSplit/>
          <w:jc w:val="center"/>
        </w:trPr>
        <w:tc>
          <w:tcPr>
            <w:tcW w:w="1356" w:type="dxa"/>
          </w:tcPr>
          <w:p w:rsidR="001604C2" w:rsidRPr="00C13118" w:rsidRDefault="001604C2" w:rsidP="009D5909">
            <w:pPr>
              <w:pStyle w:val="afffffff6"/>
              <w:rPr>
                <w:szCs w:val="16"/>
              </w:rPr>
            </w:pPr>
            <w:r w:rsidRPr="00C13118">
              <w:t>0x04</w:t>
            </w:r>
          </w:p>
        </w:tc>
        <w:tc>
          <w:tcPr>
            <w:tcW w:w="3763" w:type="dxa"/>
          </w:tcPr>
          <w:p w:rsidR="001604C2" w:rsidRPr="00C13118" w:rsidRDefault="001604C2" w:rsidP="009D5909">
            <w:pPr>
              <w:pStyle w:val="afffffff6"/>
              <w:rPr>
                <w:szCs w:val="16"/>
              </w:rPr>
            </w:pPr>
            <w:r w:rsidRPr="00C13118">
              <w:t xml:space="preserve">Слово 1 дескриптора передачи </w:t>
            </w:r>
          </w:p>
        </w:tc>
        <w:tc>
          <w:tcPr>
            <w:tcW w:w="1087" w:type="dxa"/>
          </w:tcPr>
          <w:p w:rsidR="001604C2" w:rsidRPr="00C13118" w:rsidRDefault="001604C2" w:rsidP="009D5909">
            <w:pPr>
              <w:pStyle w:val="afffffff6"/>
              <w:rPr>
                <w:szCs w:val="16"/>
              </w:rPr>
            </w:pPr>
            <w:r w:rsidRPr="00C13118">
              <w:t>R</w:t>
            </w:r>
          </w:p>
        </w:tc>
        <w:tc>
          <w:tcPr>
            <w:tcW w:w="2636" w:type="dxa"/>
          </w:tcPr>
          <w:p w:rsidR="001604C2" w:rsidRPr="00C13118" w:rsidRDefault="001604C2" w:rsidP="009D5909">
            <w:pPr>
              <w:pStyle w:val="afffffff6"/>
              <w:rPr>
                <w:szCs w:val="16"/>
              </w:rPr>
            </w:pPr>
            <w:r w:rsidRPr="00C13118">
              <w:t>Адрес перехода, выровненный под 128 бит</w:t>
            </w:r>
          </w:p>
        </w:tc>
        <w:tc>
          <w:tcPr>
            <w:tcW w:w="1097" w:type="dxa"/>
          </w:tcPr>
          <w:p w:rsidR="001604C2" w:rsidRPr="00C13118" w:rsidRDefault="001604C2" w:rsidP="009D5909">
            <w:pPr>
              <w:pStyle w:val="afffffff6"/>
              <w:rPr>
                <w:szCs w:val="16"/>
              </w:rPr>
            </w:pPr>
            <w:r w:rsidRPr="00C13118">
              <w:t>R</w:t>
            </w:r>
          </w:p>
        </w:tc>
      </w:tr>
      <w:tr w:rsidR="001604C2" w:rsidRPr="00C13118" w:rsidTr="00496FA2">
        <w:trPr>
          <w:cantSplit/>
          <w:jc w:val="center"/>
        </w:trPr>
        <w:tc>
          <w:tcPr>
            <w:tcW w:w="1356" w:type="dxa"/>
          </w:tcPr>
          <w:p w:rsidR="001604C2" w:rsidRPr="00C13118" w:rsidRDefault="001604C2" w:rsidP="009D5909">
            <w:pPr>
              <w:pStyle w:val="afffffff6"/>
              <w:rPr>
                <w:szCs w:val="16"/>
              </w:rPr>
            </w:pPr>
            <w:r w:rsidRPr="00C13118">
              <w:t>0x08</w:t>
            </w:r>
          </w:p>
        </w:tc>
        <w:tc>
          <w:tcPr>
            <w:tcW w:w="3763" w:type="dxa"/>
          </w:tcPr>
          <w:p w:rsidR="001604C2" w:rsidRPr="00C13118" w:rsidRDefault="001604C2" w:rsidP="009D5909">
            <w:pPr>
              <w:pStyle w:val="afffffff6"/>
              <w:rPr>
                <w:szCs w:val="16"/>
              </w:rPr>
            </w:pPr>
            <w:r w:rsidRPr="00C13118">
              <w:t>Указатель на буфер данных, выровненный под 16 бит.</w:t>
            </w:r>
          </w:p>
          <w:p w:rsidR="001604C2" w:rsidRPr="00C13118" w:rsidRDefault="001604C2" w:rsidP="009D5909">
            <w:pPr>
              <w:pStyle w:val="afffffff6"/>
              <w:rPr>
                <w:szCs w:val="16"/>
              </w:rPr>
            </w:pPr>
            <w:r w:rsidRPr="00C13118">
              <w:t xml:space="preserve">Для буферов записи, при установленном бите 0, принимаемые данные отбрасываются и указатель игнорируется. Это может использоваться при передачах ОУ-ОУ, в которых для КШ </w:t>
            </w:r>
            <w:r w:rsidR="00C13118">
              <w:t>передаваемые данные безразличны</w:t>
            </w:r>
          </w:p>
        </w:tc>
        <w:tc>
          <w:tcPr>
            <w:tcW w:w="1087" w:type="dxa"/>
          </w:tcPr>
          <w:p w:rsidR="001604C2" w:rsidRPr="00C13118" w:rsidRDefault="001604C2" w:rsidP="009D5909">
            <w:pPr>
              <w:pStyle w:val="afffffff6"/>
              <w:rPr>
                <w:szCs w:val="16"/>
              </w:rPr>
            </w:pPr>
            <w:r w:rsidRPr="00C13118">
              <w:t>R</w:t>
            </w:r>
          </w:p>
        </w:tc>
        <w:tc>
          <w:tcPr>
            <w:tcW w:w="2636" w:type="dxa"/>
          </w:tcPr>
          <w:p w:rsidR="001604C2" w:rsidRPr="00C13118" w:rsidRDefault="001604C2" w:rsidP="009D5909">
            <w:pPr>
              <w:pStyle w:val="afffffff6"/>
              <w:rPr>
                <w:szCs w:val="16"/>
              </w:rPr>
            </w:pPr>
            <w:r w:rsidRPr="00C13118">
              <w:t>Не используется</w:t>
            </w:r>
          </w:p>
        </w:tc>
        <w:tc>
          <w:tcPr>
            <w:tcW w:w="1097" w:type="dxa"/>
          </w:tcPr>
          <w:p w:rsidR="001604C2" w:rsidRPr="00C13118" w:rsidRDefault="001604C2" w:rsidP="009D5909">
            <w:pPr>
              <w:pStyle w:val="afffffff6"/>
            </w:pPr>
            <w:r w:rsidRPr="00C13118">
              <w:t>-</w:t>
            </w:r>
          </w:p>
        </w:tc>
      </w:tr>
      <w:tr w:rsidR="001604C2" w:rsidRPr="0003224B" w:rsidTr="00496FA2">
        <w:trPr>
          <w:cantSplit/>
          <w:jc w:val="center"/>
        </w:trPr>
        <w:tc>
          <w:tcPr>
            <w:tcW w:w="1356" w:type="dxa"/>
          </w:tcPr>
          <w:p w:rsidR="001604C2" w:rsidRPr="00C13118" w:rsidRDefault="001604C2" w:rsidP="009D5909">
            <w:pPr>
              <w:pStyle w:val="afffffff6"/>
              <w:rPr>
                <w:szCs w:val="16"/>
              </w:rPr>
            </w:pPr>
            <w:r w:rsidRPr="00C13118">
              <w:t>0x0C</w:t>
            </w:r>
          </w:p>
        </w:tc>
        <w:tc>
          <w:tcPr>
            <w:tcW w:w="3763" w:type="dxa"/>
          </w:tcPr>
          <w:p w:rsidR="001604C2" w:rsidRPr="00C13118" w:rsidRDefault="001604C2" w:rsidP="009D5909">
            <w:pPr>
              <w:pStyle w:val="afffffff6"/>
              <w:rPr>
                <w:szCs w:val="16"/>
              </w:rPr>
            </w:pPr>
            <w:r w:rsidRPr="00C13118">
              <w:t xml:space="preserve">Результирующее слово, записывается ядром </w:t>
            </w:r>
          </w:p>
        </w:tc>
        <w:tc>
          <w:tcPr>
            <w:tcW w:w="1087" w:type="dxa"/>
          </w:tcPr>
          <w:p w:rsidR="001604C2" w:rsidRPr="00C13118" w:rsidRDefault="001604C2" w:rsidP="009D5909">
            <w:pPr>
              <w:pStyle w:val="afffffff6"/>
              <w:rPr>
                <w:szCs w:val="16"/>
              </w:rPr>
            </w:pPr>
            <w:r w:rsidRPr="00C13118">
              <w:t>W</w:t>
            </w:r>
          </w:p>
        </w:tc>
        <w:tc>
          <w:tcPr>
            <w:tcW w:w="2636" w:type="dxa"/>
          </w:tcPr>
          <w:p w:rsidR="001604C2" w:rsidRPr="00C13118" w:rsidRDefault="001604C2" w:rsidP="009D5909">
            <w:pPr>
              <w:pStyle w:val="afffffff6"/>
              <w:rPr>
                <w:szCs w:val="16"/>
              </w:rPr>
            </w:pPr>
            <w:r w:rsidRPr="00C13118">
              <w:t>Не используется</w:t>
            </w:r>
          </w:p>
        </w:tc>
        <w:tc>
          <w:tcPr>
            <w:tcW w:w="1097" w:type="dxa"/>
          </w:tcPr>
          <w:p w:rsidR="001604C2" w:rsidRPr="0003224B" w:rsidRDefault="001604C2" w:rsidP="009D5909">
            <w:pPr>
              <w:pStyle w:val="afffffff6"/>
            </w:pPr>
            <w:r w:rsidRPr="00C13118">
              <w:t>-</w:t>
            </w:r>
          </w:p>
        </w:tc>
      </w:tr>
    </w:tbl>
    <w:p w:rsidR="001604C2" w:rsidRDefault="001604C2" w:rsidP="009D5909">
      <w:pPr>
        <w:pStyle w:val="afffffff4"/>
      </w:pPr>
    </w:p>
    <w:p w:rsidR="001604C2" w:rsidRPr="0003224B" w:rsidRDefault="001604C2" w:rsidP="00BD0359">
      <w:pPr>
        <w:pStyle w:val="af3"/>
      </w:pPr>
      <w:r>
        <w:t xml:space="preserve">Структура слов дескриптора передачи приведена на рисунках </w:t>
      </w:r>
      <w:r w:rsidR="00762C7C">
        <w:fldChar w:fldCharType="begin"/>
      </w:r>
      <w:r w:rsidR="00762C7C">
        <w:instrText xml:space="preserve"> REF _Ref11939927 \h  \* MERGEFORMAT </w:instrText>
      </w:r>
      <w:r w:rsidR="00762C7C">
        <w:fldChar w:fldCharType="separate"/>
      </w:r>
      <w:r w:rsidR="006422AE" w:rsidRPr="006422AE">
        <w:rPr>
          <w:vanish/>
        </w:rPr>
        <w:t xml:space="preserve">Рисунок </w:t>
      </w:r>
      <w:r w:rsidR="006422AE">
        <w:rPr>
          <w:noProof/>
        </w:rPr>
        <w:t>101</w:t>
      </w:r>
      <w:r w:rsidR="00762C7C">
        <w:fldChar w:fldCharType="end"/>
      </w:r>
      <w:r>
        <w:t xml:space="preserve"> - </w:t>
      </w:r>
      <w:r w:rsidR="00762C7C">
        <w:fldChar w:fldCharType="begin"/>
      </w:r>
      <w:r w:rsidR="00762C7C">
        <w:instrText xml:space="preserve"> REF _Ref11939935 \h  \* MERGEFORMAT </w:instrText>
      </w:r>
      <w:r w:rsidR="00762C7C">
        <w:fldChar w:fldCharType="separate"/>
      </w:r>
      <w:r w:rsidR="006422AE" w:rsidRPr="006422AE">
        <w:rPr>
          <w:vanish/>
        </w:rPr>
        <w:t xml:space="preserve">Рисунок </w:t>
      </w:r>
      <w:r w:rsidR="006422AE">
        <w:rPr>
          <w:noProof/>
        </w:rPr>
        <w:t>102</w:t>
      </w:r>
      <w:r w:rsidR="00762C7C">
        <w:fldChar w:fldCharType="end"/>
      </w:r>
      <w:r>
        <w:t>.</w:t>
      </w:r>
    </w:p>
    <w:p w:rsidR="001604C2" w:rsidRPr="0003224B" w:rsidRDefault="001604C2" w:rsidP="009D5909">
      <w:pPr>
        <w:pStyle w:val="afffffff4"/>
      </w:pPr>
    </w:p>
    <w:tbl>
      <w:tblPr>
        <w:tblW w:w="4750" w:type="pct"/>
        <w:jc w:val="center"/>
        <w:tblLayout w:type="fixed"/>
        <w:tblCellMar>
          <w:left w:w="28" w:type="dxa"/>
          <w:right w:w="28" w:type="dxa"/>
        </w:tblCellMar>
        <w:tblLook w:val="0000" w:firstRow="0" w:lastRow="0" w:firstColumn="0" w:lastColumn="0" w:noHBand="0" w:noVBand="0"/>
      </w:tblPr>
      <w:tblGrid>
        <w:gridCol w:w="656"/>
        <w:gridCol w:w="640"/>
        <w:gridCol w:w="651"/>
        <w:gridCol w:w="629"/>
        <w:gridCol w:w="635"/>
        <w:gridCol w:w="646"/>
        <w:gridCol w:w="646"/>
        <w:gridCol w:w="502"/>
        <w:gridCol w:w="524"/>
        <w:gridCol w:w="491"/>
        <w:gridCol w:w="519"/>
        <w:gridCol w:w="635"/>
        <w:gridCol w:w="635"/>
        <w:gridCol w:w="508"/>
        <w:gridCol w:w="552"/>
        <w:gridCol w:w="513"/>
        <w:gridCol w:w="502"/>
      </w:tblGrid>
      <w:tr w:rsidR="001604C2" w:rsidRPr="008D73BA" w:rsidTr="00496FA2">
        <w:trPr>
          <w:cantSplit/>
          <w:tblHeader/>
          <w:jc w:val="center"/>
        </w:trPr>
        <w:tc>
          <w:tcPr>
            <w:tcW w:w="571" w:type="dxa"/>
            <w:tcBorders>
              <w:bottom w:val="single" w:sz="6" w:space="0" w:color="auto"/>
            </w:tcBorders>
          </w:tcPr>
          <w:p w:rsidR="001604C2" w:rsidRPr="008D73BA" w:rsidRDefault="001604C2" w:rsidP="009D5909">
            <w:pPr>
              <w:pStyle w:val="afffffff6"/>
              <w:rPr>
                <w:rFonts w:eastAsia="Arial"/>
                <w:sz w:val="14"/>
              </w:rPr>
            </w:pPr>
            <w:r w:rsidRPr="008D73BA">
              <w:rPr>
                <w:sz w:val="14"/>
              </w:rPr>
              <w:t>31</w:t>
            </w:r>
          </w:p>
        </w:tc>
        <w:tc>
          <w:tcPr>
            <w:tcW w:w="557" w:type="dxa"/>
            <w:tcBorders>
              <w:bottom w:val="single" w:sz="6" w:space="0" w:color="auto"/>
            </w:tcBorders>
          </w:tcPr>
          <w:p w:rsidR="001604C2" w:rsidRPr="008D73BA" w:rsidRDefault="001604C2" w:rsidP="009D5909">
            <w:pPr>
              <w:pStyle w:val="afffffff6"/>
              <w:rPr>
                <w:rFonts w:eastAsia="Arial"/>
                <w:sz w:val="14"/>
              </w:rPr>
            </w:pPr>
            <w:r w:rsidRPr="008D73BA">
              <w:rPr>
                <w:sz w:val="14"/>
              </w:rPr>
              <w:t>30</w:t>
            </w:r>
          </w:p>
        </w:tc>
        <w:tc>
          <w:tcPr>
            <w:tcW w:w="566" w:type="dxa"/>
            <w:tcBorders>
              <w:bottom w:val="single" w:sz="6" w:space="0" w:color="auto"/>
            </w:tcBorders>
          </w:tcPr>
          <w:p w:rsidR="001604C2" w:rsidRPr="008D73BA" w:rsidRDefault="001604C2" w:rsidP="009D5909">
            <w:pPr>
              <w:pStyle w:val="afffffff6"/>
              <w:rPr>
                <w:rFonts w:eastAsia="Arial"/>
                <w:sz w:val="14"/>
              </w:rPr>
            </w:pPr>
            <w:r w:rsidRPr="008D73BA">
              <w:rPr>
                <w:sz w:val="14"/>
              </w:rPr>
              <w:t>29</w:t>
            </w:r>
          </w:p>
        </w:tc>
        <w:tc>
          <w:tcPr>
            <w:tcW w:w="547" w:type="dxa"/>
            <w:tcBorders>
              <w:bottom w:val="single" w:sz="6" w:space="0" w:color="auto"/>
            </w:tcBorders>
          </w:tcPr>
          <w:p w:rsidR="001604C2" w:rsidRPr="008D73BA" w:rsidRDefault="001604C2" w:rsidP="009D5909">
            <w:pPr>
              <w:pStyle w:val="afffffff6"/>
              <w:rPr>
                <w:rFonts w:eastAsia="Arial"/>
                <w:sz w:val="14"/>
              </w:rPr>
            </w:pPr>
            <w:r w:rsidRPr="008D73BA">
              <w:rPr>
                <w:sz w:val="14"/>
              </w:rPr>
              <w:t>28</w:t>
            </w:r>
          </w:p>
        </w:tc>
        <w:tc>
          <w:tcPr>
            <w:tcW w:w="552" w:type="dxa"/>
            <w:tcBorders>
              <w:bottom w:val="single" w:sz="6" w:space="0" w:color="auto"/>
            </w:tcBorders>
          </w:tcPr>
          <w:p w:rsidR="001604C2" w:rsidRPr="008D73BA" w:rsidRDefault="001604C2" w:rsidP="009D5909">
            <w:pPr>
              <w:pStyle w:val="afffffff6"/>
              <w:rPr>
                <w:rFonts w:eastAsia="Arial"/>
                <w:sz w:val="14"/>
              </w:rPr>
            </w:pPr>
            <w:r w:rsidRPr="008D73BA">
              <w:rPr>
                <w:sz w:val="14"/>
              </w:rPr>
              <w:t>27</w:t>
            </w:r>
          </w:p>
        </w:tc>
        <w:tc>
          <w:tcPr>
            <w:tcW w:w="562" w:type="dxa"/>
            <w:tcBorders>
              <w:bottom w:val="single" w:sz="6" w:space="0" w:color="auto"/>
            </w:tcBorders>
          </w:tcPr>
          <w:p w:rsidR="001604C2" w:rsidRPr="008D73BA" w:rsidRDefault="001604C2" w:rsidP="009D5909">
            <w:pPr>
              <w:pStyle w:val="afffffff6"/>
              <w:rPr>
                <w:rFonts w:eastAsia="Arial"/>
                <w:sz w:val="14"/>
              </w:rPr>
            </w:pPr>
            <w:r w:rsidRPr="008D73BA">
              <w:rPr>
                <w:sz w:val="14"/>
              </w:rPr>
              <w:t>26</w:t>
            </w:r>
          </w:p>
        </w:tc>
        <w:tc>
          <w:tcPr>
            <w:tcW w:w="562" w:type="dxa"/>
            <w:tcBorders>
              <w:bottom w:val="single" w:sz="6" w:space="0" w:color="auto"/>
            </w:tcBorders>
          </w:tcPr>
          <w:p w:rsidR="001604C2" w:rsidRPr="008D73BA" w:rsidRDefault="001604C2" w:rsidP="009D5909">
            <w:pPr>
              <w:pStyle w:val="afffffff6"/>
              <w:rPr>
                <w:rFonts w:eastAsia="Arial"/>
                <w:sz w:val="14"/>
              </w:rPr>
            </w:pPr>
            <w:r w:rsidRPr="008D73BA">
              <w:rPr>
                <w:sz w:val="14"/>
              </w:rPr>
              <w:t>25</w:t>
            </w:r>
          </w:p>
        </w:tc>
        <w:tc>
          <w:tcPr>
            <w:tcW w:w="437" w:type="dxa"/>
            <w:tcBorders>
              <w:bottom w:val="single" w:sz="6" w:space="0" w:color="auto"/>
            </w:tcBorders>
          </w:tcPr>
          <w:p w:rsidR="001604C2" w:rsidRPr="008D73BA" w:rsidRDefault="001604C2" w:rsidP="009D5909">
            <w:pPr>
              <w:pStyle w:val="afffffff6"/>
              <w:rPr>
                <w:rFonts w:eastAsia="Arial"/>
                <w:sz w:val="14"/>
              </w:rPr>
            </w:pPr>
            <w:r w:rsidRPr="008D73BA">
              <w:rPr>
                <w:sz w:val="14"/>
              </w:rPr>
              <w:t>24</w:t>
            </w:r>
          </w:p>
        </w:tc>
        <w:tc>
          <w:tcPr>
            <w:tcW w:w="456" w:type="dxa"/>
            <w:tcBorders>
              <w:bottom w:val="single" w:sz="6" w:space="0" w:color="auto"/>
            </w:tcBorders>
          </w:tcPr>
          <w:p w:rsidR="001604C2" w:rsidRPr="008D73BA" w:rsidRDefault="001604C2" w:rsidP="009D5909">
            <w:pPr>
              <w:pStyle w:val="afffffff6"/>
              <w:rPr>
                <w:rFonts w:eastAsia="Arial"/>
                <w:sz w:val="14"/>
              </w:rPr>
            </w:pPr>
            <w:r w:rsidRPr="008D73BA">
              <w:rPr>
                <w:sz w:val="14"/>
              </w:rPr>
              <w:t>23</w:t>
            </w:r>
          </w:p>
        </w:tc>
        <w:tc>
          <w:tcPr>
            <w:tcW w:w="427" w:type="dxa"/>
            <w:tcBorders>
              <w:bottom w:val="single" w:sz="6" w:space="0" w:color="auto"/>
            </w:tcBorders>
          </w:tcPr>
          <w:p w:rsidR="001604C2" w:rsidRPr="008D73BA" w:rsidRDefault="001604C2" w:rsidP="009D5909">
            <w:pPr>
              <w:pStyle w:val="afffffff6"/>
              <w:rPr>
                <w:rFonts w:eastAsia="Arial"/>
                <w:sz w:val="14"/>
              </w:rPr>
            </w:pPr>
            <w:r w:rsidRPr="008D73BA">
              <w:rPr>
                <w:sz w:val="14"/>
              </w:rPr>
              <w:t>22</w:t>
            </w:r>
          </w:p>
        </w:tc>
        <w:tc>
          <w:tcPr>
            <w:tcW w:w="451" w:type="dxa"/>
            <w:tcBorders>
              <w:bottom w:val="single" w:sz="6" w:space="0" w:color="auto"/>
            </w:tcBorders>
          </w:tcPr>
          <w:p w:rsidR="001604C2" w:rsidRPr="008D73BA" w:rsidRDefault="001604C2" w:rsidP="009D5909">
            <w:pPr>
              <w:pStyle w:val="afffffff6"/>
              <w:rPr>
                <w:rFonts w:eastAsia="Arial"/>
                <w:sz w:val="14"/>
              </w:rPr>
            </w:pPr>
            <w:r w:rsidRPr="008D73BA">
              <w:rPr>
                <w:sz w:val="14"/>
              </w:rPr>
              <w:t>20</w:t>
            </w:r>
          </w:p>
        </w:tc>
        <w:tc>
          <w:tcPr>
            <w:tcW w:w="552" w:type="dxa"/>
            <w:tcBorders>
              <w:bottom w:val="single" w:sz="6" w:space="0" w:color="auto"/>
            </w:tcBorders>
          </w:tcPr>
          <w:p w:rsidR="001604C2" w:rsidRPr="008D73BA" w:rsidRDefault="001604C2" w:rsidP="009D5909">
            <w:pPr>
              <w:pStyle w:val="afffffff6"/>
              <w:rPr>
                <w:rFonts w:eastAsia="Arial"/>
                <w:sz w:val="14"/>
              </w:rPr>
            </w:pPr>
            <w:r w:rsidRPr="008D73BA">
              <w:rPr>
                <w:sz w:val="14"/>
              </w:rPr>
              <w:t>19</w:t>
            </w:r>
          </w:p>
        </w:tc>
        <w:tc>
          <w:tcPr>
            <w:tcW w:w="552" w:type="dxa"/>
            <w:tcBorders>
              <w:bottom w:val="single" w:sz="6" w:space="0" w:color="auto"/>
            </w:tcBorders>
          </w:tcPr>
          <w:p w:rsidR="001604C2" w:rsidRPr="008D73BA" w:rsidRDefault="001604C2" w:rsidP="009D5909">
            <w:pPr>
              <w:pStyle w:val="afffffff6"/>
              <w:rPr>
                <w:rFonts w:eastAsia="Arial"/>
                <w:sz w:val="14"/>
              </w:rPr>
            </w:pPr>
            <w:r w:rsidRPr="008D73BA">
              <w:rPr>
                <w:sz w:val="14"/>
              </w:rPr>
              <w:t>18</w:t>
            </w:r>
          </w:p>
        </w:tc>
        <w:tc>
          <w:tcPr>
            <w:tcW w:w="442" w:type="dxa"/>
            <w:tcBorders>
              <w:bottom w:val="single" w:sz="6" w:space="0" w:color="auto"/>
            </w:tcBorders>
          </w:tcPr>
          <w:p w:rsidR="001604C2" w:rsidRPr="008D73BA" w:rsidRDefault="001604C2" w:rsidP="009D5909">
            <w:pPr>
              <w:pStyle w:val="afffffff6"/>
              <w:rPr>
                <w:rFonts w:eastAsia="Arial"/>
                <w:sz w:val="14"/>
              </w:rPr>
            </w:pPr>
            <w:r w:rsidRPr="008D73BA">
              <w:rPr>
                <w:sz w:val="14"/>
              </w:rPr>
              <w:t>17</w:t>
            </w:r>
          </w:p>
        </w:tc>
        <w:tc>
          <w:tcPr>
            <w:tcW w:w="480" w:type="dxa"/>
            <w:tcBorders>
              <w:bottom w:val="single" w:sz="6" w:space="0" w:color="auto"/>
            </w:tcBorders>
          </w:tcPr>
          <w:p w:rsidR="001604C2" w:rsidRPr="008D73BA" w:rsidRDefault="001604C2" w:rsidP="009D5909">
            <w:pPr>
              <w:pStyle w:val="afffffff6"/>
              <w:rPr>
                <w:rFonts w:eastAsia="Arial"/>
                <w:sz w:val="14"/>
              </w:rPr>
            </w:pPr>
            <w:r w:rsidRPr="008D73BA">
              <w:rPr>
                <w:sz w:val="14"/>
              </w:rPr>
              <w:t>16</w:t>
            </w:r>
          </w:p>
        </w:tc>
        <w:tc>
          <w:tcPr>
            <w:tcW w:w="446" w:type="dxa"/>
            <w:tcBorders>
              <w:bottom w:val="single" w:sz="6" w:space="0" w:color="auto"/>
            </w:tcBorders>
          </w:tcPr>
          <w:p w:rsidR="001604C2" w:rsidRPr="008D73BA" w:rsidRDefault="001604C2" w:rsidP="009D5909">
            <w:pPr>
              <w:pStyle w:val="afffffff6"/>
              <w:rPr>
                <w:rFonts w:eastAsia="Arial"/>
                <w:sz w:val="14"/>
              </w:rPr>
            </w:pPr>
            <w:r w:rsidRPr="008D73BA">
              <w:rPr>
                <w:sz w:val="14"/>
              </w:rPr>
              <w:t>15</w:t>
            </w:r>
          </w:p>
        </w:tc>
        <w:tc>
          <w:tcPr>
            <w:tcW w:w="437" w:type="dxa"/>
            <w:tcBorders>
              <w:bottom w:val="single" w:sz="6" w:space="0" w:color="auto"/>
            </w:tcBorders>
          </w:tcPr>
          <w:p w:rsidR="001604C2" w:rsidRPr="008D73BA" w:rsidRDefault="001604C2" w:rsidP="009D5909">
            <w:pPr>
              <w:pStyle w:val="afffffff6"/>
              <w:rPr>
                <w:rFonts w:eastAsia="Arial"/>
                <w:sz w:val="14"/>
              </w:rPr>
            </w:pPr>
            <w:r w:rsidRPr="008D73BA">
              <w:rPr>
                <w:sz w:val="14"/>
              </w:rPr>
              <w:t>0</w:t>
            </w:r>
          </w:p>
        </w:tc>
      </w:tr>
      <w:tr w:rsidR="001604C2" w:rsidRPr="000D447D" w:rsidTr="00496FA2">
        <w:trPr>
          <w:cantSplit/>
          <w:jc w:val="center"/>
        </w:trPr>
        <w:tc>
          <w:tcPr>
            <w:tcW w:w="571"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0</w:t>
            </w:r>
          </w:p>
        </w:tc>
        <w:tc>
          <w:tcPr>
            <w:tcW w:w="557"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WTRIG</w:t>
            </w:r>
          </w:p>
        </w:tc>
        <w:tc>
          <w:tcPr>
            <w:tcW w:w="566"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EXCL</w:t>
            </w:r>
          </w:p>
        </w:tc>
        <w:tc>
          <w:tcPr>
            <w:tcW w:w="547"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IRQE</w:t>
            </w:r>
          </w:p>
        </w:tc>
        <w:tc>
          <w:tcPr>
            <w:tcW w:w="55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IRQN</w:t>
            </w:r>
          </w:p>
        </w:tc>
        <w:tc>
          <w:tcPr>
            <w:tcW w:w="56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SUSE</w:t>
            </w:r>
          </w:p>
        </w:tc>
        <w:tc>
          <w:tcPr>
            <w:tcW w:w="56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SUSN</w:t>
            </w:r>
          </w:p>
        </w:tc>
        <w:tc>
          <w:tcPr>
            <w:tcW w:w="89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ETMD</w:t>
            </w:r>
          </w:p>
        </w:tc>
        <w:tc>
          <w:tcPr>
            <w:tcW w:w="878"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NRET</w:t>
            </w:r>
          </w:p>
        </w:tc>
        <w:tc>
          <w:tcPr>
            <w:tcW w:w="55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STBUS</w:t>
            </w:r>
          </w:p>
        </w:tc>
        <w:tc>
          <w:tcPr>
            <w:tcW w:w="55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GAP</w:t>
            </w:r>
          </w:p>
        </w:tc>
        <w:tc>
          <w:tcPr>
            <w:tcW w:w="922"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ЗАРЕЗЕРВИРОВАНО</w:t>
            </w:r>
          </w:p>
        </w:tc>
        <w:tc>
          <w:tcPr>
            <w:tcW w:w="88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STIME</w:t>
            </w:r>
          </w:p>
        </w:tc>
      </w:tr>
    </w:tbl>
    <w:p w:rsidR="001604C2" w:rsidRDefault="001604C2" w:rsidP="009D5909">
      <w:pPr>
        <w:pStyle w:val="affff7"/>
        <w:keepNext w:val="0"/>
      </w:pPr>
      <w:bookmarkStart w:id="2332" w:name="_Ref11939927"/>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01</w:t>
      </w:r>
      <w:r w:rsidR="00BF6B65">
        <w:rPr>
          <w:noProof/>
        </w:rPr>
        <w:fldChar w:fldCharType="end"/>
      </w:r>
      <w:bookmarkEnd w:id="2332"/>
      <w:r>
        <w:t xml:space="preserve"> </w:t>
      </w:r>
      <w:r w:rsidRPr="00E7451C">
        <w:t xml:space="preserve">– Слово 0 дескриптора передачи КШ </w:t>
      </w:r>
      <w:r>
        <w:t>МКИО</w:t>
      </w:r>
      <w:r w:rsidRPr="00E7451C">
        <w:t xml:space="preserve"> (смещение 0x00)</w:t>
      </w:r>
    </w:p>
    <w:p w:rsidR="001604C2" w:rsidRDefault="001604C2" w:rsidP="009D5909">
      <w:pPr>
        <w:pStyle w:val="afffffff4"/>
      </w:pPr>
      <w:r>
        <w:t xml:space="preserve">Поля слова </w:t>
      </w:r>
      <w:r w:rsidRPr="00E7451C">
        <w:t xml:space="preserve">0 дескриптора передачи КШ </w:t>
      </w:r>
      <w:r>
        <w:t>МКИО имеют следующие значения:</w:t>
      </w:r>
    </w:p>
    <w:p w:rsidR="001604C2" w:rsidRDefault="001604C2" w:rsidP="00931A64">
      <w:pPr>
        <w:pStyle w:val="afffffff4"/>
        <w:numPr>
          <w:ilvl w:val="0"/>
          <w:numId w:val="63"/>
        </w:numPr>
        <w:suppressAutoHyphens w:val="0"/>
        <w:autoSpaceDE/>
        <w:autoSpaceDN/>
        <w:adjustRightInd/>
        <w:ind w:right="170"/>
      </w:pPr>
      <w:r>
        <w:t>Бит 31 – должен обязательно содержать значение 0, для идентификации дескриптора</w:t>
      </w:r>
      <w:r w:rsidR="00C13118">
        <w:t>;</w:t>
      </w:r>
    </w:p>
    <w:p w:rsidR="001604C2" w:rsidRDefault="001604C2" w:rsidP="00931A64">
      <w:pPr>
        <w:pStyle w:val="afffffff4"/>
        <w:numPr>
          <w:ilvl w:val="0"/>
          <w:numId w:val="63"/>
        </w:numPr>
        <w:suppressAutoHyphens w:val="0"/>
        <w:autoSpaceDE/>
        <w:autoSpaceDN/>
        <w:adjustRightInd/>
        <w:ind w:right="170"/>
      </w:pPr>
      <w:r>
        <w:t xml:space="preserve">WTRIG – признак запуска </w:t>
      </w:r>
      <w:r w:rsidR="00C13118">
        <w:t>дескриптора по внешнему событию;</w:t>
      </w:r>
    </w:p>
    <w:p w:rsidR="001604C2" w:rsidRDefault="001604C2" w:rsidP="00931A64">
      <w:pPr>
        <w:pStyle w:val="afffffff4"/>
        <w:numPr>
          <w:ilvl w:val="0"/>
          <w:numId w:val="63"/>
        </w:numPr>
        <w:suppressAutoHyphens w:val="0"/>
        <w:autoSpaceDE/>
        <w:autoSpaceDN/>
        <w:adjustRightInd/>
        <w:ind w:right="170"/>
      </w:pPr>
      <w:r>
        <w:t>Временно слот исключения (EXCL) - не планировать передачу асинхронных сообщений</w:t>
      </w:r>
      <w:r w:rsidR="00C13118">
        <w:t>;</w:t>
      </w:r>
    </w:p>
    <w:p w:rsidR="001604C2" w:rsidRDefault="001604C2" w:rsidP="00931A64">
      <w:pPr>
        <w:pStyle w:val="afffffff4"/>
        <w:numPr>
          <w:ilvl w:val="0"/>
          <w:numId w:val="63"/>
        </w:numPr>
        <w:suppressAutoHyphens w:val="0"/>
        <w:autoSpaceDE/>
        <w:autoSpaceDN/>
        <w:adjustRightInd/>
        <w:ind w:right="170"/>
      </w:pPr>
      <w:r>
        <w:t>IRQ после передачи с ошибкой (IRQE) – генерация прерывания после окончания передачи, в процессе которой возникла ошибка</w:t>
      </w:r>
      <w:r w:rsidR="00C13118">
        <w:t>;</w:t>
      </w:r>
    </w:p>
    <w:p w:rsidR="001604C2" w:rsidRDefault="001604C2" w:rsidP="00931A64">
      <w:pPr>
        <w:pStyle w:val="afffffff4"/>
        <w:numPr>
          <w:ilvl w:val="0"/>
          <w:numId w:val="63"/>
        </w:numPr>
        <w:suppressAutoHyphens w:val="0"/>
        <w:autoSpaceDE/>
        <w:autoSpaceDN/>
        <w:adjustRightInd/>
        <w:ind w:right="170"/>
      </w:pPr>
      <w:r>
        <w:t>IRQ в нормальном состоянии (IRQN) – генерация прерывания после окончания передачи</w:t>
      </w:r>
      <w:r w:rsidR="00C13118">
        <w:t>;</w:t>
      </w:r>
    </w:p>
    <w:p w:rsidR="001604C2" w:rsidRDefault="001604C2" w:rsidP="00931A64">
      <w:pPr>
        <w:pStyle w:val="afffffff4"/>
        <w:numPr>
          <w:ilvl w:val="0"/>
          <w:numId w:val="63"/>
        </w:numPr>
        <w:suppressAutoHyphens w:val="0"/>
        <w:autoSpaceDE/>
        <w:autoSpaceDN/>
        <w:adjustRightInd/>
        <w:ind w:right="170"/>
      </w:pPr>
      <w:r>
        <w:t>Пр</w:t>
      </w:r>
      <w:r w:rsidR="00C13118">
        <w:t>иостановка при ошибке (SUSE) - п</w:t>
      </w:r>
      <w:r>
        <w:t>риостановка расписания (или останов списка асинхронных передач) при ошибке</w:t>
      </w:r>
      <w:r w:rsidR="00C13118">
        <w:t>;</w:t>
      </w:r>
    </w:p>
    <w:p w:rsidR="001604C2" w:rsidRDefault="001604C2" w:rsidP="00931A64">
      <w:pPr>
        <w:pStyle w:val="afffffff4"/>
        <w:numPr>
          <w:ilvl w:val="0"/>
          <w:numId w:val="63"/>
        </w:numPr>
        <w:suppressAutoHyphens w:val="0"/>
        <w:autoSpaceDE/>
        <w:autoSpaceDN/>
        <w:adjustRightInd/>
        <w:ind w:right="170"/>
      </w:pPr>
      <w:r>
        <w:t>Приостановка в</w:t>
      </w:r>
      <w:r w:rsidR="00C13118">
        <w:t xml:space="preserve"> нормальном состоянии (SUSN) - в</w:t>
      </w:r>
      <w:r>
        <w:t>сегда приостанавливать расписание после передачи</w:t>
      </w:r>
      <w:r w:rsidR="00C13118">
        <w:t>;</w:t>
      </w:r>
    </w:p>
    <w:p w:rsidR="001604C2" w:rsidRDefault="001604C2" w:rsidP="00931A64">
      <w:pPr>
        <w:pStyle w:val="afffffff4"/>
        <w:numPr>
          <w:ilvl w:val="0"/>
          <w:numId w:val="63"/>
        </w:numPr>
        <w:suppressAutoHyphens w:val="0"/>
        <w:autoSpaceDE/>
        <w:autoSpaceDN/>
        <w:adjustRightInd/>
        <w:ind w:right="170"/>
      </w:pPr>
      <w:r>
        <w:t>Режим повтора (RETMD):</w:t>
      </w:r>
    </w:p>
    <w:p w:rsidR="001604C2" w:rsidRDefault="001604C2" w:rsidP="00931A64">
      <w:pPr>
        <w:pStyle w:val="afffffff4"/>
        <w:numPr>
          <w:ilvl w:val="1"/>
          <w:numId w:val="250"/>
        </w:numPr>
        <w:suppressAutoHyphens w:val="0"/>
        <w:autoSpaceDE/>
        <w:autoSpaceDN/>
        <w:adjustRightInd/>
        <w:ind w:right="170"/>
      </w:pPr>
      <w:r>
        <w:t>00 - Повторны</w:t>
      </w:r>
      <w:r w:rsidR="00C13118">
        <w:t>е попытки только по той же шине;</w:t>
      </w:r>
      <w:r>
        <w:t xml:space="preserve"> </w:t>
      </w:r>
    </w:p>
    <w:p w:rsidR="001604C2" w:rsidRDefault="001604C2" w:rsidP="00931A64">
      <w:pPr>
        <w:pStyle w:val="afffffff4"/>
        <w:numPr>
          <w:ilvl w:val="1"/>
          <w:numId w:val="250"/>
        </w:numPr>
        <w:suppressAutoHyphens w:val="0"/>
        <w:autoSpaceDE/>
        <w:autoSpaceDN/>
        <w:adjustRightInd/>
        <w:ind w:right="170"/>
      </w:pPr>
      <w:r>
        <w:t>01 - Повторные попытки попеременно по обеим шинам</w:t>
      </w:r>
      <w:r w:rsidR="00C13118">
        <w:t>;</w:t>
      </w:r>
    </w:p>
    <w:p w:rsidR="001604C2" w:rsidRDefault="001604C2" w:rsidP="00931A64">
      <w:pPr>
        <w:pStyle w:val="afffffff4"/>
        <w:numPr>
          <w:ilvl w:val="1"/>
          <w:numId w:val="250"/>
        </w:numPr>
        <w:suppressAutoHyphens w:val="0"/>
        <w:autoSpaceDE/>
        <w:autoSpaceDN/>
        <w:adjustRightInd/>
        <w:ind w:right="170"/>
      </w:pPr>
      <w:r>
        <w:t xml:space="preserve">10 - Повторная попытка сначала по той же шине, затем </w:t>
      </w:r>
      <w:r w:rsidR="00C13118">
        <w:t>по другой;</w:t>
      </w:r>
    </w:p>
    <w:p w:rsidR="001604C2" w:rsidRDefault="001604C2" w:rsidP="00931A64">
      <w:pPr>
        <w:pStyle w:val="afffffff4"/>
        <w:numPr>
          <w:ilvl w:val="1"/>
          <w:numId w:val="250"/>
        </w:numPr>
        <w:suppressAutoHyphens w:val="0"/>
        <w:autoSpaceDE/>
        <w:autoSpaceDN/>
        <w:adjustRightInd/>
        <w:ind w:right="170"/>
      </w:pPr>
      <w:r>
        <w:t>11 - Зарезервировано, не использовать</w:t>
      </w:r>
      <w:r w:rsidR="00C13118">
        <w:t>;</w:t>
      </w:r>
    </w:p>
    <w:p w:rsidR="001604C2" w:rsidRDefault="001604C2" w:rsidP="00931A64">
      <w:pPr>
        <w:pStyle w:val="afffffff4"/>
        <w:numPr>
          <w:ilvl w:val="0"/>
          <w:numId w:val="63"/>
        </w:numPr>
        <w:suppressAutoHyphens w:val="0"/>
        <w:autoSpaceDE/>
        <w:autoSpaceDN/>
        <w:adjustRightInd/>
        <w:ind w:right="170"/>
      </w:pPr>
      <w:r>
        <w:lastRenderedPageBreak/>
        <w:t>Количес</w:t>
      </w:r>
      <w:r w:rsidR="00C13118">
        <w:t>тво повторных попыток (NRET) - к</w:t>
      </w:r>
      <w:r>
        <w:t>оличество автоматических повторных попыток на каждую шину. Общее количество попыток (включая первую):</w:t>
      </w:r>
    </w:p>
    <w:p w:rsidR="001604C2" w:rsidRDefault="00C13118" w:rsidP="00931A64">
      <w:pPr>
        <w:pStyle w:val="afffffff4"/>
        <w:numPr>
          <w:ilvl w:val="1"/>
          <w:numId w:val="251"/>
        </w:numPr>
        <w:suppressAutoHyphens w:val="0"/>
        <w:autoSpaceDE/>
        <w:autoSpaceDN/>
        <w:adjustRightInd/>
        <w:ind w:right="170"/>
      </w:pPr>
      <w:r>
        <w:t>(</w:t>
      </w:r>
      <w:r w:rsidR="001604C2">
        <w:t>NRET+1</w:t>
      </w:r>
      <w:r>
        <w:t>)  для RETMD=00;</w:t>
      </w:r>
      <w:r w:rsidR="001604C2">
        <w:t xml:space="preserve"> </w:t>
      </w:r>
    </w:p>
    <w:p w:rsidR="001604C2" w:rsidRDefault="001604C2" w:rsidP="00931A64">
      <w:pPr>
        <w:pStyle w:val="afffffff4"/>
        <w:numPr>
          <w:ilvl w:val="1"/>
          <w:numId w:val="251"/>
        </w:numPr>
        <w:suppressAutoHyphens w:val="0"/>
        <w:autoSpaceDE/>
        <w:autoSpaceDN/>
        <w:adjustRightInd/>
        <w:ind w:right="170"/>
      </w:pPr>
      <w:r>
        <w:t xml:space="preserve">2 x (NRET+1) </w:t>
      </w:r>
      <w:r w:rsidR="00C13118">
        <w:t xml:space="preserve"> </w:t>
      </w:r>
      <w:r>
        <w:t>для RETMD=01/ 10</w:t>
      </w:r>
      <w:r w:rsidR="00C13118">
        <w:t>;</w:t>
      </w:r>
    </w:p>
    <w:p w:rsidR="001604C2" w:rsidRDefault="001604C2" w:rsidP="00931A64">
      <w:pPr>
        <w:pStyle w:val="afffffff4"/>
        <w:numPr>
          <w:ilvl w:val="0"/>
          <w:numId w:val="63"/>
        </w:numPr>
        <w:suppressAutoHyphens w:val="0"/>
        <w:autoSpaceDE/>
        <w:autoSpaceDN/>
        <w:adjustRightInd/>
        <w:ind w:right="170"/>
      </w:pPr>
      <w:r>
        <w:t>Шина хранения</w:t>
      </w:r>
      <w:r w:rsidR="00C13118">
        <w:t xml:space="preserve"> (STBUS) - е</w:t>
      </w:r>
      <w:r>
        <w:t xml:space="preserve">сли передача была успешной и этот бит установлен, сохранять шину, по которой прошла успешная передача (0 для шины A, 1 для </w:t>
      </w:r>
      <w:r w:rsidR="00C13118">
        <w:t xml:space="preserve">           </w:t>
      </w:r>
      <w:r>
        <w:t>шины B), в регистр смены шины для ОУ. Если произошел сбой передачи и этот бит ус</w:t>
      </w:r>
      <w:r w:rsidR="00C13118">
        <w:t>тановлен, сохранить другую шину</w:t>
      </w:r>
      <w:r>
        <w:t xml:space="preserve"> (только если маски ши</w:t>
      </w:r>
      <w:r w:rsidR="00C13118">
        <w:t>н для ОУ поддерживаются ядром);</w:t>
      </w:r>
    </w:p>
    <w:p w:rsidR="001604C2" w:rsidRDefault="001604C2" w:rsidP="00931A64">
      <w:pPr>
        <w:pStyle w:val="afffffff4"/>
        <w:numPr>
          <w:ilvl w:val="0"/>
          <w:numId w:val="63"/>
        </w:numPr>
        <w:suppressAutoHyphens w:val="0"/>
        <w:autoSpaceDE/>
        <w:autoSpaceDN/>
        <w:adjustRightInd/>
        <w:ind w:right="170"/>
      </w:pPr>
      <w:r>
        <w:t>Расширенный промеж</w:t>
      </w:r>
      <w:r w:rsidR="00C13118">
        <w:t>уток между сообщениями (GAP) - е</w:t>
      </w:r>
      <w:r>
        <w:t>сли этот бит установлен, после передачи к промежутку между сообщениями добавляется время, соответствующее полю RTTO</w:t>
      </w:r>
      <w:r w:rsidR="00C13118">
        <w:t>;</w:t>
      </w:r>
    </w:p>
    <w:p w:rsidR="001604C2" w:rsidRPr="008D6486" w:rsidRDefault="00C13118" w:rsidP="00931A64">
      <w:pPr>
        <w:pStyle w:val="afffffff4"/>
        <w:numPr>
          <w:ilvl w:val="0"/>
          <w:numId w:val="63"/>
        </w:numPr>
        <w:suppressAutoHyphens w:val="0"/>
        <w:autoSpaceDE/>
        <w:autoSpaceDN/>
        <w:adjustRightInd/>
        <w:ind w:right="170"/>
      </w:pPr>
      <w:r>
        <w:t>Время слота (STIME) - в</w:t>
      </w:r>
      <w:r w:rsidR="001604C2">
        <w:t>ыделенное время в блоках по 4 м</w:t>
      </w:r>
      <w:r>
        <w:t>кс</w:t>
      </w:r>
      <w:r w:rsidR="001604C2">
        <w:t>. Время, оставшееся после передачи, вносит дополнительную задержку</w:t>
      </w:r>
      <w:r>
        <w:t>.</w:t>
      </w:r>
    </w:p>
    <w:p w:rsidR="001604C2" w:rsidRDefault="001604C2" w:rsidP="009D5909">
      <w:pPr>
        <w:pStyle w:val="affff7"/>
        <w:keepNext w:val="0"/>
      </w:pPr>
    </w:p>
    <w:tbl>
      <w:tblPr>
        <w:tblW w:w="4750" w:type="pct"/>
        <w:jc w:val="center"/>
        <w:tblLayout w:type="fixed"/>
        <w:tblCellMar>
          <w:left w:w="28" w:type="dxa"/>
          <w:right w:w="28" w:type="dxa"/>
        </w:tblCellMar>
        <w:tblLook w:val="0000" w:firstRow="0" w:lastRow="0" w:firstColumn="0" w:lastColumn="0" w:noHBand="0" w:noVBand="0"/>
      </w:tblPr>
      <w:tblGrid>
        <w:gridCol w:w="686"/>
        <w:gridCol w:w="656"/>
        <w:gridCol w:w="640"/>
        <w:gridCol w:w="673"/>
        <w:gridCol w:w="668"/>
        <w:gridCol w:w="628"/>
        <w:gridCol w:w="656"/>
        <w:gridCol w:w="662"/>
        <w:gridCol w:w="622"/>
        <w:gridCol w:w="662"/>
        <w:gridCol w:w="673"/>
        <w:gridCol w:w="679"/>
        <w:gridCol w:w="656"/>
        <w:gridCol w:w="644"/>
        <w:gridCol w:w="679"/>
      </w:tblGrid>
      <w:tr w:rsidR="001604C2" w:rsidRPr="000D447D" w:rsidTr="00496FA2">
        <w:trPr>
          <w:cantSplit/>
          <w:tblHeader/>
          <w:jc w:val="center"/>
        </w:trPr>
        <w:tc>
          <w:tcPr>
            <w:tcW w:w="576" w:type="dxa"/>
            <w:tcBorders>
              <w:bottom w:val="single" w:sz="6" w:space="0" w:color="auto"/>
            </w:tcBorders>
          </w:tcPr>
          <w:p w:rsidR="001604C2" w:rsidRPr="000D447D" w:rsidRDefault="001604C2" w:rsidP="009D5909">
            <w:pPr>
              <w:pStyle w:val="afffffff6"/>
              <w:rPr>
                <w:rFonts w:eastAsia="Arial"/>
              </w:rPr>
            </w:pPr>
            <w:r>
              <w:t>31</w:t>
            </w:r>
          </w:p>
        </w:tc>
        <w:tc>
          <w:tcPr>
            <w:tcW w:w="552" w:type="dxa"/>
            <w:tcBorders>
              <w:bottom w:val="single" w:sz="6" w:space="0" w:color="auto"/>
            </w:tcBorders>
          </w:tcPr>
          <w:p w:rsidR="001604C2" w:rsidRPr="000D447D" w:rsidRDefault="001604C2" w:rsidP="009D5909">
            <w:pPr>
              <w:pStyle w:val="afffffff6"/>
              <w:rPr>
                <w:rFonts w:eastAsia="Arial"/>
              </w:rPr>
            </w:pPr>
            <w:r>
              <w:t>30</w:t>
            </w:r>
          </w:p>
        </w:tc>
        <w:tc>
          <w:tcPr>
            <w:tcW w:w="538" w:type="dxa"/>
            <w:tcBorders>
              <w:bottom w:val="single" w:sz="6" w:space="0" w:color="auto"/>
            </w:tcBorders>
          </w:tcPr>
          <w:p w:rsidR="001604C2" w:rsidRPr="000D447D" w:rsidRDefault="001604C2" w:rsidP="009D5909">
            <w:pPr>
              <w:pStyle w:val="afffffff6"/>
              <w:rPr>
                <w:rFonts w:eastAsia="Arial"/>
              </w:rPr>
            </w:pPr>
            <w:r>
              <w:t>29</w:t>
            </w:r>
          </w:p>
        </w:tc>
        <w:tc>
          <w:tcPr>
            <w:tcW w:w="566" w:type="dxa"/>
            <w:tcBorders>
              <w:bottom w:val="single" w:sz="6" w:space="0" w:color="auto"/>
            </w:tcBorders>
          </w:tcPr>
          <w:p w:rsidR="001604C2" w:rsidRPr="000D447D" w:rsidRDefault="001604C2" w:rsidP="009D5909">
            <w:pPr>
              <w:pStyle w:val="afffffff6"/>
              <w:rPr>
                <w:rFonts w:eastAsia="Arial"/>
              </w:rPr>
            </w:pPr>
            <w:r>
              <w:t>26</w:t>
            </w:r>
          </w:p>
        </w:tc>
        <w:tc>
          <w:tcPr>
            <w:tcW w:w="562" w:type="dxa"/>
            <w:tcBorders>
              <w:bottom w:val="single" w:sz="6" w:space="0" w:color="auto"/>
            </w:tcBorders>
          </w:tcPr>
          <w:p w:rsidR="001604C2" w:rsidRPr="000D447D" w:rsidRDefault="001604C2" w:rsidP="009D5909">
            <w:pPr>
              <w:pStyle w:val="afffffff6"/>
              <w:rPr>
                <w:rFonts w:eastAsia="Arial"/>
              </w:rPr>
            </w:pPr>
            <w:r>
              <w:t>25</w:t>
            </w:r>
          </w:p>
        </w:tc>
        <w:tc>
          <w:tcPr>
            <w:tcW w:w="528" w:type="dxa"/>
            <w:tcBorders>
              <w:bottom w:val="single" w:sz="6" w:space="0" w:color="auto"/>
            </w:tcBorders>
          </w:tcPr>
          <w:p w:rsidR="001604C2" w:rsidRPr="000D447D" w:rsidRDefault="001604C2" w:rsidP="009D5909">
            <w:pPr>
              <w:pStyle w:val="afffffff6"/>
              <w:rPr>
                <w:rFonts w:eastAsia="Arial"/>
              </w:rPr>
            </w:pPr>
            <w:r>
              <w:t>21</w:t>
            </w:r>
          </w:p>
        </w:tc>
        <w:tc>
          <w:tcPr>
            <w:tcW w:w="552" w:type="dxa"/>
            <w:tcBorders>
              <w:bottom w:val="single" w:sz="6" w:space="0" w:color="auto"/>
            </w:tcBorders>
          </w:tcPr>
          <w:p w:rsidR="001604C2" w:rsidRPr="000D447D" w:rsidRDefault="001604C2" w:rsidP="009D5909">
            <w:pPr>
              <w:pStyle w:val="afffffff6"/>
              <w:rPr>
                <w:rFonts w:eastAsia="Arial"/>
              </w:rPr>
            </w:pPr>
            <w:r>
              <w:t>20</w:t>
            </w:r>
          </w:p>
        </w:tc>
        <w:tc>
          <w:tcPr>
            <w:tcW w:w="557" w:type="dxa"/>
            <w:tcBorders>
              <w:bottom w:val="single" w:sz="6" w:space="0" w:color="auto"/>
            </w:tcBorders>
          </w:tcPr>
          <w:p w:rsidR="001604C2" w:rsidRPr="000D447D" w:rsidRDefault="001604C2" w:rsidP="009D5909">
            <w:pPr>
              <w:pStyle w:val="afffffff6"/>
              <w:rPr>
                <w:rFonts w:eastAsia="Arial"/>
              </w:rPr>
            </w:pPr>
            <w:r>
              <w:t>16</w:t>
            </w:r>
          </w:p>
        </w:tc>
        <w:tc>
          <w:tcPr>
            <w:tcW w:w="523" w:type="dxa"/>
            <w:tcBorders>
              <w:bottom w:val="single" w:sz="6" w:space="0" w:color="auto"/>
            </w:tcBorders>
          </w:tcPr>
          <w:p w:rsidR="001604C2" w:rsidRPr="000D447D" w:rsidRDefault="001604C2" w:rsidP="009D5909">
            <w:pPr>
              <w:pStyle w:val="afffffff6"/>
              <w:rPr>
                <w:rFonts w:eastAsia="Arial"/>
              </w:rPr>
            </w:pPr>
            <w:r>
              <w:t>15</w:t>
            </w:r>
          </w:p>
        </w:tc>
        <w:tc>
          <w:tcPr>
            <w:tcW w:w="557" w:type="dxa"/>
            <w:tcBorders>
              <w:bottom w:val="single" w:sz="6" w:space="0" w:color="auto"/>
            </w:tcBorders>
          </w:tcPr>
          <w:p w:rsidR="001604C2" w:rsidRPr="000D447D" w:rsidRDefault="001604C2" w:rsidP="009D5909">
            <w:pPr>
              <w:pStyle w:val="afffffff6"/>
              <w:rPr>
                <w:rFonts w:eastAsia="Arial"/>
              </w:rPr>
            </w:pPr>
            <w:r>
              <w:t>11</w:t>
            </w:r>
          </w:p>
        </w:tc>
        <w:tc>
          <w:tcPr>
            <w:tcW w:w="566" w:type="dxa"/>
            <w:tcBorders>
              <w:bottom w:val="single" w:sz="6" w:space="0" w:color="auto"/>
            </w:tcBorders>
          </w:tcPr>
          <w:p w:rsidR="001604C2" w:rsidRPr="000D447D" w:rsidRDefault="001604C2" w:rsidP="009D5909">
            <w:pPr>
              <w:pStyle w:val="afffffff6"/>
              <w:rPr>
                <w:rFonts w:eastAsia="Arial"/>
              </w:rPr>
            </w:pPr>
            <w:r>
              <w:t>10</w:t>
            </w:r>
          </w:p>
        </w:tc>
        <w:tc>
          <w:tcPr>
            <w:tcW w:w="571" w:type="dxa"/>
            <w:tcBorders>
              <w:bottom w:val="single" w:sz="6" w:space="0" w:color="auto"/>
            </w:tcBorders>
          </w:tcPr>
          <w:p w:rsidR="001604C2" w:rsidRPr="000D447D" w:rsidRDefault="001604C2" w:rsidP="009D5909">
            <w:pPr>
              <w:pStyle w:val="afffffff6"/>
              <w:rPr>
                <w:rFonts w:eastAsia="Arial"/>
              </w:rPr>
            </w:pPr>
            <w:r>
              <w:t>9</w:t>
            </w:r>
          </w:p>
        </w:tc>
        <w:tc>
          <w:tcPr>
            <w:tcW w:w="552" w:type="dxa"/>
            <w:tcBorders>
              <w:bottom w:val="single" w:sz="6" w:space="0" w:color="auto"/>
            </w:tcBorders>
          </w:tcPr>
          <w:p w:rsidR="001604C2" w:rsidRPr="000D447D" w:rsidRDefault="001604C2" w:rsidP="009D5909">
            <w:pPr>
              <w:pStyle w:val="afffffff6"/>
              <w:rPr>
                <w:rFonts w:eastAsia="Arial"/>
              </w:rPr>
            </w:pPr>
            <w:r>
              <w:t>5</w:t>
            </w:r>
          </w:p>
        </w:tc>
        <w:tc>
          <w:tcPr>
            <w:tcW w:w="542" w:type="dxa"/>
            <w:tcBorders>
              <w:bottom w:val="single" w:sz="6" w:space="0" w:color="auto"/>
            </w:tcBorders>
          </w:tcPr>
          <w:p w:rsidR="001604C2" w:rsidRPr="000D447D" w:rsidRDefault="001604C2" w:rsidP="009D5909">
            <w:pPr>
              <w:pStyle w:val="afffffff6"/>
              <w:rPr>
                <w:rFonts w:eastAsia="Arial"/>
              </w:rPr>
            </w:pPr>
            <w:r>
              <w:t>4</w:t>
            </w:r>
          </w:p>
        </w:tc>
        <w:tc>
          <w:tcPr>
            <w:tcW w:w="571" w:type="dxa"/>
            <w:tcBorders>
              <w:bottom w:val="single" w:sz="6" w:space="0" w:color="auto"/>
            </w:tcBorders>
          </w:tcPr>
          <w:p w:rsidR="001604C2" w:rsidRPr="000D447D" w:rsidRDefault="001604C2" w:rsidP="009D5909">
            <w:pPr>
              <w:pStyle w:val="afffffff6"/>
              <w:rPr>
                <w:rFonts w:eastAsia="Arial"/>
              </w:rPr>
            </w:pPr>
            <w:r>
              <w:t>0</w:t>
            </w:r>
          </w:p>
        </w:tc>
      </w:tr>
      <w:tr w:rsidR="001604C2" w:rsidRPr="000D447D" w:rsidTr="00496FA2">
        <w:trPr>
          <w:cantSplit/>
          <w:jc w:val="center"/>
        </w:trPr>
        <w:tc>
          <w:tcPr>
            <w:tcW w:w="576"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DUM</w:t>
            </w:r>
          </w:p>
        </w:tc>
        <w:tc>
          <w:tcPr>
            <w:tcW w:w="55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BUS</w:t>
            </w:r>
          </w:p>
        </w:tc>
        <w:tc>
          <w:tcPr>
            <w:tcW w:w="1104"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TO</w:t>
            </w:r>
          </w:p>
        </w:tc>
        <w:tc>
          <w:tcPr>
            <w:tcW w:w="1090"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AD2</w:t>
            </w:r>
          </w:p>
        </w:tc>
        <w:tc>
          <w:tcPr>
            <w:tcW w:w="1109"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SA2</w:t>
            </w:r>
          </w:p>
        </w:tc>
        <w:tc>
          <w:tcPr>
            <w:tcW w:w="1080"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AD1</w:t>
            </w:r>
          </w:p>
        </w:tc>
        <w:tc>
          <w:tcPr>
            <w:tcW w:w="566"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TR</w:t>
            </w:r>
          </w:p>
        </w:tc>
        <w:tc>
          <w:tcPr>
            <w:tcW w:w="112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SA1</w:t>
            </w:r>
          </w:p>
        </w:tc>
        <w:tc>
          <w:tcPr>
            <w:tcW w:w="111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WCMC</w:t>
            </w:r>
          </w:p>
        </w:tc>
      </w:tr>
    </w:tbl>
    <w:p w:rsidR="001604C2" w:rsidRDefault="001604C2" w:rsidP="009D5909">
      <w:pPr>
        <w:pStyle w:val="affff7"/>
        <w:keepNext w:val="0"/>
        <w:rPr>
          <w:sz w:val="14"/>
          <w:szCs w:val="14"/>
        </w:rPr>
      </w:pPr>
      <w:bookmarkStart w:id="2333" w:name="_Ref11939935"/>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02</w:t>
      </w:r>
      <w:r w:rsidR="00BF6B65">
        <w:rPr>
          <w:noProof/>
        </w:rPr>
        <w:fldChar w:fldCharType="end"/>
      </w:r>
      <w:bookmarkEnd w:id="2333"/>
      <w:r w:rsidRPr="0035036D">
        <w:t xml:space="preserve"> – Слово 1 дескриптора передачи КШ </w:t>
      </w:r>
      <w:r>
        <w:t>МКИО</w:t>
      </w:r>
      <w:r w:rsidRPr="0035036D">
        <w:t xml:space="preserve"> (смещение 0x04)</w:t>
      </w:r>
    </w:p>
    <w:p w:rsidR="001604C2" w:rsidRDefault="001604C2" w:rsidP="009D5909">
      <w:pPr>
        <w:pStyle w:val="afffffff4"/>
      </w:pPr>
    </w:p>
    <w:p w:rsidR="001604C2" w:rsidRDefault="001604C2" w:rsidP="009D5909">
      <w:pPr>
        <w:pStyle w:val="afffffff4"/>
      </w:pPr>
      <w:r>
        <w:t>Поля слова 1</w:t>
      </w:r>
      <w:r w:rsidRPr="00E7451C">
        <w:t xml:space="preserve"> дескриптора передачи КШ </w:t>
      </w:r>
      <w:r>
        <w:t>МКИО имеют следующие значения:</w:t>
      </w:r>
    </w:p>
    <w:p w:rsidR="001604C2" w:rsidRDefault="001604C2" w:rsidP="00931A64">
      <w:pPr>
        <w:pStyle w:val="afffffff4"/>
        <w:numPr>
          <w:ilvl w:val="0"/>
          <w:numId w:val="64"/>
        </w:numPr>
        <w:suppressAutoHyphens w:val="0"/>
        <w:autoSpaceDE/>
        <w:autoSpaceDN/>
        <w:adjustRightInd/>
        <w:ind w:right="170"/>
      </w:pPr>
      <w:r>
        <w:t>Ложная передача (DUM) - Если этот бит установлен в 1, трафик по шине не генерируется и передача считается «успешной» немедленно. Для ложных передач установки EXCL, IRQN, SUSN, STBUS, GAP, STIME остаются в силе, остальные биты и указате</w:t>
      </w:r>
      <w:r w:rsidR="00C13118">
        <w:t>ль на буфер данных игнорируются;</w:t>
      </w:r>
    </w:p>
    <w:p w:rsidR="001604C2" w:rsidRDefault="00C13118" w:rsidP="00931A64">
      <w:pPr>
        <w:pStyle w:val="afffffff4"/>
        <w:numPr>
          <w:ilvl w:val="0"/>
          <w:numId w:val="64"/>
        </w:numPr>
        <w:suppressAutoHyphens w:val="0"/>
        <w:autoSpaceDE/>
        <w:autoSpaceDN/>
        <w:adjustRightInd/>
        <w:ind w:right="170"/>
      </w:pPr>
      <w:r>
        <w:t>Выбор шины (BUS) - ш</w:t>
      </w:r>
      <w:r w:rsidR="001604C2">
        <w:t>ина, используемая для передачи, 0 - шина A, 1 - шина B</w:t>
      </w:r>
      <w:r>
        <w:t>;</w:t>
      </w:r>
    </w:p>
    <w:p w:rsidR="001604C2" w:rsidRDefault="00C13118" w:rsidP="00931A64">
      <w:pPr>
        <w:pStyle w:val="afffffff4"/>
        <w:numPr>
          <w:ilvl w:val="0"/>
          <w:numId w:val="64"/>
        </w:numPr>
        <w:suppressAutoHyphens w:val="0"/>
        <w:autoSpaceDE/>
        <w:autoSpaceDN/>
        <w:adjustRightInd/>
        <w:ind w:right="170"/>
      </w:pPr>
      <w:r>
        <w:t>Тайм-аут ОУ (RTTO) - д</w:t>
      </w:r>
      <w:r w:rsidR="001604C2">
        <w:t xml:space="preserve">ополнительный тайм-аут для слова состояния ОУ сверх номинального, в блоках по 4 мкс (0000 -14 мкс, 1111 -74 мкс). </w:t>
      </w:r>
      <w:r>
        <w:t xml:space="preserve">                              Примечание - </w:t>
      </w:r>
      <w:r w:rsidR="001604C2">
        <w:t>Это дополнительное время также используется в качестве дополнительного времени между сообщ</w:t>
      </w:r>
      <w:r>
        <w:t>ениями, если установлен бит GAP;</w:t>
      </w:r>
    </w:p>
    <w:p w:rsidR="001604C2" w:rsidRDefault="001604C2" w:rsidP="00931A64">
      <w:pPr>
        <w:pStyle w:val="afffffff4"/>
        <w:numPr>
          <w:ilvl w:val="0"/>
          <w:numId w:val="64"/>
        </w:numPr>
        <w:suppressAutoHyphens w:val="0"/>
        <w:autoSpaceDE/>
        <w:autoSpaceDN/>
        <w:adjustRightInd/>
        <w:ind w:right="170"/>
      </w:pPr>
      <w:r>
        <w:t>Адрес второго ОУ при передаче ОУ-ОУ (RTAD2)</w:t>
      </w:r>
      <w:r w:rsidR="00C13118">
        <w:t>;</w:t>
      </w:r>
      <w:r>
        <w:tab/>
        <w:t>.</w:t>
      </w:r>
    </w:p>
    <w:p w:rsidR="001604C2" w:rsidRDefault="001604C2" w:rsidP="00931A64">
      <w:pPr>
        <w:pStyle w:val="afffffff4"/>
        <w:numPr>
          <w:ilvl w:val="0"/>
          <w:numId w:val="64"/>
        </w:numPr>
        <w:suppressAutoHyphens w:val="0"/>
        <w:autoSpaceDE/>
        <w:autoSpaceDN/>
        <w:adjustRightInd/>
        <w:ind w:right="170"/>
      </w:pPr>
      <w:r>
        <w:t>Субадрес второго ОУ при передаче ОУ-ОУ (RTSA2)</w:t>
      </w:r>
      <w:r w:rsidR="00C13118">
        <w:t>;</w:t>
      </w:r>
      <w:r>
        <w:tab/>
      </w:r>
    </w:p>
    <w:p w:rsidR="001604C2" w:rsidRDefault="001604C2" w:rsidP="00931A64">
      <w:pPr>
        <w:pStyle w:val="afffffff4"/>
        <w:numPr>
          <w:ilvl w:val="0"/>
          <w:numId w:val="64"/>
        </w:numPr>
        <w:suppressAutoHyphens w:val="0"/>
        <w:autoSpaceDE/>
        <w:autoSpaceDN/>
        <w:adjustRightInd/>
        <w:ind w:right="170"/>
      </w:pPr>
      <w:r>
        <w:t>Адрес ОУ (RTAD1)</w:t>
      </w:r>
      <w:r w:rsidR="00C13118">
        <w:t>;</w:t>
      </w:r>
      <w:r>
        <w:tab/>
      </w:r>
    </w:p>
    <w:p w:rsidR="001604C2" w:rsidRDefault="001604C2" w:rsidP="00931A64">
      <w:pPr>
        <w:pStyle w:val="afffffff4"/>
        <w:numPr>
          <w:ilvl w:val="0"/>
          <w:numId w:val="64"/>
        </w:numPr>
        <w:suppressAutoHyphens w:val="0"/>
        <w:autoSpaceDE/>
        <w:autoSpaceDN/>
        <w:adjustRightInd/>
        <w:ind w:right="170"/>
      </w:pPr>
      <w:r>
        <w:t>Передача/прием (TR)</w:t>
      </w:r>
      <w:r w:rsidR="00C13118">
        <w:t>;</w:t>
      </w:r>
      <w:r>
        <w:tab/>
      </w:r>
    </w:p>
    <w:p w:rsidR="001604C2" w:rsidRDefault="001604C2" w:rsidP="00931A64">
      <w:pPr>
        <w:pStyle w:val="afffffff4"/>
        <w:numPr>
          <w:ilvl w:val="0"/>
          <w:numId w:val="64"/>
        </w:numPr>
        <w:suppressAutoHyphens w:val="0"/>
        <w:autoSpaceDE/>
        <w:autoSpaceDN/>
        <w:adjustRightInd/>
        <w:ind w:right="170"/>
      </w:pPr>
      <w:r>
        <w:t>Субадрес ОУ (RTSA1)</w:t>
      </w:r>
      <w:r w:rsidR="00C13118">
        <w:t>;</w:t>
      </w:r>
      <w:r>
        <w:tab/>
      </w:r>
    </w:p>
    <w:p w:rsidR="001604C2" w:rsidRDefault="001604C2" w:rsidP="00931A64">
      <w:pPr>
        <w:pStyle w:val="afffffff4"/>
        <w:numPr>
          <w:ilvl w:val="0"/>
          <w:numId w:val="64"/>
        </w:numPr>
        <w:suppressAutoHyphens w:val="0"/>
        <w:autoSpaceDE/>
        <w:autoSpaceDN/>
        <w:adjustRightInd/>
        <w:ind w:right="170"/>
      </w:pPr>
      <w:r>
        <w:t>Счетчик слов/код режима (WCMC)</w:t>
      </w:r>
      <w:r w:rsidR="00C13118">
        <w:t>;</w:t>
      </w:r>
      <w:r>
        <w:tab/>
      </w:r>
    </w:p>
    <w:p w:rsidR="001604C2" w:rsidRDefault="001604C2" w:rsidP="009D5909">
      <w:pPr>
        <w:pStyle w:val="afffffff4"/>
      </w:pPr>
    </w:p>
    <w:p w:rsidR="001604C2" w:rsidRDefault="001604C2" w:rsidP="009D5909">
      <w:pPr>
        <w:pStyle w:val="afffffff4"/>
      </w:pPr>
      <w:r>
        <w:t>Подробн</w:t>
      </w:r>
      <w:r w:rsidR="00C13118">
        <w:t>ая информация</w:t>
      </w:r>
      <w:r>
        <w:t xml:space="preserve"> по установке полей RTAD1, RTSA1, RTAD2, RTSA2, WCMC, TR </w:t>
      </w:r>
      <w:r w:rsidR="00C13118">
        <w:t xml:space="preserve">для различных типов передачи представлена </w:t>
      </w:r>
      <w:r>
        <w:t xml:space="preserve"> в таблице </w:t>
      </w:r>
      <w:r w:rsidR="00762C7C">
        <w:fldChar w:fldCharType="begin"/>
      </w:r>
      <w:r w:rsidR="00762C7C">
        <w:instrText xml:space="preserve"> REF _Ref11940645 \h  \* MERGEFORMAT </w:instrText>
      </w:r>
      <w:r w:rsidR="00762C7C">
        <w:fldChar w:fldCharType="separate"/>
      </w:r>
      <w:r w:rsidR="006422AE" w:rsidRPr="006422AE">
        <w:rPr>
          <w:vanish/>
        </w:rPr>
        <w:t xml:space="preserve">Таблица </w:t>
      </w:r>
      <w:r w:rsidR="006422AE">
        <w:rPr>
          <w:noProof/>
        </w:rPr>
        <w:t>489</w:t>
      </w:r>
      <w:r w:rsidR="00762C7C">
        <w:fldChar w:fldCharType="end"/>
      </w:r>
      <w:r>
        <w:t>.</w:t>
      </w:r>
    </w:p>
    <w:p w:rsidR="001604C2" w:rsidRDefault="001604C2" w:rsidP="009D5909">
      <w:pPr>
        <w:pStyle w:val="afffffff4"/>
      </w:pPr>
    </w:p>
    <w:p w:rsidR="001604C2" w:rsidRDefault="001604C2" w:rsidP="002815D9">
      <w:pPr>
        <w:pStyle w:val="aff8"/>
      </w:pPr>
      <w:bookmarkStart w:id="2334" w:name="_Ref11940645"/>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89</w:t>
      </w:r>
      <w:r w:rsidR="00BF6B65">
        <w:rPr>
          <w:noProof/>
        </w:rPr>
        <w:fldChar w:fldCharType="end"/>
      </w:r>
      <w:bookmarkEnd w:id="2334"/>
      <w:r>
        <w:t xml:space="preserve"> – </w:t>
      </w:r>
      <w:r w:rsidRPr="007F3D5E">
        <w:t xml:space="preserve">Биты конфигурации передачи </w:t>
      </w:r>
      <w:r>
        <w:t>КШ</w:t>
      </w:r>
      <w:r w:rsidRPr="007F3D5E">
        <w:t xml:space="preserve"> </w:t>
      </w:r>
      <w:r>
        <w:t xml:space="preserve">МКИО </w:t>
      </w:r>
      <w:r w:rsidRPr="007F3D5E">
        <w:t>для различных типов передачи</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594"/>
        <w:gridCol w:w="1132"/>
        <w:gridCol w:w="1295"/>
        <w:gridCol w:w="1105"/>
        <w:gridCol w:w="1279"/>
        <w:gridCol w:w="1285"/>
        <w:gridCol w:w="1018"/>
        <w:gridCol w:w="1231"/>
      </w:tblGrid>
      <w:tr w:rsidR="001604C2" w:rsidRPr="00FC5F3C" w:rsidTr="001277CA">
        <w:trPr>
          <w:cantSplit/>
          <w:tblHeader/>
          <w:jc w:val="center"/>
        </w:trPr>
        <w:tc>
          <w:tcPr>
            <w:tcW w:w="1594" w:type="dxa"/>
            <w:vAlign w:val="bottom"/>
          </w:tcPr>
          <w:p w:rsidR="001604C2" w:rsidRPr="003F3755" w:rsidRDefault="001604C2" w:rsidP="009D5909">
            <w:pPr>
              <w:pStyle w:val="afffffff6"/>
              <w:rPr>
                <w:b/>
              </w:rPr>
            </w:pPr>
            <w:r w:rsidRPr="003F3755">
              <w:rPr>
                <w:b/>
              </w:rPr>
              <w:t>Тип передачи</w:t>
            </w:r>
          </w:p>
        </w:tc>
        <w:tc>
          <w:tcPr>
            <w:tcW w:w="1132" w:type="dxa"/>
            <w:vAlign w:val="bottom"/>
          </w:tcPr>
          <w:p w:rsidR="001604C2" w:rsidRPr="003F3755" w:rsidRDefault="001604C2" w:rsidP="009D5909">
            <w:pPr>
              <w:pStyle w:val="afffffff6"/>
              <w:rPr>
                <w:b/>
              </w:rPr>
            </w:pPr>
            <w:r w:rsidRPr="003F3755">
              <w:rPr>
                <w:b/>
              </w:rPr>
              <w:t xml:space="preserve">RTAD1 </w:t>
            </w:r>
            <w:r w:rsidRPr="003F3755">
              <w:rPr>
                <w:b/>
              </w:rPr>
              <w:br/>
              <w:t>(15:11)</w:t>
            </w:r>
          </w:p>
        </w:tc>
        <w:tc>
          <w:tcPr>
            <w:tcW w:w="1295" w:type="dxa"/>
            <w:vAlign w:val="bottom"/>
          </w:tcPr>
          <w:p w:rsidR="001604C2" w:rsidRPr="003F3755" w:rsidRDefault="001604C2" w:rsidP="009D5909">
            <w:pPr>
              <w:pStyle w:val="afffffff6"/>
              <w:rPr>
                <w:b/>
              </w:rPr>
            </w:pPr>
            <w:r w:rsidRPr="003F3755">
              <w:rPr>
                <w:b/>
              </w:rPr>
              <w:t xml:space="preserve">RTSA1 </w:t>
            </w:r>
            <w:r w:rsidRPr="003F3755">
              <w:rPr>
                <w:b/>
              </w:rPr>
              <w:br/>
              <w:t>(9:5)</w:t>
            </w:r>
          </w:p>
        </w:tc>
        <w:tc>
          <w:tcPr>
            <w:tcW w:w="1105" w:type="dxa"/>
            <w:vAlign w:val="bottom"/>
          </w:tcPr>
          <w:p w:rsidR="001604C2" w:rsidRPr="003F3755" w:rsidRDefault="001604C2" w:rsidP="009D5909">
            <w:pPr>
              <w:pStyle w:val="afffffff6"/>
              <w:rPr>
                <w:b/>
              </w:rPr>
            </w:pPr>
            <w:r w:rsidRPr="003F3755">
              <w:rPr>
                <w:b/>
              </w:rPr>
              <w:t xml:space="preserve">RTAD2 </w:t>
            </w:r>
            <w:r w:rsidRPr="003F3755">
              <w:rPr>
                <w:b/>
              </w:rPr>
              <w:br/>
              <w:t>(25:21)</w:t>
            </w:r>
          </w:p>
        </w:tc>
        <w:tc>
          <w:tcPr>
            <w:tcW w:w="1279" w:type="dxa"/>
            <w:vAlign w:val="bottom"/>
          </w:tcPr>
          <w:p w:rsidR="001604C2" w:rsidRPr="003F3755" w:rsidRDefault="001604C2" w:rsidP="009D5909">
            <w:pPr>
              <w:pStyle w:val="afffffff6"/>
              <w:rPr>
                <w:b/>
              </w:rPr>
            </w:pPr>
            <w:r w:rsidRPr="003F3755">
              <w:rPr>
                <w:b/>
              </w:rPr>
              <w:t xml:space="preserve">RTSA2 </w:t>
            </w:r>
            <w:r w:rsidRPr="003F3755">
              <w:rPr>
                <w:b/>
              </w:rPr>
              <w:br/>
              <w:t>(20:16)</w:t>
            </w:r>
          </w:p>
        </w:tc>
        <w:tc>
          <w:tcPr>
            <w:tcW w:w="1285" w:type="dxa"/>
            <w:vAlign w:val="bottom"/>
          </w:tcPr>
          <w:p w:rsidR="001604C2" w:rsidRPr="003F3755" w:rsidRDefault="001604C2" w:rsidP="009D5909">
            <w:pPr>
              <w:pStyle w:val="afffffff6"/>
              <w:rPr>
                <w:b/>
              </w:rPr>
            </w:pPr>
            <w:r w:rsidRPr="003F3755">
              <w:rPr>
                <w:b/>
              </w:rPr>
              <w:t xml:space="preserve">WCMC </w:t>
            </w:r>
            <w:r w:rsidRPr="003F3755">
              <w:rPr>
                <w:b/>
              </w:rPr>
              <w:br/>
              <w:t>(4:0)</w:t>
            </w:r>
          </w:p>
        </w:tc>
        <w:tc>
          <w:tcPr>
            <w:tcW w:w="1018" w:type="dxa"/>
            <w:vAlign w:val="bottom"/>
          </w:tcPr>
          <w:p w:rsidR="001604C2" w:rsidRPr="003F3755" w:rsidRDefault="001604C2" w:rsidP="009D5909">
            <w:pPr>
              <w:pStyle w:val="afffffff6"/>
              <w:rPr>
                <w:b/>
              </w:rPr>
            </w:pPr>
            <w:r w:rsidRPr="003F3755">
              <w:rPr>
                <w:b/>
              </w:rPr>
              <w:t xml:space="preserve">TR </w:t>
            </w:r>
            <w:r w:rsidRPr="003F3755">
              <w:rPr>
                <w:b/>
              </w:rPr>
              <w:br/>
              <w:t>(10)</w:t>
            </w:r>
          </w:p>
        </w:tc>
        <w:tc>
          <w:tcPr>
            <w:tcW w:w="1231" w:type="dxa"/>
            <w:vAlign w:val="bottom"/>
          </w:tcPr>
          <w:p w:rsidR="001604C2" w:rsidRPr="003F3755" w:rsidRDefault="001604C2" w:rsidP="009D5909">
            <w:pPr>
              <w:pStyle w:val="afffffff6"/>
              <w:rPr>
                <w:b/>
              </w:rPr>
            </w:pPr>
            <w:r w:rsidRPr="003F3755">
              <w:rPr>
                <w:b/>
              </w:rPr>
              <w:t>Направ-ление буфера данных</w:t>
            </w:r>
          </w:p>
        </w:tc>
      </w:tr>
      <w:tr w:rsidR="001604C2" w:rsidRPr="00FC5F3C" w:rsidTr="001277CA">
        <w:trPr>
          <w:cantSplit/>
          <w:jc w:val="center"/>
        </w:trPr>
        <w:tc>
          <w:tcPr>
            <w:tcW w:w="1594" w:type="dxa"/>
          </w:tcPr>
          <w:p w:rsidR="001604C2" w:rsidRDefault="001604C2" w:rsidP="009D5909">
            <w:pPr>
              <w:pStyle w:val="afffffff6"/>
            </w:pPr>
            <w:r w:rsidRPr="00FC5F3C">
              <w:t xml:space="preserve">Данные, </w:t>
            </w:r>
          </w:p>
          <w:p w:rsidR="001604C2" w:rsidRPr="00FC5F3C" w:rsidRDefault="001604C2" w:rsidP="009D5909">
            <w:pPr>
              <w:pStyle w:val="afffffff6"/>
            </w:pPr>
            <w:r w:rsidRPr="00FC5F3C">
              <w:t>КШ-ОУ</w:t>
            </w:r>
          </w:p>
        </w:tc>
        <w:tc>
          <w:tcPr>
            <w:tcW w:w="1132" w:type="dxa"/>
          </w:tcPr>
          <w:p w:rsidR="001604C2" w:rsidRPr="00FC5F3C" w:rsidRDefault="001604C2" w:rsidP="009D5909">
            <w:pPr>
              <w:pStyle w:val="afffffff6"/>
            </w:pPr>
            <w:r w:rsidRPr="00FC5F3C">
              <w:t xml:space="preserve">Адрес ОУ </w:t>
            </w:r>
            <w:r w:rsidR="00C13118">
              <w:t xml:space="preserve">               </w:t>
            </w:r>
            <w:r w:rsidRPr="00FC5F3C">
              <w:t>(0-30)</w:t>
            </w:r>
          </w:p>
        </w:tc>
        <w:tc>
          <w:tcPr>
            <w:tcW w:w="1295" w:type="dxa"/>
          </w:tcPr>
          <w:p w:rsidR="001604C2" w:rsidRPr="00FC5F3C" w:rsidRDefault="001604C2" w:rsidP="009D5909">
            <w:pPr>
              <w:pStyle w:val="afffffff6"/>
            </w:pPr>
            <w:r w:rsidRPr="00FC5F3C">
              <w:t>Субадрес ОУ (1-30)</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0</w:t>
            </w:r>
          </w:p>
        </w:tc>
        <w:tc>
          <w:tcPr>
            <w:tcW w:w="1285" w:type="dxa"/>
          </w:tcPr>
          <w:p w:rsidR="001604C2" w:rsidRPr="00FC5F3C" w:rsidRDefault="001604C2" w:rsidP="009D5909">
            <w:pPr>
              <w:pStyle w:val="afffffff6"/>
            </w:pPr>
            <w:r w:rsidRPr="00FC5F3C">
              <w:t xml:space="preserve">Счетчик слов </w:t>
            </w:r>
            <w:r w:rsidR="00C13118">
              <w:t xml:space="preserve">                 </w:t>
            </w:r>
            <w:r w:rsidRPr="00FC5F3C">
              <w:t>(0 для 32)</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Чтение </w:t>
            </w:r>
            <w:r w:rsidRPr="00FC5F3C">
              <w:br/>
              <w:t>(2-64 байт)</w:t>
            </w:r>
          </w:p>
        </w:tc>
      </w:tr>
      <w:tr w:rsidR="001604C2" w:rsidRPr="00FC5F3C" w:rsidTr="001277CA">
        <w:trPr>
          <w:cantSplit/>
          <w:jc w:val="center"/>
        </w:trPr>
        <w:tc>
          <w:tcPr>
            <w:tcW w:w="1594" w:type="dxa"/>
          </w:tcPr>
          <w:p w:rsidR="001604C2" w:rsidRDefault="001604C2" w:rsidP="009D5909">
            <w:pPr>
              <w:pStyle w:val="afffffff6"/>
            </w:pPr>
            <w:r w:rsidRPr="00FC5F3C">
              <w:t xml:space="preserve">Данные, </w:t>
            </w:r>
          </w:p>
          <w:p w:rsidR="001604C2" w:rsidRPr="00FC5F3C" w:rsidRDefault="001604C2" w:rsidP="009D5909">
            <w:pPr>
              <w:pStyle w:val="afffffff6"/>
            </w:pPr>
            <w:r w:rsidRPr="00FC5F3C">
              <w:t>ОУ-КШ</w:t>
            </w:r>
          </w:p>
        </w:tc>
        <w:tc>
          <w:tcPr>
            <w:tcW w:w="1132" w:type="dxa"/>
          </w:tcPr>
          <w:p w:rsidR="001604C2" w:rsidRPr="00FC5F3C" w:rsidRDefault="001604C2" w:rsidP="009D5909">
            <w:pPr>
              <w:pStyle w:val="afffffff6"/>
            </w:pPr>
            <w:r w:rsidRPr="00FC5F3C">
              <w:t xml:space="preserve">Адрес ОУ </w:t>
            </w:r>
            <w:r w:rsidR="00C13118">
              <w:t xml:space="preserve">               </w:t>
            </w:r>
            <w:r w:rsidRPr="00FC5F3C">
              <w:t>(0-30)</w:t>
            </w:r>
          </w:p>
        </w:tc>
        <w:tc>
          <w:tcPr>
            <w:tcW w:w="1295" w:type="dxa"/>
          </w:tcPr>
          <w:p w:rsidR="001604C2" w:rsidRPr="00FC5F3C" w:rsidRDefault="001604C2" w:rsidP="009D5909">
            <w:pPr>
              <w:pStyle w:val="afffffff6"/>
            </w:pPr>
            <w:r w:rsidRPr="00FC5F3C">
              <w:t>Субадрес ОУ (1-30)</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0</w:t>
            </w:r>
          </w:p>
        </w:tc>
        <w:tc>
          <w:tcPr>
            <w:tcW w:w="1285" w:type="dxa"/>
          </w:tcPr>
          <w:p w:rsidR="001604C2" w:rsidRPr="00FC5F3C" w:rsidRDefault="001604C2" w:rsidP="009D5909">
            <w:pPr>
              <w:pStyle w:val="afffffff6"/>
            </w:pPr>
            <w:r w:rsidRPr="00FC5F3C">
              <w:t xml:space="preserve">Счетчик слов </w:t>
            </w:r>
            <w:r w:rsidR="00C13118">
              <w:t xml:space="preserve">                 </w:t>
            </w:r>
            <w:r w:rsidRPr="00FC5F3C">
              <w:t>(0 для 32)</w:t>
            </w:r>
          </w:p>
        </w:tc>
        <w:tc>
          <w:tcPr>
            <w:tcW w:w="1018" w:type="dxa"/>
          </w:tcPr>
          <w:p w:rsidR="001604C2" w:rsidRPr="00FC5F3C" w:rsidRDefault="001604C2" w:rsidP="009D5909">
            <w:pPr>
              <w:pStyle w:val="afffffff6"/>
            </w:pPr>
            <w:r w:rsidRPr="00FC5F3C">
              <w:t>1</w:t>
            </w:r>
          </w:p>
        </w:tc>
        <w:tc>
          <w:tcPr>
            <w:tcW w:w="1231" w:type="dxa"/>
          </w:tcPr>
          <w:p w:rsidR="001604C2" w:rsidRPr="00FC5F3C" w:rsidRDefault="001604C2" w:rsidP="009D5909">
            <w:pPr>
              <w:pStyle w:val="afffffff6"/>
            </w:pPr>
            <w:r w:rsidRPr="00FC5F3C">
              <w:t xml:space="preserve">Запись </w:t>
            </w:r>
            <w:r w:rsidRPr="00FC5F3C">
              <w:br/>
              <w:t>(2-64 байт)</w:t>
            </w:r>
          </w:p>
        </w:tc>
      </w:tr>
      <w:tr w:rsidR="001604C2" w:rsidRPr="00FC5F3C" w:rsidTr="001277CA">
        <w:trPr>
          <w:cantSplit/>
          <w:jc w:val="center"/>
        </w:trPr>
        <w:tc>
          <w:tcPr>
            <w:tcW w:w="1594" w:type="dxa"/>
          </w:tcPr>
          <w:p w:rsidR="001604C2" w:rsidRDefault="001604C2" w:rsidP="009D5909">
            <w:pPr>
              <w:pStyle w:val="afffffff6"/>
            </w:pPr>
            <w:r w:rsidRPr="00FC5F3C">
              <w:lastRenderedPageBreak/>
              <w:t xml:space="preserve">Данные, </w:t>
            </w:r>
          </w:p>
          <w:p w:rsidR="001604C2" w:rsidRPr="00FC5F3C" w:rsidRDefault="001604C2" w:rsidP="009D5909">
            <w:pPr>
              <w:pStyle w:val="afffffff6"/>
            </w:pPr>
            <w:r w:rsidRPr="00FC5F3C">
              <w:t>ОУ-ОУ</w:t>
            </w:r>
          </w:p>
        </w:tc>
        <w:tc>
          <w:tcPr>
            <w:tcW w:w="1132" w:type="dxa"/>
          </w:tcPr>
          <w:p w:rsidR="001604C2" w:rsidRPr="00FC5F3C" w:rsidRDefault="001604C2" w:rsidP="009D5909">
            <w:pPr>
              <w:pStyle w:val="afffffff6"/>
            </w:pPr>
            <w:r w:rsidRPr="00FC5F3C">
              <w:t>Адрес прини</w:t>
            </w:r>
            <w:r w:rsidR="00C13118">
              <w:t>-</w:t>
            </w:r>
            <w:r w:rsidRPr="00FC5F3C">
              <w:t xml:space="preserve">мающего ОУ </w:t>
            </w:r>
            <w:r w:rsidR="00C13118">
              <w:t xml:space="preserve">           </w:t>
            </w:r>
            <w:r w:rsidRPr="00FC5F3C">
              <w:t>(0-30)</w:t>
            </w:r>
          </w:p>
        </w:tc>
        <w:tc>
          <w:tcPr>
            <w:tcW w:w="1295" w:type="dxa"/>
          </w:tcPr>
          <w:p w:rsidR="001604C2" w:rsidRPr="00FC5F3C" w:rsidRDefault="001604C2" w:rsidP="009D5909">
            <w:pPr>
              <w:pStyle w:val="afffffff6"/>
            </w:pPr>
            <w:r w:rsidRPr="00FC5F3C">
              <w:t>Субадрес принимающего ОУ (1-30)</w:t>
            </w:r>
          </w:p>
        </w:tc>
        <w:tc>
          <w:tcPr>
            <w:tcW w:w="1105" w:type="dxa"/>
          </w:tcPr>
          <w:p w:rsidR="001604C2" w:rsidRPr="00FC5F3C" w:rsidRDefault="001604C2" w:rsidP="009D5909">
            <w:pPr>
              <w:pStyle w:val="afffffff6"/>
            </w:pPr>
            <w:r w:rsidRPr="00FC5F3C">
              <w:t>Адрес передающего ОУ (0-30)</w:t>
            </w:r>
          </w:p>
        </w:tc>
        <w:tc>
          <w:tcPr>
            <w:tcW w:w="1279" w:type="dxa"/>
          </w:tcPr>
          <w:p w:rsidR="001604C2" w:rsidRPr="00FC5F3C" w:rsidRDefault="001604C2" w:rsidP="009D5909">
            <w:pPr>
              <w:pStyle w:val="afffffff6"/>
            </w:pPr>
            <w:r w:rsidRPr="00FC5F3C">
              <w:t>Субадрес передаю</w:t>
            </w:r>
            <w:r w:rsidR="00C13118">
              <w:t>-</w:t>
            </w:r>
            <w:r w:rsidRPr="00FC5F3C">
              <w:t xml:space="preserve">щего ОУ </w:t>
            </w:r>
            <w:r w:rsidR="00C13118">
              <w:t xml:space="preserve">        </w:t>
            </w:r>
            <w:r w:rsidRPr="00FC5F3C">
              <w:t>(1-30)</w:t>
            </w:r>
          </w:p>
        </w:tc>
        <w:tc>
          <w:tcPr>
            <w:tcW w:w="1285" w:type="dxa"/>
          </w:tcPr>
          <w:p w:rsidR="001604C2" w:rsidRPr="00FC5F3C" w:rsidRDefault="001604C2" w:rsidP="009D5909">
            <w:pPr>
              <w:pStyle w:val="afffffff6"/>
            </w:pPr>
            <w:r w:rsidRPr="00FC5F3C">
              <w:t xml:space="preserve">Счетчик слов </w:t>
            </w:r>
            <w:r w:rsidR="00C13118">
              <w:t xml:space="preserve">            </w:t>
            </w:r>
            <w:r w:rsidRPr="00FC5F3C">
              <w:t>(0 для 32)</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Запись </w:t>
            </w:r>
            <w:r w:rsidRPr="00FC5F3C">
              <w:br/>
              <w:t>(2-64 байт)</w:t>
            </w:r>
          </w:p>
        </w:tc>
      </w:tr>
      <w:tr w:rsidR="001604C2" w:rsidRPr="00FC5F3C" w:rsidTr="001277CA">
        <w:trPr>
          <w:cantSplit/>
          <w:jc w:val="center"/>
        </w:trPr>
        <w:tc>
          <w:tcPr>
            <w:tcW w:w="1594" w:type="dxa"/>
          </w:tcPr>
          <w:p w:rsidR="001604C2" w:rsidRDefault="001604C2" w:rsidP="009D5909">
            <w:pPr>
              <w:pStyle w:val="afffffff6"/>
            </w:pPr>
            <w:r w:rsidRPr="00FC5F3C">
              <w:t xml:space="preserve">Режим, </w:t>
            </w:r>
          </w:p>
          <w:p w:rsidR="001604C2" w:rsidRPr="00FC5F3C" w:rsidRDefault="001604C2" w:rsidP="009D5909">
            <w:pPr>
              <w:pStyle w:val="afffffff6"/>
            </w:pPr>
            <w:r w:rsidRPr="00FC5F3C">
              <w:t>без данных</w:t>
            </w:r>
          </w:p>
        </w:tc>
        <w:tc>
          <w:tcPr>
            <w:tcW w:w="1132" w:type="dxa"/>
          </w:tcPr>
          <w:p w:rsidR="001604C2" w:rsidRPr="00FC5F3C" w:rsidRDefault="001604C2" w:rsidP="009D5909">
            <w:pPr>
              <w:pStyle w:val="afffffff6"/>
            </w:pPr>
            <w:r w:rsidRPr="00FC5F3C">
              <w:t xml:space="preserve">Адрес ОУ </w:t>
            </w:r>
            <w:r w:rsidR="00C13118">
              <w:t xml:space="preserve">           </w:t>
            </w:r>
            <w:r w:rsidRPr="00FC5F3C">
              <w:t>(0-30)</w:t>
            </w:r>
          </w:p>
        </w:tc>
        <w:tc>
          <w:tcPr>
            <w:tcW w:w="1295" w:type="dxa"/>
          </w:tcPr>
          <w:p w:rsidR="001604C2" w:rsidRPr="00FC5F3C" w:rsidRDefault="001604C2" w:rsidP="009D5909">
            <w:pPr>
              <w:pStyle w:val="afffffff6"/>
            </w:pPr>
            <w:r w:rsidRPr="00FC5F3C">
              <w:t>0 или 31</w:t>
            </w:r>
            <w:r w:rsidRPr="00C13118">
              <w:rPr>
                <w:b/>
                <w:vertAlign w:val="superscript"/>
              </w:rPr>
              <w:t>1)</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Неважно</w:t>
            </w:r>
          </w:p>
        </w:tc>
        <w:tc>
          <w:tcPr>
            <w:tcW w:w="1285" w:type="dxa"/>
          </w:tcPr>
          <w:p w:rsidR="001604C2" w:rsidRPr="00FC5F3C" w:rsidRDefault="001604C2" w:rsidP="009D5909">
            <w:pPr>
              <w:pStyle w:val="afffffff6"/>
            </w:pPr>
            <w:r w:rsidRPr="00FC5F3C">
              <w:t xml:space="preserve">Код режима </w:t>
            </w:r>
            <w:r w:rsidR="006A15F9">
              <w:t xml:space="preserve">     </w:t>
            </w:r>
            <w:r w:rsidRPr="00FC5F3C">
              <w:t>(0-8)</w:t>
            </w:r>
          </w:p>
        </w:tc>
        <w:tc>
          <w:tcPr>
            <w:tcW w:w="1018" w:type="dxa"/>
          </w:tcPr>
          <w:p w:rsidR="001604C2" w:rsidRPr="00FC5F3C" w:rsidRDefault="001604C2" w:rsidP="009D5909">
            <w:pPr>
              <w:pStyle w:val="afffffff6"/>
            </w:pPr>
            <w:r w:rsidRPr="00FC5F3C">
              <w:t>1</w:t>
            </w:r>
          </w:p>
        </w:tc>
        <w:tc>
          <w:tcPr>
            <w:tcW w:w="1231" w:type="dxa"/>
          </w:tcPr>
          <w:p w:rsidR="001604C2" w:rsidRPr="00FC5F3C" w:rsidRDefault="001604C2" w:rsidP="009D5909">
            <w:pPr>
              <w:pStyle w:val="afffffff6"/>
            </w:pPr>
            <w:r w:rsidRPr="00FC5F3C">
              <w:t>Не использу</w:t>
            </w:r>
            <w:r>
              <w:t>-</w:t>
            </w:r>
            <w:r w:rsidRPr="00FC5F3C">
              <w:t>ется</w:t>
            </w:r>
          </w:p>
        </w:tc>
      </w:tr>
      <w:tr w:rsidR="001604C2" w:rsidRPr="00FC5F3C" w:rsidTr="001277CA">
        <w:trPr>
          <w:cantSplit/>
          <w:jc w:val="center"/>
        </w:trPr>
        <w:tc>
          <w:tcPr>
            <w:tcW w:w="1594" w:type="dxa"/>
          </w:tcPr>
          <w:p w:rsidR="001604C2" w:rsidRDefault="001604C2" w:rsidP="009D5909">
            <w:pPr>
              <w:pStyle w:val="afffffff6"/>
            </w:pPr>
            <w:r w:rsidRPr="00FC5F3C">
              <w:t xml:space="preserve">Режим, </w:t>
            </w:r>
          </w:p>
          <w:p w:rsidR="001604C2" w:rsidRPr="00FC5F3C" w:rsidRDefault="001604C2" w:rsidP="009D5909">
            <w:pPr>
              <w:pStyle w:val="afffffff6"/>
            </w:pPr>
            <w:r w:rsidRPr="00FC5F3C">
              <w:t>ОУ-КШ</w:t>
            </w:r>
          </w:p>
        </w:tc>
        <w:tc>
          <w:tcPr>
            <w:tcW w:w="1132" w:type="dxa"/>
          </w:tcPr>
          <w:p w:rsidR="001604C2" w:rsidRPr="00FC5F3C" w:rsidRDefault="001604C2" w:rsidP="009D5909">
            <w:pPr>
              <w:pStyle w:val="afffffff6"/>
            </w:pPr>
            <w:r w:rsidRPr="00FC5F3C">
              <w:t xml:space="preserve">Адрес ОУ </w:t>
            </w:r>
            <w:r w:rsidR="00C13118">
              <w:t xml:space="preserve">        </w:t>
            </w:r>
            <w:r w:rsidRPr="00FC5F3C">
              <w:t>(0-30)</w:t>
            </w:r>
          </w:p>
        </w:tc>
        <w:tc>
          <w:tcPr>
            <w:tcW w:w="1295" w:type="dxa"/>
          </w:tcPr>
          <w:p w:rsidR="001604C2" w:rsidRPr="00FC5F3C" w:rsidRDefault="001604C2" w:rsidP="009D5909">
            <w:pPr>
              <w:pStyle w:val="afffffff6"/>
            </w:pPr>
            <w:r w:rsidRPr="00FC5F3C">
              <w:t>0 или 31</w:t>
            </w:r>
            <w:r w:rsidRPr="00C13118">
              <w:rPr>
                <w:b/>
                <w:vertAlign w:val="superscript"/>
              </w:rPr>
              <w:t>1)</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Неважно</w:t>
            </w:r>
          </w:p>
        </w:tc>
        <w:tc>
          <w:tcPr>
            <w:tcW w:w="1285" w:type="dxa"/>
          </w:tcPr>
          <w:p w:rsidR="001604C2" w:rsidRPr="00FC5F3C" w:rsidRDefault="001604C2" w:rsidP="009D5909">
            <w:pPr>
              <w:pStyle w:val="afffffff6"/>
            </w:pPr>
            <w:r w:rsidRPr="00FC5F3C">
              <w:t>Код режима (16/18/19)</w:t>
            </w:r>
          </w:p>
        </w:tc>
        <w:tc>
          <w:tcPr>
            <w:tcW w:w="1018" w:type="dxa"/>
          </w:tcPr>
          <w:p w:rsidR="001604C2" w:rsidRPr="00FC5F3C" w:rsidRDefault="001604C2" w:rsidP="009D5909">
            <w:pPr>
              <w:pStyle w:val="afffffff6"/>
            </w:pPr>
            <w:r w:rsidRPr="00FC5F3C">
              <w:t>1</w:t>
            </w:r>
          </w:p>
        </w:tc>
        <w:tc>
          <w:tcPr>
            <w:tcW w:w="1231" w:type="dxa"/>
          </w:tcPr>
          <w:p w:rsidR="001604C2" w:rsidRPr="00FC5F3C" w:rsidRDefault="001604C2" w:rsidP="009D5909">
            <w:pPr>
              <w:pStyle w:val="afffffff6"/>
            </w:pPr>
            <w:r w:rsidRPr="00FC5F3C">
              <w:t xml:space="preserve">Запись </w:t>
            </w:r>
            <w:r w:rsidRPr="00FC5F3C">
              <w:br/>
              <w:t>(2 байта)</w:t>
            </w:r>
          </w:p>
        </w:tc>
      </w:tr>
      <w:tr w:rsidR="001604C2" w:rsidRPr="00FC5F3C" w:rsidTr="001277CA">
        <w:trPr>
          <w:cantSplit/>
          <w:jc w:val="center"/>
        </w:trPr>
        <w:tc>
          <w:tcPr>
            <w:tcW w:w="1594" w:type="dxa"/>
          </w:tcPr>
          <w:p w:rsidR="001604C2" w:rsidRDefault="001604C2" w:rsidP="009D5909">
            <w:pPr>
              <w:pStyle w:val="afffffff6"/>
            </w:pPr>
            <w:r w:rsidRPr="00FC5F3C">
              <w:t xml:space="preserve">Режим, </w:t>
            </w:r>
          </w:p>
          <w:p w:rsidR="001604C2" w:rsidRPr="00FC5F3C" w:rsidRDefault="001604C2" w:rsidP="009D5909">
            <w:pPr>
              <w:pStyle w:val="afffffff6"/>
            </w:pPr>
            <w:r w:rsidRPr="00FC5F3C">
              <w:t>КШ-ОУ</w:t>
            </w:r>
          </w:p>
        </w:tc>
        <w:tc>
          <w:tcPr>
            <w:tcW w:w="1132" w:type="dxa"/>
          </w:tcPr>
          <w:p w:rsidR="001604C2" w:rsidRDefault="001604C2" w:rsidP="009D5909">
            <w:pPr>
              <w:pStyle w:val="afffffff6"/>
            </w:pPr>
            <w:r w:rsidRPr="00FC5F3C">
              <w:t xml:space="preserve">Адрес ОУ </w:t>
            </w:r>
          </w:p>
          <w:p w:rsidR="001604C2" w:rsidRPr="00FC5F3C" w:rsidRDefault="001604C2" w:rsidP="009D5909">
            <w:pPr>
              <w:pStyle w:val="afffffff6"/>
            </w:pPr>
            <w:r w:rsidRPr="00FC5F3C">
              <w:t>(0-30)</w:t>
            </w:r>
          </w:p>
        </w:tc>
        <w:tc>
          <w:tcPr>
            <w:tcW w:w="1295" w:type="dxa"/>
          </w:tcPr>
          <w:p w:rsidR="001604C2" w:rsidRPr="00FC5F3C" w:rsidRDefault="001604C2" w:rsidP="009D5909">
            <w:pPr>
              <w:pStyle w:val="afffffff6"/>
            </w:pPr>
            <w:r w:rsidRPr="00FC5F3C">
              <w:t>0 или 31</w:t>
            </w:r>
            <w:r w:rsidRPr="00C13118">
              <w:rPr>
                <w:b/>
                <w:vertAlign w:val="superscript"/>
              </w:rPr>
              <w:t>1)</w:t>
            </w:r>
            <w:r w:rsidRPr="00FC5F3C">
              <w:t xml:space="preserve"> </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Неважно</w:t>
            </w:r>
          </w:p>
        </w:tc>
        <w:tc>
          <w:tcPr>
            <w:tcW w:w="1285" w:type="dxa"/>
          </w:tcPr>
          <w:p w:rsidR="001604C2" w:rsidRPr="00FC5F3C" w:rsidRDefault="001604C2" w:rsidP="009D5909">
            <w:pPr>
              <w:pStyle w:val="afffffff6"/>
            </w:pPr>
            <w:r w:rsidRPr="00FC5F3C">
              <w:t>Код режима (17/20/21)</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Чтение </w:t>
            </w:r>
            <w:r w:rsidRPr="00FC5F3C">
              <w:br/>
              <w:t>(2 байта)</w:t>
            </w:r>
          </w:p>
        </w:tc>
      </w:tr>
      <w:tr w:rsidR="001604C2" w:rsidRPr="00FC5F3C" w:rsidTr="001277CA">
        <w:trPr>
          <w:cantSplit/>
          <w:jc w:val="center"/>
        </w:trPr>
        <w:tc>
          <w:tcPr>
            <w:tcW w:w="1594" w:type="dxa"/>
          </w:tcPr>
          <w:p w:rsidR="001604C2" w:rsidRDefault="001604C2" w:rsidP="009D5909">
            <w:pPr>
              <w:pStyle w:val="afffffff6"/>
            </w:pPr>
            <w:r w:rsidRPr="00FC5F3C">
              <w:t xml:space="preserve">Данные вещания, </w:t>
            </w:r>
          </w:p>
          <w:p w:rsidR="001604C2" w:rsidRPr="00FC5F3C" w:rsidRDefault="001604C2" w:rsidP="009D5909">
            <w:pPr>
              <w:pStyle w:val="afffffff6"/>
            </w:pPr>
            <w:r w:rsidRPr="00FC5F3C">
              <w:t>КШ-ОУ</w:t>
            </w:r>
          </w:p>
        </w:tc>
        <w:tc>
          <w:tcPr>
            <w:tcW w:w="1132" w:type="dxa"/>
          </w:tcPr>
          <w:p w:rsidR="001604C2" w:rsidRPr="00FC5F3C" w:rsidRDefault="001604C2" w:rsidP="009D5909">
            <w:pPr>
              <w:pStyle w:val="afffffff6"/>
            </w:pPr>
            <w:r w:rsidRPr="00FC5F3C">
              <w:t>31</w:t>
            </w:r>
          </w:p>
        </w:tc>
        <w:tc>
          <w:tcPr>
            <w:tcW w:w="1295" w:type="dxa"/>
          </w:tcPr>
          <w:p w:rsidR="001604C2" w:rsidRPr="00FC5F3C" w:rsidRDefault="001604C2" w:rsidP="009D5909">
            <w:pPr>
              <w:pStyle w:val="afffffff6"/>
            </w:pPr>
            <w:r w:rsidRPr="00FC5F3C">
              <w:t>Субадреса ОУ (1-30)</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0</w:t>
            </w:r>
          </w:p>
        </w:tc>
        <w:tc>
          <w:tcPr>
            <w:tcW w:w="1285" w:type="dxa"/>
          </w:tcPr>
          <w:p w:rsidR="001604C2" w:rsidRPr="00FC5F3C" w:rsidRDefault="001604C2" w:rsidP="009D5909">
            <w:pPr>
              <w:pStyle w:val="afffffff6"/>
            </w:pPr>
            <w:r w:rsidRPr="00FC5F3C">
              <w:t xml:space="preserve">Счетчик слов </w:t>
            </w:r>
            <w:r w:rsidR="00C13118">
              <w:t xml:space="preserve">               </w:t>
            </w:r>
            <w:r w:rsidRPr="00FC5F3C">
              <w:t>(0 для 32)</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Чтение </w:t>
            </w:r>
            <w:r w:rsidRPr="00FC5F3C">
              <w:br/>
              <w:t>(2-64 байт)</w:t>
            </w:r>
          </w:p>
        </w:tc>
      </w:tr>
      <w:tr w:rsidR="001604C2" w:rsidRPr="00FC5F3C" w:rsidTr="001277CA">
        <w:trPr>
          <w:cantSplit/>
          <w:jc w:val="center"/>
        </w:trPr>
        <w:tc>
          <w:tcPr>
            <w:tcW w:w="1594" w:type="dxa"/>
          </w:tcPr>
          <w:p w:rsidR="001604C2" w:rsidRDefault="001604C2" w:rsidP="009D5909">
            <w:pPr>
              <w:pStyle w:val="afffffff6"/>
            </w:pPr>
            <w:r w:rsidRPr="00FC5F3C">
              <w:t xml:space="preserve">Данные вещания, </w:t>
            </w:r>
          </w:p>
          <w:p w:rsidR="001604C2" w:rsidRPr="00FC5F3C" w:rsidRDefault="001604C2" w:rsidP="009D5909">
            <w:pPr>
              <w:pStyle w:val="afffffff6"/>
            </w:pPr>
            <w:r w:rsidRPr="00FC5F3C">
              <w:t>ОУ-ОУ</w:t>
            </w:r>
          </w:p>
        </w:tc>
        <w:tc>
          <w:tcPr>
            <w:tcW w:w="1132" w:type="dxa"/>
          </w:tcPr>
          <w:p w:rsidR="001604C2" w:rsidRPr="00FC5F3C" w:rsidRDefault="001604C2" w:rsidP="009D5909">
            <w:pPr>
              <w:pStyle w:val="afffffff6"/>
            </w:pPr>
            <w:r w:rsidRPr="00FC5F3C">
              <w:t>31</w:t>
            </w:r>
          </w:p>
        </w:tc>
        <w:tc>
          <w:tcPr>
            <w:tcW w:w="1295" w:type="dxa"/>
          </w:tcPr>
          <w:p w:rsidR="001604C2" w:rsidRPr="00FC5F3C" w:rsidRDefault="001604C2" w:rsidP="009D5909">
            <w:pPr>
              <w:pStyle w:val="afffffff6"/>
            </w:pPr>
            <w:r w:rsidRPr="00FC5F3C">
              <w:t>Субадреса принима</w:t>
            </w:r>
            <w:r w:rsidR="001277CA">
              <w:t>-</w:t>
            </w:r>
            <w:r w:rsidRPr="00FC5F3C">
              <w:t>ющих ОУ (1-30)</w:t>
            </w:r>
          </w:p>
        </w:tc>
        <w:tc>
          <w:tcPr>
            <w:tcW w:w="1105" w:type="dxa"/>
          </w:tcPr>
          <w:p w:rsidR="001604C2" w:rsidRPr="00FC5F3C" w:rsidRDefault="001604C2" w:rsidP="001277CA">
            <w:pPr>
              <w:pStyle w:val="afffffff6"/>
              <w:jc w:val="left"/>
            </w:pPr>
            <w:r w:rsidRPr="00FC5F3C">
              <w:t>Адрес переда</w:t>
            </w:r>
            <w:r w:rsidR="001277CA">
              <w:t>-</w:t>
            </w:r>
            <w:r w:rsidRPr="00FC5F3C">
              <w:t xml:space="preserve">ющего ОУ </w:t>
            </w:r>
            <w:r w:rsidR="001277CA">
              <w:t xml:space="preserve">             </w:t>
            </w:r>
            <w:r w:rsidRPr="00FC5F3C">
              <w:t>(0-30)</w:t>
            </w:r>
          </w:p>
        </w:tc>
        <w:tc>
          <w:tcPr>
            <w:tcW w:w="1279" w:type="dxa"/>
          </w:tcPr>
          <w:p w:rsidR="001604C2" w:rsidRPr="00FC5F3C" w:rsidRDefault="001604C2" w:rsidP="009D5909">
            <w:pPr>
              <w:pStyle w:val="afffffff6"/>
            </w:pPr>
            <w:r w:rsidRPr="00FC5F3C">
              <w:t>Субадрес переда</w:t>
            </w:r>
            <w:r w:rsidR="001277CA">
              <w:t>-</w:t>
            </w:r>
            <w:r w:rsidRPr="00FC5F3C">
              <w:t xml:space="preserve">ющего ОУ </w:t>
            </w:r>
            <w:r w:rsidR="00C13118">
              <w:t xml:space="preserve">    </w:t>
            </w:r>
            <w:r w:rsidRPr="00FC5F3C">
              <w:t>(1-30)</w:t>
            </w:r>
          </w:p>
        </w:tc>
        <w:tc>
          <w:tcPr>
            <w:tcW w:w="1285" w:type="dxa"/>
          </w:tcPr>
          <w:p w:rsidR="001604C2" w:rsidRPr="00FC5F3C" w:rsidRDefault="001604C2" w:rsidP="009D5909">
            <w:pPr>
              <w:pStyle w:val="afffffff6"/>
            </w:pPr>
            <w:r w:rsidRPr="00FC5F3C">
              <w:t xml:space="preserve">Счетчик слов </w:t>
            </w:r>
            <w:r w:rsidR="00C13118">
              <w:t xml:space="preserve">             </w:t>
            </w:r>
            <w:r w:rsidRPr="00FC5F3C">
              <w:t>(0 для 32)</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Запись </w:t>
            </w:r>
            <w:r w:rsidRPr="00FC5F3C">
              <w:br/>
              <w:t>(2-64 байт)</w:t>
            </w:r>
          </w:p>
        </w:tc>
      </w:tr>
      <w:tr w:rsidR="001604C2" w:rsidRPr="00FC5F3C" w:rsidTr="001277CA">
        <w:trPr>
          <w:cantSplit/>
          <w:jc w:val="center"/>
        </w:trPr>
        <w:tc>
          <w:tcPr>
            <w:tcW w:w="1594" w:type="dxa"/>
          </w:tcPr>
          <w:p w:rsidR="001604C2" w:rsidRDefault="001604C2" w:rsidP="009D5909">
            <w:pPr>
              <w:pStyle w:val="afffffff6"/>
            </w:pPr>
            <w:r w:rsidRPr="00FC5F3C">
              <w:t xml:space="preserve">Режим вещания, </w:t>
            </w:r>
          </w:p>
          <w:p w:rsidR="001604C2" w:rsidRPr="00FC5F3C" w:rsidRDefault="001604C2" w:rsidP="009D5909">
            <w:pPr>
              <w:pStyle w:val="afffffff6"/>
            </w:pPr>
            <w:r w:rsidRPr="00FC5F3C">
              <w:t>без данных</w:t>
            </w:r>
          </w:p>
        </w:tc>
        <w:tc>
          <w:tcPr>
            <w:tcW w:w="1132" w:type="dxa"/>
          </w:tcPr>
          <w:p w:rsidR="001604C2" w:rsidRPr="00FC5F3C" w:rsidRDefault="001604C2" w:rsidP="009D5909">
            <w:pPr>
              <w:pStyle w:val="afffffff6"/>
            </w:pPr>
            <w:r w:rsidRPr="00FC5F3C">
              <w:t>31</w:t>
            </w:r>
          </w:p>
        </w:tc>
        <w:tc>
          <w:tcPr>
            <w:tcW w:w="1295" w:type="dxa"/>
          </w:tcPr>
          <w:p w:rsidR="001604C2" w:rsidRPr="00FC5F3C" w:rsidRDefault="001604C2" w:rsidP="009D5909">
            <w:pPr>
              <w:pStyle w:val="afffffff6"/>
              <w:ind w:left="709" w:hanging="596"/>
            </w:pPr>
            <w:r w:rsidRPr="00FC5F3C">
              <w:t>0 или 31</w:t>
            </w:r>
            <w:r w:rsidRPr="00C13118">
              <w:rPr>
                <w:b/>
                <w:vertAlign w:val="superscript"/>
              </w:rPr>
              <w:t>1)</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Неважно</w:t>
            </w:r>
          </w:p>
        </w:tc>
        <w:tc>
          <w:tcPr>
            <w:tcW w:w="1285" w:type="dxa"/>
          </w:tcPr>
          <w:p w:rsidR="001604C2" w:rsidRPr="00FC5F3C" w:rsidRDefault="001604C2" w:rsidP="009D5909">
            <w:pPr>
              <w:pStyle w:val="afffffff6"/>
            </w:pPr>
            <w:r w:rsidRPr="00FC5F3C">
              <w:t xml:space="preserve">Код режима </w:t>
            </w:r>
            <w:r w:rsidR="00C13118">
              <w:t xml:space="preserve">    </w:t>
            </w:r>
            <w:r w:rsidRPr="00FC5F3C">
              <w:t>(1, 3-8)</w:t>
            </w:r>
          </w:p>
        </w:tc>
        <w:tc>
          <w:tcPr>
            <w:tcW w:w="1018" w:type="dxa"/>
          </w:tcPr>
          <w:p w:rsidR="001604C2" w:rsidRPr="00FC5F3C" w:rsidRDefault="001604C2" w:rsidP="009D5909">
            <w:pPr>
              <w:pStyle w:val="afffffff6"/>
            </w:pPr>
            <w:r w:rsidRPr="00FC5F3C">
              <w:t>1</w:t>
            </w:r>
          </w:p>
        </w:tc>
        <w:tc>
          <w:tcPr>
            <w:tcW w:w="1231" w:type="dxa"/>
          </w:tcPr>
          <w:p w:rsidR="001604C2" w:rsidRPr="00FC5F3C" w:rsidRDefault="001604C2" w:rsidP="009D5909">
            <w:pPr>
              <w:pStyle w:val="afffffff6"/>
            </w:pPr>
            <w:r w:rsidRPr="00FC5F3C">
              <w:t>Не использу</w:t>
            </w:r>
            <w:r>
              <w:t>-</w:t>
            </w:r>
            <w:r w:rsidRPr="00FC5F3C">
              <w:t>ется</w:t>
            </w:r>
          </w:p>
        </w:tc>
      </w:tr>
      <w:tr w:rsidR="001604C2" w:rsidRPr="00FC5F3C" w:rsidTr="001277CA">
        <w:trPr>
          <w:cantSplit/>
          <w:jc w:val="center"/>
        </w:trPr>
        <w:tc>
          <w:tcPr>
            <w:tcW w:w="1594" w:type="dxa"/>
          </w:tcPr>
          <w:p w:rsidR="001604C2" w:rsidRDefault="001604C2" w:rsidP="009D5909">
            <w:pPr>
              <w:pStyle w:val="afffffff6"/>
            </w:pPr>
            <w:r w:rsidRPr="00FC5F3C">
              <w:t xml:space="preserve">Режим вещания, </w:t>
            </w:r>
          </w:p>
          <w:p w:rsidR="001604C2" w:rsidRPr="00FC5F3C" w:rsidRDefault="001604C2" w:rsidP="009D5909">
            <w:pPr>
              <w:pStyle w:val="afffffff6"/>
            </w:pPr>
            <w:r w:rsidRPr="00FC5F3C">
              <w:t>КШ-ОУ</w:t>
            </w:r>
          </w:p>
        </w:tc>
        <w:tc>
          <w:tcPr>
            <w:tcW w:w="1132" w:type="dxa"/>
          </w:tcPr>
          <w:p w:rsidR="001604C2" w:rsidRPr="00FC5F3C" w:rsidRDefault="001604C2" w:rsidP="009D5909">
            <w:pPr>
              <w:pStyle w:val="afffffff6"/>
            </w:pPr>
            <w:r w:rsidRPr="00FC5F3C">
              <w:t>31</w:t>
            </w:r>
          </w:p>
        </w:tc>
        <w:tc>
          <w:tcPr>
            <w:tcW w:w="1295" w:type="dxa"/>
          </w:tcPr>
          <w:p w:rsidR="001604C2" w:rsidRPr="00FC5F3C" w:rsidRDefault="001604C2" w:rsidP="009D5909">
            <w:pPr>
              <w:pStyle w:val="afffffff6"/>
            </w:pPr>
            <w:r w:rsidRPr="00FC5F3C">
              <w:t>0 или 31</w:t>
            </w:r>
            <w:r w:rsidRPr="00C13118">
              <w:rPr>
                <w:b/>
                <w:vertAlign w:val="superscript"/>
              </w:rPr>
              <w:t>1)</w:t>
            </w:r>
          </w:p>
        </w:tc>
        <w:tc>
          <w:tcPr>
            <w:tcW w:w="1105" w:type="dxa"/>
          </w:tcPr>
          <w:p w:rsidR="001604C2" w:rsidRPr="00FC5F3C" w:rsidRDefault="001604C2" w:rsidP="009D5909">
            <w:pPr>
              <w:pStyle w:val="afffffff6"/>
            </w:pPr>
            <w:r w:rsidRPr="00FC5F3C">
              <w:t>Неважно</w:t>
            </w:r>
          </w:p>
        </w:tc>
        <w:tc>
          <w:tcPr>
            <w:tcW w:w="1279" w:type="dxa"/>
          </w:tcPr>
          <w:p w:rsidR="001604C2" w:rsidRPr="00FC5F3C" w:rsidRDefault="001604C2" w:rsidP="009D5909">
            <w:pPr>
              <w:pStyle w:val="afffffff6"/>
            </w:pPr>
            <w:r w:rsidRPr="00FC5F3C">
              <w:t>Неважно</w:t>
            </w:r>
          </w:p>
        </w:tc>
        <w:tc>
          <w:tcPr>
            <w:tcW w:w="1285" w:type="dxa"/>
          </w:tcPr>
          <w:p w:rsidR="001604C2" w:rsidRPr="00FC5F3C" w:rsidRDefault="001604C2" w:rsidP="009D5909">
            <w:pPr>
              <w:pStyle w:val="afffffff6"/>
            </w:pPr>
            <w:r w:rsidRPr="00FC5F3C">
              <w:t>Код режима (17/20/21)</w:t>
            </w:r>
          </w:p>
        </w:tc>
        <w:tc>
          <w:tcPr>
            <w:tcW w:w="1018" w:type="dxa"/>
          </w:tcPr>
          <w:p w:rsidR="001604C2" w:rsidRPr="00FC5F3C" w:rsidRDefault="001604C2" w:rsidP="009D5909">
            <w:pPr>
              <w:pStyle w:val="afffffff6"/>
            </w:pPr>
            <w:r w:rsidRPr="00FC5F3C">
              <w:t>0</w:t>
            </w:r>
          </w:p>
        </w:tc>
        <w:tc>
          <w:tcPr>
            <w:tcW w:w="1231" w:type="dxa"/>
          </w:tcPr>
          <w:p w:rsidR="001604C2" w:rsidRPr="00FC5F3C" w:rsidRDefault="001604C2" w:rsidP="009D5909">
            <w:pPr>
              <w:pStyle w:val="afffffff6"/>
            </w:pPr>
            <w:r w:rsidRPr="00FC5F3C">
              <w:t xml:space="preserve">Чтение </w:t>
            </w:r>
            <w:r w:rsidRPr="00FC5F3C">
              <w:br/>
              <w:t>(2 байта)</w:t>
            </w:r>
          </w:p>
        </w:tc>
      </w:tr>
      <w:tr w:rsidR="001277CA" w:rsidRPr="00FC5F3C" w:rsidTr="00ED2AAF">
        <w:trPr>
          <w:cantSplit/>
          <w:jc w:val="center"/>
        </w:trPr>
        <w:tc>
          <w:tcPr>
            <w:tcW w:w="9939" w:type="dxa"/>
            <w:gridSpan w:val="8"/>
          </w:tcPr>
          <w:p w:rsidR="001277CA" w:rsidRDefault="001277CA" w:rsidP="001277CA">
            <w:pPr>
              <w:pStyle w:val="afffffff4"/>
              <w:ind w:left="0" w:firstLine="0"/>
              <w:rPr>
                <w:b/>
                <w:sz w:val="20"/>
                <w:szCs w:val="20"/>
                <w:vertAlign w:val="superscript"/>
              </w:rPr>
            </w:pPr>
            <w:r>
              <w:rPr>
                <w:b/>
                <w:sz w:val="20"/>
                <w:szCs w:val="20"/>
                <w:vertAlign w:val="superscript"/>
              </w:rPr>
              <w:t xml:space="preserve">                 ______________________</w:t>
            </w:r>
          </w:p>
          <w:p w:rsidR="001277CA" w:rsidRPr="0003224B" w:rsidRDefault="001277CA" w:rsidP="001277CA">
            <w:pPr>
              <w:pStyle w:val="afffffff4"/>
              <w:ind w:left="0" w:firstLine="0"/>
            </w:pPr>
            <w:r>
              <w:rPr>
                <w:b/>
                <w:sz w:val="20"/>
                <w:szCs w:val="20"/>
                <w:vertAlign w:val="superscript"/>
              </w:rPr>
              <w:t xml:space="preserve">                  </w:t>
            </w:r>
            <w:r w:rsidRPr="001277CA">
              <w:rPr>
                <w:b/>
                <w:sz w:val="20"/>
                <w:szCs w:val="20"/>
                <w:vertAlign w:val="superscript"/>
              </w:rPr>
              <w:t>1)</w:t>
            </w:r>
            <w:r>
              <w:rPr>
                <w:sz w:val="20"/>
                <w:szCs w:val="20"/>
              </w:rPr>
              <w:t xml:space="preserve">  </w:t>
            </w:r>
            <w:r w:rsidRPr="002C7086">
              <w:rPr>
                <w:sz w:val="20"/>
                <w:szCs w:val="20"/>
              </w:rPr>
              <w:t>Стандарт позволяет использовать для команд режима субадрес 0 или 31.</w:t>
            </w:r>
          </w:p>
          <w:p w:rsidR="001277CA" w:rsidRPr="00FC5F3C" w:rsidRDefault="001277CA" w:rsidP="001277CA">
            <w:pPr>
              <w:pStyle w:val="afffffff6"/>
              <w:ind w:left="0"/>
            </w:pPr>
          </w:p>
        </w:tc>
      </w:tr>
    </w:tbl>
    <w:p w:rsidR="001604C2" w:rsidRPr="000D447D" w:rsidRDefault="001604C2" w:rsidP="009D5909">
      <w:pPr>
        <w:pStyle w:val="afffffff4"/>
        <w:rPr>
          <w:rFonts w:eastAsia="Arial"/>
        </w:rPr>
      </w:pPr>
      <w:r w:rsidRPr="00EE5BA5">
        <w:t xml:space="preserve">Результирующее слово дескриптора передачи </w:t>
      </w:r>
      <w:r>
        <w:t>МКИО представлено на рисунке</w:t>
      </w:r>
      <w:r w:rsidR="00762C7C">
        <w:fldChar w:fldCharType="begin"/>
      </w:r>
      <w:r w:rsidR="00762C7C">
        <w:instrText xml:space="preserve"> REF _Ref12288414 \h  \* MERGEFORMAT </w:instrText>
      </w:r>
      <w:r w:rsidR="00762C7C">
        <w:fldChar w:fldCharType="separate"/>
      </w:r>
      <w:r w:rsidR="006422AE" w:rsidRPr="006422AE">
        <w:rPr>
          <w:vanish/>
        </w:rPr>
        <w:t>Рисунок</w:t>
      </w:r>
      <w:r w:rsidR="006422AE">
        <w:t xml:space="preserve"> </w:t>
      </w:r>
      <w:r w:rsidR="006422AE">
        <w:rPr>
          <w:noProof/>
        </w:rPr>
        <w:t>103</w:t>
      </w:r>
      <w:r w:rsidR="00762C7C">
        <w:fldChar w:fldCharType="end"/>
      </w:r>
      <w:r>
        <w:t>.</w:t>
      </w:r>
    </w:p>
    <w:tbl>
      <w:tblPr>
        <w:tblW w:w="4750" w:type="pct"/>
        <w:jc w:val="center"/>
        <w:tblLayout w:type="fixed"/>
        <w:tblCellMar>
          <w:left w:w="28" w:type="dxa"/>
          <w:right w:w="28" w:type="dxa"/>
        </w:tblCellMar>
        <w:tblLook w:val="0000" w:firstRow="0" w:lastRow="0" w:firstColumn="0" w:lastColumn="0" w:noHBand="0" w:noVBand="0"/>
      </w:tblPr>
      <w:tblGrid>
        <w:gridCol w:w="623"/>
        <w:gridCol w:w="603"/>
        <w:gridCol w:w="635"/>
        <w:gridCol w:w="693"/>
        <w:gridCol w:w="1085"/>
        <w:gridCol w:w="688"/>
        <w:gridCol w:w="709"/>
        <w:gridCol w:w="1058"/>
        <w:gridCol w:w="688"/>
        <w:gridCol w:w="640"/>
        <w:gridCol w:w="588"/>
        <w:gridCol w:w="603"/>
        <w:gridCol w:w="603"/>
        <w:gridCol w:w="668"/>
      </w:tblGrid>
      <w:tr w:rsidR="001604C2" w:rsidRPr="000D447D" w:rsidTr="00496FA2">
        <w:trPr>
          <w:cantSplit/>
          <w:tblHeader/>
          <w:jc w:val="center"/>
        </w:trPr>
        <w:tc>
          <w:tcPr>
            <w:tcW w:w="566" w:type="dxa"/>
            <w:tcBorders>
              <w:bottom w:val="single" w:sz="6" w:space="0" w:color="auto"/>
            </w:tcBorders>
          </w:tcPr>
          <w:p w:rsidR="001604C2" w:rsidRPr="000D447D" w:rsidRDefault="001604C2" w:rsidP="009D5909">
            <w:pPr>
              <w:pStyle w:val="afffffff6"/>
              <w:rPr>
                <w:rFonts w:eastAsia="Arial"/>
              </w:rPr>
            </w:pPr>
            <w:r>
              <w:t>31</w:t>
            </w:r>
          </w:p>
        </w:tc>
        <w:tc>
          <w:tcPr>
            <w:tcW w:w="547" w:type="dxa"/>
            <w:tcBorders>
              <w:bottom w:val="single" w:sz="6" w:space="0" w:color="auto"/>
            </w:tcBorders>
          </w:tcPr>
          <w:p w:rsidR="001604C2" w:rsidRPr="000D447D" w:rsidRDefault="001604C2" w:rsidP="009D5909">
            <w:pPr>
              <w:pStyle w:val="afffffff6"/>
              <w:rPr>
                <w:rFonts w:eastAsia="Arial"/>
              </w:rPr>
            </w:pPr>
            <w:r>
              <w:t>30</w:t>
            </w:r>
          </w:p>
        </w:tc>
        <w:tc>
          <w:tcPr>
            <w:tcW w:w="576" w:type="dxa"/>
            <w:tcBorders>
              <w:bottom w:val="single" w:sz="6" w:space="0" w:color="auto"/>
            </w:tcBorders>
          </w:tcPr>
          <w:p w:rsidR="001604C2" w:rsidRPr="000D447D" w:rsidRDefault="001604C2" w:rsidP="009D5909">
            <w:pPr>
              <w:pStyle w:val="afffffff6"/>
              <w:rPr>
                <w:rFonts w:eastAsia="Arial"/>
              </w:rPr>
            </w:pPr>
            <w:r>
              <w:t>24</w:t>
            </w:r>
          </w:p>
        </w:tc>
        <w:tc>
          <w:tcPr>
            <w:tcW w:w="629" w:type="dxa"/>
            <w:tcBorders>
              <w:bottom w:val="single" w:sz="6" w:space="0" w:color="auto"/>
            </w:tcBorders>
          </w:tcPr>
          <w:p w:rsidR="001604C2" w:rsidRPr="000D447D" w:rsidRDefault="001604C2" w:rsidP="009D5909">
            <w:pPr>
              <w:pStyle w:val="afffffff6"/>
              <w:rPr>
                <w:rFonts w:eastAsia="Arial"/>
              </w:rPr>
            </w:pPr>
            <w:r>
              <w:t>23</w:t>
            </w:r>
          </w:p>
        </w:tc>
        <w:tc>
          <w:tcPr>
            <w:tcW w:w="984" w:type="dxa"/>
            <w:tcBorders>
              <w:bottom w:val="single" w:sz="6" w:space="0" w:color="auto"/>
            </w:tcBorders>
          </w:tcPr>
          <w:p w:rsidR="001604C2" w:rsidRPr="000D447D" w:rsidRDefault="001604C2" w:rsidP="009D5909">
            <w:pPr>
              <w:pStyle w:val="afffffff6"/>
            </w:pPr>
          </w:p>
        </w:tc>
        <w:tc>
          <w:tcPr>
            <w:tcW w:w="624" w:type="dxa"/>
            <w:tcBorders>
              <w:bottom w:val="single" w:sz="6" w:space="0" w:color="auto"/>
            </w:tcBorders>
          </w:tcPr>
          <w:p w:rsidR="001604C2" w:rsidRPr="000D447D" w:rsidRDefault="001604C2" w:rsidP="009D5909">
            <w:pPr>
              <w:pStyle w:val="afffffff6"/>
              <w:rPr>
                <w:rFonts w:eastAsia="Arial"/>
              </w:rPr>
            </w:pPr>
            <w:r>
              <w:t>16</w:t>
            </w:r>
          </w:p>
        </w:tc>
        <w:tc>
          <w:tcPr>
            <w:tcW w:w="643" w:type="dxa"/>
            <w:tcBorders>
              <w:bottom w:val="single" w:sz="6" w:space="0" w:color="auto"/>
            </w:tcBorders>
          </w:tcPr>
          <w:p w:rsidR="001604C2" w:rsidRPr="000D447D" w:rsidRDefault="001604C2" w:rsidP="009D5909">
            <w:pPr>
              <w:pStyle w:val="afffffff6"/>
              <w:rPr>
                <w:rFonts w:eastAsia="Arial"/>
              </w:rPr>
            </w:pPr>
            <w:r>
              <w:t>15</w:t>
            </w:r>
          </w:p>
        </w:tc>
        <w:tc>
          <w:tcPr>
            <w:tcW w:w="960" w:type="dxa"/>
            <w:tcBorders>
              <w:bottom w:val="single" w:sz="6" w:space="0" w:color="auto"/>
            </w:tcBorders>
          </w:tcPr>
          <w:p w:rsidR="001604C2" w:rsidRPr="000D447D" w:rsidRDefault="001604C2" w:rsidP="009D5909">
            <w:pPr>
              <w:pStyle w:val="afffffff6"/>
            </w:pPr>
          </w:p>
        </w:tc>
        <w:tc>
          <w:tcPr>
            <w:tcW w:w="624" w:type="dxa"/>
            <w:tcBorders>
              <w:bottom w:val="single" w:sz="6" w:space="0" w:color="auto"/>
            </w:tcBorders>
          </w:tcPr>
          <w:p w:rsidR="001604C2" w:rsidRPr="000D447D" w:rsidRDefault="001604C2" w:rsidP="009D5909">
            <w:pPr>
              <w:pStyle w:val="afffffff6"/>
              <w:rPr>
                <w:rFonts w:eastAsia="Arial"/>
              </w:rPr>
            </w:pPr>
            <w:r>
              <w:t>8</w:t>
            </w:r>
          </w:p>
        </w:tc>
        <w:tc>
          <w:tcPr>
            <w:tcW w:w="581" w:type="dxa"/>
            <w:tcBorders>
              <w:bottom w:val="single" w:sz="6" w:space="0" w:color="auto"/>
            </w:tcBorders>
          </w:tcPr>
          <w:p w:rsidR="001604C2" w:rsidRPr="000D447D" w:rsidRDefault="001604C2" w:rsidP="009D5909">
            <w:pPr>
              <w:pStyle w:val="afffffff6"/>
              <w:rPr>
                <w:rFonts w:eastAsia="Arial"/>
              </w:rPr>
            </w:pPr>
            <w:r>
              <w:t>7</w:t>
            </w:r>
          </w:p>
        </w:tc>
        <w:tc>
          <w:tcPr>
            <w:tcW w:w="533" w:type="dxa"/>
            <w:tcBorders>
              <w:bottom w:val="single" w:sz="6" w:space="0" w:color="auto"/>
            </w:tcBorders>
          </w:tcPr>
          <w:p w:rsidR="001604C2" w:rsidRPr="000D447D" w:rsidRDefault="001604C2" w:rsidP="009D5909">
            <w:pPr>
              <w:pStyle w:val="afffffff6"/>
              <w:rPr>
                <w:rFonts w:eastAsia="Arial"/>
              </w:rPr>
            </w:pPr>
            <w:r>
              <w:t>4</w:t>
            </w:r>
          </w:p>
        </w:tc>
        <w:tc>
          <w:tcPr>
            <w:tcW w:w="547" w:type="dxa"/>
            <w:tcBorders>
              <w:bottom w:val="single" w:sz="6" w:space="0" w:color="auto"/>
            </w:tcBorders>
          </w:tcPr>
          <w:p w:rsidR="001604C2" w:rsidRPr="000D447D" w:rsidRDefault="001604C2" w:rsidP="009D5909">
            <w:pPr>
              <w:pStyle w:val="afffffff6"/>
              <w:rPr>
                <w:rFonts w:eastAsia="Arial"/>
              </w:rPr>
            </w:pPr>
            <w:r>
              <w:t>3</w:t>
            </w:r>
          </w:p>
        </w:tc>
        <w:tc>
          <w:tcPr>
            <w:tcW w:w="547" w:type="dxa"/>
            <w:tcBorders>
              <w:bottom w:val="single" w:sz="6" w:space="0" w:color="auto"/>
            </w:tcBorders>
          </w:tcPr>
          <w:p w:rsidR="001604C2" w:rsidRPr="000D447D" w:rsidRDefault="001604C2" w:rsidP="009D5909">
            <w:pPr>
              <w:pStyle w:val="afffffff6"/>
              <w:rPr>
                <w:rFonts w:eastAsia="Arial"/>
              </w:rPr>
            </w:pPr>
            <w:r>
              <w:t>2</w:t>
            </w:r>
          </w:p>
        </w:tc>
        <w:tc>
          <w:tcPr>
            <w:tcW w:w="606" w:type="dxa"/>
            <w:tcBorders>
              <w:bottom w:val="single" w:sz="6" w:space="0" w:color="auto"/>
            </w:tcBorders>
          </w:tcPr>
          <w:p w:rsidR="001604C2" w:rsidRPr="000D447D" w:rsidRDefault="001604C2" w:rsidP="009D5909">
            <w:pPr>
              <w:pStyle w:val="afffffff6"/>
              <w:rPr>
                <w:rFonts w:eastAsia="Arial"/>
              </w:rPr>
            </w:pPr>
            <w:r>
              <w:t>0</w:t>
            </w:r>
          </w:p>
        </w:tc>
      </w:tr>
      <w:tr w:rsidR="001604C2" w:rsidRPr="000D447D" w:rsidTr="00496FA2">
        <w:trPr>
          <w:cantSplit/>
          <w:jc w:val="center"/>
        </w:trPr>
        <w:tc>
          <w:tcPr>
            <w:tcW w:w="566"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0</w:t>
            </w:r>
          </w:p>
        </w:tc>
        <w:tc>
          <w:tcPr>
            <w:tcW w:w="112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Зарезерви</w:t>
            </w:r>
            <w:r w:rsidR="001277CA">
              <w:t>-</w:t>
            </w:r>
            <w:r>
              <w:t>ровано</w:t>
            </w:r>
          </w:p>
        </w:tc>
        <w:tc>
          <w:tcPr>
            <w:tcW w:w="2237" w:type="dxa"/>
            <w:gridSpan w:val="3"/>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pPr>
            <w:r>
              <w:t>RT2ST</w:t>
            </w:r>
          </w:p>
        </w:tc>
        <w:tc>
          <w:tcPr>
            <w:tcW w:w="2227" w:type="dxa"/>
            <w:gridSpan w:val="3"/>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pPr>
            <w:r>
              <w:t>RTST</w:t>
            </w:r>
          </w:p>
        </w:tc>
        <w:tc>
          <w:tcPr>
            <w:tcW w:w="1114"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ETCNT</w:t>
            </w:r>
          </w:p>
        </w:tc>
        <w:tc>
          <w:tcPr>
            <w:tcW w:w="547"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ES</w:t>
            </w:r>
          </w:p>
        </w:tc>
        <w:tc>
          <w:tcPr>
            <w:tcW w:w="1153"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TFRST</w:t>
            </w:r>
          </w:p>
        </w:tc>
      </w:tr>
    </w:tbl>
    <w:p w:rsidR="001604C2" w:rsidRDefault="001604C2" w:rsidP="009D5909">
      <w:pPr>
        <w:pStyle w:val="affff7"/>
        <w:keepNext w:val="0"/>
      </w:pPr>
      <w:bookmarkStart w:id="2335" w:name="_Toc491691992"/>
      <w:bookmarkStart w:id="2336" w:name="_Ref12288414"/>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03</w:t>
      </w:r>
      <w:r w:rsidR="00BF6B65">
        <w:rPr>
          <w:noProof/>
        </w:rPr>
        <w:fldChar w:fldCharType="end"/>
      </w:r>
      <w:bookmarkEnd w:id="2335"/>
      <w:bookmarkEnd w:id="2336"/>
      <w:r w:rsidRPr="00EE5BA5">
        <w:t xml:space="preserve"> – Результирующее слово дескриптора передачи </w:t>
      </w:r>
      <w:r>
        <w:t xml:space="preserve">МКИО </w:t>
      </w:r>
      <w:r w:rsidRPr="00EE5BA5">
        <w:t>(смещение 0x0C)</w:t>
      </w:r>
    </w:p>
    <w:p w:rsidR="001604C2" w:rsidRDefault="001604C2" w:rsidP="009D5909">
      <w:pPr>
        <w:pStyle w:val="afffffff4"/>
      </w:pPr>
      <w:bookmarkStart w:id="2337" w:name="_Ref493081149"/>
    </w:p>
    <w:p w:rsidR="001604C2" w:rsidRDefault="001604C2" w:rsidP="009D5909">
      <w:pPr>
        <w:pStyle w:val="afffffff4"/>
      </w:pPr>
      <w:r>
        <w:t>Поля результирующего слова</w:t>
      </w:r>
      <w:r w:rsidRPr="00E7451C">
        <w:t xml:space="preserve"> дескриптора передачи КШ </w:t>
      </w:r>
      <w:r>
        <w:t>МКИО имеют следующие значения:</w:t>
      </w:r>
    </w:p>
    <w:p w:rsidR="001604C2" w:rsidRPr="0064384F" w:rsidRDefault="001604C2" w:rsidP="00931A64">
      <w:pPr>
        <w:pStyle w:val="afffffff4"/>
        <w:numPr>
          <w:ilvl w:val="0"/>
          <w:numId w:val="65"/>
        </w:numPr>
        <w:suppressAutoHyphens w:val="0"/>
        <w:autoSpaceDE/>
        <w:autoSpaceDN/>
        <w:adjustRightInd/>
        <w:ind w:right="170"/>
      </w:pPr>
      <w:r>
        <w:t xml:space="preserve">Бит 31 - </w:t>
      </w:r>
      <w:r w:rsidRPr="0064384F">
        <w:t>Всегда записывается как 0</w:t>
      </w:r>
      <w:r w:rsidR="001277CA">
        <w:t>;</w:t>
      </w:r>
    </w:p>
    <w:p w:rsidR="001604C2" w:rsidRPr="0064384F" w:rsidRDefault="001277CA" w:rsidP="00931A64">
      <w:pPr>
        <w:pStyle w:val="afffffff4"/>
        <w:numPr>
          <w:ilvl w:val="0"/>
          <w:numId w:val="65"/>
        </w:numPr>
        <w:suppressAutoHyphens w:val="0"/>
        <w:autoSpaceDE/>
        <w:autoSpaceDN/>
        <w:adjustRightInd/>
        <w:ind w:right="170"/>
      </w:pPr>
      <w:r>
        <w:t>Биты состояния ОУ 2 (RT2ST) - б</w:t>
      </w:r>
      <w:r w:rsidR="001604C2" w:rsidRPr="0064384F">
        <w:t>иты состояния принимающего ОУ при передаче ОУ-ОУ, иначе 0</w:t>
      </w:r>
      <w:r w:rsidR="001604C2">
        <w:t xml:space="preserve">. </w:t>
      </w:r>
      <w:r w:rsidR="001604C2" w:rsidRPr="0064384F">
        <w:t>Битовая маска такая же, как у RTST далее</w:t>
      </w:r>
      <w:r>
        <w:t>;</w:t>
      </w:r>
    </w:p>
    <w:p w:rsidR="001604C2" w:rsidRPr="0064384F" w:rsidRDefault="001604C2" w:rsidP="00931A64">
      <w:pPr>
        <w:pStyle w:val="afffffff4"/>
        <w:numPr>
          <w:ilvl w:val="0"/>
          <w:numId w:val="65"/>
        </w:numPr>
        <w:suppressAutoHyphens w:val="0"/>
        <w:autoSpaceDE/>
        <w:autoSpaceDN/>
        <w:adjustRightInd/>
        <w:ind w:right="170"/>
      </w:pPr>
      <w:r w:rsidRPr="0064384F">
        <w:t xml:space="preserve">Биты состояния ОУ (RTST) - </w:t>
      </w:r>
      <w:r w:rsidR="001277CA">
        <w:t>б</w:t>
      </w:r>
      <w:r w:rsidRPr="0064384F">
        <w:t>иты состояния ОУ (передающего ОУ при передаче ОУ-ОУ)</w:t>
      </w:r>
      <w:r>
        <w:t>:</w:t>
      </w:r>
    </w:p>
    <w:p w:rsidR="001604C2" w:rsidRDefault="001604C2" w:rsidP="00931A64">
      <w:pPr>
        <w:pStyle w:val="afffffff4"/>
        <w:numPr>
          <w:ilvl w:val="1"/>
          <w:numId w:val="252"/>
        </w:numPr>
        <w:suppressAutoHyphens w:val="0"/>
        <w:autoSpaceDE/>
        <w:autoSpaceDN/>
        <w:adjustRightInd/>
        <w:ind w:right="170"/>
      </w:pPr>
      <w:r>
        <w:t>15 - Ошибка сообщения;</w:t>
      </w:r>
      <w:r w:rsidRPr="0064384F">
        <w:t xml:space="preserve"> </w:t>
      </w:r>
    </w:p>
    <w:p w:rsidR="001604C2" w:rsidRDefault="001604C2" w:rsidP="00931A64">
      <w:pPr>
        <w:pStyle w:val="afffffff4"/>
        <w:numPr>
          <w:ilvl w:val="1"/>
          <w:numId w:val="252"/>
        </w:numPr>
        <w:suppressAutoHyphens w:val="0"/>
        <w:autoSpaceDE/>
        <w:autoSpaceDN/>
        <w:adjustRightInd/>
        <w:ind w:right="170"/>
      </w:pPr>
      <w:r w:rsidRPr="0064384F">
        <w:t>14 - Контрольный бит или резервный бит</w:t>
      </w:r>
      <w:r w:rsidR="001277CA">
        <w:t>;</w:t>
      </w:r>
    </w:p>
    <w:p w:rsidR="001604C2" w:rsidRPr="0064384F" w:rsidRDefault="001277CA" w:rsidP="00931A64">
      <w:pPr>
        <w:pStyle w:val="afffffff4"/>
        <w:numPr>
          <w:ilvl w:val="1"/>
          <w:numId w:val="252"/>
        </w:numPr>
        <w:suppressAutoHyphens w:val="0"/>
        <w:autoSpaceDE/>
        <w:autoSpaceDN/>
        <w:adjustRightInd/>
        <w:ind w:right="170"/>
      </w:pPr>
      <w:r>
        <w:t>13 - Запрос обслуживания;</w:t>
      </w:r>
    </w:p>
    <w:p w:rsidR="001604C2" w:rsidRDefault="001604C2" w:rsidP="00931A64">
      <w:pPr>
        <w:pStyle w:val="afffffff4"/>
        <w:numPr>
          <w:ilvl w:val="1"/>
          <w:numId w:val="252"/>
        </w:numPr>
        <w:suppressAutoHyphens w:val="0"/>
        <w:autoSpaceDE/>
        <w:autoSpaceDN/>
        <w:adjustRightInd/>
        <w:ind w:right="170"/>
      </w:pPr>
      <w:r w:rsidRPr="0064384F">
        <w:t xml:space="preserve">12 </w:t>
      </w:r>
      <w:r>
        <w:t>- Получена вещательная команда</w:t>
      </w:r>
      <w:r w:rsidR="001277CA">
        <w:t>;</w:t>
      </w:r>
    </w:p>
    <w:p w:rsidR="001604C2" w:rsidRDefault="001604C2" w:rsidP="00931A64">
      <w:pPr>
        <w:pStyle w:val="afffffff4"/>
        <w:numPr>
          <w:ilvl w:val="1"/>
          <w:numId w:val="252"/>
        </w:numPr>
        <w:suppressAutoHyphens w:val="0"/>
        <w:autoSpaceDE/>
        <w:autoSpaceDN/>
        <w:adjustRightInd/>
        <w:ind w:right="170"/>
      </w:pPr>
      <w:r>
        <w:t>11 - Бит занятости</w:t>
      </w:r>
      <w:r w:rsidR="001277CA">
        <w:t>;</w:t>
      </w:r>
    </w:p>
    <w:p w:rsidR="001604C2" w:rsidRDefault="001604C2" w:rsidP="00931A64">
      <w:pPr>
        <w:pStyle w:val="afffffff4"/>
        <w:numPr>
          <w:ilvl w:val="1"/>
          <w:numId w:val="252"/>
        </w:numPr>
        <w:suppressAutoHyphens w:val="0"/>
        <w:autoSpaceDE/>
        <w:autoSpaceDN/>
        <w:adjustRightInd/>
        <w:ind w:right="170"/>
      </w:pPr>
      <w:r>
        <w:t>10 - Флаг подсистемы</w:t>
      </w:r>
      <w:r w:rsidR="001277CA">
        <w:t>;</w:t>
      </w:r>
    </w:p>
    <w:p w:rsidR="001604C2" w:rsidRDefault="001604C2" w:rsidP="00931A64">
      <w:pPr>
        <w:pStyle w:val="afffffff4"/>
        <w:numPr>
          <w:ilvl w:val="1"/>
          <w:numId w:val="252"/>
        </w:numPr>
        <w:suppressAutoHyphens w:val="0"/>
        <w:autoSpaceDE/>
        <w:autoSpaceDN/>
        <w:adjustRightInd/>
        <w:ind w:right="170"/>
      </w:pPr>
      <w:r w:rsidRPr="0064384F">
        <w:t>9 - Принято</w:t>
      </w:r>
      <w:r>
        <w:t xml:space="preserve"> динамическое управление шиной</w:t>
      </w:r>
      <w:r w:rsidR="001277CA">
        <w:t>;</w:t>
      </w:r>
    </w:p>
    <w:p w:rsidR="001604C2" w:rsidRPr="0064384F" w:rsidRDefault="001604C2" w:rsidP="00931A64">
      <w:pPr>
        <w:pStyle w:val="afffffff4"/>
        <w:numPr>
          <w:ilvl w:val="1"/>
          <w:numId w:val="252"/>
        </w:numPr>
        <w:suppressAutoHyphens w:val="0"/>
        <w:autoSpaceDE/>
        <w:autoSpaceDN/>
        <w:adjustRightInd/>
        <w:ind w:right="170"/>
      </w:pPr>
      <w:r w:rsidRPr="0064384F">
        <w:t>8 - Флаг терминала</w:t>
      </w:r>
      <w:r w:rsidR="001277CA">
        <w:t>;</w:t>
      </w:r>
    </w:p>
    <w:p w:rsidR="001604C2" w:rsidRPr="0064384F" w:rsidRDefault="001604C2" w:rsidP="00931A64">
      <w:pPr>
        <w:pStyle w:val="afffffff4"/>
        <w:numPr>
          <w:ilvl w:val="0"/>
          <w:numId w:val="65"/>
        </w:numPr>
        <w:suppressAutoHyphens w:val="0"/>
        <w:autoSpaceDE/>
        <w:autoSpaceDN/>
        <w:adjustRightInd/>
        <w:ind w:right="170"/>
      </w:pPr>
      <w:r w:rsidRPr="0064384F">
        <w:lastRenderedPageBreak/>
        <w:t>Счетчи</w:t>
      </w:r>
      <w:r w:rsidR="001277CA">
        <w:t>к повторных попыток (RETCNT) - к</w:t>
      </w:r>
      <w:r w:rsidRPr="0064384F">
        <w:t>оличество произведенных повторных попыток</w:t>
      </w:r>
      <w:r w:rsidR="001277CA">
        <w:t>;</w:t>
      </w:r>
    </w:p>
    <w:p w:rsidR="001604C2" w:rsidRPr="0064384F" w:rsidRDefault="001277CA" w:rsidP="00931A64">
      <w:pPr>
        <w:pStyle w:val="afffffff4"/>
        <w:numPr>
          <w:ilvl w:val="0"/>
          <w:numId w:val="65"/>
        </w:numPr>
        <w:suppressAutoHyphens w:val="0"/>
        <w:autoSpaceDE/>
        <w:autoSpaceDN/>
        <w:adjustRightInd/>
        <w:ind w:right="170"/>
      </w:pPr>
      <w:r>
        <w:t>Зарезервировано - м</w:t>
      </w:r>
      <w:r w:rsidR="001604C2" w:rsidRPr="0064384F">
        <w:t>аскировать при чтении для совместимости с последующими версиями</w:t>
      </w:r>
      <w:r>
        <w:t>;</w:t>
      </w:r>
    </w:p>
    <w:p w:rsidR="001604C2" w:rsidRPr="0064384F" w:rsidRDefault="001277CA" w:rsidP="00931A64">
      <w:pPr>
        <w:pStyle w:val="afffffff4"/>
        <w:numPr>
          <w:ilvl w:val="0"/>
          <w:numId w:val="65"/>
        </w:numPr>
        <w:suppressAutoHyphens w:val="0"/>
        <w:autoSpaceDE/>
        <w:autoSpaceDN/>
        <w:adjustRightInd/>
        <w:ind w:right="170"/>
      </w:pPr>
      <w:r>
        <w:t>Состояние передачи (TFRST) - р</w:t>
      </w:r>
      <w:r w:rsidR="001604C2" w:rsidRPr="0064384F">
        <w:t>езультат последней попытки</w:t>
      </w:r>
      <w:r>
        <w:t>:</w:t>
      </w:r>
    </w:p>
    <w:p w:rsidR="001604C2" w:rsidRPr="003F3755" w:rsidRDefault="001277CA" w:rsidP="00931A64">
      <w:pPr>
        <w:pStyle w:val="afffffff4"/>
        <w:numPr>
          <w:ilvl w:val="1"/>
          <w:numId w:val="253"/>
        </w:numPr>
        <w:suppressAutoHyphens w:val="0"/>
        <w:autoSpaceDE/>
        <w:autoSpaceDN/>
        <w:adjustRightInd/>
        <w:ind w:right="170"/>
      </w:pPr>
      <w:r w:rsidRPr="003F3755">
        <w:t>000 - у</w:t>
      </w:r>
      <w:r w:rsidR="001604C2" w:rsidRPr="003F3755">
        <w:t>спешно (или установлен бит ложной передачи)</w:t>
      </w:r>
      <w:r w:rsidRPr="003F3755">
        <w:t>;</w:t>
      </w:r>
    </w:p>
    <w:p w:rsidR="001604C2" w:rsidRPr="003F3755" w:rsidRDefault="001277CA" w:rsidP="00931A64">
      <w:pPr>
        <w:pStyle w:val="afffffff4"/>
        <w:numPr>
          <w:ilvl w:val="1"/>
          <w:numId w:val="253"/>
        </w:numPr>
        <w:suppressAutoHyphens w:val="0"/>
        <w:autoSpaceDE/>
        <w:autoSpaceDN/>
        <w:adjustRightInd/>
        <w:ind w:right="170"/>
      </w:pPr>
      <w:r w:rsidRPr="003F3755">
        <w:t>001 - н</w:t>
      </w:r>
      <w:r w:rsidR="001604C2" w:rsidRPr="003F3755">
        <w:t>ет ответа от ОУ (передающий ОУ при передаче ОУ-ОУ)</w:t>
      </w:r>
      <w:r w:rsidRPr="003F3755">
        <w:t>;</w:t>
      </w:r>
    </w:p>
    <w:p w:rsidR="001604C2" w:rsidRPr="003F3755" w:rsidRDefault="001277CA" w:rsidP="00931A64">
      <w:pPr>
        <w:pStyle w:val="afffffff4"/>
        <w:numPr>
          <w:ilvl w:val="1"/>
          <w:numId w:val="253"/>
        </w:numPr>
        <w:suppressAutoHyphens w:val="0"/>
        <w:autoSpaceDE/>
        <w:autoSpaceDN/>
        <w:adjustRightInd/>
        <w:ind w:right="170"/>
      </w:pPr>
      <w:r w:rsidRPr="003F3755">
        <w:t>010 - н</w:t>
      </w:r>
      <w:r w:rsidR="001604C2" w:rsidRPr="003F3755">
        <w:t>ет ответа от принимающего ОУ при передаче ОУ-ОУ</w:t>
      </w:r>
      <w:r w:rsidRPr="003F3755">
        <w:t>;</w:t>
      </w:r>
    </w:p>
    <w:p w:rsidR="001604C2" w:rsidRPr="003F3755" w:rsidRDefault="001277CA" w:rsidP="00931A64">
      <w:pPr>
        <w:pStyle w:val="afffffff4"/>
        <w:numPr>
          <w:ilvl w:val="1"/>
          <w:numId w:val="253"/>
        </w:numPr>
        <w:suppressAutoHyphens w:val="0"/>
        <w:autoSpaceDE/>
        <w:autoSpaceDN/>
        <w:adjustRightInd/>
        <w:ind w:right="170"/>
      </w:pPr>
      <w:r w:rsidRPr="003F3755">
        <w:t>011 - с</w:t>
      </w:r>
      <w:r w:rsidR="001604C2" w:rsidRPr="003F3755">
        <w:t>лово состояния отвечающего ОУ содержит ошибку сообщения, установлен бит занятости, контрольный или зарезервированный бит. Код ошибки 011 присваивается только если количество слов данных соответствует случаю успешной передачи,  иначе используется код 100. Код ошибки 011 может использоваться при корректно выполненном коде режима "передача последней команды" или "передача последнего слова состояния", так как эти команд</w:t>
      </w:r>
      <w:r w:rsidRPr="003F3755">
        <w:t>ы не сбрасывают слово состояния;</w:t>
      </w:r>
    </w:p>
    <w:p w:rsidR="001604C2" w:rsidRPr="003F3755" w:rsidRDefault="001277CA" w:rsidP="00931A64">
      <w:pPr>
        <w:pStyle w:val="afffffff4"/>
        <w:numPr>
          <w:ilvl w:val="1"/>
          <w:numId w:val="253"/>
        </w:numPr>
        <w:suppressAutoHyphens w:val="0"/>
        <w:autoSpaceDE/>
        <w:autoSpaceDN/>
        <w:adjustRightInd/>
        <w:ind w:right="170"/>
      </w:pPr>
      <w:r w:rsidRPr="003F3755">
        <w:t>100 - о</w:t>
      </w:r>
      <w:r w:rsidR="001604C2" w:rsidRPr="003F3755">
        <w:t>шибка протокола (некорректное время приема слов данных, ошибка декодера, неверное количество слов данных)</w:t>
      </w:r>
      <w:r w:rsidRPr="003F3755">
        <w:t>;</w:t>
      </w:r>
    </w:p>
    <w:p w:rsidR="001604C2" w:rsidRPr="003F3755" w:rsidRDefault="001277CA" w:rsidP="00931A64">
      <w:pPr>
        <w:pStyle w:val="afffffff4"/>
        <w:numPr>
          <w:ilvl w:val="1"/>
          <w:numId w:val="253"/>
        </w:numPr>
        <w:suppressAutoHyphens w:val="0"/>
        <w:autoSpaceDE/>
        <w:autoSpaceDN/>
        <w:adjustRightInd/>
        <w:ind w:right="170"/>
      </w:pPr>
      <w:r w:rsidRPr="003F3755">
        <w:t>101 - н</w:t>
      </w:r>
      <w:r w:rsidR="001604C2" w:rsidRPr="003F3755">
        <w:t>едопустимый дескриптор передачи</w:t>
      </w:r>
      <w:r w:rsidRPr="003F3755">
        <w:t>;</w:t>
      </w:r>
    </w:p>
    <w:p w:rsidR="001604C2" w:rsidRPr="003F3755" w:rsidRDefault="001604C2" w:rsidP="00931A64">
      <w:pPr>
        <w:pStyle w:val="afffffff4"/>
        <w:numPr>
          <w:ilvl w:val="1"/>
          <w:numId w:val="253"/>
        </w:numPr>
        <w:suppressAutoHyphens w:val="0"/>
        <w:autoSpaceDE/>
        <w:autoSpaceDN/>
        <w:adjustRightInd/>
        <w:ind w:right="170"/>
      </w:pPr>
      <w:r w:rsidRPr="003F3755">
        <w:t>110 -</w:t>
      </w:r>
      <w:r w:rsidR="001277CA" w:rsidRPr="003F3755">
        <w:t xml:space="preserve"> т</w:t>
      </w:r>
      <w:r w:rsidRPr="003F3755">
        <w:t>айм-аут DMA буфера данных или ответ с сообщением об ошибке</w:t>
      </w:r>
      <w:r w:rsidR="001277CA" w:rsidRPr="003F3755">
        <w:t>;</w:t>
      </w:r>
    </w:p>
    <w:p w:rsidR="001604C2" w:rsidRPr="003F3755" w:rsidRDefault="001277CA" w:rsidP="00931A64">
      <w:pPr>
        <w:pStyle w:val="afffffff4"/>
        <w:numPr>
          <w:ilvl w:val="1"/>
          <w:numId w:val="253"/>
        </w:numPr>
        <w:suppressAutoHyphens w:val="0"/>
        <w:autoSpaceDE/>
        <w:autoSpaceDN/>
        <w:adjustRightInd/>
        <w:ind w:right="170"/>
      </w:pPr>
      <w:r w:rsidRPr="003F3755">
        <w:t>111 - п</w:t>
      </w:r>
      <w:r w:rsidR="001604C2" w:rsidRPr="003F3755">
        <w:t>ередача прервана из-за сбоя проверки методом обратной передачи</w:t>
      </w:r>
      <w:r w:rsidRPr="003F3755">
        <w:t>.</w:t>
      </w:r>
    </w:p>
    <w:bookmarkEnd w:id="2337"/>
    <w:p w:rsidR="001604C2" w:rsidRPr="003F3755" w:rsidRDefault="001604C2" w:rsidP="009D5909">
      <w:pPr>
        <w:pStyle w:val="afffffff4"/>
      </w:pPr>
    </w:p>
    <w:p w:rsidR="001604C2" w:rsidRDefault="001604C2" w:rsidP="009D5909">
      <w:pPr>
        <w:pStyle w:val="afffffff4"/>
      </w:pPr>
    </w:p>
    <w:p w:rsidR="001604C2" w:rsidRDefault="001604C2" w:rsidP="00BD0359">
      <w:pPr>
        <w:pStyle w:val="af3"/>
      </w:pPr>
      <w:r>
        <w:t xml:space="preserve">Слово состояния ветви формируется, как показано на рисунке </w:t>
      </w:r>
      <w:r w:rsidR="00762C7C">
        <w:fldChar w:fldCharType="begin"/>
      </w:r>
      <w:r w:rsidR="00762C7C">
        <w:instrText xml:space="preserve"> REF _Ref11940869 \h  \*</w:instrText>
      </w:r>
      <w:r w:rsidR="00762C7C">
        <w:instrText xml:space="preserve"> MERGEFORMAT </w:instrText>
      </w:r>
      <w:r w:rsidR="00762C7C">
        <w:fldChar w:fldCharType="separate"/>
      </w:r>
      <w:r w:rsidR="006422AE" w:rsidRPr="006422AE">
        <w:rPr>
          <w:vanish/>
        </w:rPr>
        <w:t xml:space="preserve">Рисунок </w:t>
      </w:r>
      <w:r w:rsidR="006422AE">
        <w:rPr>
          <w:noProof/>
        </w:rPr>
        <w:t>104</w:t>
      </w:r>
      <w:r w:rsidR="00762C7C">
        <w:fldChar w:fldCharType="end"/>
      </w:r>
      <w:r>
        <w:t>.</w:t>
      </w:r>
    </w:p>
    <w:p w:rsidR="001604C2" w:rsidRPr="0003224B" w:rsidRDefault="001604C2" w:rsidP="009D5909">
      <w:pPr>
        <w:pStyle w:val="afffffff4"/>
      </w:pPr>
    </w:p>
    <w:tbl>
      <w:tblPr>
        <w:tblW w:w="4750" w:type="pct"/>
        <w:jc w:val="center"/>
        <w:tblLayout w:type="fixed"/>
        <w:tblCellMar>
          <w:left w:w="28" w:type="dxa"/>
          <w:right w:w="28" w:type="dxa"/>
        </w:tblCellMar>
        <w:tblLook w:val="0000" w:firstRow="0" w:lastRow="0" w:firstColumn="0" w:lastColumn="0" w:noHBand="0" w:noVBand="0"/>
      </w:tblPr>
      <w:tblGrid>
        <w:gridCol w:w="662"/>
        <w:gridCol w:w="650"/>
        <w:gridCol w:w="666"/>
        <w:gridCol w:w="656"/>
        <w:gridCol w:w="672"/>
        <w:gridCol w:w="644"/>
        <w:gridCol w:w="616"/>
        <w:gridCol w:w="779"/>
        <w:gridCol w:w="588"/>
        <w:gridCol w:w="622"/>
        <w:gridCol w:w="712"/>
        <w:gridCol w:w="633"/>
        <w:gridCol w:w="616"/>
        <w:gridCol w:w="706"/>
        <w:gridCol w:w="662"/>
      </w:tblGrid>
      <w:tr w:rsidR="001604C2" w:rsidRPr="000D447D" w:rsidTr="00496FA2">
        <w:trPr>
          <w:cantSplit/>
          <w:tblHeader/>
          <w:jc w:val="center"/>
        </w:trPr>
        <w:tc>
          <w:tcPr>
            <w:tcW w:w="562" w:type="dxa"/>
            <w:tcBorders>
              <w:bottom w:val="single" w:sz="6" w:space="0" w:color="auto"/>
            </w:tcBorders>
          </w:tcPr>
          <w:p w:rsidR="001604C2" w:rsidRPr="000D447D" w:rsidRDefault="001604C2" w:rsidP="009D5909">
            <w:pPr>
              <w:pStyle w:val="afffffff6"/>
              <w:rPr>
                <w:rFonts w:eastAsia="Arial"/>
              </w:rPr>
            </w:pPr>
            <w:r>
              <w:t>31</w:t>
            </w:r>
          </w:p>
        </w:tc>
        <w:tc>
          <w:tcPr>
            <w:tcW w:w="552" w:type="dxa"/>
            <w:tcBorders>
              <w:bottom w:val="single" w:sz="6" w:space="0" w:color="auto"/>
            </w:tcBorders>
          </w:tcPr>
          <w:p w:rsidR="001604C2" w:rsidRPr="000D447D" w:rsidRDefault="001604C2" w:rsidP="009D5909">
            <w:pPr>
              <w:pStyle w:val="afffffff6"/>
              <w:rPr>
                <w:rFonts w:eastAsia="Arial"/>
              </w:rPr>
            </w:pPr>
            <w:r>
              <w:t>30</w:t>
            </w:r>
          </w:p>
        </w:tc>
        <w:tc>
          <w:tcPr>
            <w:tcW w:w="566" w:type="dxa"/>
            <w:tcBorders>
              <w:bottom w:val="single" w:sz="6" w:space="0" w:color="auto"/>
            </w:tcBorders>
          </w:tcPr>
          <w:p w:rsidR="001604C2" w:rsidRPr="000D447D" w:rsidRDefault="001604C2" w:rsidP="009D5909">
            <w:pPr>
              <w:pStyle w:val="afffffff6"/>
              <w:rPr>
                <w:rFonts w:eastAsia="Arial"/>
              </w:rPr>
            </w:pPr>
            <w:r>
              <w:t>27</w:t>
            </w:r>
          </w:p>
        </w:tc>
        <w:tc>
          <w:tcPr>
            <w:tcW w:w="557" w:type="dxa"/>
            <w:tcBorders>
              <w:bottom w:val="single" w:sz="6" w:space="0" w:color="auto"/>
            </w:tcBorders>
          </w:tcPr>
          <w:p w:rsidR="001604C2" w:rsidRPr="000D447D" w:rsidRDefault="001604C2" w:rsidP="009D5909">
            <w:pPr>
              <w:pStyle w:val="afffffff6"/>
              <w:rPr>
                <w:rFonts w:eastAsia="Arial"/>
              </w:rPr>
            </w:pPr>
            <w:r>
              <w:t>26</w:t>
            </w:r>
          </w:p>
        </w:tc>
        <w:tc>
          <w:tcPr>
            <w:tcW w:w="571" w:type="dxa"/>
            <w:tcBorders>
              <w:bottom w:val="single" w:sz="6" w:space="0" w:color="auto"/>
            </w:tcBorders>
          </w:tcPr>
          <w:p w:rsidR="001604C2" w:rsidRPr="000D447D" w:rsidRDefault="001604C2" w:rsidP="009D5909">
            <w:pPr>
              <w:pStyle w:val="afffffff6"/>
              <w:rPr>
                <w:rFonts w:eastAsia="Arial"/>
              </w:rPr>
            </w:pPr>
            <w:r>
              <w:t>25</w:t>
            </w:r>
          </w:p>
        </w:tc>
        <w:tc>
          <w:tcPr>
            <w:tcW w:w="547" w:type="dxa"/>
            <w:tcBorders>
              <w:bottom w:val="single" w:sz="6" w:space="0" w:color="auto"/>
            </w:tcBorders>
          </w:tcPr>
          <w:p w:rsidR="001604C2" w:rsidRPr="000D447D" w:rsidRDefault="001604C2" w:rsidP="009D5909">
            <w:pPr>
              <w:pStyle w:val="afffffff6"/>
              <w:rPr>
                <w:rFonts w:eastAsia="Arial"/>
              </w:rPr>
            </w:pPr>
            <w:r>
              <w:t>24</w:t>
            </w:r>
          </w:p>
        </w:tc>
        <w:tc>
          <w:tcPr>
            <w:tcW w:w="523" w:type="dxa"/>
            <w:tcBorders>
              <w:bottom w:val="single" w:sz="6" w:space="0" w:color="auto"/>
            </w:tcBorders>
          </w:tcPr>
          <w:p w:rsidR="001604C2" w:rsidRPr="000D447D" w:rsidRDefault="001604C2" w:rsidP="009D5909">
            <w:pPr>
              <w:pStyle w:val="afffffff6"/>
              <w:rPr>
                <w:rFonts w:eastAsia="Arial"/>
              </w:rPr>
            </w:pPr>
            <w:r>
              <w:t>23</w:t>
            </w:r>
          </w:p>
        </w:tc>
        <w:tc>
          <w:tcPr>
            <w:tcW w:w="662" w:type="dxa"/>
            <w:tcBorders>
              <w:bottom w:val="single" w:sz="6" w:space="0" w:color="auto"/>
            </w:tcBorders>
          </w:tcPr>
          <w:p w:rsidR="001604C2" w:rsidRPr="000D447D" w:rsidRDefault="001604C2" w:rsidP="009D5909">
            <w:pPr>
              <w:pStyle w:val="afffffff6"/>
            </w:pPr>
          </w:p>
        </w:tc>
        <w:tc>
          <w:tcPr>
            <w:tcW w:w="499" w:type="dxa"/>
            <w:tcBorders>
              <w:bottom w:val="single" w:sz="6" w:space="0" w:color="auto"/>
            </w:tcBorders>
          </w:tcPr>
          <w:p w:rsidR="001604C2" w:rsidRPr="000D447D" w:rsidRDefault="001604C2" w:rsidP="009D5909">
            <w:pPr>
              <w:pStyle w:val="afffffff6"/>
              <w:rPr>
                <w:rFonts w:eastAsia="Arial"/>
              </w:rPr>
            </w:pPr>
            <w:r>
              <w:t>16</w:t>
            </w:r>
          </w:p>
        </w:tc>
        <w:tc>
          <w:tcPr>
            <w:tcW w:w="528" w:type="dxa"/>
            <w:tcBorders>
              <w:bottom w:val="single" w:sz="6" w:space="0" w:color="auto"/>
            </w:tcBorders>
          </w:tcPr>
          <w:p w:rsidR="001604C2" w:rsidRPr="000D447D" w:rsidRDefault="001604C2" w:rsidP="009D5909">
            <w:pPr>
              <w:pStyle w:val="afffffff6"/>
              <w:rPr>
                <w:rFonts w:eastAsia="Arial"/>
              </w:rPr>
            </w:pPr>
            <w:r>
              <w:t>15</w:t>
            </w:r>
          </w:p>
        </w:tc>
        <w:tc>
          <w:tcPr>
            <w:tcW w:w="605" w:type="dxa"/>
            <w:tcBorders>
              <w:bottom w:val="single" w:sz="6" w:space="0" w:color="auto"/>
            </w:tcBorders>
          </w:tcPr>
          <w:p w:rsidR="001604C2" w:rsidRPr="000D447D" w:rsidRDefault="001604C2" w:rsidP="009D5909">
            <w:pPr>
              <w:pStyle w:val="afffffff6"/>
            </w:pPr>
          </w:p>
        </w:tc>
        <w:tc>
          <w:tcPr>
            <w:tcW w:w="538" w:type="dxa"/>
            <w:tcBorders>
              <w:bottom w:val="single" w:sz="6" w:space="0" w:color="auto"/>
            </w:tcBorders>
          </w:tcPr>
          <w:p w:rsidR="001604C2" w:rsidRPr="000D447D" w:rsidRDefault="001604C2" w:rsidP="009D5909">
            <w:pPr>
              <w:pStyle w:val="afffffff6"/>
              <w:rPr>
                <w:rFonts w:eastAsia="Arial"/>
              </w:rPr>
            </w:pPr>
            <w:r>
              <w:t>8</w:t>
            </w:r>
          </w:p>
        </w:tc>
        <w:tc>
          <w:tcPr>
            <w:tcW w:w="523" w:type="dxa"/>
            <w:tcBorders>
              <w:bottom w:val="single" w:sz="6" w:space="0" w:color="auto"/>
            </w:tcBorders>
          </w:tcPr>
          <w:p w:rsidR="001604C2" w:rsidRPr="000D447D" w:rsidRDefault="001604C2" w:rsidP="009D5909">
            <w:pPr>
              <w:pStyle w:val="afffffff6"/>
              <w:rPr>
                <w:rFonts w:eastAsia="Arial"/>
              </w:rPr>
            </w:pPr>
            <w:r>
              <w:t>7</w:t>
            </w:r>
          </w:p>
        </w:tc>
        <w:tc>
          <w:tcPr>
            <w:tcW w:w="600" w:type="dxa"/>
            <w:tcBorders>
              <w:bottom w:val="single" w:sz="6" w:space="0" w:color="auto"/>
            </w:tcBorders>
          </w:tcPr>
          <w:p w:rsidR="001604C2" w:rsidRPr="000D447D" w:rsidRDefault="001604C2" w:rsidP="009D5909">
            <w:pPr>
              <w:pStyle w:val="afffffff6"/>
            </w:pPr>
          </w:p>
        </w:tc>
        <w:tc>
          <w:tcPr>
            <w:tcW w:w="562" w:type="dxa"/>
            <w:tcBorders>
              <w:bottom w:val="single" w:sz="6" w:space="0" w:color="auto"/>
            </w:tcBorders>
          </w:tcPr>
          <w:p w:rsidR="001604C2" w:rsidRPr="000D447D" w:rsidRDefault="001604C2" w:rsidP="009D5909">
            <w:pPr>
              <w:pStyle w:val="afffffff6"/>
              <w:rPr>
                <w:rFonts w:eastAsia="Arial"/>
              </w:rPr>
            </w:pPr>
            <w:r>
              <w:t>0</w:t>
            </w:r>
          </w:p>
        </w:tc>
      </w:tr>
      <w:tr w:rsidR="001604C2" w:rsidRPr="000D447D" w:rsidTr="00496FA2">
        <w:trPr>
          <w:cantSplit/>
          <w:jc w:val="center"/>
        </w:trPr>
        <w:tc>
          <w:tcPr>
            <w:tcW w:w="562"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1</w:t>
            </w:r>
          </w:p>
        </w:tc>
        <w:tc>
          <w:tcPr>
            <w:tcW w:w="1118" w:type="dxa"/>
            <w:gridSpan w:val="2"/>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Зарезервировано (0)</w:t>
            </w:r>
          </w:p>
        </w:tc>
        <w:tc>
          <w:tcPr>
            <w:tcW w:w="557"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IRQC</w:t>
            </w:r>
          </w:p>
        </w:tc>
        <w:tc>
          <w:tcPr>
            <w:tcW w:w="571"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ACT</w:t>
            </w:r>
          </w:p>
        </w:tc>
        <w:tc>
          <w:tcPr>
            <w:tcW w:w="547" w:type="dxa"/>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MODE</w:t>
            </w:r>
          </w:p>
        </w:tc>
        <w:tc>
          <w:tcPr>
            <w:tcW w:w="1684" w:type="dxa"/>
            <w:gridSpan w:val="3"/>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2CC</w:t>
            </w:r>
          </w:p>
        </w:tc>
        <w:tc>
          <w:tcPr>
            <w:tcW w:w="1671" w:type="dxa"/>
            <w:gridSpan w:val="3"/>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RTCC</w:t>
            </w:r>
          </w:p>
        </w:tc>
        <w:tc>
          <w:tcPr>
            <w:tcW w:w="1685" w:type="dxa"/>
            <w:gridSpan w:val="3"/>
            <w:tcBorders>
              <w:top w:val="single" w:sz="6" w:space="0" w:color="auto"/>
              <w:left w:val="single" w:sz="6" w:space="0" w:color="auto"/>
              <w:bottom w:val="single" w:sz="6" w:space="0" w:color="auto"/>
              <w:right w:val="single" w:sz="6" w:space="0" w:color="auto"/>
            </w:tcBorders>
          </w:tcPr>
          <w:p w:rsidR="001604C2" w:rsidRPr="000D447D" w:rsidRDefault="001604C2" w:rsidP="009D5909">
            <w:pPr>
              <w:pStyle w:val="afffffff6"/>
              <w:rPr>
                <w:rFonts w:eastAsia="Arial"/>
              </w:rPr>
            </w:pPr>
            <w:r>
              <w:t>STCC</w:t>
            </w:r>
          </w:p>
        </w:tc>
      </w:tr>
    </w:tbl>
    <w:p w:rsidR="001604C2" w:rsidRDefault="001604C2" w:rsidP="009D5909">
      <w:pPr>
        <w:pStyle w:val="affff7"/>
        <w:keepNext w:val="0"/>
      </w:pPr>
      <w:bookmarkStart w:id="2338" w:name="_Toc495677686"/>
      <w:bookmarkStart w:id="2339" w:name="_Ref11940869"/>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04</w:t>
      </w:r>
      <w:r w:rsidR="00BF6B65">
        <w:rPr>
          <w:noProof/>
        </w:rPr>
        <w:fldChar w:fldCharType="end"/>
      </w:r>
      <w:bookmarkEnd w:id="2338"/>
      <w:bookmarkEnd w:id="2339"/>
      <w:r>
        <w:t xml:space="preserve"> </w:t>
      </w:r>
      <w:r w:rsidRPr="00D50417">
        <w:t xml:space="preserve">– Слово состояния ветви </w:t>
      </w:r>
      <w:r>
        <w:t xml:space="preserve">МКИО </w:t>
      </w:r>
      <w:r w:rsidRPr="00D50417">
        <w:t>(смещение 0x00)</w:t>
      </w:r>
    </w:p>
    <w:p w:rsidR="001604C2" w:rsidRDefault="001604C2" w:rsidP="009D5909">
      <w:pPr>
        <w:pStyle w:val="afffffff4"/>
      </w:pPr>
      <w:r>
        <w:t xml:space="preserve">Поля </w:t>
      </w:r>
      <w:r w:rsidRPr="00D50417">
        <w:t xml:space="preserve">Слово состояния ветви </w:t>
      </w:r>
      <w:r>
        <w:t>МКИО имеют следующие значения:</w:t>
      </w:r>
    </w:p>
    <w:p w:rsidR="001604C2" w:rsidRDefault="001277CA" w:rsidP="00931A64">
      <w:pPr>
        <w:pStyle w:val="afffffff4"/>
        <w:numPr>
          <w:ilvl w:val="0"/>
          <w:numId w:val="66"/>
        </w:numPr>
        <w:suppressAutoHyphens w:val="0"/>
        <w:autoSpaceDE/>
        <w:autoSpaceDN/>
        <w:adjustRightInd/>
        <w:ind w:right="170"/>
      </w:pPr>
      <w:r>
        <w:t>Бит 31 – в</w:t>
      </w:r>
      <w:r w:rsidR="001604C2">
        <w:t>сегда должен быть равен 1</w:t>
      </w:r>
      <w:r>
        <w:t>;</w:t>
      </w:r>
    </w:p>
    <w:p w:rsidR="001604C2" w:rsidRDefault="001604C2" w:rsidP="00931A64">
      <w:pPr>
        <w:pStyle w:val="afffffff4"/>
        <w:numPr>
          <w:ilvl w:val="0"/>
          <w:numId w:val="66"/>
        </w:numPr>
        <w:suppressAutoHyphens w:val="0"/>
        <w:autoSpaceDE/>
        <w:autoSpaceDN/>
        <w:adjustRightInd/>
        <w:ind w:right="170"/>
      </w:pPr>
      <w:r>
        <w:t>Прерывание при выполнении условия (IRQC)</w:t>
      </w:r>
      <w:r w:rsidR="001277CA">
        <w:t>;</w:t>
      </w:r>
    </w:p>
    <w:p w:rsidR="001604C2" w:rsidRDefault="001277CA" w:rsidP="00931A64">
      <w:pPr>
        <w:pStyle w:val="afffffff4"/>
        <w:numPr>
          <w:ilvl w:val="0"/>
          <w:numId w:val="66"/>
        </w:numPr>
        <w:suppressAutoHyphens w:val="0"/>
        <w:autoSpaceDE/>
        <w:autoSpaceDN/>
        <w:adjustRightInd/>
        <w:ind w:right="170"/>
      </w:pPr>
      <w:r>
        <w:t>Операция (ACT) - ч</w:t>
      </w:r>
      <w:r w:rsidR="001604C2">
        <w:t>то делать,</w:t>
      </w:r>
      <w:r>
        <w:t xml:space="preserve"> если условие выполняется, 0 - п</w:t>
      </w:r>
      <w:r w:rsidR="001604C2">
        <w:t>риостанов</w:t>
      </w:r>
      <w:r>
        <w:t>ить выполнение расписания, 1 – п</w:t>
      </w:r>
      <w:r w:rsidR="001604C2">
        <w:t>ерейти</w:t>
      </w:r>
      <w:r>
        <w:t>;</w:t>
      </w:r>
    </w:p>
    <w:p w:rsidR="001604C2" w:rsidRDefault="001604C2" w:rsidP="00931A64">
      <w:pPr>
        <w:pStyle w:val="afffffff4"/>
        <w:numPr>
          <w:ilvl w:val="0"/>
          <w:numId w:val="66"/>
        </w:numPr>
        <w:suppressAutoHyphens w:val="0"/>
        <w:autoSpaceDE/>
        <w:autoSpaceDN/>
        <w:adjustRightInd/>
        <w:ind w:right="170"/>
      </w:pPr>
      <w:r>
        <w:t>Логический режим (MODE):</w:t>
      </w:r>
    </w:p>
    <w:p w:rsidR="001604C2" w:rsidRDefault="001604C2" w:rsidP="00931A64">
      <w:pPr>
        <w:pStyle w:val="afffffff4"/>
        <w:numPr>
          <w:ilvl w:val="1"/>
          <w:numId w:val="254"/>
        </w:numPr>
        <w:suppressAutoHyphens w:val="0"/>
        <w:autoSpaceDE/>
        <w:autoSpaceDN/>
        <w:adjustRightInd/>
        <w:ind w:right="170"/>
      </w:pPr>
      <w:r>
        <w:t>0 – Режим «</w:t>
      </w:r>
      <w:r w:rsidR="001277CA">
        <w:t>ИЛИ</w:t>
      </w:r>
      <w:r>
        <w:t>» (любой бит, установленный в RT2CC, RTCC, установлен в RT2ST, RTST, или результат в маске STCC)</w:t>
      </w:r>
      <w:r w:rsidR="001277CA">
        <w:t>;</w:t>
      </w:r>
    </w:p>
    <w:p w:rsidR="001604C2" w:rsidRDefault="001277CA" w:rsidP="00931A64">
      <w:pPr>
        <w:pStyle w:val="afffffff4"/>
        <w:numPr>
          <w:ilvl w:val="1"/>
          <w:numId w:val="254"/>
        </w:numPr>
        <w:suppressAutoHyphens w:val="0"/>
        <w:autoSpaceDE/>
        <w:autoSpaceDN/>
        <w:adjustRightInd/>
        <w:ind w:right="170"/>
      </w:pPr>
      <w:r>
        <w:t>1 –  Режим «И</w:t>
      </w:r>
      <w:r w:rsidR="001604C2">
        <w:t>» (все биты, установленные в RT2CC, RTCC, установлены в RT2ST, RTST и результат в маске STCC)</w:t>
      </w:r>
      <w:r>
        <w:t>;</w:t>
      </w:r>
    </w:p>
    <w:p w:rsidR="001604C2" w:rsidRDefault="001277CA" w:rsidP="00931A64">
      <w:pPr>
        <w:pStyle w:val="afffffff4"/>
        <w:numPr>
          <w:ilvl w:val="0"/>
          <w:numId w:val="66"/>
        </w:numPr>
        <w:suppressAutoHyphens w:val="0"/>
        <w:autoSpaceDE/>
        <w:autoSpaceDN/>
        <w:adjustRightInd/>
        <w:ind w:right="170"/>
      </w:pPr>
      <w:r>
        <w:t>Код условия ОУ 2 (RT2CC) - б</w:t>
      </w:r>
      <w:r w:rsidR="001604C2">
        <w:t>итовая маска, соответствующая RT2ST в результирующем слове последней передачи</w:t>
      </w:r>
      <w:r>
        <w:t>;</w:t>
      </w:r>
    </w:p>
    <w:p w:rsidR="001604C2" w:rsidRDefault="001604C2" w:rsidP="00931A64">
      <w:pPr>
        <w:pStyle w:val="afffffff4"/>
        <w:numPr>
          <w:ilvl w:val="0"/>
          <w:numId w:val="66"/>
        </w:numPr>
        <w:suppressAutoHyphens w:val="0"/>
        <w:autoSpaceDE/>
        <w:autoSpaceDN/>
        <w:adjustRightInd/>
        <w:ind w:right="170"/>
      </w:pPr>
      <w:r>
        <w:t xml:space="preserve">Код условия </w:t>
      </w:r>
      <w:r w:rsidR="001277CA">
        <w:t>ОУ (RTCC) - б</w:t>
      </w:r>
      <w:r>
        <w:t>итовая маска, соответствующая RTST в результирующем слове последней передачи</w:t>
      </w:r>
      <w:r w:rsidR="001277CA">
        <w:t>;</w:t>
      </w:r>
    </w:p>
    <w:p w:rsidR="001604C2" w:rsidRDefault="001277CA" w:rsidP="00931A64">
      <w:pPr>
        <w:pStyle w:val="afffffff4"/>
        <w:numPr>
          <w:ilvl w:val="0"/>
          <w:numId w:val="66"/>
        </w:numPr>
        <w:suppressAutoHyphens w:val="0"/>
        <w:autoSpaceDE/>
        <w:autoSpaceDN/>
        <w:adjustRightInd/>
        <w:ind w:right="170"/>
      </w:pPr>
      <w:r>
        <w:t>Код условия состояния (STCC) - б</w:t>
      </w:r>
      <w:r w:rsidR="001604C2">
        <w:t>итовая маска, соответствующая значению состояния передачи</w:t>
      </w:r>
      <w:r>
        <w:t>.</w:t>
      </w:r>
    </w:p>
    <w:p w:rsidR="001604C2" w:rsidRDefault="001604C2" w:rsidP="009D5909">
      <w:pPr>
        <w:pStyle w:val="afffffff4"/>
      </w:pPr>
      <w:r>
        <w:t>Можно получить условие «true» на постоянной основе, установив MODE=0 и STCC=0xFF, и условие «false» на постоянной основе, установив STCC=0x00. Таким образом, можно использовать 0x800000FF в качестве маркера конца списка.</w:t>
      </w:r>
    </w:p>
    <w:p w:rsidR="001604C2" w:rsidRPr="008F3581" w:rsidRDefault="001604C2" w:rsidP="000235C2">
      <w:pPr>
        <w:pStyle w:val="9"/>
      </w:pPr>
      <w:r w:rsidRPr="008F3581">
        <w:t xml:space="preserve">Рассчет временных параметров передач </w:t>
      </w:r>
      <w:r>
        <w:t>КШ</w:t>
      </w:r>
    </w:p>
    <w:p w:rsidR="001604C2" w:rsidRPr="0003224B" w:rsidRDefault="001604C2" w:rsidP="009D5909">
      <w:pPr>
        <w:pStyle w:val="afffffff4"/>
      </w:pPr>
      <w:r>
        <w:t xml:space="preserve">Для выработки расписания передач для контроллера шины необходимо учитывать наихудшие возможные временные параметры для каждой передачи. За исключением случая </w:t>
      </w:r>
      <w:r>
        <w:lastRenderedPageBreak/>
        <w:t>автоматических повторных попыток, самое длительное время при передаче занимает случай успешной передачи, в которой задействованы все допустимые тайм-ауты и паузы.</w:t>
      </w:r>
    </w:p>
    <w:p w:rsidR="001604C2" w:rsidRPr="0003224B" w:rsidRDefault="001604C2" w:rsidP="009D5909">
      <w:pPr>
        <w:pStyle w:val="afffffff4"/>
      </w:pPr>
      <w:r>
        <w:t>Следует отметить несколько моментов, важных для расчета:</w:t>
      </w:r>
    </w:p>
    <w:p w:rsidR="001604C2" w:rsidRPr="0003224B" w:rsidRDefault="001604C2" w:rsidP="00931A64">
      <w:pPr>
        <w:pStyle w:val="afffffff4"/>
        <w:numPr>
          <w:ilvl w:val="0"/>
          <w:numId w:val="323"/>
        </w:numPr>
        <w:ind w:left="1460"/>
      </w:pPr>
      <w:r>
        <w:t>Тайм-ауты и перерывы определены в стандарте как промежутки времени между серединой бита четности и серединой такта. Чтобы получить время простоя шины, необходимо вычитать 2 мкс из этих значений.</w:t>
      </w:r>
    </w:p>
    <w:p w:rsidR="001604C2" w:rsidRDefault="001604C2" w:rsidP="00931A64">
      <w:pPr>
        <w:pStyle w:val="afffffff4"/>
        <w:numPr>
          <w:ilvl w:val="0"/>
          <w:numId w:val="323"/>
        </w:numPr>
        <w:ind w:left="1460"/>
      </w:pPr>
      <w:r>
        <w:t>Временные параметры определены для стороны шины, таким образом необходимо учитывать задержки в приемопередатчике.</w:t>
      </w:r>
    </w:p>
    <w:p w:rsidR="001604C2" w:rsidRPr="0003224B" w:rsidRDefault="001604C2" w:rsidP="009D5909">
      <w:pPr>
        <w:pStyle w:val="afffffff4"/>
        <w:ind w:left="1542" w:firstLine="0"/>
      </w:pPr>
    </w:p>
    <w:p w:rsidR="001604C2" w:rsidRPr="00E96776" w:rsidRDefault="001604C2" w:rsidP="00BD0359">
      <w:pPr>
        <w:pStyle w:val="af3"/>
      </w:pPr>
      <w:r w:rsidRPr="00E96776">
        <w:t>Задержка в приемопередатчике</w:t>
      </w:r>
    </w:p>
    <w:p w:rsidR="001604C2" w:rsidRPr="0003224B" w:rsidRDefault="001604C2" w:rsidP="00BD0359">
      <w:pPr>
        <w:pStyle w:val="af3"/>
      </w:pPr>
      <w:r>
        <w:t xml:space="preserve">Временные параметры в стандарте </w:t>
      </w:r>
      <w:r w:rsidRPr="0096073A">
        <w:t>ГОСТ Р 52070</w:t>
      </w:r>
      <w:r>
        <w:t xml:space="preserve"> определены на границе терминала, находящегося на стороне шины от приемопередатчика. Однако, ядро работает на другой стороне приемопередатчика. Таким образом, необходимо учитывать задержки в приемопередатчике.</w:t>
      </w:r>
    </w:p>
    <w:p w:rsidR="001604C2" w:rsidRDefault="001604C2" w:rsidP="00BD0359">
      <w:pPr>
        <w:pStyle w:val="af3"/>
      </w:pPr>
      <w:r>
        <w:t>Для компенсации задержки в приемопередатчике в режиме КШ используется механизм проверки методом обратной передачи. После отправки командных слов происходит ожидание возврата отправленных слов через приемник, после чего стартует таймер ОУ.</w:t>
      </w:r>
    </w:p>
    <w:p w:rsidR="001604C2" w:rsidRPr="0003224B" w:rsidRDefault="001604C2" w:rsidP="00BD0359">
      <w:pPr>
        <w:pStyle w:val="af3"/>
      </w:pPr>
    </w:p>
    <w:p w:rsidR="001604C2" w:rsidRPr="00BD0359" w:rsidRDefault="001604C2" w:rsidP="00BD0359">
      <w:pPr>
        <w:pStyle w:val="af3"/>
        <w:rPr>
          <w:b/>
        </w:rPr>
      </w:pPr>
      <w:r w:rsidRPr="00BD0359">
        <w:rPr>
          <w:b/>
        </w:rPr>
        <w:t>Этапы передачи КШ: Составные части</w:t>
      </w:r>
    </w:p>
    <w:p w:rsidR="001604C2" w:rsidRPr="0003224B" w:rsidRDefault="001604C2" w:rsidP="00BD0359">
      <w:pPr>
        <w:pStyle w:val="af3"/>
      </w:pPr>
      <w:r>
        <w:t>Передачу в КШ можно разделить на следующие шаги:</w:t>
      </w:r>
    </w:p>
    <w:p w:rsidR="001604C2" w:rsidRPr="0003224B" w:rsidRDefault="00276769" w:rsidP="00BD0359">
      <w:pPr>
        <w:pStyle w:val="af3"/>
      </w:pPr>
      <w:r>
        <w:t>1)</w:t>
      </w:r>
      <w:r w:rsidR="001604C2">
        <w:tab/>
        <w:t>Передача контрольных слов и принимаемых данных</w:t>
      </w:r>
    </w:p>
    <w:p w:rsidR="001604C2" w:rsidRPr="0003224B" w:rsidRDefault="001604C2" w:rsidP="00BD0359">
      <w:pPr>
        <w:pStyle w:val="af3"/>
      </w:pPr>
      <w:r>
        <w:t>Это непрерывная передача, занимающая 20 мкс на каждое передаваемое слово. Включает также 0,2 мкс задержки при запуске.</w:t>
      </w:r>
    </w:p>
    <w:p w:rsidR="001604C2" w:rsidRPr="0003224B" w:rsidRDefault="00276769" w:rsidP="00BD0359">
      <w:pPr>
        <w:pStyle w:val="af3"/>
      </w:pPr>
      <w:r>
        <w:t>2)</w:t>
      </w:r>
      <w:r w:rsidR="001604C2">
        <w:tab/>
        <w:t>Цикл приемопередатчика</w:t>
      </w:r>
    </w:p>
    <w:p w:rsidR="001604C2" w:rsidRPr="0003224B" w:rsidRDefault="001604C2" w:rsidP="00BD0359">
      <w:pPr>
        <w:pStyle w:val="af3"/>
      </w:pPr>
      <w:r>
        <w:t>Ядро ожидает возврата переданной команды через приемник. Включение таймера ОУ после этого периода ожидания приводит к точному значению тайм-аута ОУ, не зависящему от задержек в приемопередатчике.</w:t>
      </w:r>
    </w:p>
    <w:p w:rsidR="001604C2" w:rsidRPr="0003224B" w:rsidRDefault="001604C2" w:rsidP="00BD0359">
      <w:pPr>
        <w:pStyle w:val="af3"/>
      </w:pPr>
      <w:r>
        <w:t>Время ожидания представляет собой сумму задержек в передатчике и в приемнике, плюс задержка на внутреннее декодирование 0,15-0,40 мкс.</w:t>
      </w:r>
    </w:p>
    <w:p w:rsidR="001604C2" w:rsidRPr="0003224B" w:rsidRDefault="00276769" w:rsidP="00BD0359">
      <w:pPr>
        <w:pStyle w:val="af3"/>
      </w:pPr>
      <w:r>
        <w:t>3)</w:t>
      </w:r>
      <w:r w:rsidR="001604C2">
        <w:tab/>
        <w:t>Тайм-аут отклика ОУ</w:t>
      </w:r>
    </w:p>
    <w:p w:rsidR="001604C2" w:rsidRPr="0003224B" w:rsidRDefault="001604C2" w:rsidP="00BD0359">
      <w:pPr>
        <w:pStyle w:val="af3"/>
      </w:pPr>
      <w:r>
        <w:t>Ядро предоставляет максимум 12,0-12,5 мкс простоя шины перед началом отклика ОУ. Следует отметить, что это время может быть увеличено установкой соответствующего параметра дескриптора.</w:t>
      </w:r>
    </w:p>
    <w:p w:rsidR="001604C2" w:rsidRPr="0003224B" w:rsidRDefault="00276769" w:rsidP="00BD0359">
      <w:pPr>
        <w:pStyle w:val="af3"/>
      </w:pPr>
      <w:r>
        <w:t>4)</w:t>
      </w:r>
      <w:r w:rsidR="001604C2">
        <w:tab/>
        <w:t>Данные отклика и передачи ОУ</w:t>
      </w:r>
    </w:p>
    <w:p w:rsidR="001604C2" w:rsidRPr="0003224B" w:rsidRDefault="001604C2" w:rsidP="00BD0359">
      <w:pPr>
        <w:pStyle w:val="af3"/>
      </w:pPr>
      <w:r>
        <w:t>КШ принимает слово состояния ОУ и определенное количество слов данных.</w:t>
      </w:r>
    </w:p>
    <w:p w:rsidR="001604C2" w:rsidRPr="0003224B" w:rsidRDefault="001604C2" w:rsidP="00BD0359">
      <w:pPr>
        <w:pStyle w:val="af3"/>
      </w:pPr>
      <w:r>
        <w:t>Контроллер шины проверяет непрерывность потока сообщений и предоставляет максимум 1 мкс на дрейф синхронизации для всего сообщения. Таким образом, максимальное время на эту часть составляет 20 мкс/слово + 1 мкс.</w:t>
      </w:r>
    </w:p>
    <w:p w:rsidR="001604C2" w:rsidRPr="0003224B" w:rsidRDefault="00276769" w:rsidP="00BD0359">
      <w:pPr>
        <w:pStyle w:val="af3"/>
      </w:pPr>
      <w:r>
        <w:t>5)</w:t>
      </w:r>
      <w:r w:rsidR="001604C2">
        <w:tab/>
        <w:t>Тайм-аут отклика второго ОУ</w:t>
      </w:r>
    </w:p>
    <w:p w:rsidR="001604C2" w:rsidRPr="0003224B" w:rsidRDefault="001604C2" w:rsidP="00BD0359">
      <w:pPr>
        <w:pStyle w:val="af3"/>
      </w:pPr>
      <w:r>
        <w:t>Для передач ОУ-ОУ. См. шаг 3.</w:t>
      </w:r>
    </w:p>
    <w:p w:rsidR="001604C2" w:rsidRPr="0003224B" w:rsidRDefault="00276769" w:rsidP="00BD0359">
      <w:pPr>
        <w:pStyle w:val="af3"/>
      </w:pPr>
      <w:r>
        <w:t>6)</w:t>
      </w:r>
      <w:r w:rsidR="001604C2">
        <w:tab/>
        <w:t>Отклик второго ОУ</w:t>
      </w:r>
    </w:p>
    <w:p w:rsidR="001604C2" w:rsidRPr="0003224B" w:rsidRDefault="001604C2" w:rsidP="00BD0359">
      <w:pPr>
        <w:pStyle w:val="af3"/>
      </w:pPr>
      <w:r>
        <w:t>Для передач ОУ-ОУ. См. шаг 4.</w:t>
      </w:r>
    </w:p>
    <w:p w:rsidR="001604C2" w:rsidRPr="0003224B" w:rsidRDefault="00276769" w:rsidP="00BD0359">
      <w:pPr>
        <w:pStyle w:val="af3"/>
      </w:pPr>
      <w:r>
        <w:t>7)</w:t>
      </w:r>
      <w:r w:rsidR="001604C2">
        <w:tab/>
        <w:t>Проверка количества слов</w:t>
      </w:r>
    </w:p>
    <w:p w:rsidR="001604C2" w:rsidRPr="0003224B" w:rsidRDefault="001604C2" w:rsidP="00BD0359">
      <w:pPr>
        <w:pStyle w:val="af3"/>
      </w:pPr>
      <w:r>
        <w:t>Для сообщений, передаваемых не в вещательном режиме и не в режиме ОУ-ОУ, КШ ожидает дополнительно 5 мкс, чтобы убедиться, что последний передающий ОУ не отправляет дополнительных слов.</w:t>
      </w:r>
    </w:p>
    <w:p w:rsidR="001604C2" w:rsidRPr="0003224B" w:rsidRDefault="00276769" w:rsidP="00BD0359">
      <w:pPr>
        <w:pStyle w:val="af3"/>
      </w:pPr>
      <w:r>
        <w:t>8)</w:t>
      </w:r>
      <w:r w:rsidR="001604C2">
        <w:tab/>
        <w:t>Сохранение результатов, получение следующего дескриптора</w:t>
      </w:r>
    </w:p>
    <w:p w:rsidR="001604C2" w:rsidRPr="0003224B" w:rsidRDefault="001604C2" w:rsidP="00BD0359">
      <w:pPr>
        <w:pStyle w:val="af3"/>
      </w:pPr>
      <w:r>
        <w:t>Время, занимаемое этим шагом, полностью зависит от системы AMBA, к которой подключено ядро.</w:t>
      </w:r>
    </w:p>
    <w:p w:rsidR="001604C2" w:rsidRPr="0003224B" w:rsidRDefault="00276769" w:rsidP="00BD0359">
      <w:pPr>
        <w:pStyle w:val="af3"/>
      </w:pPr>
      <w:r>
        <w:t>9)</w:t>
      </w:r>
      <w:r w:rsidR="001604C2">
        <w:tab/>
        <w:t>Перерывы между вещательными сообщениями и обработка дескрипторов</w:t>
      </w:r>
    </w:p>
    <w:p w:rsidR="001604C2" w:rsidRPr="0003224B" w:rsidRDefault="001604C2" w:rsidP="00BD0359">
      <w:pPr>
        <w:pStyle w:val="af3"/>
      </w:pPr>
      <w:r>
        <w:t>Для вещательной передачи одного ОУ вместо шагов 7-8 ядро вставляет 3 мкс перерыва между сообщениями и параллельно начинает прием следующего дескриптора. Таким образом, этот шаг занимает максимум 3 мкс и время, необходимое для шага 8.</w:t>
      </w:r>
    </w:p>
    <w:p w:rsidR="001604C2" w:rsidRDefault="001604C2" w:rsidP="00BD0359">
      <w:pPr>
        <w:pStyle w:val="af3"/>
      </w:pPr>
    </w:p>
    <w:p w:rsidR="001604C2" w:rsidRPr="00BD0359" w:rsidRDefault="001604C2" w:rsidP="00BD0359">
      <w:pPr>
        <w:pStyle w:val="af3"/>
        <w:rPr>
          <w:b/>
        </w:rPr>
      </w:pPr>
      <w:r w:rsidRPr="00BD0359">
        <w:rPr>
          <w:b/>
        </w:rPr>
        <w:t>Этапы передачи КШ: Состав</w:t>
      </w:r>
    </w:p>
    <w:p w:rsidR="001604C2" w:rsidRPr="0003224B" w:rsidRDefault="001604C2" w:rsidP="00BD0359">
      <w:pPr>
        <w:pStyle w:val="af3"/>
      </w:pPr>
      <w:r>
        <w:t xml:space="preserve">Различные типы сообщений стандарта </w:t>
      </w:r>
      <w:r w:rsidRPr="0096073A">
        <w:t>ГОСТ Р 52070</w:t>
      </w:r>
      <w:r>
        <w:t xml:space="preserve"> связаны с изложенными выше шагами следующим образом:</w:t>
      </w:r>
    </w:p>
    <w:p w:rsidR="001604C2" w:rsidRPr="0003224B" w:rsidRDefault="001604C2" w:rsidP="00931A64">
      <w:pPr>
        <w:pStyle w:val="afffffff4"/>
        <w:numPr>
          <w:ilvl w:val="0"/>
          <w:numId w:val="324"/>
        </w:numPr>
        <w:ind w:left="1460"/>
      </w:pPr>
      <w:r>
        <w:t>КШ-ОУ, ОУ-КШ –</w:t>
      </w:r>
      <w:r w:rsidR="00424063">
        <w:t xml:space="preserve"> </w:t>
      </w:r>
      <w:r>
        <w:t>шаги 1-4, 7-8.</w:t>
      </w:r>
    </w:p>
    <w:p w:rsidR="001604C2" w:rsidRPr="0003224B" w:rsidRDefault="001604C2" w:rsidP="00931A64">
      <w:pPr>
        <w:pStyle w:val="afffffff4"/>
        <w:numPr>
          <w:ilvl w:val="0"/>
          <w:numId w:val="324"/>
        </w:numPr>
        <w:ind w:left="1460"/>
      </w:pPr>
      <w:r>
        <w:t>ОУ-ОУ – шаги 1-8.</w:t>
      </w:r>
    </w:p>
    <w:p w:rsidR="001604C2" w:rsidRPr="0003224B" w:rsidRDefault="001604C2" w:rsidP="00931A64">
      <w:pPr>
        <w:pStyle w:val="afffffff4"/>
        <w:numPr>
          <w:ilvl w:val="0"/>
          <w:numId w:val="324"/>
        </w:numPr>
        <w:ind w:left="1460"/>
      </w:pPr>
      <w:r>
        <w:t>Широковещательные КШ-ОУ, вещательные режимные – шаги 1,</w:t>
      </w:r>
      <w:r w:rsidR="00424063">
        <w:t xml:space="preserve"> </w:t>
      </w:r>
      <w:r>
        <w:t>2,</w:t>
      </w:r>
      <w:r w:rsidR="00424063">
        <w:t xml:space="preserve"> </w:t>
      </w:r>
      <w:r>
        <w:t>9.</w:t>
      </w:r>
    </w:p>
    <w:p w:rsidR="001604C2" w:rsidRPr="0003224B" w:rsidRDefault="001604C2" w:rsidP="00931A64">
      <w:pPr>
        <w:pStyle w:val="afffffff4"/>
        <w:numPr>
          <w:ilvl w:val="0"/>
          <w:numId w:val="324"/>
        </w:numPr>
        <w:ind w:left="1460"/>
      </w:pPr>
      <w:r>
        <w:t>Широковещательные ОУ-ОУ – шаги 1-4,</w:t>
      </w:r>
      <w:r w:rsidR="00424063">
        <w:t xml:space="preserve"> </w:t>
      </w:r>
      <w:r>
        <w:t>7-8.</w:t>
      </w:r>
    </w:p>
    <w:p w:rsidR="001604C2" w:rsidRPr="0003224B" w:rsidRDefault="001604C2" w:rsidP="009D5909">
      <w:pPr>
        <w:pStyle w:val="afffffff4"/>
      </w:pPr>
      <w:r>
        <w:t>Если в регистре состояния КШ активирована проверка отклика на вещание, ядро ожидает и проверяет, что ни один из ОУ не отправляет на шину свой отклик после каждого вещательного сообщения. Таким образом, случай с вещанием будет представлять собой шаги 1-4,</w:t>
      </w:r>
      <w:r w:rsidR="00424063">
        <w:t xml:space="preserve"> </w:t>
      </w:r>
      <w:r>
        <w:t>7-8</w:t>
      </w:r>
      <w:r w:rsidR="00424063">
        <w:t xml:space="preserve">                             </w:t>
      </w:r>
      <w:r>
        <w:t xml:space="preserve"> с добавлением 30-35 мкс к максимальному времени передачи.</w:t>
      </w:r>
    </w:p>
    <w:p w:rsidR="001604C2" w:rsidRDefault="001604C2" w:rsidP="009D5909">
      <w:pPr>
        <w:pStyle w:val="af3"/>
      </w:pPr>
    </w:p>
    <w:p w:rsidR="001604C2" w:rsidRPr="00BD0359" w:rsidRDefault="001604C2" w:rsidP="00BD0359">
      <w:pPr>
        <w:pStyle w:val="af3"/>
        <w:rPr>
          <w:b/>
        </w:rPr>
      </w:pPr>
      <w:r w:rsidRPr="00BD0359">
        <w:rPr>
          <w:b/>
        </w:rPr>
        <w:t>Расчет временных параметров</w:t>
      </w:r>
    </w:p>
    <w:p w:rsidR="001604C2" w:rsidRPr="0003224B" w:rsidRDefault="001604C2" w:rsidP="009D5909">
      <w:pPr>
        <w:pStyle w:val="afffffff4"/>
      </w:pPr>
      <w:r>
        <w:t>На основе перечисленных выше шагов, принимая также во внимание автоматические ответы, можно произвести следующие расчеты:</w:t>
      </w:r>
    </w:p>
    <w:p w:rsidR="001604C2" w:rsidRPr="00FC7715" w:rsidRDefault="001604C2" w:rsidP="00931A64">
      <w:pPr>
        <w:pStyle w:val="afffffff4"/>
        <w:numPr>
          <w:ilvl w:val="0"/>
          <w:numId w:val="68"/>
        </w:numPr>
        <w:suppressAutoHyphens w:val="0"/>
        <w:autoSpaceDE/>
        <w:autoSpaceDN/>
        <w:adjustRightInd/>
        <w:ind w:right="170"/>
        <w:jc w:val="left"/>
      </w:pPr>
      <w:r>
        <w:t xml:space="preserve">КШ-ОУ, ОУ-КШ или слова режима, N слов данных: </w:t>
      </w:r>
      <w:r w:rsidRPr="00FC7715">
        <w:rPr>
          <w:lang w:val="en-US"/>
        </w:rPr>
        <w:t>T</w:t>
      </w:r>
      <w:r w:rsidRPr="00FC7715">
        <w:t xml:space="preserve"> = </w:t>
      </w:r>
      <w:r w:rsidRPr="00FC7715">
        <w:rPr>
          <w:lang w:val="en-US"/>
        </w:rPr>
        <w:t>C</w:t>
      </w:r>
      <w:r w:rsidRPr="00FC7715">
        <w:rPr>
          <w:vertAlign w:val="subscript"/>
          <w:lang w:val="en-US"/>
        </w:rPr>
        <w:t>try</w:t>
      </w:r>
      <w:r w:rsidRPr="00FC7715">
        <w:t xml:space="preserve"> </w:t>
      </w:r>
      <w:r w:rsidRPr="00FC7715">
        <w:rPr>
          <w:lang w:val="en-US"/>
        </w:rPr>
        <w:t>x</w:t>
      </w:r>
      <w:r w:rsidR="00424063">
        <w:t xml:space="preserve"> (20,</w:t>
      </w:r>
      <w:r w:rsidRPr="00FC7715">
        <w:t xml:space="preserve">2 + </w:t>
      </w:r>
      <w:r w:rsidRPr="00FC7715">
        <w:rPr>
          <w:lang w:val="en-US"/>
        </w:rPr>
        <w:t>Nx</w:t>
      </w:r>
      <w:r w:rsidRPr="00FC7715">
        <w:t xml:space="preserve">20 + </w:t>
      </w:r>
      <w:r w:rsidRPr="00FC7715">
        <w:rPr>
          <w:lang w:val="en-US"/>
        </w:rPr>
        <w:t>T</w:t>
      </w:r>
      <w:r w:rsidRPr="00FC7715">
        <w:rPr>
          <w:vertAlign w:val="subscript"/>
          <w:lang w:val="en-US"/>
        </w:rPr>
        <w:t>loop</w:t>
      </w:r>
      <w:r w:rsidR="00424063">
        <w:t xml:space="preserve"> + +12,</w:t>
      </w:r>
      <w:r w:rsidRPr="00FC7715">
        <w:t xml:space="preserve">5 + </w:t>
      </w:r>
      <w:r w:rsidRPr="00FC7715">
        <w:rPr>
          <w:lang w:val="en-US"/>
        </w:rPr>
        <w:t>T</w:t>
      </w:r>
      <w:r w:rsidRPr="00FC7715">
        <w:rPr>
          <w:vertAlign w:val="subscript"/>
          <w:lang w:val="en-US"/>
        </w:rPr>
        <w:t>extra</w:t>
      </w:r>
      <w:r w:rsidRPr="00FC7715">
        <w:t xml:space="preserve"> + 21 + 5) + </w:t>
      </w:r>
      <w:r w:rsidRPr="00FC7715">
        <w:rPr>
          <w:lang w:val="en-US"/>
        </w:rPr>
        <w:t>T</w:t>
      </w:r>
      <w:r w:rsidRPr="00FC7715">
        <w:rPr>
          <w:vertAlign w:val="subscript"/>
          <w:lang w:val="en-US"/>
        </w:rPr>
        <w:t>dpr</w:t>
      </w:r>
      <w:r>
        <w:rPr>
          <w:vertAlign w:val="subscript"/>
        </w:rPr>
        <w:t xml:space="preserve"> </w:t>
      </w:r>
      <w:r w:rsidRPr="00FC7715">
        <w:t xml:space="preserve">= </w:t>
      </w:r>
      <w:r w:rsidRPr="00FC7715">
        <w:rPr>
          <w:lang w:val="en-US"/>
        </w:rPr>
        <w:t>C</w:t>
      </w:r>
      <w:r w:rsidRPr="00FC7715">
        <w:rPr>
          <w:vertAlign w:val="subscript"/>
          <w:lang w:val="en-US"/>
        </w:rPr>
        <w:t>try</w:t>
      </w:r>
      <w:r w:rsidRPr="00FC7715">
        <w:t xml:space="preserve"> </w:t>
      </w:r>
      <w:r w:rsidRPr="00FC7715">
        <w:rPr>
          <w:lang w:val="en-US"/>
        </w:rPr>
        <w:t>x</w:t>
      </w:r>
      <w:r w:rsidR="00424063">
        <w:t xml:space="preserve"> (58,</w:t>
      </w:r>
      <w:r w:rsidRPr="00FC7715">
        <w:t xml:space="preserve">7 + </w:t>
      </w:r>
      <w:r w:rsidRPr="00FC7715">
        <w:rPr>
          <w:lang w:val="en-US"/>
        </w:rPr>
        <w:t>Nx</w:t>
      </w:r>
      <w:r w:rsidRPr="00FC7715">
        <w:t xml:space="preserve">20 + </w:t>
      </w:r>
      <w:r w:rsidRPr="00FC7715">
        <w:rPr>
          <w:lang w:val="en-US"/>
        </w:rPr>
        <w:t>T</w:t>
      </w:r>
      <w:r w:rsidRPr="00FC7715">
        <w:rPr>
          <w:vertAlign w:val="subscript"/>
          <w:lang w:val="en-US"/>
        </w:rPr>
        <w:t>extra</w:t>
      </w:r>
      <w:r w:rsidRPr="00FC7715">
        <w:t xml:space="preserve"> + </w:t>
      </w:r>
      <w:r w:rsidRPr="00FC7715">
        <w:rPr>
          <w:lang w:val="en-US"/>
        </w:rPr>
        <w:t>T</w:t>
      </w:r>
      <w:r w:rsidRPr="00FC7715">
        <w:rPr>
          <w:vertAlign w:val="subscript"/>
          <w:lang w:val="en-US"/>
        </w:rPr>
        <w:t>loop</w:t>
      </w:r>
      <w:r w:rsidRPr="00FC7715">
        <w:t xml:space="preserve">) + </w:t>
      </w:r>
      <w:r w:rsidRPr="00FC7715">
        <w:rPr>
          <w:lang w:val="en-US"/>
        </w:rPr>
        <w:t>T</w:t>
      </w:r>
      <w:r w:rsidRPr="00FC7715">
        <w:rPr>
          <w:vertAlign w:val="subscript"/>
          <w:lang w:val="en-US"/>
        </w:rPr>
        <w:t>dpr</w:t>
      </w:r>
    </w:p>
    <w:p w:rsidR="001604C2" w:rsidRPr="00FC7715" w:rsidRDefault="001604C2" w:rsidP="00931A64">
      <w:pPr>
        <w:pStyle w:val="afffffff4"/>
        <w:numPr>
          <w:ilvl w:val="0"/>
          <w:numId w:val="68"/>
        </w:numPr>
        <w:suppressAutoHyphens w:val="0"/>
        <w:autoSpaceDE/>
        <w:autoSpaceDN/>
        <w:adjustRightInd/>
        <w:ind w:right="170"/>
      </w:pPr>
      <w:r>
        <w:t xml:space="preserve">ОУ-ОУ, N слов данных: </w:t>
      </w:r>
      <w:r w:rsidRPr="00FC7715">
        <w:rPr>
          <w:lang w:val="en-US"/>
        </w:rPr>
        <w:t>T</w:t>
      </w:r>
      <w:r w:rsidRPr="00FC7715">
        <w:t xml:space="preserve"> = </w:t>
      </w:r>
      <w:r w:rsidRPr="00FC7715">
        <w:rPr>
          <w:lang w:val="en-US"/>
        </w:rPr>
        <w:t>C</w:t>
      </w:r>
      <w:r w:rsidRPr="00FC7715">
        <w:rPr>
          <w:vertAlign w:val="subscript"/>
          <w:lang w:val="en-US"/>
        </w:rPr>
        <w:t>try</w:t>
      </w:r>
      <w:r w:rsidRPr="00FC7715">
        <w:t xml:space="preserve"> </w:t>
      </w:r>
      <w:r w:rsidRPr="00FC7715">
        <w:rPr>
          <w:lang w:val="en-US"/>
        </w:rPr>
        <w:t>x</w:t>
      </w:r>
      <w:r w:rsidR="00424063">
        <w:t xml:space="preserve"> (40,</w:t>
      </w:r>
      <w:r w:rsidRPr="00FC7715">
        <w:t xml:space="preserve">2 + </w:t>
      </w:r>
      <w:r w:rsidRPr="00FC7715">
        <w:rPr>
          <w:lang w:val="en-US"/>
        </w:rPr>
        <w:t>T</w:t>
      </w:r>
      <w:r w:rsidRPr="00FC7715">
        <w:rPr>
          <w:vertAlign w:val="subscript"/>
          <w:lang w:val="en-US"/>
        </w:rPr>
        <w:t>loop</w:t>
      </w:r>
      <w:r w:rsidRPr="00FC7715">
        <w:t xml:space="preserve"> + 12</w:t>
      </w:r>
      <w:r w:rsidR="00424063">
        <w:t>,</w:t>
      </w:r>
      <w:r w:rsidRPr="00FC7715">
        <w:t xml:space="preserve">5 + </w:t>
      </w:r>
      <w:r w:rsidRPr="00FC7715">
        <w:rPr>
          <w:lang w:val="en-US"/>
        </w:rPr>
        <w:t>T</w:t>
      </w:r>
      <w:r w:rsidRPr="00FC7715">
        <w:rPr>
          <w:vertAlign w:val="subscript"/>
          <w:lang w:val="en-US"/>
        </w:rPr>
        <w:t>extra</w:t>
      </w:r>
      <w:r w:rsidRPr="00FC7715">
        <w:t xml:space="preserve"> + 21 + </w:t>
      </w:r>
      <w:r w:rsidRPr="00FC7715">
        <w:rPr>
          <w:lang w:val="en-US"/>
        </w:rPr>
        <w:t>Nx</w:t>
      </w:r>
      <w:r w:rsidR="00424063">
        <w:t>20 + 12,</w:t>
      </w:r>
      <w:r w:rsidRPr="00FC7715">
        <w:t xml:space="preserve">5 + </w:t>
      </w:r>
      <w:r w:rsidR="00424063">
        <w:t>+</w:t>
      </w:r>
      <w:r w:rsidRPr="00FC7715">
        <w:rPr>
          <w:lang w:val="en-US"/>
        </w:rPr>
        <w:t>T</w:t>
      </w:r>
      <w:r w:rsidRPr="00FC7715">
        <w:rPr>
          <w:vertAlign w:val="subscript"/>
          <w:lang w:val="en-US"/>
        </w:rPr>
        <w:t>extra</w:t>
      </w:r>
      <w:r w:rsidRPr="00FC7715">
        <w:t xml:space="preserve"> + 21 + 5) + </w:t>
      </w:r>
      <w:r w:rsidRPr="00FC7715">
        <w:rPr>
          <w:lang w:val="en-US"/>
        </w:rPr>
        <w:t>T</w:t>
      </w:r>
      <w:r w:rsidRPr="00FC7715">
        <w:rPr>
          <w:vertAlign w:val="subscript"/>
          <w:lang w:val="en-US"/>
        </w:rPr>
        <w:t>dpr</w:t>
      </w:r>
      <w:r>
        <w:t xml:space="preserve"> </w:t>
      </w:r>
      <w:r w:rsidRPr="00FC7715">
        <w:t xml:space="preserve">= </w:t>
      </w:r>
      <w:r w:rsidRPr="00FC7715">
        <w:rPr>
          <w:lang w:val="en-US"/>
        </w:rPr>
        <w:t>C</w:t>
      </w:r>
      <w:r w:rsidRPr="00FC7715">
        <w:rPr>
          <w:vertAlign w:val="subscript"/>
          <w:lang w:val="en-US"/>
        </w:rPr>
        <w:t>try</w:t>
      </w:r>
      <w:r w:rsidRPr="00FC7715">
        <w:t xml:space="preserve"> </w:t>
      </w:r>
      <w:r w:rsidRPr="00FC7715">
        <w:rPr>
          <w:lang w:val="en-US"/>
        </w:rPr>
        <w:t>x</w:t>
      </w:r>
      <w:r w:rsidR="00424063">
        <w:t xml:space="preserve"> (112,</w:t>
      </w:r>
      <w:r w:rsidRPr="00FC7715">
        <w:t xml:space="preserve">2 + </w:t>
      </w:r>
      <w:r w:rsidRPr="00FC7715">
        <w:rPr>
          <w:lang w:val="en-US"/>
        </w:rPr>
        <w:t>Nx</w:t>
      </w:r>
      <w:r w:rsidRPr="00FC7715">
        <w:t>20 + 2</w:t>
      </w:r>
      <w:r w:rsidRPr="00FC7715">
        <w:rPr>
          <w:lang w:val="en-US"/>
        </w:rPr>
        <w:t>T</w:t>
      </w:r>
      <w:r w:rsidRPr="00FC7715">
        <w:rPr>
          <w:vertAlign w:val="subscript"/>
          <w:lang w:val="en-US"/>
        </w:rPr>
        <w:t>extra</w:t>
      </w:r>
      <w:r w:rsidRPr="00FC7715">
        <w:t xml:space="preserve"> + </w:t>
      </w:r>
      <w:r w:rsidRPr="00FC7715">
        <w:rPr>
          <w:lang w:val="en-US"/>
        </w:rPr>
        <w:t>T</w:t>
      </w:r>
      <w:r w:rsidRPr="00FC7715">
        <w:rPr>
          <w:vertAlign w:val="subscript"/>
          <w:lang w:val="en-US"/>
        </w:rPr>
        <w:t>loop</w:t>
      </w:r>
      <w:r w:rsidRPr="00FC7715">
        <w:t xml:space="preserve">) + </w:t>
      </w:r>
      <w:r w:rsidRPr="00FC7715">
        <w:rPr>
          <w:lang w:val="en-US"/>
        </w:rPr>
        <w:t>T</w:t>
      </w:r>
      <w:r w:rsidRPr="00FC7715">
        <w:rPr>
          <w:vertAlign w:val="subscript"/>
          <w:lang w:val="en-US"/>
        </w:rPr>
        <w:t>dpr</w:t>
      </w:r>
    </w:p>
    <w:p w:rsidR="001604C2" w:rsidRPr="00F904E7" w:rsidRDefault="001604C2" w:rsidP="00931A64">
      <w:pPr>
        <w:pStyle w:val="afffffff4"/>
        <w:numPr>
          <w:ilvl w:val="0"/>
          <w:numId w:val="68"/>
        </w:numPr>
        <w:suppressAutoHyphens w:val="0"/>
        <w:autoSpaceDE/>
        <w:autoSpaceDN/>
        <w:adjustRightInd/>
        <w:ind w:right="170"/>
      </w:pPr>
      <w:r>
        <w:t xml:space="preserve">Вещание КШ-ОУ </w:t>
      </w:r>
      <w:r w:rsidRPr="00F904E7">
        <w:t xml:space="preserve">или вещание слов режима, N слов данных: </w:t>
      </w:r>
      <w:r w:rsidR="00424063" w:rsidRPr="00F904E7">
        <w:t>T = Ctry x (20,</w:t>
      </w:r>
      <w:r w:rsidRPr="00F904E7">
        <w:t xml:space="preserve">2 + </w:t>
      </w:r>
      <w:r w:rsidR="00424063" w:rsidRPr="00F904E7">
        <w:t xml:space="preserve">                      +</w:t>
      </w:r>
      <w:r w:rsidRPr="00F904E7">
        <w:t>Nx20 + T</w:t>
      </w:r>
      <w:r w:rsidRPr="00F904E7">
        <w:rPr>
          <w:vertAlign w:val="subscript"/>
        </w:rPr>
        <w:t>loop</w:t>
      </w:r>
      <w:r w:rsidRPr="00F904E7">
        <w:t xml:space="preserve"> + 3) - 3 + max(T</w:t>
      </w:r>
      <w:r w:rsidRPr="00F904E7">
        <w:rPr>
          <w:vertAlign w:val="subscript"/>
        </w:rPr>
        <w:t>dpr</w:t>
      </w:r>
      <w:r w:rsidRPr="00F904E7">
        <w:t>,3)</w:t>
      </w:r>
    </w:p>
    <w:p w:rsidR="001604C2" w:rsidRPr="00FC7715" w:rsidRDefault="001604C2" w:rsidP="00931A64">
      <w:pPr>
        <w:pStyle w:val="afffffff4"/>
        <w:numPr>
          <w:ilvl w:val="0"/>
          <w:numId w:val="68"/>
        </w:numPr>
        <w:suppressAutoHyphens w:val="0"/>
        <w:autoSpaceDE/>
        <w:autoSpaceDN/>
        <w:adjustRightInd/>
        <w:ind w:right="170"/>
      </w:pPr>
      <w:r w:rsidRPr="00F904E7">
        <w:t>Вещание ОУ-ОУ:</w:t>
      </w:r>
      <w:r w:rsidR="001D327A" w:rsidRPr="00F904E7">
        <w:t xml:space="preserve">  T = C</w:t>
      </w:r>
      <w:r w:rsidR="001D327A" w:rsidRPr="00F904E7">
        <w:rPr>
          <w:vertAlign w:val="subscript"/>
        </w:rPr>
        <w:t>try</w:t>
      </w:r>
      <w:r w:rsidR="001D327A" w:rsidRPr="00F904E7">
        <w:t xml:space="preserve"> x (40,2 + T</w:t>
      </w:r>
      <w:r w:rsidR="001D327A" w:rsidRPr="00F904E7">
        <w:rPr>
          <w:vertAlign w:val="subscript"/>
        </w:rPr>
        <w:t>loop</w:t>
      </w:r>
      <w:r w:rsidR="001D327A" w:rsidRPr="00F904E7">
        <w:t xml:space="preserve"> + 12,</w:t>
      </w:r>
      <w:r w:rsidRPr="00F904E7">
        <w:t>5 +</w:t>
      </w:r>
      <w:r w:rsidRPr="00FC7715">
        <w:t xml:space="preserve"> T</w:t>
      </w:r>
      <w:r w:rsidRPr="00F904E7">
        <w:rPr>
          <w:vertAlign w:val="subscript"/>
        </w:rPr>
        <w:t>extra</w:t>
      </w:r>
      <w:r w:rsidRPr="00FC7715">
        <w:t xml:space="preserve"> + 21 + Nx20 + 5) + T</w:t>
      </w:r>
      <w:r w:rsidRPr="00F904E7">
        <w:rPr>
          <w:vertAlign w:val="subscript"/>
        </w:rPr>
        <w:t>dpr</w:t>
      </w:r>
    </w:p>
    <w:p w:rsidR="001604C2" w:rsidRPr="0003224B" w:rsidRDefault="001604C2" w:rsidP="009D5909">
      <w:pPr>
        <w:pStyle w:val="afffffff4"/>
      </w:pPr>
      <w:r>
        <w:t>где</w:t>
      </w:r>
    </w:p>
    <w:p w:rsidR="001604C2" w:rsidRPr="0003224B" w:rsidRDefault="001604C2" w:rsidP="009D5909">
      <w:pPr>
        <w:pStyle w:val="afffffff4"/>
      </w:pPr>
      <w:r>
        <w:t>T – время, занимаемое передачей в наихудшем случае (т. е. на сколько задержится следующая передача при максимальной загрузке)</w:t>
      </w:r>
      <w:r w:rsidR="001D327A">
        <w:t>;</w:t>
      </w:r>
    </w:p>
    <w:p w:rsidR="001604C2" w:rsidRPr="0003224B" w:rsidRDefault="001604C2" w:rsidP="009D5909">
      <w:pPr>
        <w:pStyle w:val="afffffff4"/>
      </w:pPr>
      <w:r>
        <w:t>C</w:t>
      </w:r>
      <w:r>
        <w:rPr>
          <w:vertAlign w:val="subscript"/>
        </w:rPr>
        <w:t>try</w:t>
      </w:r>
      <w:r>
        <w:t xml:space="preserve"> – максимальное количество попыток, управляемое дескриптором, считается равным 1, если не используются а</w:t>
      </w:r>
      <w:r w:rsidR="001D327A">
        <w:t>втоматические повторные попытки;</w:t>
      </w:r>
    </w:p>
    <w:p w:rsidR="001604C2" w:rsidRPr="0003224B" w:rsidRDefault="001604C2" w:rsidP="009D5909">
      <w:pPr>
        <w:pStyle w:val="afffffff4"/>
      </w:pPr>
      <w:r>
        <w:t>T</w:t>
      </w:r>
      <w:r>
        <w:rPr>
          <w:vertAlign w:val="subscript"/>
        </w:rPr>
        <w:t>loop</w:t>
      </w:r>
      <w:r>
        <w:t xml:space="preserve"> – время от окончания передачи слова до декодирования приемником слова в обратной передаче. Сумма зад</w:t>
      </w:r>
      <w:r w:rsidR="001D327A">
        <w:t>ержек в передатчике и приемнике</w:t>
      </w:r>
      <w:r>
        <w:t xml:space="preserve"> </w:t>
      </w:r>
      <w:r w:rsidR="001D327A">
        <w:t>плюс внутренняя задержка 400 нс;</w:t>
      </w:r>
    </w:p>
    <w:p w:rsidR="001604C2" w:rsidRPr="0003224B" w:rsidRDefault="001604C2" w:rsidP="009D5909">
      <w:pPr>
        <w:pStyle w:val="afffffff4"/>
      </w:pPr>
      <w:r>
        <w:t>T</w:t>
      </w:r>
      <w:r>
        <w:rPr>
          <w:vertAlign w:val="subscript"/>
        </w:rPr>
        <w:t>dpr</w:t>
      </w:r>
      <w:r>
        <w:t xml:space="preserve"> – время, требуемое для обработки данных между текущей и следующей передачей. Включает в себя сохранение результата, обработку ветвей, получение следующего дескриптора</w:t>
      </w:r>
      <w:r w:rsidR="001D327A">
        <w:t>;</w:t>
      </w:r>
    </w:p>
    <w:p w:rsidR="001604C2" w:rsidRPr="0003224B" w:rsidRDefault="001604C2" w:rsidP="009D5909">
      <w:pPr>
        <w:pStyle w:val="afffffff4"/>
      </w:pPr>
      <w:r>
        <w:t>T</w:t>
      </w:r>
      <w:r>
        <w:rPr>
          <w:vertAlign w:val="subscript"/>
        </w:rPr>
        <w:t>extra</w:t>
      </w:r>
      <w:r>
        <w:t xml:space="preserve"> – дополнительное время отклика ОУ, равняется значению поля RTTO дескриптора передачи, умноженному на 4 мкс.</w:t>
      </w:r>
    </w:p>
    <w:p w:rsidR="001604C2" w:rsidRDefault="001604C2" w:rsidP="009D5909">
      <w:pPr>
        <w:pStyle w:val="af3"/>
        <w:rPr>
          <w:b/>
        </w:rPr>
      </w:pPr>
    </w:p>
    <w:p w:rsidR="001604C2" w:rsidRPr="00BD0359" w:rsidRDefault="001D327A" w:rsidP="00BD0359">
      <w:pPr>
        <w:pStyle w:val="af3"/>
        <w:rPr>
          <w:b/>
        </w:rPr>
      </w:pPr>
      <w:r w:rsidRPr="00BD0359">
        <w:rPr>
          <w:b/>
        </w:rPr>
        <w:t>Пример выполнения рас</w:t>
      </w:r>
      <w:r w:rsidR="001604C2" w:rsidRPr="00BD0359">
        <w:rPr>
          <w:b/>
        </w:rPr>
        <w:t>чета</w:t>
      </w:r>
    </w:p>
    <w:p w:rsidR="001604C2" w:rsidRPr="0003224B" w:rsidRDefault="001604C2" w:rsidP="00BD0359">
      <w:pPr>
        <w:pStyle w:val="af3"/>
      </w:pPr>
      <w:r>
        <w:t>Для данного примера предположим T</w:t>
      </w:r>
      <w:r>
        <w:rPr>
          <w:vertAlign w:val="subscript"/>
        </w:rPr>
        <w:t>loop</w:t>
      </w:r>
      <w:r>
        <w:t xml:space="preserve"> = 1,4 мкс (задержка в приемопередатчике </w:t>
      </w:r>
      <w:r w:rsidR="001D327A">
        <w:t xml:space="preserve">                       </w:t>
      </w:r>
      <w:r>
        <w:t>500 нс + 500 нс) и T</w:t>
      </w:r>
      <w:r>
        <w:rPr>
          <w:vertAlign w:val="subscript"/>
        </w:rPr>
        <w:t>dpr</w:t>
      </w:r>
      <w:r>
        <w:t xml:space="preserve"> = 3 мкс (90 циклов при частоте 30 МГц).</w:t>
      </w:r>
    </w:p>
    <w:p w:rsidR="001604C2" w:rsidRPr="0003224B" w:rsidRDefault="001604C2" w:rsidP="009D5909">
      <w:pPr>
        <w:pStyle w:val="afffffff4"/>
      </w:pPr>
      <w:r>
        <w:t xml:space="preserve">Тогда передача </w:t>
      </w:r>
      <w:r w:rsidR="001D327A">
        <w:t xml:space="preserve">пяти </w:t>
      </w:r>
      <w:r>
        <w:t xml:space="preserve"> слов данных в режиме ОУ-ОУ потребует до 1 x (112,2 + 5x20 + 2x0 + </w:t>
      </w:r>
      <w:r w:rsidR="001D327A">
        <w:t>+</w:t>
      </w:r>
      <w:r>
        <w:t>1,4) + 3 = 216,6 мкс.</w:t>
      </w:r>
    </w:p>
    <w:p w:rsidR="001604C2" w:rsidRDefault="001604C2" w:rsidP="009D5909">
      <w:pPr>
        <w:pStyle w:val="afffffff4"/>
      </w:pPr>
    </w:p>
    <w:p w:rsidR="001604C2" w:rsidRPr="0032696B" w:rsidRDefault="001604C2" w:rsidP="000235C2">
      <w:pPr>
        <w:pStyle w:val="8"/>
        <w:rPr>
          <w:lang w:val="ru-RU"/>
        </w:rPr>
      </w:pPr>
      <w:r w:rsidRPr="0032696B">
        <w:rPr>
          <w:lang w:val="ru-RU"/>
        </w:rPr>
        <w:t xml:space="preserve">Работа в режиме оконечного устройства (ОУ) </w:t>
      </w:r>
    </w:p>
    <w:p w:rsidR="001604C2" w:rsidRPr="0003224B" w:rsidRDefault="001604C2" w:rsidP="000235C2">
      <w:pPr>
        <w:pStyle w:val="9"/>
      </w:pPr>
      <w:r w:rsidRPr="003B5FD1">
        <w:t>Обзор</w:t>
      </w:r>
    </w:p>
    <w:p w:rsidR="001604C2" w:rsidRPr="0003224B" w:rsidRDefault="001604C2" w:rsidP="009D5909">
      <w:pPr>
        <w:pStyle w:val="afffffff4"/>
      </w:pPr>
      <w:r>
        <w:t>В режиме удаленного терминала ядро выполняет функции ведомого устройства (slave) по шине ГОСТ Р 52070. Оно принимает запросы с собственного адреса ОУ (или вещательные передачи), проверяет их конфигурацию на предмет корректности, и, если конфигурация допустима, осуществляет соответствующую передачу, а, если недопустима, устанавливает флаг ошибки сообщения в слове состояния. Допустимость для передачи данных управляется словом управления субадресом, а для кодов режима регистром управления кодами режима.</w:t>
      </w:r>
    </w:p>
    <w:p w:rsidR="001604C2" w:rsidRPr="0003224B" w:rsidRDefault="001604C2" w:rsidP="009D5909">
      <w:pPr>
        <w:pStyle w:val="afffffff4"/>
      </w:pPr>
      <w:r>
        <w:t>Для запуска ОУ необходимо настроить таблицу субадресов и циклический буфер регистрации, после чего записать адрес и бит активации ОУ в регистр конфигурации ОУ.</w:t>
      </w:r>
    </w:p>
    <w:p w:rsidR="001604C2" w:rsidRPr="0003224B" w:rsidRDefault="001604C2" w:rsidP="000235C2">
      <w:pPr>
        <w:pStyle w:val="9"/>
      </w:pPr>
      <w:r w:rsidRPr="003B5FD1">
        <w:lastRenderedPageBreak/>
        <w:t>Передача данных</w:t>
      </w:r>
    </w:p>
    <w:p w:rsidR="001604C2" w:rsidRPr="0003224B" w:rsidRDefault="001604C2" w:rsidP="009D5909">
      <w:pPr>
        <w:pStyle w:val="afffffff4"/>
      </w:pPr>
      <w:r>
        <w:t xml:space="preserve">В режиме удаленного терминала используется трехуровневая структура для управления DMA передачи данных (см. рисунок </w:t>
      </w:r>
      <w:r w:rsidR="00762C7C">
        <w:fldChar w:fldCharType="begin"/>
      </w:r>
      <w:r w:rsidR="00762C7C">
        <w:instrText xml:space="preserve"> REF _Ref11941011 \h  \* MERGEFORMAT </w:instrText>
      </w:r>
      <w:r w:rsidR="00762C7C">
        <w:fldChar w:fldCharType="separate"/>
      </w:r>
      <w:r w:rsidR="006422AE" w:rsidRPr="006422AE">
        <w:rPr>
          <w:vanish/>
        </w:rPr>
        <w:t xml:space="preserve">Рисунок </w:t>
      </w:r>
      <w:r w:rsidR="006422AE">
        <w:rPr>
          <w:noProof/>
        </w:rPr>
        <w:t>105</w:t>
      </w:r>
      <w:r w:rsidR="00762C7C">
        <w:fldChar w:fldCharType="end"/>
      </w:r>
      <w:r>
        <w:t>). Верхний уровень - таблица субадресов, в которой каждому субадресу соответствует контрольное слово субадреса и указатели на дескриптор передачи и дескриптор приема. В свою очередь, каждый дескриптор содержит слово контроля/состояния дескриптора, указатель на буфер данных и указатель на следующий дескриптор, в результате чего формируется связанный список или цикл дескрипторов. Буферы данных могут находиться в любом месте в памяти и выравниваются под 16 бит.</w:t>
      </w:r>
    </w:p>
    <w:p w:rsidR="001604C2" w:rsidRPr="0003224B" w:rsidRDefault="001604C2" w:rsidP="009D5909">
      <w:pPr>
        <w:pStyle w:val="afffffff4"/>
      </w:pPr>
      <w:r>
        <w:t>При получении запроса на передачу данных ОУ проверяет по таблице субадресов, является ли запрос допустимым. Если запрос допустим, осуществляется передача данных с DMA в соответствующий буфер данных или из соответствующего буфера данных. По окончании передачи слово контроля/состояния дескриптора обновляется состоянием успешной передачи или сбоя, а указатель в таблице субадресов изменяется и указывает на следующий дескриптор.</w:t>
      </w:r>
    </w:p>
    <w:p w:rsidR="001604C2" w:rsidRPr="0003224B" w:rsidRDefault="001604C2" w:rsidP="009D5909">
      <w:pPr>
        <w:pStyle w:val="afffffff4"/>
      </w:pPr>
      <w:r>
        <w:t>Если активирована регистрация событий, запись помещается в циклический буфер журнала регистрации. Может также быть активировано прерывание IRQ, вызываемое передачей. Чтобы определить, какая передача вызвала прерывание, положение прерывания в журнале событий ОУ (ОУ Event Log IRQ Position) указывает на соответствующую запись в логе. Поэтому для активации прерываний необходимо также активировать логирование.</w:t>
      </w:r>
    </w:p>
    <w:p w:rsidR="001604C2" w:rsidRDefault="001604C2" w:rsidP="009D5909">
      <w:pPr>
        <w:pStyle w:val="afffffff4"/>
      </w:pPr>
      <w:r>
        <w:t>Если запрос допустим, но не может быть исполнен либо из-за отсутствия готового корректного дескриптора, либо из-за отсутствия возможности доступа к данным в пределах требуемого времени отклика, ядро генерирует сигнал о прерывании по причине ошибки доступа к таблице ОУ и не отвечает на запрос. Дополнительно может быть автоматически установлен бит флага состояния терминала по данным условиям ошибки.</w:t>
      </w:r>
    </w:p>
    <w:p w:rsidR="001604C2" w:rsidRDefault="001604C2" w:rsidP="00BD0359">
      <w:pPr>
        <w:pStyle w:val="aff9"/>
      </w:pPr>
      <w:r>
        <w:rPr>
          <w:noProof/>
        </w:rPr>
        <w:drawing>
          <wp:inline distT="0" distB="0" distL="0" distR="0">
            <wp:extent cx="4992981" cy="324020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998942" cy="3244072"/>
                    </a:xfrm>
                    <a:prstGeom prst="rect">
                      <a:avLst/>
                    </a:prstGeom>
                    <a:noFill/>
                    <a:ln>
                      <a:noFill/>
                    </a:ln>
                  </pic:spPr>
                </pic:pic>
              </a:graphicData>
            </a:graphic>
          </wp:inline>
        </w:drawing>
      </w:r>
    </w:p>
    <w:p w:rsidR="001604C2" w:rsidRPr="003B5FD1" w:rsidRDefault="001604C2" w:rsidP="00BD0359">
      <w:pPr>
        <w:pStyle w:val="aff9"/>
      </w:pPr>
      <w:bookmarkStart w:id="2340" w:name="_Ref11941011"/>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05</w:t>
      </w:r>
      <w:r w:rsidR="00BF6B65">
        <w:rPr>
          <w:noProof/>
        </w:rPr>
        <w:fldChar w:fldCharType="end"/>
      </w:r>
      <w:bookmarkEnd w:id="2340"/>
      <w:r>
        <w:t xml:space="preserve"> –</w:t>
      </w:r>
      <w:r w:rsidRPr="003B5FD1">
        <w:t xml:space="preserve"> Диаграмма - пример структуры данных субадреса </w:t>
      </w:r>
      <w:r>
        <w:t>ОУ</w:t>
      </w:r>
    </w:p>
    <w:p w:rsidR="001604C2" w:rsidRPr="0003224B" w:rsidRDefault="001604C2" w:rsidP="009D5909">
      <w:pPr>
        <w:pStyle w:val="afffffff4"/>
      </w:pPr>
    </w:p>
    <w:p w:rsidR="001604C2" w:rsidRPr="0003224B" w:rsidRDefault="001604C2" w:rsidP="000235C2">
      <w:pPr>
        <w:pStyle w:val="9"/>
      </w:pPr>
      <w:r w:rsidRPr="003B5FD1">
        <w:t>Коды режимов</w:t>
      </w:r>
    </w:p>
    <w:p w:rsidR="001604C2" w:rsidRPr="0003224B" w:rsidRDefault="001604C2" w:rsidP="009D5909">
      <w:pPr>
        <w:pStyle w:val="afffffff4"/>
      </w:pPr>
      <w:r>
        <w:t xml:space="preserve">Допустимость кодов режимов ГОСТ Р 52070, необходимость их логирования и прерывания управляется регистром управления кодами режима ОУ (ОУ Mode Code Control register). Касательно передачи данных, для активации прерываний необходимо активировать логирование. Коды режимов запрета управляются теми же полями, что их незапрещающие пары. </w:t>
      </w:r>
      <w:r>
        <w:lastRenderedPageBreak/>
        <w:t>Коды режимов, которые могут быть переданы в вещательном режиме, имеют два отдельных поля для контроля вариантов с вещанием и без вещания.</w:t>
      </w:r>
    </w:p>
    <w:p w:rsidR="001604C2" w:rsidRDefault="001604C2" w:rsidP="009D5909">
      <w:pPr>
        <w:pStyle w:val="afffffff4"/>
      </w:pPr>
      <w:r>
        <w:t xml:space="preserve">Различные коды режимов и соответствующие им операции, производимые ОУ, указаны в таблице </w:t>
      </w:r>
      <w:r w:rsidR="00762C7C">
        <w:fldChar w:fldCharType="begin"/>
      </w:r>
      <w:r w:rsidR="00762C7C">
        <w:instrText xml:space="preserve"> REF _Ref1</w:instrText>
      </w:r>
      <w:r w:rsidR="00762C7C">
        <w:instrText xml:space="preserve">1941181 \h  \* MERGEFORMAT </w:instrText>
      </w:r>
      <w:r w:rsidR="00762C7C">
        <w:fldChar w:fldCharType="separate"/>
      </w:r>
      <w:r w:rsidR="006422AE" w:rsidRPr="006422AE">
        <w:rPr>
          <w:vanish/>
        </w:rPr>
        <w:t xml:space="preserve">Таблица </w:t>
      </w:r>
      <w:r w:rsidR="006422AE">
        <w:rPr>
          <w:noProof/>
        </w:rPr>
        <w:t>490</w:t>
      </w:r>
      <w:r w:rsidR="00762C7C">
        <w:fldChar w:fldCharType="end"/>
      </w:r>
      <w:r>
        <w:t>. Некоторые коды режимов не имеют жесткой связи с встроенными операциями. Такие коды должны быть реализованы программно при необходимости. Также показано соотношение между каждым кодом режима и полями в регистре управления кодами режима ОУ.</w:t>
      </w:r>
    </w:p>
    <w:p w:rsidR="001604C2" w:rsidRPr="003B5FD1" w:rsidRDefault="001604C2" w:rsidP="009D5909">
      <w:pPr>
        <w:pStyle w:val="afffffff4"/>
      </w:pPr>
    </w:p>
    <w:p w:rsidR="001604C2" w:rsidRDefault="001604C2" w:rsidP="002815D9">
      <w:pPr>
        <w:pStyle w:val="aff8"/>
      </w:pPr>
      <w:bookmarkStart w:id="2341" w:name="_Ref11941181"/>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0</w:t>
      </w:r>
      <w:r w:rsidR="00BF6B65">
        <w:rPr>
          <w:noProof/>
        </w:rPr>
        <w:fldChar w:fldCharType="end"/>
      </w:r>
      <w:bookmarkEnd w:id="2341"/>
      <w:r>
        <w:t xml:space="preserve"> – </w:t>
      </w:r>
      <w:r w:rsidRPr="003B5FD1">
        <w:t xml:space="preserve">Коды режимов </w:t>
      </w:r>
      <w:r>
        <w:t>ОУ МКИО</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472"/>
        <w:gridCol w:w="884"/>
        <w:gridCol w:w="1701"/>
        <w:gridCol w:w="2835"/>
        <w:gridCol w:w="1559"/>
        <w:gridCol w:w="1417"/>
        <w:gridCol w:w="1071"/>
      </w:tblGrid>
      <w:tr w:rsidR="001604C2" w:rsidRPr="0003224B" w:rsidTr="00496FA2">
        <w:trPr>
          <w:cantSplit/>
          <w:tblHeader/>
          <w:jc w:val="center"/>
        </w:trPr>
        <w:tc>
          <w:tcPr>
            <w:tcW w:w="1356" w:type="dxa"/>
            <w:gridSpan w:val="2"/>
          </w:tcPr>
          <w:p w:rsidR="001604C2" w:rsidRPr="00513483" w:rsidRDefault="001604C2" w:rsidP="00D467C9">
            <w:pPr>
              <w:pStyle w:val="afffffff6"/>
              <w:keepNext/>
              <w:rPr>
                <w:b/>
                <w:szCs w:val="16"/>
              </w:rPr>
            </w:pPr>
            <w:r w:rsidRPr="00513483">
              <w:rPr>
                <w:b/>
              </w:rPr>
              <w:t>Код режима</w:t>
            </w:r>
          </w:p>
        </w:tc>
        <w:tc>
          <w:tcPr>
            <w:tcW w:w="1701" w:type="dxa"/>
          </w:tcPr>
          <w:p w:rsidR="001604C2" w:rsidRPr="00513483" w:rsidRDefault="001604C2" w:rsidP="00D467C9">
            <w:pPr>
              <w:pStyle w:val="afffffff6"/>
              <w:keepNext/>
              <w:rPr>
                <w:b/>
                <w:szCs w:val="16"/>
              </w:rPr>
            </w:pPr>
            <w:r w:rsidRPr="00513483">
              <w:rPr>
                <w:b/>
              </w:rPr>
              <w:t>Описание</w:t>
            </w:r>
          </w:p>
        </w:tc>
        <w:tc>
          <w:tcPr>
            <w:tcW w:w="2835" w:type="dxa"/>
          </w:tcPr>
          <w:p w:rsidR="001604C2" w:rsidRPr="00513483" w:rsidRDefault="001604C2" w:rsidP="00D467C9">
            <w:pPr>
              <w:pStyle w:val="afffffff6"/>
              <w:keepNext/>
              <w:rPr>
                <w:b/>
                <w:szCs w:val="16"/>
              </w:rPr>
            </w:pPr>
            <w:r w:rsidRPr="00513483">
              <w:rPr>
                <w:b/>
              </w:rPr>
              <w:t>Встроенная операция, если код режима активирован</w:t>
            </w:r>
          </w:p>
        </w:tc>
        <w:tc>
          <w:tcPr>
            <w:tcW w:w="1559" w:type="dxa"/>
          </w:tcPr>
          <w:p w:rsidR="001604C2" w:rsidRPr="00513483" w:rsidRDefault="001604C2" w:rsidP="00D467C9">
            <w:pPr>
              <w:pStyle w:val="afffffff6"/>
              <w:keepNext/>
              <w:rPr>
                <w:b/>
                <w:szCs w:val="16"/>
              </w:rPr>
            </w:pPr>
            <w:r w:rsidRPr="00513483">
              <w:rPr>
                <w:b/>
              </w:rPr>
              <w:t>Логирование/ IRQ</w:t>
            </w:r>
          </w:p>
        </w:tc>
        <w:tc>
          <w:tcPr>
            <w:tcW w:w="1417" w:type="dxa"/>
          </w:tcPr>
          <w:p w:rsidR="001604C2" w:rsidRPr="00513483" w:rsidRDefault="001604C2" w:rsidP="00D467C9">
            <w:pPr>
              <w:pStyle w:val="afffffff6"/>
              <w:keepNext/>
              <w:rPr>
                <w:b/>
                <w:szCs w:val="16"/>
              </w:rPr>
            </w:pPr>
            <w:r w:rsidRPr="00513483">
              <w:rPr>
                <w:b/>
              </w:rPr>
              <w:t>Активация после сброса</w:t>
            </w:r>
          </w:p>
        </w:tc>
        <w:tc>
          <w:tcPr>
            <w:tcW w:w="1071" w:type="dxa"/>
          </w:tcPr>
          <w:p w:rsidR="001604C2" w:rsidRPr="00513483" w:rsidRDefault="001604C2" w:rsidP="00D467C9">
            <w:pPr>
              <w:pStyle w:val="afffffff6"/>
              <w:keepNext/>
              <w:rPr>
                <w:b/>
                <w:szCs w:val="16"/>
              </w:rPr>
            </w:pPr>
            <w:r w:rsidRPr="00513483">
              <w:rPr>
                <w:b/>
              </w:rPr>
              <w:t>Биты в рег</w:t>
            </w:r>
            <w:r>
              <w:rPr>
                <w:b/>
              </w:rPr>
              <w:t>.</w:t>
            </w:r>
            <w:r w:rsidRPr="00513483">
              <w:rPr>
                <w:b/>
              </w:rPr>
              <w:t xml:space="preserve"> управ</w:t>
            </w:r>
            <w:r>
              <w:rPr>
                <w:b/>
              </w:rPr>
              <w:t>-</w:t>
            </w:r>
            <w:r w:rsidRPr="00513483">
              <w:rPr>
                <w:b/>
              </w:rPr>
              <w:t>ления</w:t>
            </w:r>
          </w:p>
        </w:tc>
      </w:tr>
      <w:tr w:rsidR="001604C2" w:rsidRPr="0003224B" w:rsidTr="00496FA2">
        <w:trPr>
          <w:cantSplit/>
          <w:jc w:val="center"/>
        </w:trPr>
        <w:tc>
          <w:tcPr>
            <w:tcW w:w="472" w:type="dxa"/>
          </w:tcPr>
          <w:p w:rsidR="001604C2" w:rsidRPr="0003224B" w:rsidRDefault="001604C2" w:rsidP="009D5909">
            <w:pPr>
              <w:pStyle w:val="afffffff6"/>
              <w:rPr>
                <w:szCs w:val="16"/>
              </w:rPr>
            </w:pPr>
            <w:r>
              <w:t>0</w:t>
            </w:r>
          </w:p>
        </w:tc>
        <w:tc>
          <w:tcPr>
            <w:tcW w:w="884" w:type="dxa"/>
          </w:tcPr>
          <w:p w:rsidR="001604C2" w:rsidRPr="0003224B" w:rsidRDefault="001604C2" w:rsidP="009D5909">
            <w:pPr>
              <w:pStyle w:val="afffffff6"/>
              <w:rPr>
                <w:szCs w:val="16"/>
              </w:rPr>
            </w:pPr>
            <w:r>
              <w:t>00000</w:t>
            </w:r>
          </w:p>
        </w:tc>
        <w:tc>
          <w:tcPr>
            <w:tcW w:w="1701" w:type="dxa"/>
          </w:tcPr>
          <w:p w:rsidR="001604C2" w:rsidRPr="0003224B" w:rsidRDefault="001604C2" w:rsidP="009D5909">
            <w:pPr>
              <w:pStyle w:val="afffffff6"/>
              <w:rPr>
                <w:szCs w:val="16"/>
              </w:rPr>
            </w:pPr>
            <w:r>
              <w:t>Динамическое управление шиной</w:t>
            </w:r>
          </w:p>
        </w:tc>
        <w:tc>
          <w:tcPr>
            <w:tcW w:w="2835" w:type="dxa"/>
          </w:tcPr>
          <w:p w:rsidR="001604C2" w:rsidRPr="0003224B" w:rsidRDefault="001604C2" w:rsidP="009D5909">
            <w:pPr>
              <w:pStyle w:val="afffffff6"/>
              <w:rPr>
                <w:szCs w:val="16"/>
              </w:rPr>
            </w:pPr>
            <w:r>
              <w:t>Если бит DBCA в регистре состояния шины ОУ установлен, отправляется ответ о согласии на динамическое управление шиной (Dy</w:t>
            </w:r>
            <w:r w:rsidR="000503A5">
              <w:t>namic Bus Control Acceptance)</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17:16</w:t>
            </w:r>
          </w:p>
        </w:tc>
      </w:tr>
      <w:tr w:rsidR="001604C2" w:rsidRPr="0003224B" w:rsidTr="00496FA2">
        <w:trPr>
          <w:cantSplit/>
          <w:jc w:val="center"/>
        </w:trPr>
        <w:tc>
          <w:tcPr>
            <w:tcW w:w="472" w:type="dxa"/>
          </w:tcPr>
          <w:p w:rsidR="001604C2" w:rsidRPr="0003224B" w:rsidRDefault="001604C2" w:rsidP="009D5909">
            <w:pPr>
              <w:pStyle w:val="afffffff6"/>
              <w:rPr>
                <w:szCs w:val="16"/>
              </w:rPr>
            </w:pPr>
            <w:r>
              <w:t>1</w:t>
            </w:r>
          </w:p>
        </w:tc>
        <w:tc>
          <w:tcPr>
            <w:tcW w:w="884" w:type="dxa"/>
          </w:tcPr>
          <w:p w:rsidR="001604C2" w:rsidRPr="0003224B" w:rsidRDefault="001604C2" w:rsidP="009D5909">
            <w:pPr>
              <w:pStyle w:val="afffffff6"/>
              <w:rPr>
                <w:szCs w:val="16"/>
              </w:rPr>
            </w:pPr>
            <w:r>
              <w:t>00001</w:t>
            </w:r>
          </w:p>
        </w:tc>
        <w:tc>
          <w:tcPr>
            <w:tcW w:w="1701" w:type="dxa"/>
          </w:tcPr>
          <w:p w:rsidR="001604C2" w:rsidRPr="0003224B" w:rsidRDefault="001604C2" w:rsidP="009D5909">
            <w:pPr>
              <w:pStyle w:val="afffffff6"/>
              <w:rPr>
                <w:szCs w:val="16"/>
              </w:rPr>
            </w:pPr>
            <w:r>
              <w:t>Синхронизация</w:t>
            </w:r>
          </w:p>
        </w:tc>
        <w:tc>
          <w:tcPr>
            <w:tcW w:w="2835" w:type="dxa"/>
          </w:tcPr>
          <w:p w:rsidR="001604C2" w:rsidRPr="0003224B" w:rsidRDefault="001604C2" w:rsidP="009D5909">
            <w:pPr>
              <w:pStyle w:val="afffffff6"/>
            </w:pPr>
            <w:r>
              <w:t>Поле времени в регистре синхронизации ОУ обновлено.</w:t>
            </w:r>
          </w:p>
          <w:p w:rsidR="001604C2" w:rsidRPr="0003224B" w:rsidRDefault="001604C2" w:rsidP="009D5909">
            <w:pPr>
              <w:pStyle w:val="afffffff6"/>
              <w:rPr>
                <w:szCs w:val="16"/>
              </w:rPr>
            </w:pPr>
            <w:r>
              <w:t>Фронт импульса выходного сигнала rt</w:t>
            </w:r>
            <w:r w:rsidR="000503A5">
              <w:t>sync инициирует новый цикл AMBA</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rPr>
                <w:szCs w:val="16"/>
              </w:rPr>
            </w:pPr>
            <w:r>
              <w:t>3:0</w:t>
            </w:r>
          </w:p>
        </w:tc>
      </w:tr>
      <w:tr w:rsidR="001604C2" w:rsidRPr="0003224B" w:rsidTr="00496FA2">
        <w:trPr>
          <w:cantSplit/>
          <w:jc w:val="center"/>
        </w:trPr>
        <w:tc>
          <w:tcPr>
            <w:tcW w:w="472" w:type="dxa"/>
          </w:tcPr>
          <w:p w:rsidR="001604C2" w:rsidRPr="0003224B" w:rsidRDefault="001604C2" w:rsidP="009D5909">
            <w:pPr>
              <w:pStyle w:val="afffffff6"/>
              <w:rPr>
                <w:szCs w:val="16"/>
              </w:rPr>
            </w:pPr>
            <w:r>
              <w:t>2</w:t>
            </w:r>
          </w:p>
        </w:tc>
        <w:tc>
          <w:tcPr>
            <w:tcW w:w="884" w:type="dxa"/>
          </w:tcPr>
          <w:p w:rsidR="001604C2" w:rsidRPr="0003224B" w:rsidRDefault="001604C2" w:rsidP="009D5909">
            <w:pPr>
              <w:pStyle w:val="afffffff6"/>
              <w:rPr>
                <w:szCs w:val="16"/>
              </w:rPr>
            </w:pPr>
            <w:r>
              <w:t>00010</w:t>
            </w:r>
          </w:p>
        </w:tc>
        <w:tc>
          <w:tcPr>
            <w:tcW w:w="1701" w:type="dxa"/>
          </w:tcPr>
          <w:p w:rsidR="001604C2" w:rsidRPr="0003224B" w:rsidRDefault="001604C2" w:rsidP="009D5909">
            <w:pPr>
              <w:pStyle w:val="afffffff6"/>
              <w:rPr>
                <w:szCs w:val="16"/>
              </w:rPr>
            </w:pPr>
            <w:r>
              <w:t>Передать слово состояния</w:t>
            </w:r>
          </w:p>
        </w:tc>
        <w:tc>
          <w:tcPr>
            <w:tcW w:w="2835" w:type="dxa"/>
          </w:tcPr>
          <w:p w:rsidR="001604C2" w:rsidRPr="0003224B" w:rsidRDefault="001604C2" w:rsidP="009D5909">
            <w:pPr>
              <w:pStyle w:val="afffffff6"/>
              <w:rPr>
                <w:szCs w:val="16"/>
              </w:rPr>
            </w:pPr>
            <w:r>
              <w:t>Передача слова состояния ОУ</w:t>
            </w:r>
          </w:p>
          <w:p w:rsidR="001604C2" w:rsidRPr="0003224B" w:rsidRDefault="001604C2" w:rsidP="009D5909">
            <w:pPr>
              <w:pStyle w:val="afffffff6"/>
              <w:rPr>
                <w:szCs w:val="16"/>
              </w:rPr>
            </w:pPr>
            <w:r>
              <w:t>Всегда активно,</w:t>
            </w:r>
            <w:r w:rsidR="000503A5">
              <w:t xml:space="preserve"> не логируется и не отключается</w:t>
            </w:r>
          </w:p>
        </w:tc>
        <w:tc>
          <w:tcPr>
            <w:tcW w:w="1559" w:type="dxa"/>
          </w:tcPr>
          <w:p w:rsidR="001604C2" w:rsidRPr="0003224B" w:rsidRDefault="001604C2" w:rsidP="009D5909">
            <w:pPr>
              <w:pStyle w:val="afffffff6"/>
              <w:rPr>
                <w:szCs w:val="16"/>
              </w:rPr>
            </w:pPr>
            <w:r>
              <w:t>Нет</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pPr>
            <w:r>
              <w:rPr>
                <w:vertAlign w:val="superscript"/>
              </w:rPr>
              <w:t>-</w:t>
            </w:r>
          </w:p>
        </w:tc>
      </w:tr>
      <w:tr w:rsidR="001604C2" w:rsidRPr="0003224B" w:rsidTr="00496FA2">
        <w:trPr>
          <w:cantSplit/>
          <w:jc w:val="center"/>
        </w:trPr>
        <w:tc>
          <w:tcPr>
            <w:tcW w:w="472" w:type="dxa"/>
          </w:tcPr>
          <w:p w:rsidR="001604C2" w:rsidRPr="0003224B" w:rsidRDefault="001604C2" w:rsidP="009D5909">
            <w:pPr>
              <w:pStyle w:val="afffffff6"/>
              <w:rPr>
                <w:szCs w:val="16"/>
              </w:rPr>
            </w:pPr>
            <w:r>
              <w:t>3</w:t>
            </w:r>
          </w:p>
        </w:tc>
        <w:tc>
          <w:tcPr>
            <w:tcW w:w="884" w:type="dxa"/>
          </w:tcPr>
          <w:p w:rsidR="001604C2" w:rsidRPr="0003224B" w:rsidRDefault="001604C2" w:rsidP="009D5909">
            <w:pPr>
              <w:pStyle w:val="afffffff6"/>
              <w:rPr>
                <w:szCs w:val="16"/>
              </w:rPr>
            </w:pPr>
            <w:r>
              <w:t>00011</w:t>
            </w:r>
          </w:p>
        </w:tc>
        <w:tc>
          <w:tcPr>
            <w:tcW w:w="1701" w:type="dxa"/>
          </w:tcPr>
          <w:p w:rsidR="001604C2" w:rsidRPr="0003224B" w:rsidRDefault="001604C2" w:rsidP="009D5909">
            <w:pPr>
              <w:pStyle w:val="afffffff6"/>
              <w:rPr>
                <w:szCs w:val="16"/>
              </w:rPr>
            </w:pPr>
            <w:r>
              <w:t>Инициировать самодиагности</w:t>
            </w:r>
          </w:p>
        </w:tc>
        <w:tc>
          <w:tcPr>
            <w:tcW w:w="2835" w:type="dxa"/>
          </w:tcPr>
          <w:p w:rsidR="001604C2" w:rsidRPr="0003224B" w:rsidRDefault="001604C2" w:rsidP="009D5909">
            <w:pPr>
              <w:pStyle w:val="afffffff6"/>
              <w:rPr>
                <w:szCs w:val="16"/>
              </w:rPr>
            </w:pPr>
            <w:r>
              <w:t>Нет встроенной операции</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21:18</w:t>
            </w:r>
          </w:p>
        </w:tc>
      </w:tr>
      <w:tr w:rsidR="001604C2" w:rsidRPr="0003224B" w:rsidTr="00496FA2">
        <w:trPr>
          <w:cantSplit/>
          <w:jc w:val="center"/>
        </w:trPr>
        <w:tc>
          <w:tcPr>
            <w:tcW w:w="472" w:type="dxa"/>
          </w:tcPr>
          <w:p w:rsidR="001604C2" w:rsidRPr="0003224B" w:rsidRDefault="001604C2" w:rsidP="009D5909">
            <w:pPr>
              <w:pStyle w:val="afffffff6"/>
              <w:rPr>
                <w:szCs w:val="16"/>
              </w:rPr>
            </w:pPr>
            <w:r>
              <w:t>4</w:t>
            </w:r>
          </w:p>
        </w:tc>
        <w:tc>
          <w:tcPr>
            <w:tcW w:w="884" w:type="dxa"/>
          </w:tcPr>
          <w:p w:rsidR="001604C2" w:rsidRPr="0003224B" w:rsidRDefault="001604C2" w:rsidP="009D5909">
            <w:pPr>
              <w:pStyle w:val="afffffff6"/>
              <w:rPr>
                <w:szCs w:val="16"/>
              </w:rPr>
            </w:pPr>
            <w:r>
              <w:t>00100</w:t>
            </w:r>
          </w:p>
        </w:tc>
        <w:tc>
          <w:tcPr>
            <w:tcW w:w="1701" w:type="dxa"/>
          </w:tcPr>
          <w:p w:rsidR="001604C2" w:rsidRPr="0003224B" w:rsidRDefault="001604C2" w:rsidP="009D5909">
            <w:pPr>
              <w:pStyle w:val="afffffff6"/>
              <w:rPr>
                <w:szCs w:val="16"/>
              </w:rPr>
            </w:pPr>
            <w:r>
              <w:t>Отключение передатчика</w:t>
            </w:r>
          </w:p>
        </w:tc>
        <w:tc>
          <w:tcPr>
            <w:tcW w:w="2835" w:type="dxa"/>
          </w:tcPr>
          <w:p w:rsidR="001604C2" w:rsidRPr="0003224B" w:rsidRDefault="001604C2" w:rsidP="009D5909">
            <w:pPr>
              <w:pStyle w:val="afffffff6"/>
              <w:rPr>
                <w:szCs w:val="16"/>
              </w:rPr>
            </w:pPr>
            <w:r>
              <w:t>ОУ прекращает реагировать на команды по другой шине (шине, отличной от той, по которой пода</w:t>
            </w:r>
            <w:r w:rsidR="000503A5">
              <w:t>на команда)</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rPr>
                <w:szCs w:val="16"/>
              </w:rPr>
            </w:pPr>
            <w:r>
              <w:t>11:8</w:t>
            </w:r>
          </w:p>
        </w:tc>
      </w:tr>
      <w:tr w:rsidR="001604C2" w:rsidRPr="0003224B" w:rsidTr="00496FA2">
        <w:trPr>
          <w:cantSplit/>
          <w:jc w:val="center"/>
        </w:trPr>
        <w:tc>
          <w:tcPr>
            <w:tcW w:w="472" w:type="dxa"/>
          </w:tcPr>
          <w:p w:rsidR="001604C2" w:rsidRPr="0003224B" w:rsidRDefault="001604C2" w:rsidP="009D5909">
            <w:pPr>
              <w:pStyle w:val="afffffff6"/>
              <w:rPr>
                <w:szCs w:val="16"/>
              </w:rPr>
            </w:pPr>
            <w:r>
              <w:t>5</w:t>
            </w:r>
          </w:p>
        </w:tc>
        <w:tc>
          <w:tcPr>
            <w:tcW w:w="884" w:type="dxa"/>
          </w:tcPr>
          <w:p w:rsidR="001604C2" w:rsidRPr="0003224B" w:rsidRDefault="001604C2" w:rsidP="009D5909">
            <w:pPr>
              <w:pStyle w:val="afffffff6"/>
              <w:rPr>
                <w:szCs w:val="16"/>
              </w:rPr>
            </w:pPr>
            <w:r>
              <w:t>00101</w:t>
            </w:r>
          </w:p>
        </w:tc>
        <w:tc>
          <w:tcPr>
            <w:tcW w:w="1701" w:type="dxa"/>
          </w:tcPr>
          <w:p w:rsidR="001604C2" w:rsidRPr="0003224B" w:rsidRDefault="001604C2" w:rsidP="009D5909">
            <w:pPr>
              <w:pStyle w:val="afffffff6"/>
              <w:rPr>
                <w:szCs w:val="16"/>
              </w:rPr>
            </w:pPr>
            <w:r>
              <w:t>Отмена отключения передатчика</w:t>
            </w:r>
          </w:p>
        </w:tc>
        <w:tc>
          <w:tcPr>
            <w:tcW w:w="2835" w:type="dxa"/>
          </w:tcPr>
          <w:p w:rsidR="001604C2" w:rsidRPr="0003224B" w:rsidRDefault="001604C2" w:rsidP="009D5909">
            <w:pPr>
              <w:pStyle w:val="afffffff6"/>
              <w:rPr>
                <w:szCs w:val="16"/>
              </w:rPr>
            </w:pPr>
            <w:r>
              <w:t>Отменяет действие предыдущего кода режима отключения передатчика, полученного по той же шине</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rPr>
                <w:szCs w:val="16"/>
              </w:rPr>
            </w:pPr>
            <w:r>
              <w:t>11:8</w:t>
            </w:r>
          </w:p>
        </w:tc>
      </w:tr>
      <w:tr w:rsidR="001604C2" w:rsidRPr="0003224B" w:rsidTr="00496FA2">
        <w:trPr>
          <w:cantSplit/>
          <w:jc w:val="center"/>
        </w:trPr>
        <w:tc>
          <w:tcPr>
            <w:tcW w:w="472" w:type="dxa"/>
          </w:tcPr>
          <w:p w:rsidR="001604C2" w:rsidRPr="0003224B" w:rsidRDefault="001604C2" w:rsidP="009D5909">
            <w:pPr>
              <w:pStyle w:val="afffffff6"/>
              <w:rPr>
                <w:szCs w:val="16"/>
              </w:rPr>
            </w:pPr>
            <w:r>
              <w:t>6</w:t>
            </w:r>
          </w:p>
        </w:tc>
        <w:tc>
          <w:tcPr>
            <w:tcW w:w="884" w:type="dxa"/>
          </w:tcPr>
          <w:p w:rsidR="001604C2" w:rsidRPr="0003224B" w:rsidRDefault="001604C2" w:rsidP="009D5909">
            <w:pPr>
              <w:pStyle w:val="afffffff6"/>
              <w:rPr>
                <w:szCs w:val="16"/>
              </w:rPr>
            </w:pPr>
            <w:r>
              <w:t>00110</w:t>
            </w:r>
          </w:p>
        </w:tc>
        <w:tc>
          <w:tcPr>
            <w:tcW w:w="1701" w:type="dxa"/>
          </w:tcPr>
          <w:p w:rsidR="001604C2" w:rsidRPr="0003224B" w:rsidRDefault="001604C2" w:rsidP="009D5909">
            <w:pPr>
              <w:pStyle w:val="afffffff6"/>
              <w:rPr>
                <w:szCs w:val="16"/>
              </w:rPr>
            </w:pPr>
            <w:r>
              <w:t>Запрет флага терминала</w:t>
            </w:r>
          </w:p>
        </w:tc>
        <w:tc>
          <w:tcPr>
            <w:tcW w:w="2835" w:type="dxa"/>
          </w:tcPr>
          <w:p w:rsidR="001604C2" w:rsidRPr="0003224B" w:rsidRDefault="001604C2" w:rsidP="009D5909">
            <w:pPr>
              <w:pStyle w:val="afffffff6"/>
              <w:rPr>
                <w:szCs w:val="16"/>
              </w:rPr>
            </w:pPr>
            <w:r>
              <w:t>Маскирует флаг терминала отправленных слов состояния ОУ</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25:22</w:t>
            </w:r>
          </w:p>
        </w:tc>
      </w:tr>
      <w:tr w:rsidR="001604C2" w:rsidRPr="0003224B" w:rsidTr="00496FA2">
        <w:trPr>
          <w:cantSplit/>
          <w:jc w:val="center"/>
        </w:trPr>
        <w:tc>
          <w:tcPr>
            <w:tcW w:w="472" w:type="dxa"/>
          </w:tcPr>
          <w:p w:rsidR="001604C2" w:rsidRPr="0003224B" w:rsidRDefault="001604C2" w:rsidP="009D5909">
            <w:pPr>
              <w:pStyle w:val="afffffff6"/>
              <w:rPr>
                <w:szCs w:val="16"/>
              </w:rPr>
            </w:pPr>
            <w:r>
              <w:t>7</w:t>
            </w:r>
          </w:p>
        </w:tc>
        <w:tc>
          <w:tcPr>
            <w:tcW w:w="884" w:type="dxa"/>
          </w:tcPr>
          <w:p w:rsidR="001604C2" w:rsidRPr="0003224B" w:rsidRDefault="001604C2" w:rsidP="009D5909">
            <w:pPr>
              <w:pStyle w:val="afffffff6"/>
              <w:rPr>
                <w:szCs w:val="16"/>
              </w:rPr>
            </w:pPr>
            <w:r>
              <w:t>00111</w:t>
            </w:r>
          </w:p>
        </w:tc>
        <w:tc>
          <w:tcPr>
            <w:tcW w:w="1701" w:type="dxa"/>
          </w:tcPr>
          <w:p w:rsidR="001604C2" w:rsidRPr="0003224B" w:rsidRDefault="001604C2" w:rsidP="009D5909">
            <w:pPr>
              <w:pStyle w:val="afffffff6"/>
              <w:rPr>
                <w:szCs w:val="16"/>
              </w:rPr>
            </w:pPr>
            <w:r>
              <w:t>Отмена запрета флага терминала</w:t>
            </w:r>
          </w:p>
        </w:tc>
        <w:tc>
          <w:tcPr>
            <w:tcW w:w="2835" w:type="dxa"/>
          </w:tcPr>
          <w:p w:rsidR="001604C2" w:rsidRPr="0003224B" w:rsidRDefault="001604C2" w:rsidP="009D5909">
            <w:pPr>
              <w:pStyle w:val="afffffff6"/>
              <w:rPr>
                <w:szCs w:val="16"/>
              </w:rPr>
            </w:pPr>
            <w:r>
              <w:t>Отменяет действие предыдущего кода режима запрета флага терминала</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25:22</w:t>
            </w:r>
          </w:p>
        </w:tc>
      </w:tr>
      <w:tr w:rsidR="001604C2" w:rsidRPr="0003224B" w:rsidTr="00496FA2">
        <w:trPr>
          <w:cantSplit/>
          <w:jc w:val="center"/>
        </w:trPr>
        <w:tc>
          <w:tcPr>
            <w:tcW w:w="472" w:type="dxa"/>
          </w:tcPr>
          <w:p w:rsidR="001604C2" w:rsidRPr="0003224B" w:rsidRDefault="001604C2" w:rsidP="009D5909">
            <w:pPr>
              <w:pStyle w:val="afffffff6"/>
              <w:rPr>
                <w:szCs w:val="16"/>
              </w:rPr>
            </w:pPr>
            <w:r>
              <w:t>8</w:t>
            </w:r>
          </w:p>
        </w:tc>
        <w:tc>
          <w:tcPr>
            <w:tcW w:w="884" w:type="dxa"/>
          </w:tcPr>
          <w:p w:rsidR="001604C2" w:rsidRPr="0003224B" w:rsidRDefault="001604C2" w:rsidP="009D5909">
            <w:pPr>
              <w:pStyle w:val="afffffff6"/>
              <w:rPr>
                <w:szCs w:val="16"/>
              </w:rPr>
            </w:pPr>
            <w:r>
              <w:t>01000</w:t>
            </w:r>
          </w:p>
        </w:tc>
        <w:tc>
          <w:tcPr>
            <w:tcW w:w="1701" w:type="dxa"/>
          </w:tcPr>
          <w:p w:rsidR="001604C2" w:rsidRPr="0003224B" w:rsidRDefault="001604C2" w:rsidP="009D5909">
            <w:pPr>
              <w:pStyle w:val="afffffff6"/>
              <w:rPr>
                <w:szCs w:val="16"/>
              </w:rPr>
            </w:pPr>
            <w:r>
              <w:t>Сбросить удаленный терминал</w:t>
            </w:r>
          </w:p>
        </w:tc>
        <w:tc>
          <w:tcPr>
            <w:tcW w:w="2835" w:type="dxa"/>
          </w:tcPr>
          <w:p w:rsidR="001604C2" w:rsidRPr="0003224B" w:rsidRDefault="001604C2" w:rsidP="009D5909">
            <w:pPr>
              <w:pStyle w:val="afffffff6"/>
              <w:rPr>
                <w:szCs w:val="16"/>
              </w:rPr>
            </w:pPr>
            <w:r>
              <w:t>Сброс состояний отказоустойчивых таймеров, отключения передатчика и запрета флага терминала.</w:t>
            </w:r>
          </w:p>
          <w:p w:rsidR="001604C2" w:rsidRPr="0003224B" w:rsidRDefault="001604C2" w:rsidP="009D5909">
            <w:pPr>
              <w:pStyle w:val="afffffff6"/>
              <w:rPr>
                <w:szCs w:val="16"/>
              </w:rPr>
            </w:pPr>
            <w:r>
              <w:t>Очистка битов флага терминала и запроса обслуживания в регистре состояния шины ОУ.</w:t>
            </w:r>
          </w:p>
          <w:p w:rsidR="001604C2" w:rsidRPr="0003224B" w:rsidRDefault="001604C2" w:rsidP="009D5909">
            <w:pPr>
              <w:pStyle w:val="afffffff6"/>
              <w:rPr>
                <w:szCs w:val="16"/>
              </w:rPr>
            </w:pPr>
            <w:r>
              <w:t>Фронт выходного сигнала extr</w:t>
            </w:r>
            <w:r w:rsidR="0096293E">
              <w:t>eset инициирует новый цикл AMBA</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29:26</w:t>
            </w:r>
          </w:p>
        </w:tc>
      </w:tr>
      <w:tr w:rsidR="001604C2" w:rsidRPr="0003224B" w:rsidTr="00496FA2">
        <w:trPr>
          <w:cantSplit/>
          <w:jc w:val="center"/>
        </w:trPr>
        <w:tc>
          <w:tcPr>
            <w:tcW w:w="472" w:type="dxa"/>
          </w:tcPr>
          <w:p w:rsidR="001604C2" w:rsidRPr="0003224B" w:rsidRDefault="001604C2" w:rsidP="009D5909">
            <w:pPr>
              <w:pStyle w:val="afffffff6"/>
              <w:rPr>
                <w:szCs w:val="16"/>
              </w:rPr>
            </w:pPr>
            <w:r>
              <w:t>16</w:t>
            </w:r>
          </w:p>
        </w:tc>
        <w:tc>
          <w:tcPr>
            <w:tcW w:w="884" w:type="dxa"/>
          </w:tcPr>
          <w:p w:rsidR="001604C2" w:rsidRPr="0003224B" w:rsidRDefault="001604C2" w:rsidP="009D5909">
            <w:pPr>
              <w:pStyle w:val="afffffff6"/>
              <w:rPr>
                <w:szCs w:val="16"/>
              </w:rPr>
            </w:pPr>
            <w:r>
              <w:t>10000</w:t>
            </w:r>
          </w:p>
        </w:tc>
        <w:tc>
          <w:tcPr>
            <w:tcW w:w="1701" w:type="dxa"/>
          </w:tcPr>
          <w:p w:rsidR="001604C2" w:rsidRPr="0003224B" w:rsidRDefault="001604C2" w:rsidP="009D5909">
            <w:pPr>
              <w:pStyle w:val="afffffff6"/>
              <w:rPr>
                <w:szCs w:val="16"/>
              </w:rPr>
            </w:pPr>
            <w:r>
              <w:t>Передать векторное слово</w:t>
            </w:r>
          </w:p>
        </w:tc>
        <w:tc>
          <w:tcPr>
            <w:tcW w:w="2835" w:type="dxa"/>
          </w:tcPr>
          <w:p w:rsidR="001604C2" w:rsidRPr="0003224B" w:rsidRDefault="001604C2" w:rsidP="009D5909">
            <w:pPr>
              <w:pStyle w:val="afffffff6"/>
              <w:rPr>
                <w:szCs w:val="16"/>
              </w:rPr>
            </w:pPr>
            <w:r>
              <w:t>Возвращает векторное слово из регистра слов состояния ОУ</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13:12</w:t>
            </w:r>
          </w:p>
        </w:tc>
      </w:tr>
      <w:tr w:rsidR="001604C2" w:rsidRPr="0003224B" w:rsidTr="00496FA2">
        <w:trPr>
          <w:cantSplit/>
          <w:jc w:val="center"/>
        </w:trPr>
        <w:tc>
          <w:tcPr>
            <w:tcW w:w="472" w:type="dxa"/>
          </w:tcPr>
          <w:p w:rsidR="001604C2" w:rsidRPr="0003224B" w:rsidRDefault="001604C2" w:rsidP="009D5909">
            <w:pPr>
              <w:pStyle w:val="afffffff6"/>
              <w:rPr>
                <w:szCs w:val="16"/>
              </w:rPr>
            </w:pPr>
            <w:r>
              <w:lastRenderedPageBreak/>
              <w:t>17</w:t>
            </w:r>
          </w:p>
        </w:tc>
        <w:tc>
          <w:tcPr>
            <w:tcW w:w="884" w:type="dxa"/>
          </w:tcPr>
          <w:p w:rsidR="001604C2" w:rsidRPr="0003224B" w:rsidRDefault="001604C2" w:rsidP="009D5909">
            <w:pPr>
              <w:pStyle w:val="afffffff6"/>
              <w:rPr>
                <w:szCs w:val="16"/>
              </w:rPr>
            </w:pPr>
            <w:r>
              <w:t>10001</w:t>
            </w:r>
          </w:p>
        </w:tc>
        <w:tc>
          <w:tcPr>
            <w:tcW w:w="1701" w:type="dxa"/>
          </w:tcPr>
          <w:p w:rsidR="001604C2" w:rsidRPr="0003224B" w:rsidRDefault="001604C2" w:rsidP="009D5909">
            <w:pPr>
              <w:pStyle w:val="afffffff6"/>
              <w:rPr>
                <w:szCs w:val="16"/>
              </w:rPr>
            </w:pPr>
            <w:r>
              <w:t>Синхронизация со словом данных</w:t>
            </w:r>
          </w:p>
        </w:tc>
        <w:tc>
          <w:tcPr>
            <w:tcW w:w="2835" w:type="dxa"/>
          </w:tcPr>
          <w:p w:rsidR="001604C2" w:rsidRPr="0003224B" w:rsidRDefault="001604C2" w:rsidP="009D5909">
            <w:pPr>
              <w:pStyle w:val="afffffff6"/>
              <w:rPr>
                <w:szCs w:val="16"/>
              </w:rPr>
            </w:pPr>
            <w:r>
              <w:t>Поля времени и даты в регистре синхронизации ОУ обновлены. Фронт выходного сигнала rtsync инициирует новый цикл AMBA</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rPr>
                <w:szCs w:val="16"/>
              </w:rPr>
            </w:pPr>
            <w:r>
              <w:t>7:4</w:t>
            </w:r>
          </w:p>
        </w:tc>
      </w:tr>
      <w:tr w:rsidR="001604C2" w:rsidRPr="0003224B" w:rsidTr="00496FA2">
        <w:trPr>
          <w:cantSplit/>
          <w:jc w:val="center"/>
        </w:trPr>
        <w:tc>
          <w:tcPr>
            <w:tcW w:w="472" w:type="dxa"/>
          </w:tcPr>
          <w:p w:rsidR="001604C2" w:rsidRPr="0003224B" w:rsidRDefault="001604C2" w:rsidP="009D5909">
            <w:pPr>
              <w:pStyle w:val="afffffff6"/>
              <w:rPr>
                <w:szCs w:val="16"/>
              </w:rPr>
            </w:pPr>
            <w:r>
              <w:t>18</w:t>
            </w:r>
          </w:p>
        </w:tc>
        <w:tc>
          <w:tcPr>
            <w:tcW w:w="884" w:type="dxa"/>
          </w:tcPr>
          <w:p w:rsidR="001604C2" w:rsidRPr="0003224B" w:rsidRDefault="001604C2" w:rsidP="009D5909">
            <w:pPr>
              <w:pStyle w:val="afffffff6"/>
              <w:rPr>
                <w:szCs w:val="16"/>
              </w:rPr>
            </w:pPr>
            <w:r>
              <w:t>10010</w:t>
            </w:r>
          </w:p>
        </w:tc>
        <w:tc>
          <w:tcPr>
            <w:tcW w:w="1701" w:type="dxa"/>
          </w:tcPr>
          <w:p w:rsidR="001604C2" w:rsidRPr="0003224B" w:rsidRDefault="001604C2" w:rsidP="009D5909">
            <w:pPr>
              <w:pStyle w:val="afffffff6"/>
              <w:rPr>
                <w:szCs w:val="16"/>
              </w:rPr>
            </w:pPr>
            <w:r>
              <w:t>Передать последнюю команду</w:t>
            </w:r>
          </w:p>
        </w:tc>
        <w:tc>
          <w:tcPr>
            <w:tcW w:w="2835" w:type="dxa"/>
          </w:tcPr>
          <w:p w:rsidR="001604C2" w:rsidRPr="0003224B" w:rsidRDefault="001604C2" w:rsidP="009D5909">
            <w:pPr>
              <w:pStyle w:val="afffffff6"/>
              <w:rPr>
                <w:szCs w:val="16"/>
              </w:rPr>
            </w:pPr>
            <w:r>
              <w:t>Передача последней команды, отправленной на ОУ</w:t>
            </w:r>
            <w:r w:rsidR="0096293E">
              <w:t>.</w:t>
            </w:r>
            <w:r>
              <w:t xml:space="preserve"> Всегда активно,</w:t>
            </w:r>
            <w:r w:rsidR="0096293E">
              <w:t xml:space="preserve"> не логируется и не отключается</w:t>
            </w:r>
          </w:p>
        </w:tc>
        <w:tc>
          <w:tcPr>
            <w:tcW w:w="1559" w:type="dxa"/>
          </w:tcPr>
          <w:p w:rsidR="001604C2" w:rsidRPr="0003224B" w:rsidRDefault="001604C2" w:rsidP="009D5909">
            <w:pPr>
              <w:pStyle w:val="afffffff6"/>
              <w:rPr>
                <w:szCs w:val="16"/>
              </w:rPr>
            </w:pPr>
            <w:r>
              <w:t>Нет</w:t>
            </w:r>
          </w:p>
        </w:tc>
        <w:tc>
          <w:tcPr>
            <w:tcW w:w="1417" w:type="dxa"/>
          </w:tcPr>
          <w:p w:rsidR="001604C2" w:rsidRPr="0003224B" w:rsidRDefault="001604C2" w:rsidP="009D5909">
            <w:pPr>
              <w:pStyle w:val="afffffff6"/>
              <w:rPr>
                <w:szCs w:val="16"/>
              </w:rPr>
            </w:pPr>
            <w:r>
              <w:t>Да</w:t>
            </w:r>
          </w:p>
        </w:tc>
        <w:tc>
          <w:tcPr>
            <w:tcW w:w="1071" w:type="dxa"/>
          </w:tcPr>
          <w:p w:rsidR="001604C2" w:rsidRPr="0003224B" w:rsidRDefault="001604C2" w:rsidP="009D5909">
            <w:pPr>
              <w:pStyle w:val="afffffff6"/>
            </w:pPr>
            <w:r>
              <w:t>-</w:t>
            </w:r>
          </w:p>
        </w:tc>
      </w:tr>
      <w:tr w:rsidR="001604C2" w:rsidRPr="0003224B" w:rsidTr="00496FA2">
        <w:trPr>
          <w:cantSplit/>
          <w:jc w:val="center"/>
        </w:trPr>
        <w:tc>
          <w:tcPr>
            <w:tcW w:w="472" w:type="dxa"/>
          </w:tcPr>
          <w:p w:rsidR="001604C2" w:rsidRPr="0003224B" w:rsidRDefault="001604C2" w:rsidP="009D5909">
            <w:pPr>
              <w:pStyle w:val="afffffff6"/>
              <w:rPr>
                <w:szCs w:val="16"/>
              </w:rPr>
            </w:pPr>
            <w:r>
              <w:t>19</w:t>
            </w:r>
          </w:p>
        </w:tc>
        <w:tc>
          <w:tcPr>
            <w:tcW w:w="884" w:type="dxa"/>
          </w:tcPr>
          <w:p w:rsidR="001604C2" w:rsidRPr="0003224B" w:rsidRDefault="001604C2" w:rsidP="009D5909">
            <w:pPr>
              <w:pStyle w:val="afffffff6"/>
              <w:rPr>
                <w:szCs w:val="16"/>
              </w:rPr>
            </w:pPr>
            <w:r>
              <w:t>10011</w:t>
            </w:r>
          </w:p>
        </w:tc>
        <w:tc>
          <w:tcPr>
            <w:tcW w:w="1701" w:type="dxa"/>
          </w:tcPr>
          <w:p w:rsidR="001604C2" w:rsidRPr="0003224B" w:rsidRDefault="001604C2" w:rsidP="009D5909">
            <w:pPr>
              <w:pStyle w:val="afffffff6"/>
              <w:rPr>
                <w:szCs w:val="16"/>
              </w:rPr>
            </w:pPr>
            <w:r>
              <w:t>Передать слово BIT</w:t>
            </w:r>
          </w:p>
        </w:tc>
        <w:tc>
          <w:tcPr>
            <w:tcW w:w="2835" w:type="dxa"/>
          </w:tcPr>
          <w:p w:rsidR="001604C2" w:rsidRPr="0003224B" w:rsidRDefault="001604C2" w:rsidP="009D5909">
            <w:pPr>
              <w:pStyle w:val="afffffff6"/>
              <w:rPr>
                <w:szCs w:val="16"/>
              </w:rPr>
            </w:pPr>
            <w:r>
              <w:t>Возвращает слово BIT из регистра слов состояний ОУ</w:t>
            </w:r>
          </w:p>
        </w:tc>
        <w:tc>
          <w:tcPr>
            <w:tcW w:w="1559" w:type="dxa"/>
          </w:tcPr>
          <w:p w:rsidR="001604C2" w:rsidRPr="0003224B" w:rsidRDefault="001604C2" w:rsidP="009D5909">
            <w:pPr>
              <w:pStyle w:val="afffffff6"/>
              <w:rPr>
                <w:szCs w:val="16"/>
              </w:rPr>
            </w:pPr>
            <w:r>
              <w:t>Да</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rPr>
                <w:szCs w:val="16"/>
              </w:rPr>
            </w:pPr>
            <w:r>
              <w:t>15:14</w:t>
            </w:r>
          </w:p>
        </w:tc>
      </w:tr>
      <w:tr w:rsidR="001604C2" w:rsidRPr="0003224B" w:rsidTr="00496FA2">
        <w:trPr>
          <w:cantSplit/>
          <w:jc w:val="center"/>
        </w:trPr>
        <w:tc>
          <w:tcPr>
            <w:tcW w:w="472" w:type="dxa"/>
          </w:tcPr>
          <w:p w:rsidR="001604C2" w:rsidRPr="0003224B" w:rsidRDefault="001604C2" w:rsidP="009D5909">
            <w:pPr>
              <w:pStyle w:val="afffffff6"/>
              <w:rPr>
                <w:szCs w:val="16"/>
              </w:rPr>
            </w:pPr>
            <w:r>
              <w:t>20</w:t>
            </w:r>
          </w:p>
        </w:tc>
        <w:tc>
          <w:tcPr>
            <w:tcW w:w="884" w:type="dxa"/>
          </w:tcPr>
          <w:p w:rsidR="001604C2" w:rsidRPr="0003224B" w:rsidRDefault="001604C2" w:rsidP="009D5909">
            <w:pPr>
              <w:pStyle w:val="afffffff6"/>
              <w:rPr>
                <w:szCs w:val="16"/>
              </w:rPr>
            </w:pPr>
            <w:r>
              <w:t>10100</w:t>
            </w:r>
          </w:p>
        </w:tc>
        <w:tc>
          <w:tcPr>
            <w:tcW w:w="1701" w:type="dxa"/>
          </w:tcPr>
          <w:p w:rsidR="001604C2" w:rsidRPr="0003224B" w:rsidRDefault="001604C2" w:rsidP="009D5909">
            <w:pPr>
              <w:pStyle w:val="afffffff6"/>
              <w:rPr>
                <w:szCs w:val="16"/>
              </w:rPr>
            </w:pPr>
            <w:r>
              <w:t>Отключение выбранного передатчика</w:t>
            </w:r>
          </w:p>
        </w:tc>
        <w:tc>
          <w:tcPr>
            <w:tcW w:w="2835" w:type="dxa"/>
          </w:tcPr>
          <w:p w:rsidR="001604C2" w:rsidRPr="0003224B" w:rsidRDefault="001604C2" w:rsidP="009D5909">
            <w:pPr>
              <w:pStyle w:val="afffffff6"/>
              <w:rPr>
                <w:szCs w:val="16"/>
              </w:rPr>
            </w:pPr>
            <w:r>
              <w:t>Нет встроенной операции</w:t>
            </w:r>
          </w:p>
        </w:tc>
        <w:tc>
          <w:tcPr>
            <w:tcW w:w="1559" w:type="dxa"/>
          </w:tcPr>
          <w:p w:rsidR="001604C2" w:rsidRPr="0003224B" w:rsidRDefault="001604C2" w:rsidP="009D5909">
            <w:pPr>
              <w:pStyle w:val="afffffff6"/>
              <w:rPr>
                <w:szCs w:val="16"/>
              </w:rPr>
            </w:pPr>
            <w:r>
              <w:t>Нет</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pPr>
            <w:r>
              <w:t>-</w:t>
            </w:r>
          </w:p>
        </w:tc>
      </w:tr>
      <w:tr w:rsidR="001604C2" w:rsidRPr="0003224B" w:rsidTr="00496FA2">
        <w:trPr>
          <w:cantSplit/>
          <w:jc w:val="center"/>
        </w:trPr>
        <w:tc>
          <w:tcPr>
            <w:tcW w:w="472" w:type="dxa"/>
          </w:tcPr>
          <w:p w:rsidR="001604C2" w:rsidRPr="0003224B" w:rsidRDefault="001604C2" w:rsidP="009D5909">
            <w:pPr>
              <w:pStyle w:val="afffffff6"/>
              <w:rPr>
                <w:szCs w:val="16"/>
              </w:rPr>
            </w:pPr>
            <w:r>
              <w:t>21</w:t>
            </w:r>
          </w:p>
        </w:tc>
        <w:tc>
          <w:tcPr>
            <w:tcW w:w="884" w:type="dxa"/>
          </w:tcPr>
          <w:p w:rsidR="001604C2" w:rsidRPr="0003224B" w:rsidRDefault="001604C2" w:rsidP="009D5909">
            <w:pPr>
              <w:pStyle w:val="afffffff6"/>
              <w:rPr>
                <w:szCs w:val="16"/>
              </w:rPr>
            </w:pPr>
            <w:r>
              <w:t>10101</w:t>
            </w:r>
          </w:p>
        </w:tc>
        <w:tc>
          <w:tcPr>
            <w:tcW w:w="1701" w:type="dxa"/>
          </w:tcPr>
          <w:p w:rsidR="001604C2" w:rsidRPr="0003224B" w:rsidRDefault="001604C2" w:rsidP="009D5909">
            <w:pPr>
              <w:pStyle w:val="afffffff6"/>
              <w:rPr>
                <w:szCs w:val="16"/>
              </w:rPr>
            </w:pPr>
            <w:r>
              <w:t>Отмена отключения выбранного передатчика</w:t>
            </w:r>
          </w:p>
        </w:tc>
        <w:tc>
          <w:tcPr>
            <w:tcW w:w="2835" w:type="dxa"/>
          </w:tcPr>
          <w:p w:rsidR="001604C2" w:rsidRPr="0003224B" w:rsidRDefault="001604C2" w:rsidP="009D5909">
            <w:pPr>
              <w:pStyle w:val="afffffff6"/>
              <w:rPr>
                <w:szCs w:val="16"/>
              </w:rPr>
            </w:pPr>
            <w:r>
              <w:t>Нет встроенной операции</w:t>
            </w:r>
          </w:p>
        </w:tc>
        <w:tc>
          <w:tcPr>
            <w:tcW w:w="1559" w:type="dxa"/>
          </w:tcPr>
          <w:p w:rsidR="001604C2" w:rsidRPr="0003224B" w:rsidRDefault="001604C2" w:rsidP="009D5909">
            <w:pPr>
              <w:pStyle w:val="afffffff6"/>
              <w:rPr>
                <w:szCs w:val="16"/>
              </w:rPr>
            </w:pPr>
            <w:r>
              <w:t>Нет</w:t>
            </w:r>
          </w:p>
        </w:tc>
        <w:tc>
          <w:tcPr>
            <w:tcW w:w="1417" w:type="dxa"/>
          </w:tcPr>
          <w:p w:rsidR="001604C2" w:rsidRPr="0003224B" w:rsidRDefault="001604C2" w:rsidP="009D5909">
            <w:pPr>
              <w:pStyle w:val="afffffff6"/>
              <w:rPr>
                <w:szCs w:val="16"/>
              </w:rPr>
            </w:pPr>
            <w:r>
              <w:t>Нет</w:t>
            </w:r>
          </w:p>
        </w:tc>
        <w:tc>
          <w:tcPr>
            <w:tcW w:w="1071" w:type="dxa"/>
          </w:tcPr>
          <w:p w:rsidR="001604C2" w:rsidRPr="0003224B" w:rsidRDefault="001604C2" w:rsidP="009D5909">
            <w:pPr>
              <w:pStyle w:val="afffffff6"/>
            </w:pPr>
            <w:r>
              <w:t>-</w:t>
            </w:r>
          </w:p>
        </w:tc>
      </w:tr>
    </w:tbl>
    <w:p w:rsidR="001604C2" w:rsidRDefault="001604C2" w:rsidP="009D5909">
      <w:pPr>
        <w:pStyle w:val="afffffff4"/>
      </w:pPr>
    </w:p>
    <w:p w:rsidR="001604C2" w:rsidRDefault="001604C2" w:rsidP="009D5909">
      <w:pPr>
        <w:pStyle w:val="afffffff4"/>
      </w:pPr>
    </w:p>
    <w:p w:rsidR="001604C2" w:rsidRPr="0003224B" w:rsidRDefault="001604C2" w:rsidP="000235C2">
      <w:pPr>
        <w:pStyle w:val="9"/>
      </w:pPr>
      <w:r w:rsidRPr="003B5FD1">
        <w:t>Журнал событий</w:t>
      </w:r>
    </w:p>
    <w:p w:rsidR="001604C2" w:rsidRDefault="001604C2" w:rsidP="009D5909">
      <w:pPr>
        <w:pStyle w:val="afffffff4"/>
      </w:pPr>
      <w:r>
        <w:t xml:space="preserve">Журнал событий представляет собой цикл из 32-битных записей, формат которой представлен в таблице </w:t>
      </w:r>
      <w:r w:rsidR="00762C7C">
        <w:fldChar w:fldCharType="begin"/>
      </w:r>
      <w:r w:rsidR="00762C7C">
        <w:instrText xml:space="preserve"> REF _Ref11941402 \h  \* MERGEFORMAT </w:instrText>
      </w:r>
      <w:r w:rsidR="00762C7C">
        <w:fldChar w:fldCharType="separate"/>
      </w:r>
      <w:r w:rsidR="006422AE" w:rsidRPr="006422AE">
        <w:rPr>
          <w:vanish/>
        </w:rPr>
        <w:t xml:space="preserve">Таблица </w:t>
      </w:r>
      <w:r w:rsidR="006422AE">
        <w:rPr>
          <w:noProof/>
        </w:rPr>
        <w:t>491</w:t>
      </w:r>
      <w:r w:rsidR="00762C7C">
        <w:fldChar w:fldCharType="end"/>
      </w:r>
      <w:r>
        <w:t>.</w:t>
      </w:r>
    </w:p>
    <w:p w:rsidR="001604C2" w:rsidRPr="0003224B" w:rsidRDefault="001604C2" w:rsidP="009D5909">
      <w:pPr>
        <w:pStyle w:val="afffffff4"/>
      </w:pPr>
      <w:r>
        <w:t>Для передачи данных биты 23-0 журнала событий идентичны битам 23-0 слова состояния дескриптора.</w:t>
      </w:r>
    </w:p>
    <w:p w:rsidR="001604C2" w:rsidRPr="000D447D" w:rsidRDefault="001604C2" w:rsidP="009D5909">
      <w:pPr>
        <w:pStyle w:val="afffffff4"/>
      </w:pPr>
    </w:p>
    <w:p w:rsidR="001604C2" w:rsidRDefault="001604C2" w:rsidP="002815D9">
      <w:pPr>
        <w:pStyle w:val="aff8"/>
      </w:pPr>
      <w:bookmarkStart w:id="2342" w:name="_Toc491691993"/>
      <w:bookmarkStart w:id="2343" w:name="_Ref11941402"/>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1</w:t>
      </w:r>
      <w:r w:rsidR="00BF6B65">
        <w:rPr>
          <w:noProof/>
        </w:rPr>
        <w:fldChar w:fldCharType="end"/>
      </w:r>
      <w:bookmarkEnd w:id="2342"/>
      <w:bookmarkEnd w:id="2343"/>
      <w:r>
        <w:t xml:space="preserve"> – Описание полей </w:t>
      </w:r>
      <w:r w:rsidRPr="007D402E">
        <w:t xml:space="preserve">записи журнала событий </w:t>
      </w:r>
      <w:r>
        <w:t>ОУ</w:t>
      </w:r>
      <w:r w:rsidRPr="007D402E">
        <w:t xml:space="preserve"> </w:t>
      </w:r>
      <w:r>
        <w:t>МКИО</w:t>
      </w:r>
    </w:p>
    <w:tbl>
      <w:tblPr>
        <w:tblW w:w="48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9"/>
        <w:gridCol w:w="1048"/>
        <w:gridCol w:w="7938"/>
      </w:tblGrid>
      <w:tr w:rsidR="001604C2" w:rsidRPr="000D447D" w:rsidTr="00496FA2">
        <w:trPr>
          <w:cantSplit/>
          <w:tblHeader/>
          <w:jc w:val="center"/>
        </w:trPr>
        <w:tc>
          <w:tcPr>
            <w:tcW w:w="1079" w:type="dxa"/>
          </w:tcPr>
          <w:p w:rsidR="001604C2" w:rsidRPr="00225C78" w:rsidRDefault="001604C2" w:rsidP="00D467C9">
            <w:pPr>
              <w:pStyle w:val="afffffff6"/>
              <w:keepNext/>
              <w:jc w:val="center"/>
              <w:rPr>
                <w:b/>
              </w:rPr>
            </w:pPr>
            <w:r w:rsidRPr="00225C78">
              <w:rPr>
                <w:b/>
              </w:rPr>
              <w:t>Поле</w:t>
            </w:r>
          </w:p>
        </w:tc>
        <w:tc>
          <w:tcPr>
            <w:tcW w:w="1048" w:type="dxa"/>
          </w:tcPr>
          <w:p w:rsidR="001604C2" w:rsidRPr="00225C78" w:rsidRDefault="001604C2" w:rsidP="00D467C9">
            <w:pPr>
              <w:pStyle w:val="afffffff6"/>
              <w:keepNext/>
              <w:jc w:val="center"/>
              <w:rPr>
                <w:rFonts w:eastAsia="Arial"/>
                <w:b/>
              </w:rPr>
            </w:pPr>
            <w:r w:rsidRPr="00225C78">
              <w:rPr>
                <w:b/>
              </w:rPr>
              <w:t>Биты</w:t>
            </w:r>
          </w:p>
        </w:tc>
        <w:tc>
          <w:tcPr>
            <w:tcW w:w="7938" w:type="dxa"/>
          </w:tcPr>
          <w:p w:rsidR="001604C2" w:rsidRPr="00225C78" w:rsidRDefault="001604C2" w:rsidP="00D467C9">
            <w:pPr>
              <w:pStyle w:val="afffffff6"/>
              <w:keepNext/>
              <w:jc w:val="center"/>
              <w:rPr>
                <w:rFonts w:eastAsia="Arial"/>
                <w:b/>
              </w:rPr>
            </w:pPr>
            <w:r w:rsidRPr="00225C78">
              <w:rPr>
                <w:b/>
              </w:rPr>
              <w:t>Описание</w:t>
            </w:r>
          </w:p>
        </w:tc>
      </w:tr>
      <w:tr w:rsidR="001604C2" w:rsidRPr="000D447D" w:rsidTr="00496FA2">
        <w:trPr>
          <w:cantSplit/>
          <w:jc w:val="center"/>
        </w:trPr>
        <w:tc>
          <w:tcPr>
            <w:tcW w:w="1079" w:type="dxa"/>
          </w:tcPr>
          <w:p w:rsidR="001604C2" w:rsidRDefault="001604C2" w:rsidP="009D5909">
            <w:pPr>
              <w:pStyle w:val="afffffff6"/>
            </w:pPr>
            <w:r>
              <w:t>IRQSR</w:t>
            </w:r>
          </w:p>
        </w:tc>
        <w:tc>
          <w:tcPr>
            <w:tcW w:w="1048" w:type="dxa"/>
          </w:tcPr>
          <w:p w:rsidR="001604C2" w:rsidRPr="000D447D" w:rsidRDefault="001604C2" w:rsidP="009D5909">
            <w:pPr>
              <w:pStyle w:val="afffffff6"/>
              <w:rPr>
                <w:rFonts w:eastAsia="Arial"/>
              </w:rPr>
            </w:pPr>
            <w:r>
              <w:t>31</w:t>
            </w:r>
          </w:p>
        </w:tc>
        <w:tc>
          <w:tcPr>
            <w:tcW w:w="7938" w:type="dxa"/>
          </w:tcPr>
          <w:p w:rsidR="001604C2" w:rsidRPr="000D447D" w:rsidRDefault="001604C2" w:rsidP="009D5909">
            <w:pPr>
              <w:pStyle w:val="afffffff6"/>
              <w:rPr>
                <w:rFonts w:eastAsia="Arial"/>
              </w:rPr>
            </w:pPr>
            <w:r>
              <w:t>Источник прерывания - Устанавливается в 1, если данная передача вызвала прерывание</w:t>
            </w:r>
          </w:p>
        </w:tc>
      </w:tr>
      <w:tr w:rsidR="001604C2" w:rsidRPr="000D447D" w:rsidTr="00496FA2">
        <w:trPr>
          <w:cantSplit/>
          <w:jc w:val="center"/>
        </w:trPr>
        <w:tc>
          <w:tcPr>
            <w:tcW w:w="1079" w:type="dxa"/>
          </w:tcPr>
          <w:p w:rsidR="001604C2" w:rsidRDefault="001604C2" w:rsidP="009D5909">
            <w:pPr>
              <w:pStyle w:val="afffffff6"/>
            </w:pPr>
            <w:r>
              <w:t>TYPE</w:t>
            </w:r>
          </w:p>
        </w:tc>
        <w:tc>
          <w:tcPr>
            <w:tcW w:w="1048" w:type="dxa"/>
          </w:tcPr>
          <w:p w:rsidR="001604C2" w:rsidRPr="000D447D" w:rsidRDefault="001604C2" w:rsidP="009D5909">
            <w:pPr>
              <w:pStyle w:val="afffffff6"/>
              <w:rPr>
                <w:rFonts w:eastAsia="Arial"/>
              </w:rPr>
            </w:pPr>
            <w:r>
              <w:t>30</w:t>
            </w:r>
            <w:r w:rsidR="00030E5E">
              <w:t xml:space="preserve"> :</w:t>
            </w:r>
            <w:r>
              <w:t xml:space="preserve"> 29</w:t>
            </w:r>
          </w:p>
        </w:tc>
        <w:tc>
          <w:tcPr>
            <w:tcW w:w="7938" w:type="dxa"/>
          </w:tcPr>
          <w:p w:rsidR="001604C2" w:rsidRPr="000D447D" w:rsidRDefault="001604C2" w:rsidP="009D5909">
            <w:pPr>
              <w:pStyle w:val="afffffff6"/>
              <w:rPr>
                <w:rFonts w:eastAsia="Arial"/>
              </w:rPr>
            </w:pPr>
            <w:r>
              <w:t>Тип передачи  - 00 - Передача данных, 01 - Прием данных, 10 - Код режима</w:t>
            </w:r>
          </w:p>
        </w:tc>
      </w:tr>
      <w:tr w:rsidR="001604C2" w:rsidRPr="000D447D" w:rsidTr="00496FA2">
        <w:trPr>
          <w:cantSplit/>
          <w:jc w:val="center"/>
        </w:trPr>
        <w:tc>
          <w:tcPr>
            <w:tcW w:w="1079" w:type="dxa"/>
          </w:tcPr>
          <w:p w:rsidR="001604C2" w:rsidRDefault="001604C2" w:rsidP="009D5909">
            <w:pPr>
              <w:pStyle w:val="afffffff6"/>
            </w:pPr>
            <w:r>
              <w:t>SAMC</w:t>
            </w:r>
          </w:p>
        </w:tc>
        <w:tc>
          <w:tcPr>
            <w:tcW w:w="1048" w:type="dxa"/>
          </w:tcPr>
          <w:p w:rsidR="001604C2" w:rsidRPr="000D447D" w:rsidRDefault="001604C2" w:rsidP="009D5909">
            <w:pPr>
              <w:pStyle w:val="afffffff6"/>
              <w:rPr>
                <w:rFonts w:eastAsia="Arial"/>
              </w:rPr>
            </w:pPr>
            <w:r>
              <w:t>28 : 24</w:t>
            </w:r>
          </w:p>
        </w:tc>
        <w:tc>
          <w:tcPr>
            <w:tcW w:w="7938" w:type="dxa"/>
          </w:tcPr>
          <w:p w:rsidR="001604C2" w:rsidRPr="000D447D" w:rsidRDefault="001604C2" w:rsidP="009D5909">
            <w:pPr>
              <w:pStyle w:val="afffffff6"/>
              <w:rPr>
                <w:rFonts w:eastAsia="Arial"/>
              </w:rPr>
            </w:pPr>
            <w:r>
              <w:t xml:space="preserve">Субадрес/код режима - Если TYPE=00/01, содержит субадрес передачи, </w:t>
            </w:r>
            <w:r w:rsidR="0096293E">
              <w:t xml:space="preserve">                                </w:t>
            </w:r>
            <w:r>
              <w:t>если TYPE=10, содержит код режима</w:t>
            </w:r>
          </w:p>
        </w:tc>
      </w:tr>
      <w:tr w:rsidR="001604C2" w:rsidRPr="000D447D" w:rsidTr="00496FA2">
        <w:trPr>
          <w:cantSplit/>
          <w:jc w:val="center"/>
        </w:trPr>
        <w:tc>
          <w:tcPr>
            <w:tcW w:w="1079" w:type="dxa"/>
          </w:tcPr>
          <w:p w:rsidR="001604C2" w:rsidRDefault="001604C2" w:rsidP="009D5909">
            <w:pPr>
              <w:pStyle w:val="afffffff6"/>
            </w:pPr>
            <w:r>
              <w:t>TIMEL</w:t>
            </w:r>
          </w:p>
        </w:tc>
        <w:tc>
          <w:tcPr>
            <w:tcW w:w="1048" w:type="dxa"/>
          </w:tcPr>
          <w:p w:rsidR="001604C2" w:rsidRPr="000D447D" w:rsidRDefault="001604C2" w:rsidP="009D5909">
            <w:pPr>
              <w:pStyle w:val="afffffff6"/>
              <w:rPr>
                <w:rFonts w:eastAsia="Arial"/>
              </w:rPr>
            </w:pPr>
            <w:r>
              <w:t>23 : 10</w:t>
            </w:r>
          </w:p>
        </w:tc>
        <w:tc>
          <w:tcPr>
            <w:tcW w:w="7938" w:type="dxa"/>
          </w:tcPr>
          <w:p w:rsidR="001604C2" w:rsidRPr="000D447D" w:rsidRDefault="001604C2" w:rsidP="009D5909">
            <w:pPr>
              <w:pStyle w:val="afffffff6"/>
              <w:rPr>
                <w:rFonts w:eastAsia="Arial"/>
              </w:rPr>
            </w:pPr>
            <w:r>
              <w:t>14 младших битов счетч</w:t>
            </w:r>
            <w:r w:rsidR="0096293E">
              <w:t>ика временных меток</w:t>
            </w:r>
          </w:p>
        </w:tc>
      </w:tr>
      <w:tr w:rsidR="001604C2" w:rsidRPr="000D447D" w:rsidTr="00496FA2">
        <w:trPr>
          <w:cantSplit/>
          <w:jc w:val="center"/>
        </w:trPr>
        <w:tc>
          <w:tcPr>
            <w:tcW w:w="1079" w:type="dxa"/>
          </w:tcPr>
          <w:p w:rsidR="001604C2" w:rsidRDefault="001604C2" w:rsidP="009D5909">
            <w:pPr>
              <w:pStyle w:val="afffffff6"/>
            </w:pPr>
            <w:r>
              <w:t>BC</w:t>
            </w:r>
          </w:p>
        </w:tc>
        <w:tc>
          <w:tcPr>
            <w:tcW w:w="1048" w:type="dxa"/>
          </w:tcPr>
          <w:p w:rsidR="001604C2" w:rsidRPr="000D447D" w:rsidRDefault="001604C2" w:rsidP="009D5909">
            <w:pPr>
              <w:pStyle w:val="afffffff6"/>
              <w:rPr>
                <w:rFonts w:eastAsia="Arial"/>
              </w:rPr>
            </w:pPr>
            <w:r>
              <w:t>9</w:t>
            </w:r>
          </w:p>
        </w:tc>
        <w:tc>
          <w:tcPr>
            <w:tcW w:w="7938" w:type="dxa"/>
          </w:tcPr>
          <w:p w:rsidR="001604C2" w:rsidRPr="000D447D" w:rsidRDefault="001604C2" w:rsidP="009D5909">
            <w:pPr>
              <w:pStyle w:val="afffffff6"/>
              <w:rPr>
                <w:rFonts w:eastAsia="Arial"/>
              </w:rPr>
            </w:pPr>
            <w:r>
              <w:t>Вещание - Устанавливается в 1, если пришел запрос на вещательный адрес</w:t>
            </w:r>
          </w:p>
        </w:tc>
      </w:tr>
      <w:tr w:rsidR="001604C2" w:rsidRPr="000D447D" w:rsidTr="00496FA2">
        <w:trPr>
          <w:cantSplit/>
          <w:jc w:val="center"/>
        </w:trPr>
        <w:tc>
          <w:tcPr>
            <w:tcW w:w="1079" w:type="dxa"/>
          </w:tcPr>
          <w:p w:rsidR="001604C2" w:rsidRDefault="001604C2" w:rsidP="009D5909">
            <w:pPr>
              <w:pStyle w:val="afffffff6"/>
            </w:pPr>
            <w:r>
              <w:t>SZ</w:t>
            </w:r>
          </w:p>
        </w:tc>
        <w:tc>
          <w:tcPr>
            <w:tcW w:w="1048" w:type="dxa"/>
          </w:tcPr>
          <w:p w:rsidR="001604C2" w:rsidRPr="000D447D" w:rsidRDefault="001604C2" w:rsidP="009D5909">
            <w:pPr>
              <w:pStyle w:val="afffffff6"/>
              <w:rPr>
                <w:rFonts w:eastAsia="Arial"/>
              </w:rPr>
            </w:pPr>
            <w:r>
              <w:t>8 : 3</w:t>
            </w:r>
          </w:p>
        </w:tc>
        <w:tc>
          <w:tcPr>
            <w:tcW w:w="7938" w:type="dxa"/>
          </w:tcPr>
          <w:p w:rsidR="001604C2" w:rsidRPr="000D447D" w:rsidRDefault="001604C2" w:rsidP="009D5909">
            <w:pPr>
              <w:pStyle w:val="afffffff6"/>
              <w:rPr>
                <w:rFonts w:eastAsia="Arial"/>
              </w:rPr>
            </w:pPr>
            <w:r>
              <w:t>Размер передачи - Счетчик из 16-битных слов (0-32)</w:t>
            </w:r>
          </w:p>
        </w:tc>
      </w:tr>
      <w:tr w:rsidR="001604C2" w:rsidRPr="000D447D" w:rsidTr="00496FA2">
        <w:trPr>
          <w:cantSplit/>
          <w:jc w:val="center"/>
        </w:trPr>
        <w:tc>
          <w:tcPr>
            <w:tcW w:w="1079" w:type="dxa"/>
          </w:tcPr>
          <w:p w:rsidR="001604C2" w:rsidRDefault="001604C2" w:rsidP="009D5909">
            <w:pPr>
              <w:pStyle w:val="afffffff6"/>
            </w:pPr>
            <w:r>
              <w:t>TRES</w:t>
            </w:r>
          </w:p>
        </w:tc>
        <w:tc>
          <w:tcPr>
            <w:tcW w:w="1048" w:type="dxa"/>
          </w:tcPr>
          <w:p w:rsidR="001604C2" w:rsidRPr="000D447D" w:rsidRDefault="001604C2" w:rsidP="009D5909">
            <w:pPr>
              <w:pStyle w:val="afffffff6"/>
              <w:rPr>
                <w:rFonts w:eastAsia="Arial"/>
              </w:rPr>
            </w:pPr>
            <w:r>
              <w:t>2 : 0</w:t>
            </w:r>
          </w:p>
        </w:tc>
        <w:tc>
          <w:tcPr>
            <w:tcW w:w="7938" w:type="dxa"/>
          </w:tcPr>
          <w:p w:rsidR="001604C2" w:rsidRPr="000D447D" w:rsidRDefault="001604C2" w:rsidP="009D5909">
            <w:pPr>
              <w:pStyle w:val="afffffff6"/>
              <w:rPr>
                <w:rFonts w:eastAsia="Arial"/>
              </w:rPr>
            </w:pPr>
            <w:r>
              <w:t>Результат передачи:</w:t>
            </w:r>
          </w:p>
          <w:p w:rsidR="001604C2" w:rsidRPr="000D447D" w:rsidRDefault="001604C2" w:rsidP="009D5909">
            <w:pPr>
              <w:pStyle w:val="afffffff6"/>
              <w:rPr>
                <w:rFonts w:eastAsia="Arial"/>
              </w:rPr>
            </w:pPr>
            <w:r>
              <w:t>000 = Успешно</w:t>
            </w:r>
          </w:p>
          <w:p w:rsidR="001604C2" w:rsidRPr="000D447D" w:rsidRDefault="001604C2" w:rsidP="009D5909">
            <w:pPr>
              <w:pStyle w:val="afffffff6"/>
              <w:rPr>
                <w:rFonts w:eastAsia="Arial"/>
              </w:rPr>
            </w:pPr>
            <w:r>
              <w:t>001 = Заменено (отменено другой командой по другой шине)</w:t>
            </w:r>
          </w:p>
          <w:p w:rsidR="001604C2" w:rsidRPr="000D447D" w:rsidRDefault="001604C2" w:rsidP="009D5909">
            <w:pPr>
              <w:pStyle w:val="afffffff6"/>
              <w:rPr>
                <w:rFonts w:eastAsia="Arial"/>
              </w:rPr>
            </w:pPr>
            <w:r>
              <w:t>010 = Ошибка DMA или тайм-аут памяти</w:t>
            </w:r>
          </w:p>
          <w:p w:rsidR="001604C2" w:rsidRPr="000D447D" w:rsidRDefault="001604C2" w:rsidP="009D5909">
            <w:pPr>
              <w:pStyle w:val="afffffff6"/>
              <w:rPr>
                <w:rFonts w:eastAsia="Arial"/>
              </w:rPr>
            </w:pPr>
            <w:r>
              <w:t>011 = Ошибка протокола (некорректное время слов данных или ошибка декодера)</w:t>
            </w:r>
          </w:p>
          <w:p w:rsidR="001604C2" w:rsidRPr="000D447D" w:rsidRDefault="001604C2" w:rsidP="009D5909">
            <w:pPr>
              <w:pStyle w:val="afffffff6"/>
              <w:rPr>
                <w:rFonts w:eastAsia="Arial"/>
              </w:rPr>
            </w:pPr>
            <w:r>
              <w:t>100 = В переданном слове состояния установлен бит занятости или бит ошибки сообщения, данные не переданы</w:t>
            </w:r>
          </w:p>
          <w:p w:rsidR="001604C2" w:rsidRPr="000D447D" w:rsidRDefault="001604C2" w:rsidP="009D5909">
            <w:pPr>
              <w:pStyle w:val="afffffff6"/>
              <w:rPr>
                <w:rFonts w:eastAsia="Arial"/>
              </w:rPr>
            </w:pPr>
            <w:r>
              <w:t>101 = Передача прервана из-за ошибки при проверке методом обратной передачи</w:t>
            </w:r>
          </w:p>
        </w:tc>
      </w:tr>
    </w:tbl>
    <w:p w:rsidR="001604C2" w:rsidRDefault="001604C2" w:rsidP="009D5909">
      <w:pPr>
        <w:pStyle w:val="af3"/>
      </w:pPr>
    </w:p>
    <w:p w:rsidR="001604C2" w:rsidRDefault="001604C2" w:rsidP="000235C2">
      <w:pPr>
        <w:pStyle w:val="9"/>
      </w:pPr>
      <w:r w:rsidRPr="003B5FD1">
        <w:t>Формат таблицы субадресов</w:t>
      </w:r>
    </w:p>
    <w:p w:rsidR="001604C2" w:rsidRDefault="001604C2" w:rsidP="009D5909">
      <w:pPr>
        <w:pStyle w:val="afffffff4"/>
      </w:pPr>
      <w:r>
        <w:t xml:space="preserve">В таблице </w:t>
      </w:r>
      <w:r w:rsidR="00762C7C">
        <w:fldChar w:fldCharType="begin"/>
      </w:r>
      <w:r w:rsidR="00762C7C">
        <w:instrText xml:space="preserve"> REF _Ref493081271 \h  \* MERGEFORMAT </w:instrText>
      </w:r>
      <w:r w:rsidR="00762C7C">
        <w:fldChar w:fldCharType="separate"/>
      </w:r>
      <w:r w:rsidR="006422AE" w:rsidRPr="006422AE">
        <w:rPr>
          <w:vanish/>
        </w:rPr>
        <w:t xml:space="preserve">Таблица </w:t>
      </w:r>
      <w:r w:rsidR="006422AE">
        <w:rPr>
          <w:noProof/>
        </w:rPr>
        <w:t>492</w:t>
      </w:r>
      <w:r w:rsidR="00762C7C">
        <w:fldChar w:fldCharType="end"/>
      </w:r>
      <w:r>
        <w:t xml:space="preserve"> </w:t>
      </w:r>
      <w:r w:rsidR="0096293E">
        <w:t>представлен формат таблицы субадр</w:t>
      </w:r>
      <w:r>
        <w:t>есов ОУ.</w:t>
      </w:r>
    </w:p>
    <w:p w:rsidR="001604C2" w:rsidRPr="00CC31B0" w:rsidRDefault="001604C2" w:rsidP="009D5909">
      <w:pPr>
        <w:pStyle w:val="afffffff4"/>
      </w:pPr>
    </w:p>
    <w:p w:rsidR="001604C2" w:rsidRDefault="001604C2" w:rsidP="002815D9">
      <w:pPr>
        <w:pStyle w:val="aff8"/>
      </w:pPr>
      <w:bookmarkStart w:id="2344" w:name="_Ref493081271"/>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2</w:t>
      </w:r>
      <w:r w:rsidR="00BF6B65">
        <w:rPr>
          <w:noProof/>
        </w:rPr>
        <w:fldChar w:fldCharType="end"/>
      </w:r>
      <w:bookmarkEnd w:id="2344"/>
      <w:r>
        <w:t xml:space="preserve"> – </w:t>
      </w:r>
      <w:r w:rsidRPr="007D402E">
        <w:t xml:space="preserve">Записи в таблице субадресов </w:t>
      </w:r>
      <w:r>
        <w:t>ОУ</w:t>
      </w:r>
      <w:r w:rsidRPr="007D402E">
        <w:t xml:space="preserve"> </w:t>
      </w:r>
      <w:r>
        <w:t>МКИО</w:t>
      </w:r>
      <w:r w:rsidRPr="007D402E">
        <w:t xml:space="preserve"> для номеров субадресов N, 0&lt;N&lt;31</w:t>
      </w:r>
    </w:p>
    <w:tbl>
      <w:tblPr>
        <w:tblW w:w="47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832"/>
        <w:gridCol w:w="6808"/>
        <w:gridCol w:w="1299"/>
      </w:tblGrid>
      <w:tr w:rsidR="001604C2" w:rsidRPr="0003224B" w:rsidTr="0096293E">
        <w:trPr>
          <w:cantSplit/>
          <w:tblHeader/>
          <w:jc w:val="center"/>
        </w:trPr>
        <w:tc>
          <w:tcPr>
            <w:tcW w:w="1832" w:type="dxa"/>
          </w:tcPr>
          <w:p w:rsidR="001604C2" w:rsidRPr="00225C78" w:rsidRDefault="001604C2" w:rsidP="00D467C9">
            <w:pPr>
              <w:pStyle w:val="afffffff6"/>
              <w:keepNext/>
              <w:jc w:val="center"/>
              <w:rPr>
                <w:b/>
                <w:szCs w:val="16"/>
              </w:rPr>
            </w:pPr>
            <w:r w:rsidRPr="00225C78">
              <w:rPr>
                <w:b/>
              </w:rPr>
              <w:t>Смещение</w:t>
            </w:r>
          </w:p>
        </w:tc>
        <w:tc>
          <w:tcPr>
            <w:tcW w:w="6808" w:type="dxa"/>
          </w:tcPr>
          <w:p w:rsidR="001604C2" w:rsidRPr="00225C78" w:rsidRDefault="001604C2" w:rsidP="00D467C9">
            <w:pPr>
              <w:pStyle w:val="afffffff6"/>
              <w:keepNext/>
              <w:jc w:val="center"/>
              <w:rPr>
                <w:b/>
                <w:szCs w:val="16"/>
              </w:rPr>
            </w:pPr>
            <w:r w:rsidRPr="00225C78">
              <w:rPr>
                <w:b/>
              </w:rPr>
              <w:t>Значение</w:t>
            </w:r>
          </w:p>
        </w:tc>
        <w:tc>
          <w:tcPr>
            <w:tcW w:w="1299" w:type="dxa"/>
          </w:tcPr>
          <w:p w:rsidR="001604C2" w:rsidRPr="00225C78" w:rsidRDefault="001604C2" w:rsidP="00D467C9">
            <w:pPr>
              <w:pStyle w:val="afffffff6"/>
              <w:keepNext/>
              <w:jc w:val="center"/>
              <w:rPr>
                <w:b/>
                <w:szCs w:val="16"/>
              </w:rPr>
            </w:pPr>
            <w:r w:rsidRPr="00225C78">
              <w:rPr>
                <w:b/>
              </w:rPr>
              <w:t>DMA R/W</w:t>
            </w:r>
          </w:p>
        </w:tc>
      </w:tr>
      <w:tr w:rsidR="001604C2" w:rsidRPr="0003224B" w:rsidTr="0096293E">
        <w:trPr>
          <w:cantSplit/>
          <w:jc w:val="center"/>
        </w:trPr>
        <w:tc>
          <w:tcPr>
            <w:tcW w:w="1832" w:type="dxa"/>
          </w:tcPr>
          <w:p w:rsidR="001604C2" w:rsidRPr="0003224B" w:rsidRDefault="001604C2" w:rsidP="009D5909">
            <w:pPr>
              <w:pStyle w:val="afffffff6"/>
              <w:rPr>
                <w:szCs w:val="16"/>
              </w:rPr>
            </w:pPr>
            <w:r>
              <w:t>0x10*N + 0x00</w:t>
            </w:r>
          </w:p>
        </w:tc>
        <w:tc>
          <w:tcPr>
            <w:tcW w:w="6808" w:type="dxa"/>
          </w:tcPr>
          <w:p w:rsidR="001604C2" w:rsidRPr="0003224B" w:rsidRDefault="001604C2" w:rsidP="009D5909">
            <w:pPr>
              <w:pStyle w:val="afffffff6"/>
              <w:rPr>
                <w:szCs w:val="16"/>
              </w:rPr>
            </w:pPr>
            <w:r>
              <w:t>Контрольное слово субадреса N (таблица 362)</w:t>
            </w:r>
          </w:p>
        </w:tc>
        <w:tc>
          <w:tcPr>
            <w:tcW w:w="1299" w:type="dxa"/>
          </w:tcPr>
          <w:p w:rsidR="001604C2" w:rsidRPr="0003224B" w:rsidRDefault="001604C2" w:rsidP="009D5909">
            <w:pPr>
              <w:pStyle w:val="afffffff6"/>
              <w:rPr>
                <w:szCs w:val="16"/>
              </w:rPr>
            </w:pPr>
            <w:r>
              <w:t>R</w:t>
            </w:r>
          </w:p>
        </w:tc>
      </w:tr>
      <w:tr w:rsidR="001604C2" w:rsidRPr="0003224B" w:rsidTr="0096293E">
        <w:trPr>
          <w:cantSplit/>
          <w:jc w:val="center"/>
        </w:trPr>
        <w:tc>
          <w:tcPr>
            <w:tcW w:w="1832" w:type="dxa"/>
          </w:tcPr>
          <w:p w:rsidR="001604C2" w:rsidRPr="0003224B" w:rsidRDefault="001604C2" w:rsidP="009D5909">
            <w:pPr>
              <w:pStyle w:val="afffffff6"/>
              <w:rPr>
                <w:szCs w:val="16"/>
              </w:rPr>
            </w:pPr>
            <w:r>
              <w:lastRenderedPageBreak/>
              <w:t>0x10*N + 0x04</w:t>
            </w:r>
          </w:p>
        </w:tc>
        <w:tc>
          <w:tcPr>
            <w:tcW w:w="6808" w:type="dxa"/>
          </w:tcPr>
          <w:p w:rsidR="001604C2" w:rsidRPr="0003224B" w:rsidRDefault="001604C2" w:rsidP="009D5909">
            <w:pPr>
              <w:pStyle w:val="afffffff6"/>
              <w:rPr>
                <w:szCs w:val="16"/>
              </w:rPr>
            </w:pPr>
            <w:r>
              <w:t>Указатель на дескриптор передачи, выровненный под 16 бит (0x3 является недопустимым указателем)</w:t>
            </w:r>
          </w:p>
        </w:tc>
        <w:tc>
          <w:tcPr>
            <w:tcW w:w="1299" w:type="dxa"/>
          </w:tcPr>
          <w:p w:rsidR="001604C2" w:rsidRPr="0003224B" w:rsidRDefault="001604C2" w:rsidP="009D5909">
            <w:pPr>
              <w:pStyle w:val="afffffff6"/>
              <w:rPr>
                <w:szCs w:val="16"/>
              </w:rPr>
            </w:pPr>
            <w:r>
              <w:t>R/W</w:t>
            </w:r>
          </w:p>
        </w:tc>
      </w:tr>
      <w:tr w:rsidR="001604C2" w:rsidRPr="0003224B" w:rsidTr="0096293E">
        <w:trPr>
          <w:cantSplit/>
          <w:jc w:val="center"/>
        </w:trPr>
        <w:tc>
          <w:tcPr>
            <w:tcW w:w="1832" w:type="dxa"/>
          </w:tcPr>
          <w:p w:rsidR="001604C2" w:rsidRPr="0003224B" w:rsidRDefault="001604C2" w:rsidP="009D5909">
            <w:pPr>
              <w:pStyle w:val="afffffff6"/>
              <w:rPr>
                <w:szCs w:val="16"/>
              </w:rPr>
            </w:pPr>
            <w:r>
              <w:t>0x10*N + 0x08</w:t>
            </w:r>
          </w:p>
        </w:tc>
        <w:tc>
          <w:tcPr>
            <w:tcW w:w="6808" w:type="dxa"/>
          </w:tcPr>
          <w:p w:rsidR="001604C2" w:rsidRPr="0003224B" w:rsidRDefault="001604C2" w:rsidP="009D5909">
            <w:pPr>
              <w:pStyle w:val="afffffff6"/>
              <w:rPr>
                <w:szCs w:val="16"/>
              </w:rPr>
            </w:pPr>
            <w:r>
              <w:t>Указатель на дескриптор приема, выровненный под 16 бит (0x3 является недопустимым указателем)</w:t>
            </w:r>
          </w:p>
        </w:tc>
        <w:tc>
          <w:tcPr>
            <w:tcW w:w="1299" w:type="dxa"/>
          </w:tcPr>
          <w:p w:rsidR="001604C2" w:rsidRPr="0003224B" w:rsidRDefault="001604C2" w:rsidP="009D5909">
            <w:pPr>
              <w:pStyle w:val="afffffff6"/>
              <w:rPr>
                <w:szCs w:val="16"/>
              </w:rPr>
            </w:pPr>
            <w:r>
              <w:t>R/W</w:t>
            </w:r>
          </w:p>
        </w:tc>
      </w:tr>
      <w:tr w:rsidR="001604C2" w:rsidRPr="0003224B" w:rsidTr="0096293E">
        <w:trPr>
          <w:cantSplit/>
          <w:jc w:val="center"/>
        </w:trPr>
        <w:tc>
          <w:tcPr>
            <w:tcW w:w="1832" w:type="dxa"/>
          </w:tcPr>
          <w:p w:rsidR="001604C2" w:rsidRPr="0003224B" w:rsidRDefault="001604C2" w:rsidP="009D5909">
            <w:pPr>
              <w:pStyle w:val="afffffff6"/>
              <w:rPr>
                <w:szCs w:val="16"/>
              </w:rPr>
            </w:pPr>
            <w:r>
              <w:t>0x10*N + 0x0C</w:t>
            </w:r>
          </w:p>
        </w:tc>
        <w:tc>
          <w:tcPr>
            <w:tcW w:w="6808" w:type="dxa"/>
          </w:tcPr>
          <w:p w:rsidR="001604C2" w:rsidRPr="0003224B" w:rsidRDefault="001604C2" w:rsidP="009D5909">
            <w:pPr>
              <w:pStyle w:val="afffffff6"/>
              <w:rPr>
                <w:szCs w:val="16"/>
              </w:rPr>
            </w:pPr>
            <w:r>
              <w:t>Не используется</w:t>
            </w:r>
          </w:p>
        </w:tc>
        <w:tc>
          <w:tcPr>
            <w:tcW w:w="1299" w:type="dxa"/>
          </w:tcPr>
          <w:p w:rsidR="001604C2" w:rsidRPr="0003224B" w:rsidRDefault="001604C2" w:rsidP="009D5909">
            <w:pPr>
              <w:pStyle w:val="afffffff6"/>
            </w:pPr>
            <w:r>
              <w:t>-</w:t>
            </w:r>
          </w:p>
        </w:tc>
      </w:tr>
      <w:tr w:rsidR="0096293E" w:rsidRPr="0003224B" w:rsidTr="00ED2AAF">
        <w:trPr>
          <w:cantSplit/>
          <w:jc w:val="center"/>
        </w:trPr>
        <w:tc>
          <w:tcPr>
            <w:tcW w:w="9939" w:type="dxa"/>
            <w:gridSpan w:val="3"/>
          </w:tcPr>
          <w:p w:rsidR="0096293E" w:rsidRPr="0096293E" w:rsidRDefault="0096293E" w:rsidP="0096293E">
            <w:pPr>
              <w:pStyle w:val="afffffff4"/>
              <w:ind w:left="0" w:firstLine="0"/>
              <w:rPr>
                <w:sz w:val="20"/>
                <w:szCs w:val="20"/>
              </w:rPr>
            </w:pPr>
            <w:r>
              <w:rPr>
                <w:sz w:val="20"/>
                <w:szCs w:val="20"/>
              </w:rPr>
              <w:t xml:space="preserve">     Примечание  - З</w:t>
            </w:r>
            <w:r w:rsidRPr="00225C78">
              <w:rPr>
                <w:sz w:val="20"/>
                <w:szCs w:val="20"/>
              </w:rPr>
              <w:t xml:space="preserve">аписи в таблице для субадресов кодов режимов </w:t>
            </w:r>
            <w:r>
              <w:rPr>
                <w:sz w:val="20"/>
                <w:szCs w:val="20"/>
              </w:rPr>
              <w:t>0 и 31 не обрабатываются ядром.</w:t>
            </w:r>
          </w:p>
        </w:tc>
      </w:tr>
    </w:tbl>
    <w:p w:rsidR="0096293E" w:rsidRDefault="0096293E" w:rsidP="009D5909">
      <w:pPr>
        <w:pStyle w:val="afffffff4"/>
      </w:pPr>
    </w:p>
    <w:p w:rsidR="001604C2" w:rsidRDefault="001604C2" w:rsidP="009D5909">
      <w:pPr>
        <w:pStyle w:val="afffffff4"/>
      </w:pPr>
      <w:r>
        <w:t xml:space="preserve">В таблице </w:t>
      </w:r>
      <w:r w:rsidR="00762C7C">
        <w:fldChar w:fldCharType="begin"/>
      </w:r>
      <w:r w:rsidR="00762C7C">
        <w:instrText xml:space="preserve"> REF _Ref11941542 \h  \* MERGEFORMAT </w:instrText>
      </w:r>
      <w:r w:rsidR="00762C7C">
        <w:fldChar w:fldCharType="separate"/>
      </w:r>
      <w:r w:rsidR="006422AE" w:rsidRPr="006422AE">
        <w:rPr>
          <w:vanish/>
        </w:rPr>
        <w:t xml:space="preserve">Таблица </w:t>
      </w:r>
      <w:r w:rsidR="006422AE">
        <w:rPr>
          <w:noProof/>
        </w:rPr>
        <w:t>493</w:t>
      </w:r>
      <w:r w:rsidR="00762C7C">
        <w:fldChar w:fldCharType="end"/>
      </w:r>
      <w:r>
        <w:t xml:space="preserve"> представлено описание полей контрольного слова</w:t>
      </w:r>
      <w:r w:rsidRPr="008B2A9B">
        <w:t xml:space="preserve"> таблицы субадресов ОУ</w:t>
      </w:r>
      <w:r>
        <w:t>.</w:t>
      </w:r>
    </w:p>
    <w:p w:rsidR="001604C2" w:rsidRPr="000D447D" w:rsidRDefault="001604C2" w:rsidP="009D5909">
      <w:pPr>
        <w:pStyle w:val="afffffff4"/>
      </w:pPr>
    </w:p>
    <w:p w:rsidR="001604C2" w:rsidRDefault="001604C2" w:rsidP="002815D9">
      <w:pPr>
        <w:pStyle w:val="aff8"/>
      </w:pPr>
      <w:bookmarkStart w:id="2345" w:name="_Ref11941542"/>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3</w:t>
      </w:r>
      <w:r w:rsidR="00BF6B65">
        <w:rPr>
          <w:noProof/>
        </w:rPr>
        <w:fldChar w:fldCharType="end"/>
      </w:r>
      <w:bookmarkEnd w:id="2345"/>
      <w:r>
        <w:t xml:space="preserve"> – Описание полей контрольного слова</w:t>
      </w:r>
      <w:r w:rsidRPr="008B2A9B">
        <w:t xml:space="preserve"> таблицы субадресов ОУ</w:t>
      </w:r>
      <w:r w:rsidRPr="006F4B8C">
        <w:t xml:space="preserve"> (смещение 0x00)</w:t>
      </w:r>
    </w:p>
    <w:tbl>
      <w:tblPr>
        <w:tblW w:w="48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7"/>
        <w:gridCol w:w="879"/>
        <w:gridCol w:w="8079"/>
      </w:tblGrid>
      <w:tr w:rsidR="001604C2" w:rsidRPr="000D447D" w:rsidTr="00496FA2">
        <w:trPr>
          <w:cantSplit/>
          <w:tblHeader/>
          <w:jc w:val="center"/>
        </w:trPr>
        <w:tc>
          <w:tcPr>
            <w:tcW w:w="1107" w:type="dxa"/>
          </w:tcPr>
          <w:p w:rsidR="001604C2" w:rsidRPr="00225C78" w:rsidRDefault="001604C2" w:rsidP="00D467C9">
            <w:pPr>
              <w:pStyle w:val="afffffff6"/>
              <w:keepNext/>
              <w:jc w:val="center"/>
              <w:rPr>
                <w:b/>
              </w:rPr>
            </w:pPr>
            <w:r w:rsidRPr="00225C78">
              <w:rPr>
                <w:b/>
              </w:rPr>
              <w:t>Поле</w:t>
            </w:r>
          </w:p>
        </w:tc>
        <w:tc>
          <w:tcPr>
            <w:tcW w:w="879" w:type="dxa"/>
          </w:tcPr>
          <w:p w:rsidR="001604C2" w:rsidRPr="00225C78" w:rsidRDefault="001604C2" w:rsidP="00D467C9">
            <w:pPr>
              <w:pStyle w:val="afffffff6"/>
              <w:keepNext/>
              <w:jc w:val="center"/>
              <w:rPr>
                <w:rFonts w:eastAsia="Arial"/>
                <w:b/>
              </w:rPr>
            </w:pPr>
            <w:r w:rsidRPr="00225C78">
              <w:rPr>
                <w:b/>
              </w:rPr>
              <w:t>Биты</w:t>
            </w:r>
          </w:p>
        </w:tc>
        <w:tc>
          <w:tcPr>
            <w:tcW w:w="8079" w:type="dxa"/>
          </w:tcPr>
          <w:p w:rsidR="001604C2" w:rsidRPr="00225C78" w:rsidRDefault="001604C2" w:rsidP="00D467C9">
            <w:pPr>
              <w:pStyle w:val="afffffff6"/>
              <w:keepNext/>
              <w:jc w:val="center"/>
              <w:rPr>
                <w:rFonts w:eastAsia="Arial"/>
                <w:b/>
              </w:rPr>
            </w:pPr>
            <w:r w:rsidRPr="00225C78">
              <w:rPr>
                <w:b/>
              </w:rPr>
              <w:t>Описание</w:t>
            </w:r>
          </w:p>
        </w:tc>
      </w:tr>
      <w:tr w:rsidR="001604C2" w:rsidRPr="000D447D" w:rsidTr="00496FA2">
        <w:trPr>
          <w:cantSplit/>
          <w:jc w:val="center"/>
        </w:trPr>
        <w:tc>
          <w:tcPr>
            <w:tcW w:w="1107" w:type="dxa"/>
          </w:tcPr>
          <w:p w:rsidR="001604C2" w:rsidRDefault="001604C2" w:rsidP="009D5909">
            <w:pPr>
              <w:pStyle w:val="afffffff6"/>
            </w:pPr>
            <w:r>
              <w:t>-</w:t>
            </w:r>
          </w:p>
        </w:tc>
        <w:tc>
          <w:tcPr>
            <w:tcW w:w="879" w:type="dxa"/>
          </w:tcPr>
          <w:p w:rsidR="001604C2" w:rsidRPr="000D447D" w:rsidRDefault="001604C2" w:rsidP="009D5909">
            <w:pPr>
              <w:pStyle w:val="afffffff6"/>
              <w:rPr>
                <w:rFonts w:eastAsia="Arial"/>
              </w:rPr>
            </w:pPr>
            <w:r>
              <w:t>31 : 19</w:t>
            </w:r>
          </w:p>
        </w:tc>
        <w:tc>
          <w:tcPr>
            <w:tcW w:w="8079" w:type="dxa"/>
          </w:tcPr>
          <w:p w:rsidR="001604C2" w:rsidRPr="000D447D" w:rsidRDefault="001604C2" w:rsidP="009D5909">
            <w:pPr>
              <w:pStyle w:val="afffffff6"/>
              <w:rPr>
                <w:rFonts w:eastAsia="Arial"/>
              </w:rPr>
            </w:pPr>
            <w:r>
              <w:t>Зарезервировано - сбросить в 0 для совместимости с последующими версиями</w:t>
            </w:r>
          </w:p>
        </w:tc>
      </w:tr>
      <w:tr w:rsidR="001604C2" w:rsidRPr="000D447D" w:rsidTr="00496FA2">
        <w:trPr>
          <w:cantSplit/>
          <w:jc w:val="center"/>
        </w:trPr>
        <w:tc>
          <w:tcPr>
            <w:tcW w:w="1107" w:type="dxa"/>
          </w:tcPr>
          <w:p w:rsidR="001604C2" w:rsidRDefault="001604C2" w:rsidP="009D5909">
            <w:pPr>
              <w:pStyle w:val="afffffff6"/>
            </w:pPr>
            <w:r>
              <w:t>WRAP</w:t>
            </w:r>
          </w:p>
        </w:tc>
        <w:tc>
          <w:tcPr>
            <w:tcW w:w="879" w:type="dxa"/>
          </w:tcPr>
          <w:p w:rsidR="001604C2" w:rsidRPr="000D447D" w:rsidRDefault="001604C2" w:rsidP="009D5909">
            <w:pPr>
              <w:pStyle w:val="afffffff6"/>
              <w:rPr>
                <w:rFonts w:eastAsia="Arial"/>
              </w:rPr>
            </w:pPr>
            <w:r>
              <w:t>18</w:t>
            </w:r>
          </w:p>
        </w:tc>
        <w:tc>
          <w:tcPr>
            <w:tcW w:w="8079" w:type="dxa"/>
          </w:tcPr>
          <w:p w:rsidR="001604C2" w:rsidRPr="000D447D" w:rsidRDefault="001604C2" w:rsidP="009D5909">
            <w:pPr>
              <w:pStyle w:val="afffffff6"/>
              <w:rPr>
                <w:rFonts w:eastAsia="Arial"/>
              </w:rPr>
            </w:pPr>
            <w:r>
              <w:t>Активировать автоматический циклический возврат - Активирует для данного субадреса режим, при котором последние полученные данные отсылаются обратно. Это достигается копированием указателя на дескриптор завершившейся передачи в адрес указателя на дескриптор передачи после каждой успешной передачи.</w:t>
            </w:r>
          </w:p>
          <w:p w:rsidR="001604C2" w:rsidRPr="000D447D" w:rsidRDefault="0096293E" w:rsidP="009D5909">
            <w:pPr>
              <w:pStyle w:val="afffffff6"/>
              <w:rPr>
                <w:rFonts w:eastAsia="Arial"/>
              </w:rPr>
            </w:pPr>
            <w:r>
              <w:t>Примечание -</w:t>
            </w:r>
            <w:r w:rsidR="001604C2">
              <w:t xml:space="preserve"> Если WRAP=1, не следует устанавливать TXSZ &gt; RXSZ, так как это может привести к попыткам чтения за пределами буфера</w:t>
            </w:r>
          </w:p>
        </w:tc>
      </w:tr>
      <w:tr w:rsidR="001604C2" w:rsidRPr="000D447D" w:rsidTr="00496FA2">
        <w:trPr>
          <w:cantSplit/>
          <w:jc w:val="center"/>
        </w:trPr>
        <w:tc>
          <w:tcPr>
            <w:tcW w:w="1107" w:type="dxa"/>
          </w:tcPr>
          <w:p w:rsidR="001604C2" w:rsidRDefault="001604C2" w:rsidP="009D5909">
            <w:pPr>
              <w:pStyle w:val="afffffff6"/>
            </w:pPr>
            <w:r>
              <w:t>IGNDV</w:t>
            </w:r>
          </w:p>
        </w:tc>
        <w:tc>
          <w:tcPr>
            <w:tcW w:w="879" w:type="dxa"/>
          </w:tcPr>
          <w:p w:rsidR="001604C2" w:rsidRPr="000D447D" w:rsidRDefault="001604C2" w:rsidP="009D5909">
            <w:pPr>
              <w:pStyle w:val="afffffff6"/>
              <w:rPr>
                <w:rFonts w:eastAsia="Arial"/>
              </w:rPr>
            </w:pPr>
            <w:r>
              <w:t>17</w:t>
            </w:r>
          </w:p>
        </w:tc>
        <w:tc>
          <w:tcPr>
            <w:tcW w:w="8079" w:type="dxa"/>
          </w:tcPr>
          <w:p w:rsidR="001604C2" w:rsidRPr="000D447D" w:rsidRDefault="001604C2" w:rsidP="009D5909">
            <w:pPr>
              <w:pStyle w:val="afffffff6"/>
              <w:rPr>
                <w:rFonts w:eastAsia="Arial"/>
              </w:rPr>
            </w:pPr>
            <w:r>
              <w:t>Игнорировать бит допустимости данных  - Если этот бит установлен в 1, прием будет продолжаться (и перезаписывать буфер)</w:t>
            </w:r>
            <w:r w:rsidR="0096293E">
              <w:t>,</w:t>
            </w:r>
            <w:r>
              <w:t xml:space="preserve"> даже если в дескрипторе приема установлен бит допустимости данных, вместо того, чтобы не отвечать на запросы.</w:t>
            </w:r>
          </w:p>
          <w:p w:rsidR="001604C2" w:rsidRPr="000D447D" w:rsidRDefault="001604C2" w:rsidP="009D5909">
            <w:pPr>
              <w:pStyle w:val="afffffff6"/>
              <w:rPr>
                <w:rFonts w:eastAsia="Arial"/>
              </w:rPr>
            </w:pPr>
            <w:r>
              <w:t>Это может использоваться в циклах дескрипторов в ситуациях, когда неважно, перезапи</w:t>
            </w:r>
            <w:r w:rsidR="0096293E">
              <w:t>сываются ли самые старые данные</w:t>
            </w:r>
          </w:p>
        </w:tc>
      </w:tr>
      <w:tr w:rsidR="001604C2" w:rsidRPr="000D447D" w:rsidTr="00496FA2">
        <w:trPr>
          <w:cantSplit/>
          <w:jc w:val="center"/>
        </w:trPr>
        <w:tc>
          <w:tcPr>
            <w:tcW w:w="1107" w:type="dxa"/>
          </w:tcPr>
          <w:p w:rsidR="001604C2" w:rsidRDefault="001604C2" w:rsidP="009D5909">
            <w:pPr>
              <w:pStyle w:val="afffffff6"/>
            </w:pPr>
            <w:r>
              <w:t>BCRXE</w:t>
            </w:r>
          </w:p>
        </w:tc>
        <w:tc>
          <w:tcPr>
            <w:tcW w:w="879" w:type="dxa"/>
          </w:tcPr>
          <w:p w:rsidR="001604C2" w:rsidRPr="000D447D" w:rsidRDefault="001604C2" w:rsidP="009D5909">
            <w:pPr>
              <w:pStyle w:val="afffffff6"/>
              <w:rPr>
                <w:rFonts w:eastAsia="Arial"/>
              </w:rPr>
            </w:pPr>
            <w:r>
              <w:t>16</w:t>
            </w:r>
          </w:p>
        </w:tc>
        <w:tc>
          <w:tcPr>
            <w:tcW w:w="8079" w:type="dxa"/>
          </w:tcPr>
          <w:p w:rsidR="001604C2" w:rsidRPr="000D447D" w:rsidRDefault="001604C2" w:rsidP="009D5909">
            <w:pPr>
              <w:pStyle w:val="afffffff6"/>
              <w:rPr>
                <w:rFonts w:eastAsia="Arial"/>
              </w:rPr>
            </w:pPr>
            <w:r>
              <w:t>Активировать прием вещания  - Позволяет принимать на этот субадрес данные, передаваемые в режиме вещания</w:t>
            </w:r>
          </w:p>
        </w:tc>
      </w:tr>
      <w:tr w:rsidR="001604C2" w:rsidRPr="000D447D" w:rsidTr="00496FA2">
        <w:trPr>
          <w:cantSplit/>
          <w:jc w:val="center"/>
        </w:trPr>
        <w:tc>
          <w:tcPr>
            <w:tcW w:w="1107" w:type="dxa"/>
          </w:tcPr>
          <w:p w:rsidR="001604C2" w:rsidRDefault="001604C2" w:rsidP="009D5909">
            <w:pPr>
              <w:pStyle w:val="afffffff6"/>
            </w:pPr>
            <w:r>
              <w:t>RXEN</w:t>
            </w:r>
          </w:p>
        </w:tc>
        <w:tc>
          <w:tcPr>
            <w:tcW w:w="879" w:type="dxa"/>
          </w:tcPr>
          <w:p w:rsidR="001604C2" w:rsidRPr="000D447D" w:rsidRDefault="001604C2" w:rsidP="009D5909">
            <w:pPr>
              <w:pStyle w:val="afffffff6"/>
              <w:rPr>
                <w:rFonts w:eastAsia="Arial"/>
              </w:rPr>
            </w:pPr>
            <w:r>
              <w:t>15</w:t>
            </w:r>
          </w:p>
        </w:tc>
        <w:tc>
          <w:tcPr>
            <w:tcW w:w="8079" w:type="dxa"/>
          </w:tcPr>
          <w:p w:rsidR="001604C2" w:rsidRPr="000D447D" w:rsidRDefault="001604C2" w:rsidP="009D5909">
            <w:pPr>
              <w:pStyle w:val="afffffff6"/>
              <w:rPr>
                <w:rFonts w:eastAsia="Arial"/>
              </w:rPr>
            </w:pPr>
            <w:r>
              <w:t>Активировать прием  - Позволяет принимать данные на этот субадрес</w:t>
            </w:r>
          </w:p>
        </w:tc>
      </w:tr>
      <w:tr w:rsidR="001604C2" w:rsidRPr="000D447D" w:rsidTr="00496FA2">
        <w:trPr>
          <w:cantSplit/>
          <w:jc w:val="center"/>
        </w:trPr>
        <w:tc>
          <w:tcPr>
            <w:tcW w:w="1107" w:type="dxa"/>
          </w:tcPr>
          <w:p w:rsidR="001604C2" w:rsidRDefault="001604C2" w:rsidP="009D5909">
            <w:pPr>
              <w:pStyle w:val="afffffff6"/>
            </w:pPr>
            <w:r>
              <w:t>RXLOG</w:t>
            </w:r>
          </w:p>
        </w:tc>
        <w:tc>
          <w:tcPr>
            <w:tcW w:w="879" w:type="dxa"/>
          </w:tcPr>
          <w:p w:rsidR="001604C2" w:rsidRPr="000D447D" w:rsidRDefault="001604C2" w:rsidP="009D5909">
            <w:pPr>
              <w:pStyle w:val="afffffff6"/>
              <w:rPr>
                <w:rFonts w:eastAsia="Arial"/>
              </w:rPr>
            </w:pPr>
            <w:r>
              <w:t>14</w:t>
            </w:r>
          </w:p>
        </w:tc>
        <w:tc>
          <w:tcPr>
            <w:tcW w:w="8079" w:type="dxa"/>
          </w:tcPr>
          <w:p w:rsidR="001604C2" w:rsidRPr="000D447D" w:rsidRDefault="001604C2" w:rsidP="009D5909">
            <w:pPr>
              <w:pStyle w:val="afffffff6"/>
              <w:rPr>
                <w:rFonts w:eastAsia="Arial"/>
              </w:rPr>
            </w:pPr>
            <w:r>
              <w:t>Логировать принимаемые данные  - Логировать все приемы в циклический журнал событий (используется только если RXEN=1)</w:t>
            </w:r>
          </w:p>
        </w:tc>
      </w:tr>
      <w:tr w:rsidR="001604C2" w:rsidRPr="000D447D" w:rsidTr="00496FA2">
        <w:trPr>
          <w:cantSplit/>
          <w:jc w:val="center"/>
        </w:trPr>
        <w:tc>
          <w:tcPr>
            <w:tcW w:w="1107" w:type="dxa"/>
          </w:tcPr>
          <w:p w:rsidR="001604C2" w:rsidRDefault="001604C2" w:rsidP="009D5909">
            <w:pPr>
              <w:pStyle w:val="afffffff6"/>
            </w:pPr>
            <w:r>
              <w:t>RXIRQ</w:t>
            </w:r>
          </w:p>
        </w:tc>
        <w:tc>
          <w:tcPr>
            <w:tcW w:w="879" w:type="dxa"/>
          </w:tcPr>
          <w:p w:rsidR="001604C2" w:rsidRPr="000D447D" w:rsidRDefault="001604C2" w:rsidP="009D5909">
            <w:pPr>
              <w:pStyle w:val="afffffff6"/>
              <w:rPr>
                <w:rFonts w:eastAsia="Arial"/>
              </w:rPr>
            </w:pPr>
            <w:r>
              <w:t>13</w:t>
            </w:r>
          </w:p>
        </w:tc>
        <w:tc>
          <w:tcPr>
            <w:tcW w:w="8079" w:type="dxa"/>
          </w:tcPr>
          <w:p w:rsidR="001604C2" w:rsidRPr="000D447D" w:rsidRDefault="001604C2" w:rsidP="009D5909">
            <w:pPr>
              <w:pStyle w:val="afffffff6"/>
              <w:rPr>
                <w:rFonts w:eastAsia="Arial"/>
              </w:rPr>
            </w:pPr>
            <w:r>
              <w:t>Прерывание по приему  - Любая принятая передача вызывает прерывание (только если также RXEN, RXLOG=1)</w:t>
            </w:r>
          </w:p>
        </w:tc>
      </w:tr>
      <w:tr w:rsidR="001604C2" w:rsidRPr="000D447D" w:rsidTr="00496FA2">
        <w:trPr>
          <w:cantSplit/>
          <w:jc w:val="center"/>
        </w:trPr>
        <w:tc>
          <w:tcPr>
            <w:tcW w:w="1107" w:type="dxa"/>
          </w:tcPr>
          <w:p w:rsidR="001604C2" w:rsidRDefault="001604C2" w:rsidP="009D5909">
            <w:pPr>
              <w:pStyle w:val="afffffff6"/>
            </w:pPr>
            <w:r>
              <w:t>RXSZ</w:t>
            </w:r>
          </w:p>
        </w:tc>
        <w:tc>
          <w:tcPr>
            <w:tcW w:w="879" w:type="dxa"/>
          </w:tcPr>
          <w:p w:rsidR="001604C2" w:rsidRPr="000D447D" w:rsidRDefault="001604C2" w:rsidP="009D5909">
            <w:pPr>
              <w:pStyle w:val="afffffff6"/>
              <w:rPr>
                <w:rFonts w:eastAsia="Arial"/>
              </w:rPr>
            </w:pPr>
            <w:r>
              <w:t>12 : 8</w:t>
            </w:r>
          </w:p>
        </w:tc>
        <w:tc>
          <w:tcPr>
            <w:tcW w:w="8079" w:type="dxa"/>
          </w:tcPr>
          <w:p w:rsidR="001604C2" w:rsidRPr="000D447D" w:rsidRDefault="001604C2" w:rsidP="009D5909">
            <w:pPr>
              <w:pStyle w:val="afffffff6"/>
              <w:rPr>
                <w:rFonts w:eastAsia="Arial"/>
              </w:rPr>
            </w:pPr>
            <w:r>
              <w:t xml:space="preserve">Максимально допустимый размер приема  на этот субадрес - в 16-битных словах, </w:t>
            </w:r>
            <w:r w:rsidR="0096293E">
              <w:t xml:space="preserve">                        </w:t>
            </w:r>
            <w:r>
              <w:t>0 означает 32</w:t>
            </w:r>
          </w:p>
        </w:tc>
      </w:tr>
      <w:tr w:rsidR="001604C2" w:rsidRPr="000D447D" w:rsidTr="00496FA2">
        <w:trPr>
          <w:cantSplit/>
          <w:jc w:val="center"/>
        </w:trPr>
        <w:tc>
          <w:tcPr>
            <w:tcW w:w="1107" w:type="dxa"/>
          </w:tcPr>
          <w:p w:rsidR="001604C2" w:rsidRDefault="001604C2" w:rsidP="009D5909">
            <w:pPr>
              <w:pStyle w:val="afffffff6"/>
            </w:pPr>
            <w:r>
              <w:t>TXEN</w:t>
            </w:r>
          </w:p>
        </w:tc>
        <w:tc>
          <w:tcPr>
            <w:tcW w:w="879" w:type="dxa"/>
          </w:tcPr>
          <w:p w:rsidR="001604C2" w:rsidRPr="000D447D" w:rsidRDefault="001604C2" w:rsidP="009D5909">
            <w:pPr>
              <w:pStyle w:val="afffffff6"/>
              <w:rPr>
                <w:rFonts w:eastAsia="Arial"/>
              </w:rPr>
            </w:pPr>
            <w:r>
              <w:t>7</w:t>
            </w:r>
          </w:p>
        </w:tc>
        <w:tc>
          <w:tcPr>
            <w:tcW w:w="8079" w:type="dxa"/>
          </w:tcPr>
          <w:p w:rsidR="001604C2" w:rsidRPr="000D447D" w:rsidRDefault="001604C2" w:rsidP="009D5909">
            <w:pPr>
              <w:pStyle w:val="afffffff6"/>
              <w:rPr>
                <w:rFonts w:eastAsia="Arial"/>
              </w:rPr>
            </w:pPr>
            <w:r>
              <w:t>Активировать передачу  - Позволяет передавать данные с этого субадреса</w:t>
            </w:r>
          </w:p>
        </w:tc>
      </w:tr>
      <w:tr w:rsidR="001604C2" w:rsidRPr="000D447D" w:rsidTr="00496FA2">
        <w:trPr>
          <w:cantSplit/>
          <w:jc w:val="center"/>
        </w:trPr>
        <w:tc>
          <w:tcPr>
            <w:tcW w:w="1107" w:type="dxa"/>
          </w:tcPr>
          <w:p w:rsidR="001604C2" w:rsidRDefault="001604C2" w:rsidP="009D5909">
            <w:pPr>
              <w:pStyle w:val="afffffff6"/>
            </w:pPr>
            <w:r>
              <w:t>TXLOG</w:t>
            </w:r>
          </w:p>
        </w:tc>
        <w:tc>
          <w:tcPr>
            <w:tcW w:w="879" w:type="dxa"/>
          </w:tcPr>
          <w:p w:rsidR="001604C2" w:rsidRPr="000D447D" w:rsidRDefault="001604C2" w:rsidP="009D5909">
            <w:pPr>
              <w:pStyle w:val="afffffff6"/>
              <w:rPr>
                <w:rFonts w:eastAsia="Arial"/>
              </w:rPr>
            </w:pPr>
            <w:r>
              <w:t>6</w:t>
            </w:r>
          </w:p>
        </w:tc>
        <w:tc>
          <w:tcPr>
            <w:tcW w:w="8079" w:type="dxa"/>
          </w:tcPr>
          <w:p w:rsidR="001604C2" w:rsidRPr="000D447D" w:rsidRDefault="001604C2" w:rsidP="009D5909">
            <w:pPr>
              <w:pStyle w:val="afffffff6"/>
              <w:rPr>
                <w:rFonts w:eastAsia="Arial"/>
              </w:rPr>
            </w:pPr>
            <w:r>
              <w:t xml:space="preserve">Логировать передачу  - Логировать все передачи в циклический журнал событий </w:t>
            </w:r>
            <w:r w:rsidR="0096293E">
              <w:t xml:space="preserve">                   </w:t>
            </w:r>
            <w:r>
              <w:t>(только если также TXEN=1)</w:t>
            </w:r>
          </w:p>
        </w:tc>
      </w:tr>
      <w:tr w:rsidR="001604C2" w:rsidRPr="000D447D" w:rsidTr="00496FA2">
        <w:trPr>
          <w:cantSplit/>
          <w:jc w:val="center"/>
        </w:trPr>
        <w:tc>
          <w:tcPr>
            <w:tcW w:w="1107" w:type="dxa"/>
          </w:tcPr>
          <w:p w:rsidR="001604C2" w:rsidRDefault="001604C2" w:rsidP="009D5909">
            <w:pPr>
              <w:pStyle w:val="afffffff6"/>
            </w:pPr>
            <w:r>
              <w:t>TXIRQ</w:t>
            </w:r>
          </w:p>
        </w:tc>
        <w:tc>
          <w:tcPr>
            <w:tcW w:w="879" w:type="dxa"/>
          </w:tcPr>
          <w:p w:rsidR="001604C2" w:rsidRPr="000D447D" w:rsidRDefault="001604C2" w:rsidP="009D5909">
            <w:pPr>
              <w:pStyle w:val="afffffff6"/>
              <w:rPr>
                <w:rFonts w:eastAsia="Arial"/>
              </w:rPr>
            </w:pPr>
            <w:r>
              <w:t>5</w:t>
            </w:r>
          </w:p>
        </w:tc>
        <w:tc>
          <w:tcPr>
            <w:tcW w:w="8079" w:type="dxa"/>
          </w:tcPr>
          <w:p w:rsidR="001604C2" w:rsidRPr="000D447D" w:rsidRDefault="001604C2" w:rsidP="009D5909">
            <w:pPr>
              <w:pStyle w:val="afffffff6"/>
              <w:rPr>
                <w:rFonts w:eastAsia="Arial"/>
              </w:rPr>
            </w:pPr>
            <w:r>
              <w:t>Прерывание по передаче  - Каждая передача вызывает прерывание (только если TXEN, TXLOG=1)</w:t>
            </w:r>
          </w:p>
        </w:tc>
      </w:tr>
      <w:tr w:rsidR="001604C2" w:rsidRPr="000D447D" w:rsidTr="00496FA2">
        <w:trPr>
          <w:cantSplit/>
          <w:jc w:val="center"/>
        </w:trPr>
        <w:tc>
          <w:tcPr>
            <w:tcW w:w="1107" w:type="dxa"/>
          </w:tcPr>
          <w:p w:rsidR="001604C2" w:rsidRDefault="001604C2" w:rsidP="009D5909">
            <w:pPr>
              <w:pStyle w:val="afffffff6"/>
            </w:pPr>
            <w:r>
              <w:t>TXSZ</w:t>
            </w:r>
          </w:p>
        </w:tc>
        <w:tc>
          <w:tcPr>
            <w:tcW w:w="879" w:type="dxa"/>
          </w:tcPr>
          <w:p w:rsidR="001604C2" w:rsidRPr="000D447D" w:rsidRDefault="001604C2" w:rsidP="009D5909">
            <w:pPr>
              <w:pStyle w:val="afffffff6"/>
              <w:rPr>
                <w:rFonts w:eastAsia="Arial"/>
              </w:rPr>
            </w:pPr>
            <w:r>
              <w:t>4 : 0</w:t>
            </w:r>
          </w:p>
        </w:tc>
        <w:tc>
          <w:tcPr>
            <w:tcW w:w="8079" w:type="dxa"/>
          </w:tcPr>
          <w:p w:rsidR="001604C2" w:rsidRPr="000D447D" w:rsidRDefault="001604C2" w:rsidP="009D5909">
            <w:pPr>
              <w:pStyle w:val="afffffff6"/>
              <w:rPr>
                <w:rFonts w:eastAsia="Arial"/>
              </w:rPr>
            </w:pPr>
            <w:r>
              <w:t xml:space="preserve">Максимально допустимый размер передачи с этого субадреса - в 16-битных словах, </w:t>
            </w:r>
            <w:r w:rsidR="0096293E">
              <w:t xml:space="preserve">                    </w:t>
            </w:r>
            <w:r>
              <w:t>0 означает 32</w:t>
            </w:r>
          </w:p>
        </w:tc>
      </w:tr>
    </w:tbl>
    <w:p w:rsidR="001604C2" w:rsidRDefault="001604C2" w:rsidP="009D5909">
      <w:pPr>
        <w:pStyle w:val="affff7"/>
        <w:keepNext w:val="0"/>
      </w:pPr>
    </w:p>
    <w:p w:rsidR="001604C2" w:rsidRPr="008914A6" w:rsidRDefault="001604C2" w:rsidP="00BD0359">
      <w:pPr>
        <w:pStyle w:val="af3"/>
      </w:pPr>
      <w:r>
        <w:t xml:space="preserve">В таблице </w:t>
      </w:r>
      <w:r w:rsidR="00762C7C">
        <w:fldChar w:fldCharType="begin"/>
      </w:r>
      <w:r w:rsidR="00762C7C">
        <w:instrText xml:space="preserve"> REF _Ref11941739 \h  \* MERGEFORMAT </w:instrText>
      </w:r>
      <w:r w:rsidR="00762C7C">
        <w:fldChar w:fldCharType="separate"/>
      </w:r>
      <w:r w:rsidR="006422AE" w:rsidRPr="006422AE">
        <w:rPr>
          <w:vanish/>
        </w:rPr>
        <w:t xml:space="preserve">Таблица </w:t>
      </w:r>
      <w:r w:rsidR="006422AE">
        <w:rPr>
          <w:noProof/>
        </w:rPr>
        <w:t>494</w:t>
      </w:r>
      <w:r w:rsidR="00762C7C">
        <w:fldChar w:fldCharType="end"/>
      </w:r>
      <w:r>
        <w:t xml:space="preserve"> представлен ф</w:t>
      </w:r>
      <w:r w:rsidRPr="007D402E">
        <w:t xml:space="preserve">ормат дескриптора </w:t>
      </w:r>
      <w:r>
        <w:t>ОУ</w:t>
      </w:r>
      <w:r w:rsidRPr="007D402E">
        <w:t xml:space="preserve"> </w:t>
      </w:r>
      <w:r>
        <w:t>МКПД.</w:t>
      </w:r>
    </w:p>
    <w:p w:rsidR="001604C2" w:rsidRDefault="001604C2" w:rsidP="009D5909">
      <w:pPr>
        <w:pStyle w:val="afffffff4"/>
      </w:pPr>
    </w:p>
    <w:p w:rsidR="001604C2" w:rsidRDefault="001604C2" w:rsidP="002815D9">
      <w:pPr>
        <w:pStyle w:val="aff8"/>
      </w:pPr>
      <w:bookmarkStart w:id="2346" w:name="_Ref11941739"/>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4</w:t>
      </w:r>
      <w:r w:rsidR="00BF6B65">
        <w:rPr>
          <w:noProof/>
        </w:rPr>
        <w:fldChar w:fldCharType="end"/>
      </w:r>
      <w:bookmarkEnd w:id="2346"/>
      <w:r>
        <w:t xml:space="preserve"> – </w:t>
      </w:r>
      <w:r w:rsidRPr="007D402E">
        <w:t xml:space="preserve">Формат дескриптора </w:t>
      </w:r>
      <w:r>
        <w:t>ОУ</w:t>
      </w:r>
      <w:r w:rsidRPr="007D402E">
        <w:t xml:space="preserve"> </w:t>
      </w:r>
      <w:r>
        <w:t>МКИО</w:t>
      </w:r>
    </w:p>
    <w:tbl>
      <w:tblPr>
        <w:tblW w:w="4750" w:type="pct"/>
        <w:jc w:val="center"/>
        <w:tblLayout w:type="fixed"/>
        <w:tblCellMar>
          <w:left w:w="57" w:type="dxa"/>
          <w:right w:w="57" w:type="dxa"/>
        </w:tblCellMar>
        <w:tblLook w:val="0000" w:firstRow="0" w:lastRow="0" w:firstColumn="0" w:lastColumn="0" w:noHBand="0" w:noVBand="0"/>
      </w:tblPr>
      <w:tblGrid>
        <w:gridCol w:w="1831"/>
        <w:gridCol w:w="6477"/>
        <w:gridCol w:w="1631"/>
      </w:tblGrid>
      <w:tr w:rsidR="001604C2" w:rsidRPr="0003224B" w:rsidTr="00496FA2">
        <w:trPr>
          <w:cantSplit/>
          <w:tblHeader/>
          <w:jc w:val="center"/>
        </w:trPr>
        <w:tc>
          <w:tcPr>
            <w:tcW w:w="1282" w:type="dxa"/>
            <w:tcBorders>
              <w:top w:val="single" w:sz="6" w:space="0" w:color="auto"/>
              <w:left w:val="single" w:sz="6" w:space="0" w:color="auto"/>
              <w:bottom w:val="single" w:sz="6" w:space="0" w:color="auto"/>
              <w:right w:val="single" w:sz="6" w:space="0" w:color="auto"/>
            </w:tcBorders>
          </w:tcPr>
          <w:p w:rsidR="001604C2" w:rsidRPr="0003224B" w:rsidRDefault="001604C2" w:rsidP="00D467C9">
            <w:pPr>
              <w:pStyle w:val="afffffff6"/>
              <w:keepNext/>
              <w:rPr>
                <w:szCs w:val="16"/>
              </w:rPr>
            </w:pPr>
            <w:r>
              <w:t>Смещение</w:t>
            </w:r>
          </w:p>
        </w:tc>
        <w:tc>
          <w:tcPr>
            <w:tcW w:w="4536" w:type="dxa"/>
            <w:tcBorders>
              <w:top w:val="single" w:sz="6" w:space="0" w:color="auto"/>
              <w:left w:val="single" w:sz="6" w:space="0" w:color="auto"/>
              <w:bottom w:val="single" w:sz="6" w:space="0" w:color="auto"/>
              <w:right w:val="single" w:sz="6" w:space="0" w:color="auto"/>
            </w:tcBorders>
          </w:tcPr>
          <w:p w:rsidR="001604C2" w:rsidRPr="0003224B" w:rsidRDefault="001604C2" w:rsidP="00D467C9">
            <w:pPr>
              <w:pStyle w:val="afffffff6"/>
              <w:keepNext/>
              <w:rPr>
                <w:szCs w:val="16"/>
              </w:rPr>
            </w:pPr>
            <w:r>
              <w:t>Значение</w:t>
            </w:r>
          </w:p>
        </w:tc>
        <w:tc>
          <w:tcPr>
            <w:tcW w:w="1142" w:type="dxa"/>
            <w:tcBorders>
              <w:top w:val="single" w:sz="6" w:space="0" w:color="auto"/>
              <w:left w:val="single" w:sz="6" w:space="0" w:color="auto"/>
              <w:bottom w:val="single" w:sz="6" w:space="0" w:color="auto"/>
              <w:right w:val="single" w:sz="6" w:space="0" w:color="auto"/>
            </w:tcBorders>
          </w:tcPr>
          <w:p w:rsidR="001604C2" w:rsidRPr="0003224B" w:rsidRDefault="001604C2" w:rsidP="00D467C9">
            <w:pPr>
              <w:pStyle w:val="afffffff6"/>
              <w:keepNext/>
              <w:rPr>
                <w:szCs w:val="16"/>
              </w:rPr>
            </w:pPr>
            <w:r>
              <w:t>DMA R/W</w:t>
            </w:r>
          </w:p>
        </w:tc>
      </w:tr>
      <w:tr w:rsidR="001604C2" w:rsidRPr="0003224B" w:rsidTr="00496FA2">
        <w:trPr>
          <w:cantSplit/>
          <w:jc w:val="center"/>
        </w:trPr>
        <w:tc>
          <w:tcPr>
            <w:tcW w:w="128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0x00</w:t>
            </w:r>
          </w:p>
        </w:tc>
        <w:tc>
          <w:tcPr>
            <w:tcW w:w="4536"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Слово контроля и состояния</w:t>
            </w:r>
          </w:p>
        </w:tc>
        <w:tc>
          <w:tcPr>
            <w:tcW w:w="114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R/W</w:t>
            </w:r>
          </w:p>
        </w:tc>
      </w:tr>
      <w:tr w:rsidR="001604C2" w:rsidRPr="0003224B" w:rsidTr="00496FA2">
        <w:trPr>
          <w:cantSplit/>
          <w:jc w:val="center"/>
        </w:trPr>
        <w:tc>
          <w:tcPr>
            <w:tcW w:w="128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0x04</w:t>
            </w:r>
          </w:p>
        </w:tc>
        <w:tc>
          <w:tcPr>
            <w:tcW w:w="4536"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Указатель на буфер данных, выровненный под 16 бит</w:t>
            </w:r>
          </w:p>
        </w:tc>
        <w:tc>
          <w:tcPr>
            <w:tcW w:w="114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R</w:t>
            </w:r>
          </w:p>
        </w:tc>
      </w:tr>
      <w:tr w:rsidR="001604C2" w:rsidRPr="0003224B" w:rsidTr="00496FA2">
        <w:trPr>
          <w:cantSplit/>
          <w:jc w:val="center"/>
        </w:trPr>
        <w:tc>
          <w:tcPr>
            <w:tcW w:w="128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0x08</w:t>
            </w:r>
          </w:p>
        </w:tc>
        <w:tc>
          <w:tcPr>
            <w:tcW w:w="4536"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Указатель на следующий дескриптор, выровненный под 16 бит</w:t>
            </w:r>
          </w:p>
          <w:p w:rsidR="001604C2" w:rsidRPr="0003224B" w:rsidRDefault="001604C2" w:rsidP="009D5909">
            <w:pPr>
              <w:pStyle w:val="afffffff6"/>
              <w:rPr>
                <w:szCs w:val="16"/>
              </w:rPr>
            </w:pPr>
            <w:r>
              <w:t>или 0x0000003 для указания на конец списка</w:t>
            </w:r>
          </w:p>
        </w:tc>
        <w:tc>
          <w:tcPr>
            <w:tcW w:w="1142" w:type="dxa"/>
            <w:tcBorders>
              <w:top w:val="single" w:sz="6" w:space="0" w:color="auto"/>
              <w:left w:val="single" w:sz="6" w:space="0" w:color="auto"/>
              <w:bottom w:val="single" w:sz="6" w:space="0" w:color="auto"/>
              <w:right w:val="single" w:sz="6" w:space="0" w:color="auto"/>
            </w:tcBorders>
          </w:tcPr>
          <w:p w:rsidR="001604C2" w:rsidRPr="0003224B" w:rsidRDefault="001604C2" w:rsidP="009D5909">
            <w:pPr>
              <w:pStyle w:val="afffffff6"/>
              <w:rPr>
                <w:szCs w:val="16"/>
              </w:rPr>
            </w:pPr>
            <w:r>
              <w:t>R</w:t>
            </w:r>
          </w:p>
        </w:tc>
      </w:tr>
    </w:tbl>
    <w:p w:rsidR="001604C2" w:rsidRDefault="001604C2" w:rsidP="009D5909">
      <w:pPr>
        <w:pStyle w:val="afffffff4"/>
        <w:rPr>
          <w:szCs w:val="16"/>
        </w:rPr>
      </w:pPr>
    </w:p>
    <w:p w:rsidR="001604C2" w:rsidRDefault="001604C2" w:rsidP="009D5909">
      <w:pPr>
        <w:pStyle w:val="afffffff4"/>
        <w:rPr>
          <w:szCs w:val="16"/>
        </w:rPr>
      </w:pPr>
    </w:p>
    <w:p w:rsidR="001604C2" w:rsidRDefault="001604C2" w:rsidP="009D5909">
      <w:pPr>
        <w:pStyle w:val="afffffff4"/>
      </w:pPr>
      <w:r>
        <w:t xml:space="preserve">В таблице </w:t>
      </w:r>
      <w:r w:rsidR="00762C7C">
        <w:fldChar w:fldCharType="begin"/>
      </w:r>
      <w:r w:rsidR="00762C7C">
        <w:instrText xml:space="preserve"> REF _Ref11941874 \h  \* MERGEFORMAT </w:instrText>
      </w:r>
      <w:r w:rsidR="00762C7C">
        <w:fldChar w:fldCharType="separate"/>
      </w:r>
      <w:r w:rsidR="006422AE" w:rsidRPr="006422AE">
        <w:rPr>
          <w:vanish/>
        </w:rPr>
        <w:t xml:space="preserve">Таблица </w:t>
      </w:r>
      <w:r w:rsidR="006422AE">
        <w:rPr>
          <w:noProof/>
        </w:rPr>
        <w:t>495</w:t>
      </w:r>
      <w:r w:rsidR="00762C7C">
        <w:fldChar w:fldCharType="end"/>
      </w:r>
      <w:r>
        <w:t xml:space="preserve"> представлено описание полей слова </w:t>
      </w:r>
      <w:r w:rsidRPr="007D402E">
        <w:t xml:space="preserve">контроля/состояния дескриптора </w:t>
      </w:r>
      <w:r w:rsidR="0096293E">
        <w:t xml:space="preserve">                   </w:t>
      </w:r>
      <w:r>
        <w:t>ОУ</w:t>
      </w:r>
      <w:r w:rsidRPr="007D402E">
        <w:t xml:space="preserve"> </w:t>
      </w:r>
      <w:r>
        <w:t>МКИО.</w:t>
      </w:r>
    </w:p>
    <w:p w:rsidR="001604C2" w:rsidRDefault="001604C2" w:rsidP="009D5909">
      <w:pPr>
        <w:pStyle w:val="afffffff4"/>
      </w:pPr>
    </w:p>
    <w:p w:rsidR="001604C2" w:rsidRPr="000D447D" w:rsidRDefault="001604C2" w:rsidP="009D5909">
      <w:pPr>
        <w:pStyle w:val="afffffff4"/>
      </w:pPr>
    </w:p>
    <w:p w:rsidR="001604C2" w:rsidRDefault="001604C2" w:rsidP="002815D9">
      <w:pPr>
        <w:pStyle w:val="aff8"/>
      </w:pPr>
      <w:bookmarkStart w:id="2347" w:name="_Toc493677421"/>
      <w:bookmarkStart w:id="2348" w:name="_Ref11941874"/>
      <w:r>
        <w:lastRenderedPageBreak/>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5</w:t>
      </w:r>
      <w:r w:rsidR="00BF6B65">
        <w:rPr>
          <w:noProof/>
        </w:rPr>
        <w:fldChar w:fldCharType="end"/>
      </w:r>
      <w:bookmarkEnd w:id="2347"/>
      <w:bookmarkEnd w:id="2348"/>
      <w:r>
        <w:t xml:space="preserve"> – Описание полей слова </w:t>
      </w:r>
      <w:r w:rsidRPr="007D402E">
        <w:t xml:space="preserve">контроля/состояния дескриптора </w:t>
      </w:r>
      <w:r>
        <w:t>ОУ</w:t>
      </w:r>
      <w:r w:rsidRPr="007D402E">
        <w:t xml:space="preserve"> </w:t>
      </w:r>
      <w:r>
        <w:t>МКИО</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6"/>
        <w:gridCol w:w="1966"/>
        <w:gridCol w:w="7118"/>
      </w:tblGrid>
      <w:tr w:rsidR="001604C2" w:rsidRPr="000D447D" w:rsidTr="00496FA2">
        <w:trPr>
          <w:cantSplit/>
          <w:tblHeader/>
          <w:jc w:val="center"/>
        </w:trPr>
        <w:tc>
          <w:tcPr>
            <w:tcW w:w="956" w:type="dxa"/>
          </w:tcPr>
          <w:p w:rsidR="001604C2" w:rsidRPr="00225C78" w:rsidRDefault="001604C2" w:rsidP="00D467C9">
            <w:pPr>
              <w:pStyle w:val="afffffff6"/>
              <w:keepNext/>
              <w:ind w:left="57"/>
              <w:jc w:val="center"/>
              <w:rPr>
                <w:b/>
              </w:rPr>
            </w:pPr>
            <w:r w:rsidRPr="00225C78">
              <w:rPr>
                <w:b/>
              </w:rPr>
              <w:t>Поле</w:t>
            </w:r>
          </w:p>
        </w:tc>
        <w:tc>
          <w:tcPr>
            <w:tcW w:w="1966" w:type="dxa"/>
          </w:tcPr>
          <w:p w:rsidR="001604C2" w:rsidRPr="00225C78" w:rsidRDefault="001604C2" w:rsidP="00D467C9">
            <w:pPr>
              <w:pStyle w:val="afffffff6"/>
              <w:keepNext/>
              <w:ind w:left="57"/>
              <w:jc w:val="center"/>
              <w:rPr>
                <w:rFonts w:eastAsia="Arial"/>
                <w:b/>
              </w:rPr>
            </w:pPr>
            <w:r w:rsidRPr="00225C78">
              <w:rPr>
                <w:b/>
              </w:rPr>
              <w:t>Биты</w:t>
            </w:r>
          </w:p>
        </w:tc>
        <w:tc>
          <w:tcPr>
            <w:tcW w:w="7118" w:type="dxa"/>
          </w:tcPr>
          <w:p w:rsidR="001604C2" w:rsidRPr="00225C78" w:rsidRDefault="001604C2" w:rsidP="00D467C9">
            <w:pPr>
              <w:pStyle w:val="afffffff6"/>
              <w:keepNext/>
              <w:ind w:left="57"/>
              <w:jc w:val="center"/>
              <w:rPr>
                <w:rFonts w:eastAsia="Arial"/>
                <w:b/>
              </w:rPr>
            </w:pPr>
            <w:r w:rsidRPr="00225C78">
              <w:rPr>
                <w:b/>
              </w:rPr>
              <w:t>Описание</w:t>
            </w:r>
          </w:p>
        </w:tc>
      </w:tr>
      <w:tr w:rsidR="001604C2" w:rsidRPr="000D447D" w:rsidTr="00496FA2">
        <w:trPr>
          <w:cantSplit/>
          <w:jc w:val="center"/>
        </w:trPr>
        <w:tc>
          <w:tcPr>
            <w:tcW w:w="956" w:type="dxa"/>
          </w:tcPr>
          <w:p w:rsidR="001604C2" w:rsidRDefault="001604C2" w:rsidP="009D5909">
            <w:pPr>
              <w:pStyle w:val="afffffff6"/>
            </w:pPr>
            <w:r>
              <w:t>DV</w:t>
            </w:r>
          </w:p>
        </w:tc>
        <w:tc>
          <w:tcPr>
            <w:tcW w:w="1966" w:type="dxa"/>
          </w:tcPr>
          <w:p w:rsidR="001604C2" w:rsidRPr="000D447D" w:rsidRDefault="001604C2" w:rsidP="009D5909">
            <w:pPr>
              <w:pStyle w:val="afffffff6"/>
              <w:rPr>
                <w:rFonts w:eastAsia="Arial"/>
              </w:rPr>
            </w:pPr>
            <w:r>
              <w:t>31</w:t>
            </w:r>
          </w:p>
        </w:tc>
        <w:tc>
          <w:tcPr>
            <w:tcW w:w="7118" w:type="dxa"/>
          </w:tcPr>
          <w:p w:rsidR="001604C2" w:rsidRPr="000D447D" w:rsidRDefault="001604C2" w:rsidP="009D5909">
            <w:pPr>
              <w:pStyle w:val="afffffff6"/>
              <w:rPr>
                <w:rFonts w:eastAsia="Arial"/>
              </w:rPr>
            </w:pPr>
            <w:r>
              <w:t>Допустимость данных - Сбрасывается в 0 программно до и устанавливается в 1 аппаратно после передачи.</w:t>
            </w:r>
          </w:p>
          <w:p w:rsidR="001604C2" w:rsidRPr="000D447D" w:rsidRDefault="001604C2" w:rsidP="009D5909">
            <w:pPr>
              <w:pStyle w:val="afffffff6"/>
              <w:rPr>
                <w:rFonts w:eastAsia="Arial"/>
              </w:rPr>
            </w:pPr>
            <w:r>
              <w:t xml:space="preserve">Если DV=1 в текущем дескрипторе приема до начала приема, генерируется ошибка таблицы дескрипторов. Действие данного бита может быть отменено установкой </w:t>
            </w:r>
            <w:r w:rsidR="0096293E">
              <w:t>бита IGNDV в таблице субадресов</w:t>
            </w:r>
          </w:p>
        </w:tc>
      </w:tr>
      <w:tr w:rsidR="001604C2" w:rsidRPr="000D447D" w:rsidTr="00496FA2">
        <w:trPr>
          <w:cantSplit/>
          <w:jc w:val="center"/>
        </w:trPr>
        <w:tc>
          <w:tcPr>
            <w:tcW w:w="956" w:type="dxa"/>
          </w:tcPr>
          <w:p w:rsidR="001604C2" w:rsidRDefault="001604C2" w:rsidP="009D5909">
            <w:pPr>
              <w:pStyle w:val="afffffff6"/>
            </w:pPr>
            <w:r>
              <w:t>IRQEN</w:t>
            </w:r>
          </w:p>
        </w:tc>
        <w:tc>
          <w:tcPr>
            <w:tcW w:w="1966" w:type="dxa"/>
          </w:tcPr>
          <w:p w:rsidR="001604C2" w:rsidRPr="000D447D" w:rsidRDefault="001604C2" w:rsidP="009D5909">
            <w:pPr>
              <w:pStyle w:val="afffffff6"/>
              <w:rPr>
                <w:rFonts w:eastAsia="Arial"/>
              </w:rPr>
            </w:pPr>
            <w:r>
              <w:t>30</w:t>
            </w:r>
          </w:p>
        </w:tc>
        <w:tc>
          <w:tcPr>
            <w:tcW w:w="7118" w:type="dxa"/>
          </w:tcPr>
          <w:p w:rsidR="001604C2" w:rsidRPr="000D447D" w:rsidRDefault="001604C2" w:rsidP="009D5909">
            <w:pPr>
              <w:pStyle w:val="afffffff6"/>
              <w:rPr>
                <w:rFonts w:eastAsia="Arial"/>
              </w:rPr>
            </w:pPr>
            <w:r>
              <w:t>Отмена активации IRQ - Логирование и IRQ после передачи независимо от установок контрольного слова SA</w:t>
            </w:r>
            <w:r w:rsidR="0096293E">
              <w:t>.</w:t>
            </w:r>
          </w:p>
          <w:p w:rsidR="001604C2" w:rsidRPr="000D447D" w:rsidRDefault="001604C2" w:rsidP="009D5909">
            <w:pPr>
              <w:pStyle w:val="afffffff6"/>
              <w:rPr>
                <w:rFonts w:eastAsia="Arial"/>
              </w:rPr>
            </w:pPr>
            <w:r>
              <w:t>Может использоваться для вызова прерывания при приближе</w:t>
            </w:r>
            <w:r w:rsidR="0096293E">
              <w:t>нии к концу списка дескрипторов</w:t>
            </w:r>
          </w:p>
        </w:tc>
      </w:tr>
      <w:tr w:rsidR="001604C2" w:rsidRPr="000D447D" w:rsidTr="00496FA2">
        <w:trPr>
          <w:cantSplit/>
          <w:jc w:val="center"/>
        </w:trPr>
        <w:tc>
          <w:tcPr>
            <w:tcW w:w="956" w:type="dxa"/>
          </w:tcPr>
          <w:p w:rsidR="001604C2" w:rsidRDefault="001604C2" w:rsidP="009D5909">
            <w:pPr>
              <w:pStyle w:val="afffffff6"/>
            </w:pPr>
            <w:r>
              <w:t>-</w:t>
            </w:r>
          </w:p>
        </w:tc>
        <w:tc>
          <w:tcPr>
            <w:tcW w:w="1966" w:type="dxa"/>
          </w:tcPr>
          <w:p w:rsidR="001604C2" w:rsidRPr="000D447D" w:rsidRDefault="001604C2" w:rsidP="009D5909">
            <w:pPr>
              <w:pStyle w:val="afffffff6"/>
              <w:rPr>
                <w:rFonts w:eastAsia="Arial"/>
              </w:rPr>
            </w:pPr>
            <w:r>
              <w:t>29 : 26</w:t>
            </w:r>
          </w:p>
        </w:tc>
        <w:tc>
          <w:tcPr>
            <w:tcW w:w="7118" w:type="dxa"/>
          </w:tcPr>
          <w:p w:rsidR="001604C2" w:rsidRPr="000D447D" w:rsidRDefault="001604C2" w:rsidP="009D5909">
            <w:pPr>
              <w:pStyle w:val="afffffff6"/>
              <w:rPr>
                <w:rFonts w:eastAsia="Arial"/>
              </w:rPr>
            </w:pPr>
            <w:r>
              <w:t>Зарезервировано - Сбросить в 0 и маскировать при чтении для совместимости с последующими версиями</w:t>
            </w:r>
          </w:p>
        </w:tc>
      </w:tr>
      <w:tr w:rsidR="001604C2" w:rsidRPr="000D447D" w:rsidTr="00496FA2">
        <w:trPr>
          <w:cantSplit/>
          <w:jc w:val="center"/>
        </w:trPr>
        <w:tc>
          <w:tcPr>
            <w:tcW w:w="956" w:type="dxa"/>
          </w:tcPr>
          <w:p w:rsidR="001604C2" w:rsidRDefault="001604C2" w:rsidP="009D5909">
            <w:pPr>
              <w:pStyle w:val="afffffff6"/>
            </w:pPr>
            <w:r>
              <w:t>TIME</w:t>
            </w:r>
          </w:p>
        </w:tc>
        <w:tc>
          <w:tcPr>
            <w:tcW w:w="1966" w:type="dxa"/>
          </w:tcPr>
          <w:p w:rsidR="001604C2" w:rsidRPr="000D447D" w:rsidRDefault="001604C2" w:rsidP="009D5909">
            <w:pPr>
              <w:pStyle w:val="afffffff6"/>
              <w:rPr>
                <w:rFonts w:eastAsia="Arial"/>
              </w:rPr>
            </w:pPr>
            <w:r>
              <w:t>25 : 10</w:t>
            </w:r>
          </w:p>
        </w:tc>
        <w:tc>
          <w:tcPr>
            <w:tcW w:w="7118" w:type="dxa"/>
          </w:tcPr>
          <w:p w:rsidR="001604C2" w:rsidRPr="000D447D" w:rsidRDefault="001604C2" w:rsidP="009D5909">
            <w:pPr>
              <w:pStyle w:val="afffffff6"/>
              <w:rPr>
                <w:rFonts w:eastAsia="Arial"/>
              </w:rPr>
            </w:pPr>
            <w:r>
              <w:t>Временная метка передачи - Устанавливается ядром в соответствии со значением т</w:t>
            </w:r>
            <w:r w:rsidR="0096293E">
              <w:t>аймера ОУ по окончании передачи</w:t>
            </w:r>
          </w:p>
        </w:tc>
      </w:tr>
      <w:tr w:rsidR="001604C2" w:rsidRPr="000D447D" w:rsidTr="00496FA2">
        <w:trPr>
          <w:cantSplit/>
          <w:jc w:val="center"/>
        </w:trPr>
        <w:tc>
          <w:tcPr>
            <w:tcW w:w="956" w:type="dxa"/>
          </w:tcPr>
          <w:p w:rsidR="001604C2" w:rsidRDefault="001604C2" w:rsidP="009D5909">
            <w:pPr>
              <w:pStyle w:val="afffffff6"/>
            </w:pPr>
            <w:r>
              <w:t>BC</w:t>
            </w:r>
          </w:p>
        </w:tc>
        <w:tc>
          <w:tcPr>
            <w:tcW w:w="1966" w:type="dxa"/>
          </w:tcPr>
          <w:p w:rsidR="001604C2" w:rsidRPr="000D447D" w:rsidRDefault="001604C2" w:rsidP="009D5909">
            <w:pPr>
              <w:pStyle w:val="afffffff6"/>
              <w:rPr>
                <w:rFonts w:eastAsia="Arial"/>
              </w:rPr>
            </w:pPr>
            <w:r>
              <w:t>9</w:t>
            </w:r>
          </w:p>
        </w:tc>
        <w:tc>
          <w:tcPr>
            <w:tcW w:w="7118" w:type="dxa"/>
          </w:tcPr>
          <w:p w:rsidR="001604C2" w:rsidRPr="000D447D" w:rsidRDefault="001604C2" w:rsidP="009D5909">
            <w:pPr>
              <w:pStyle w:val="afffffff6"/>
              <w:rPr>
                <w:rFonts w:eastAsia="Arial"/>
              </w:rPr>
            </w:pPr>
            <w:r>
              <w:t>Вещание - Устанавливается ядром, если передача велась в режиме вещания</w:t>
            </w:r>
          </w:p>
        </w:tc>
      </w:tr>
      <w:tr w:rsidR="001604C2" w:rsidRPr="000D447D" w:rsidTr="00496FA2">
        <w:trPr>
          <w:cantSplit/>
          <w:jc w:val="center"/>
        </w:trPr>
        <w:tc>
          <w:tcPr>
            <w:tcW w:w="956" w:type="dxa"/>
          </w:tcPr>
          <w:p w:rsidR="001604C2" w:rsidRDefault="001604C2" w:rsidP="009D5909">
            <w:pPr>
              <w:pStyle w:val="afffffff6"/>
            </w:pPr>
            <w:r>
              <w:t>SZ</w:t>
            </w:r>
          </w:p>
        </w:tc>
        <w:tc>
          <w:tcPr>
            <w:tcW w:w="1966" w:type="dxa"/>
          </w:tcPr>
          <w:p w:rsidR="001604C2" w:rsidRPr="000D447D" w:rsidRDefault="001604C2" w:rsidP="009D5909">
            <w:pPr>
              <w:pStyle w:val="afffffff6"/>
              <w:rPr>
                <w:rFonts w:eastAsia="Arial"/>
              </w:rPr>
            </w:pPr>
            <w:r>
              <w:t>8 : 3</w:t>
            </w:r>
          </w:p>
        </w:tc>
        <w:tc>
          <w:tcPr>
            <w:tcW w:w="7118" w:type="dxa"/>
          </w:tcPr>
          <w:p w:rsidR="001604C2" w:rsidRPr="000D447D" w:rsidRDefault="001604C2" w:rsidP="009D5909">
            <w:pPr>
              <w:pStyle w:val="afffffff6"/>
              <w:rPr>
                <w:rFonts w:eastAsia="Arial"/>
              </w:rPr>
            </w:pPr>
            <w:r>
              <w:t>Размер передачи  - Счетчик из 16-битных слов (0-32)</w:t>
            </w:r>
          </w:p>
        </w:tc>
      </w:tr>
      <w:tr w:rsidR="001604C2" w:rsidRPr="000D447D" w:rsidTr="00496FA2">
        <w:trPr>
          <w:cantSplit/>
          <w:jc w:val="center"/>
        </w:trPr>
        <w:tc>
          <w:tcPr>
            <w:tcW w:w="956" w:type="dxa"/>
          </w:tcPr>
          <w:p w:rsidR="001604C2" w:rsidRDefault="001604C2" w:rsidP="009D5909">
            <w:pPr>
              <w:pStyle w:val="afffffff6"/>
            </w:pPr>
            <w:r>
              <w:t>TRES</w:t>
            </w:r>
          </w:p>
        </w:tc>
        <w:tc>
          <w:tcPr>
            <w:tcW w:w="1966" w:type="dxa"/>
          </w:tcPr>
          <w:p w:rsidR="001604C2" w:rsidRPr="000D447D" w:rsidRDefault="001604C2" w:rsidP="009D5909">
            <w:pPr>
              <w:pStyle w:val="afffffff6"/>
              <w:rPr>
                <w:rFonts w:eastAsia="Arial"/>
              </w:rPr>
            </w:pPr>
            <w:r>
              <w:t>2 : 0</w:t>
            </w:r>
          </w:p>
        </w:tc>
        <w:tc>
          <w:tcPr>
            <w:tcW w:w="7118" w:type="dxa"/>
          </w:tcPr>
          <w:p w:rsidR="001604C2" w:rsidRPr="000D447D" w:rsidRDefault="001604C2" w:rsidP="009D5909">
            <w:pPr>
              <w:pStyle w:val="afffffff6"/>
              <w:rPr>
                <w:rFonts w:eastAsia="Arial"/>
              </w:rPr>
            </w:pPr>
            <w:r>
              <w:t>Результат передачи</w:t>
            </w:r>
          </w:p>
          <w:p w:rsidR="001604C2" w:rsidRPr="000D447D" w:rsidRDefault="001604C2" w:rsidP="009D5909">
            <w:pPr>
              <w:pStyle w:val="afffffff6"/>
              <w:rPr>
                <w:rFonts w:eastAsia="Arial"/>
              </w:rPr>
            </w:pPr>
            <w:r>
              <w:t>000 = Успешно</w:t>
            </w:r>
          </w:p>
          <w:p w:rsidR="001604C2" w:rsidRPr="000D447D" w:rsidRDefault="001604C2" w:rsidP="009D5909">
            <w:pPr>
              <w:pStyle w:val="afffffff6"/>
              <w:rPr>
                <w:rFonts w:eastAsia="Arial"/>
              </w:rPr>
            </w:pPr>
            <w:r>
              <w:t>001 = Заменено (отменено другой командой по другой шине)</w:t>
            </w:r>
          </w:p>
          <w:p w:rsidR="001604C2" w:rsidRPr="000D447D" w:rsidRDefault="001604C2" w:rsidP="009D5909">
            <w:pPr>
              <w:pStyle w:val="afffffff6"/>
              <w:rPr>
                <w:rFonts w:eastAsia="Arial"/>
              </w:rPr>
            </w:pPr>
            <w:r>
              <w:t>010 = Ошибка DMA или тайм-аут памяти</w:t>
            </w:r>
          </w:p>
          <w:p w:rsidR="001604C2" w:rsidRPr="000D447D" w:rsidRDefault="001604C2" w:rsidP="009D5909">
            <w:pPr>
              <w:pStyle w:val="afffffff6"/>
              <w:rPr>
                <w:rFonts w:eastAsia="Arial"/>
              </w:rPr>
            </w:pPr>
            <w:r>
              <w:t>011 = Ошибка протокола (некорректное время слов данных или ошибка декодера)</w:t>
            </w:r>
          </w:p>
          <w:p w:rsidR="001604C2" w:rsidRPr="000D447D" w:rsidRDefault="001604C2" w:rsidP="009D5909">
            <w:pPr>
              <w:pStyle w:val="afffffff6"/>
              <w:rPr>
                <w:rFonts w:eastAsia="Arial"/>
              </w:rPr>
            </w:pPr>
            <w:r>
              <w:t>100 = В переданном слове состояния установлен бит занятости или бит ошибки сообщения, данные не переданы</w:t>
            </w:r>
          </w:p>
          <w:p w:rsidR="001604C2" w:rsidRPr="000D447D" w:rsidRDefault="001604C2" w:rsidP="009D5909">
            <w:pPr>
              <w:pStyle w:val="afffffff6"/>
              <w:rPr>
                <w:rFonts w:eastAsia="Arial"/>
              </w:rPr>
            </w:pPr>
            <w:r>
              <w:t>101 = Передача прервана из-за ошибки при проверке методом обратной передачи</w:t>
            </w:r>
          </w:p>
        </w:tc>
      </w:tr>
    </w:tbl>
    <w:p w:rsidR="001604C2" w:rsidRDefault="001604C2" w:rsidP="009D5909">
      <w:pPr>
        <w:pStyle w:val="afffffff4"/>
      </w:pPr>
    </w:p>
    <w:p w:rsidR="001604C2" w:rsidRPr="0003224B" w:rsidRDefault="001604C2" w:rsidP="000235C2">
      <w:pPr>
        <w:pStyle w:val="8"/>
      </w:pPr>
      <w:r w:rsidRPr="00120E83">
        <w:t>Работа монитора шины</w:t>
      </w:r>
    </w:p>
    <w:p w:rsidR="001604C2" w:rsidRPr="0003224B" w:rsidRDefault="001604C2" w:rsidP="009D5909">
      <w:pPr>
        <w:pStyle w:val="afffffff4"/>
      </w:pPr>
      <w:r>
        <w:t xml:space="preserve">МШ может активироваться самостоятельно или параллельно с КШ или ОУ. </w:t>
      </w:r>
      <w:r w:rsidR="0096293E">
        <w:t xml:space="preserve">                                </w:t>
      </w:r>
      <w:r>
        <w:t>МШ выполняет функции пассивного устройства регистрации, записывающего полученные данные с временными метками в циклический буфер.</w:t>
      </w:r>
    </w:p>
    <w:p w:rsidR="001604C2" w:rsidRPr="0096293E" w:rsidRDefault="001604C2" w:rsidP="000235C2">
      <w:pPr>
        <w:pStyle w:val="9"/>
        <w:rPr>
          <w:lang w:val="ru-RU"/>
        </w:rPr>
      </w:pPr>
      <w:r w:rsidRPr="0096293E">
        <w:rPr>
          <w:lang w:val="ru-RU"/>
        </w:rPr>
        <w:t>Фильтрация</w:t>
      </w:r>
    </w:p>
    <w:p w:rsidR="001604C2" w:rsidRPr="0003224B" w:rsidRDefault="001604C2" w:rsidP="009D5909">
      <w:pPr>
        <w:pStyle w:val="afffffff4"/>
      </w:pPr>
      <w:r>
        <w:t>Монитор шины также поддерживает фильтрацию. Это дополнительная функция, ее наличие проверяется программно путем проверки возможности записи в регистры фильтров МШ.</w:t>
      </w:r>
    </w:p>
    <w:p w:rsidR="001604C2" w:rsidRPr="0003224B" w:rsidRDefault="001604C2" w:rsidP="009D5909">
      <w:pPr>
        <w:pStyle w:val="afffffff4"/>
      </w:pPr>
      <w:r>
        <w:t>Передачи могут фильтроваться по адресам ОУ, а также по субадресам или кодам режимов. Условия фильтров объединяются логическим «И». Если все биты трех регистров фильтров и биты 2-3 регистра управления установлены в 1, ядро МШ будет логировать все слова, полученные по шине.</w:t>
      </w:r>
    </w:p>
    <w:p w:rsidR="001604C2" w:rsidRPr="0003224B" w:rsidRDefault="001604C2" w:rsidP="009D5909">
      <w:pPr>
        <w:pStyle w:val="afffffff4"/>
      </w:pPr>
      <w:r>
        <w:t>Для фильтрации по субадресам/кодам режимов МШ оборудован логикой отслеживания слов по шине ГОСТ Р 52070, принадлежащих одному сообщению. Поддерживаются все 10 типов сообщений. При появлении неожиданного слова логика фильтра перезапускается. Слова данных, не принадлежащие никакому сообщению, могут логироваться, если установлен соответствующий бит в регистре управления.</w:t>
      </w:r>
    </w:p>
    <w:p w:rsidR="001604C2" w:rsidRPr="0003224B" w:rsidRDefault="001604C2" w:rsidP="009D5909">
      <w:pPr>
        <w:pStyle w:val="afffffff4"/>
      </w:pPr>
      <w:r>
        <w:t>Логику фильтра можно перезапустить вручную, сбросив бит активации МШ в 0, а затем снова установив в 1. Основная цель этой функции - обеспечение возможностей по проверке МШ.</w:t>
      </w:r>
    </w:p>
    <w:p w:rsidR="001604C2" w:rsidRPr="0003224B" w:rsidRDefault="001604C2" w:rsidP="009D5909">
      <w:pPr>
        <w:pStyle w:val="afffffff4"/>
      </w:pPr>
      <w:r>
        <w:t xml:space="preserve">Для экономии ресурсов МШ можно сконфигурировать без возможностей фильтрации. </w:t>
      </w:r>
      <w:r w:rsidR="0096293E">
        <w:t xml:space="preserve">                  </w:t>
      </w:r>
      <w:r>
        <w:t>В таком случае все встречаемые слова логируются, а регистры управления фильтрами переходят в режим «только для чтения» и считываются как заполненные всеми единицами. Тем не менее, остается возможность контроля логирования ошибок четности и ошибок манчестерского кода.</w:t>
      </w:r>
    </w:p>
    <w:p w:rsidR="001604C2" w:rsidRPr="0003224B" w:rsidRDefault="001604C2" w:rsidP="000235C2">
      <w:pPr>
        <w:pStyle w:val="9"/>
      </w:pPr>
      <w:r w:rsidRPr="00120E83">
        <w:t>Действия при отсутствии отклика</w:t>
      </w:r>
    </w:p>
    <w:p w:rsidR="001604C2" w:rsidRPr="0003224B" w:rsidRDefault="001604C2" w:rsidP="009D5909">
      <w:pPr>
        <w:pStyle w:val="afffffff4"/>
      </w:pPr>
      <w:r>
        <w:t xml:space="preserve">В протоколе ГОСТ Р 52070 командное слово для кода режима с использованием индикатора 0 или обычная передача на субадрес 8 имеют ту же структуру, что и допустимое слово состояния. Таким образом, при использовании субадресов или фильтров кодов режимов </w:t>
      </w:r>
      <w:r>
        <w:lastRenderedPageBreak/>
        <w:t>может возникнуть неоднозначность: ОУ не отвечает на субадресе и КШ отдает повторную команду этому ОУ с субадресом 8 или индикатором кода режима 0 по той же шине. Это может привести к тому, что второе командное слово будет интерпретировано как слово состояния и будет отфильтровано.</w:t>
      </w:r>
    </w:p>
    <w:p w:rsidR="001604C2" w:rsidRPr="0003224B" w:rsidRDefault="001604C2" w:rsidP="009D5909">
      <w:pPr>
        <w:pStyle w:val="afffffff4"/>
      </w:pPr>
      <w:r>
        <w:t>Для разрешения неоднозначности МШ может использовать контрольный бит</w:t>
      </w:r>
      <w:r w:rsidR="006159BA" w:rsidRPr="006159BA">
        <w:t xml:space="preserve"> и</w:t>
      </w:r>
      <w:r>
        <w:t xml:space="preserve"> зарезервированные биты, что означает, что такая ситуация не произойдет при использовании субадресов 1-7, 9-30 идентификатора кода режима 31. Кроме того, такая ситуация не может произойти, если не используются фильтры субадресов/кодов режимов, а используются только фильтры адресов ОУ.</w:t>
      </w:r>
    </w:p>
    <w:p w:rsidR="001604C2" w:rsidRPr="0003224B" w:rsidRDefault="001604C2" w:rsidP="000235C2">
      <w:pPr>
        <w:pStyle w:val="9"/>
      </w:pPr>
      <w:r w:rsidRPr="00120E83">
        <w:t>Формат записи в журнале</w:t>
      </w:r>
    </w:p>
    <w:p w:rsidR="001604C2" w:rsidRDefault="001604C2" w:rsidP="009D5909">
      <w:pPr>
        <w:pStyle w:val="afffffff4"/>
      </w:pPr>
      <w:r>
        <w:t xml:space="preserve">Каждая запись в журнале (логе) содержит два 32-битных слова, формат которых предствлен в таблицах </w:t>
      </w:r>
      <w:r w:rsidR="00762C7C">
        <w:fldChar w:fldCharType="begin"/>
      </w:r>
      <w:r w:rsidR="00762C7C">
        <w:instrText xml:space="preserve"> REF _Ref11942048 \h  \* ME</w:instrText>
      </w:r>
      <w:r w:rsidR="00762C7C">
        <w:instrText xml:space="preserve">RGEFORMAT </w:instrText>
      </w:r>
      <w:r w:rsidR="00762C7C">
        <w:fldChar w:fldCharType="separate"/>
      </w:r>
      <w:r w:rsidR="006422AE" w:rsidRPr="006422AE">
        <w:rPr>
          <w:vanish/>
        </w:rPr>
        <w:t xml:space="preserve">Таблица </w:t>
      </w:r>
      <w:r w:rsidR="006422AE">
        <w:rPr>
          <w:noProof/>
        </w:rPr>
        <w:t>496</w:t>
      </w:r>
      <w:r w:rsidR="00762C7C">
        <w:fldChar w:fldCharType="end"/>
      </w:r>
      <w:r>
        <w:t xml:space="preserve"> и </w:t>
      </w:r>
      <w:r w:rsidR="00762C7C">
        <w:fldChar w:fldCharType="begin"/>
      </w:r>
      <w:r w:rsidR="00762C7C">
        <w:instrText xml:space="preserve"> REF _Ref11942056 \h  \* MERGEFORMAT </w:instrText>
      </w:r>
      <w:r w:rsidR="00762C7C">
        <w:fldChar w:fldCharType="separate"/>
      </w:r>
      <w:r w:rsidR="006422AE" w:rsidRPr="006422AE">
        <w:rPr>
          <w:vanish/>
        </w:rPr>
        <w:t xml:space="preserve">Таблица </w:t>
      </w:r>
      <w:r w:rsidR="006422AE">
        <w:rPr>
          <w:noProof/>
        </w:rPr>
        <w:t>497</w:t>
      </w:r>
      <w:r w:rsidR="00762C7C">
        <w:fldChar w:fldCharType="end"/>
      </w:r>
      <w:r>
        <w:t>.</w:t>
      </w:r>
    </w:p>
    <w:p w:rsidR="001604C2" w:rsidRPr="0003224B" w:rsidRDefault="001604C2" w:rsidP="009D5909">
      <w:pPr>
        <w:pStyle w:val="afffffff4"/>
      </w:pPr>
    </w:p>
    <w:p w:rsidR="001604C2" w:rsidRDefault="001604C2" w:rsidP="002815D9">
      <w:pPr>
        <w:pStyle w:val="aff8"/>
      </w:pPr>
      <w:bookmarkStart w:id="2349" w:name="_Ref11942048"/>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6</w:t>
      </w:r>
      <w:r w:rsidR="00BF6B65">
        <w:rPr>
          <w:noProof/>
        </w:rPr>
        <w:fldChar w:fldCharType="end"/>
      </w:r>
      <w:bookmarkEnd w:id="2349"/>
      <w:r>
        <w:t xml:space="preserve"> – Описание полей слова</w:t>
      </w:r>
      <w:r w:rsidRPr="00366C27">
        <w:t xml:space="preserve"> 0 записи в журнале МШ МКПД (смещение 0x00)</w:t>
      </w:r>
    </w:p>
    <w:tbl>
      <w:tblPr>
        <w:tblW w:w="48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1"/>
        <w:gridCol w:w="914"/>
        <w:gridCol w:w="8080"/>
      </w:tblGrid>
      <w:tr w:rsidR="001604C2" w:rsidRPr="000D447D" w:rsidTr="00D467C9">
        <w:trPr>
          <w:cantSplit/>
          <w:tblHeader/>
          <w:jc w:val="center"/>
        </w:trPr>
        <w:tc>
          <w:tcPr>
            <w:tcW w:w="1071" w:type="dxa"/>
          </w:tcPr>
          <w:p w:rsidR="001604C2" w:rsidRPr="00225C78" w:rsidRDefault="001604C2" w:rsidP="00D467C9">
            <w:pPr>
              <w:pStyle w:val="afffffff6"/>
              <w:keepNext/>
              <w:jc w:val="center"/>
              <w:rPr>
                <w:b/>
              </w:rPr>
            </w:pPr>
            <w:r w:rsidRPr="00225C78">
              <w:rPr>
                <w:b/>
              </w:rPr>
              <w:t>Поле</w:t>
            </w:r>
          </w:p>
        </w:tc>
        <w:tc>
          <w:tcPr>
            <w:tcW w:w="914" w:type="dxa"/>
          </w:tcPr>
          <w:p w:rsidR="001604C2" w:rsidRPr="00225C78" w:rsidRDefault="001604C2" w:rsidP="00D467C9">
            <w:pPr>
              <w:pStyle w:val="afffffff6"/>
              <w:keepNext/>
              <w:jc w:val="center"/>
              <w:rPr>
                <w:rFonts w:eastAsia="Arial"/>
                <w:b/>
              </w:rPr>
            </w:pPr>
            <w:r w:rsidRPr="00225C78">
              <w:rPr>
                <w:b/>
              </w:rPr>
              <w:t>Биты</w:t>
            </w:r>
          </w:p>
        </w:tc>
        <w:tc>
          <w:tcPr>
            <w:tcW w:w="8079" w:type="dxa"/>
          </w:tcPr>
          <w:p w:rsidR="001604C2" w:rsidRPr="00225C78" w:rsidRDefault="001604C2" w:rsidP="00D467C9">
            <w:pPr>
              <w:pStyle w:val="afffffff6"/>
              <w:keepNext/>
              <w:jc w:val="center"/>
              <w:rPr>
                <w:rFonts w:eastAsia="Arial"/>
                <w:b/>
              </w:rPr>
            </w:pPr>
            <w:r w:rsidRPr="00225C78">
              <w:rPr>
                <w:b/>
              </w:rPr>
              <w:t>Опиание поля</w:t>
            </w:r>
          </w:p>
        </w:tc>
      </w:tr>
      <w:tr w:rsidR="001604C2" w:rsidRPr="000D447D" w:rsidTr="00D467C9">
        <w:trPr>
          <w:cantSplit/>
          <w:jc w:val="center"/>
        </w:trPr>
        <w:tc>
          <w:tcPr>
            <w:tcW w:w="1071" w:type="dxa"/>
          </w:tcPr>
          <w:p w:rsidR="001604C2" w:rsidRDefault="001604C2" w:rsidP="009D5909">
            <w:pPr>
              <w:pStyle w:val="afffffff6"/>
            </w:pPr>
            <w:r>
              <w:t>1</w:t>
            </w:r>
          </w:p>
        </w:tc>
        <w:tc>
          <w:tcPr>
            <w:tcW w:w="914" w:type="dxa"/>
          </w:tcPr>
          <w:p w:rsidR="001604C2" w:rsidRPr="000D447D" w:rsidRDefault="001604C2" w:rsidP="009D5909">
            <w:pPr>
              <w:pStyle w:val="afffffff6"/>
              <w:rPr>
                <w:rFonts w:eastAsia="Arial"/>
              </w:rPr>
            </w:pPr>
            <w:r>
              <w:t>31</w:t>
            </w:r>
          </w:p>
        </w:tc>
        <w:tc>
          <w:tcPr>
            <w:tcW w:w="8079" w:type="dxa"/>
          </w:tcPr>
          <w:p w:rsidR="001604C2" w:rsidRPr="000D447D" w:rsidRDefault="001604C2" w:rsidP="009D5909">
            <w:pPr>
              <w:pStyle w:val="afffffff6"/>
              <w:rPr>
                <w:rFonts w:eastAsia="Arial"/>
              </w:rPr>
            </w:pPr>
            <w:r>
              <w:t>Всегда записывается как 1</w:t>
            </w:r>
          </w:p>
        </w:tc>
      </w:tr>
      <w:tr w:rsidR="001604C2" w:rsidRPr="000D447D" w:rsidTr="00D467C9">
        <w:trPr>
          <w:cantSplit/>
          <w:jc w:val="center"/>
        </w:trPr>
        <w:tc>
          <w:tcPr>
            <w:tcW w:w="1071" w:type="dxa"/>
          </w:tcPr>
          <w:p w:rsidR="001604C2" w:rsidRDefault="001604C2" w:rsidP="009D5909">
            <w:pPr>
              <w:pStyle w:val="afffffff6"/>
            </w:pPr>
            <w:r>
              <w:t>-</w:t>
            </w:r>
          </w:p>
        </w:tc>
        <w:tc>
          <w:tcPr>
            <w:tcW w:w="914" w:type="dxa"/>
          </w:tcPr>
          <w:p w:rsidR="001604C2" w:rsidRPr="000D447D" w:rsidRDefault="001604C2" w:rsidP="009D5909">
            <w:pPr>
              <w:pStyle w:val="afffffff6"/>
              <w:rPr>
                <w:rFonts w:eastAsia="Arial"/>
              </w:rPr>
            </w:pPr>
            <w:r>
              <w:t>30 : 24</w:t>
            </w:r>
          </w:p>
        </w:tc>
        <w:tc>
          <w:tcPr>
            <w:tcW w:w="8079" w:type="dxa"/>
          </w:tcPr>
          <w:p w:rsidR="001604C2" w:rsidRPr="000D447D" w:rsidRDefault="001604C2" w:rsidP="009D5909">
            <w:pPr>
              <w:pStyle w:val="afffffff6"/>
              <w:rPr>
                <w:rFonts w:eastAsia="Arial"/>
              </w:rPr>
            </w:pPr>
            <w:r>
              <w:t>Зарезервировано - Маскировать при чтении для совместимости с последующими версиями</w:t>
            </w:r>
          </w:p>
        </w:tc>
      </w:tr>
      <w:tr w:rsidR="001604C2" w:rsidRPr="000D447D" w:rsidTr="00D467C9">
        <w:trPr>
          <w:cantSplit/>
          <w:jc w:val="center"/>
        </w:trPr>
        <w:tc>
          <w:tcPr>
            <w:tcW w:w="1071" w:type="dxa"/>
          </w:tcPr>
          <w:p w:rsidR="001604C2" w:rsidRDefault="001604C2" w:rsidP="009D5909">
            <w:pPr>
              <w:pStyle w:val="afffffff6"/>
            </w:pPr>
            <w:r>
              <w:t>TIME</w:t>
            </w:r>
          </w:p>
        </w:tc>
        <w:tc>
          <w:tcPr>
            <w:tcW w:w="914" w:type="dxa"/>
          </w:tcPr>
          <w:p w:rsidR="001604C2" w:rsidRPr="000D447D" w:rsidRDefault="001604C2" w:rsidP="009D5909">
            <w:pPr>
              <w:pStyle w:val="afffffff6"/>
              <w:rPr>
                <w:rFonts w:eastAsia="Arial"/>
              </w:rPr>
            </w:pPr>
            <w:r>
              <w:t>23 : 0</w:t>
            </w:r>
          </w:p>
        </w:tc>
        <w:tc>
          <w:tcPr>
            <w:tcW w:w="8079" w:type="dxa"/>
          </w:tcPr>
          <w:p w:rsidR="001604C2" w:rsidRPr="000D447D" w:rsidRDefault="001604C2" w:rsidP="009D5909">
            <w:pPr>
              <w:pStyle w:val="afffffff6"/>
              <w:rPr>
                <w:rFonts w:eastAsia="Arial"/>
              </w:rPr>
            </w:pPr>
            <w:r>
              <w:t>Временная метка</w:t>
            </w:r>
          </w:p>
        </w:tc>
      </w:tr>
    </w:tbl>
    <w:p w:rsidR="001604C2" w:rsidRDefault="001604C2" w:rsidP="002815D9">
      <w:pPr>
        <w:pStyle w:val="aff8"/>
      </w:pPr>
    </w:p>
    <w:p w:rsidR="001604C2" w:rsidRDefault="001604C2" w:rsidP="002815D9">
      <w:pPr>
        <w:pStyle w:val="aff8"/>
      </w:pPr>
      <w:bookmarkStart w:id="2350" w:name="_Ref11942056"/>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7</w:t>
      </w:r>
      <w:r w:rsidR="00BF6B65">
        <w:rPr>
          <w:noProof/>
        </w:rPr>
        <w:fldChar w:fldCharType="end"/>
      </w:r>
      <w:bookmarkEnd w:id="2350"/>
      <w:r>
        <w:t xml:space="preserve"> – Описание полей слова</w:t>
      </w:r>
      <w:r w:rsidRPr="00463638">
        <w:t xml:space="preserve"> 1 записи в журнале МШ МКПД (смещение 0x04)</w:t>
      </w:r>
    </w:p>
    <w:tbl>
      <w:tblPr>
        <w:tblW w:w="48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993"/>
        <w:gridCol w:w="8080"/>
      </w:tblGrid>
      <w:tr w:rsidR="001604C2" w:rsidRPr="000D447D" w:rsidTr="00496FA2">
        <w:trPr>
          <w:cantSplit/>
          <w:tblHeader/>
          <w:jc w:val="center"/>
        </w:trPr>
        <w:tc>
          <w:tcPr>
            <w:tcW w:w="992" w:type="dxa"/>
          </w:tcPr>
          <w:p w:rsidR="001604C2" w:rsidRPr="00225C78" w:rsidRDefault="001604C2" w:rsidP="00D467C9">
            <w:pPr>
              <w:pStyle w:val="afffffff6"/>
              <w:keepNext/>
              <w:jc w:val="center"/>
              <w:rPr>
                <w:b/>
              </w:rPr>
            </w:pPr>
            <w:r w:rsidRPr="00225C78">
              <w:rPr>
                <w:b/>
              </w:rPr>
              <w:t>Поле</w:t>
            </w:r>
          </w:p>
        </w:tc>
        <w:tc>
          <w:tcPr>
            <w:tcW w:w="993" w:type="dxa"/>
          </w:tcPr>
          <w:p w:rsidR="001604C2" w:rsidRPr="00225C78" w:rsidRDefault="001604C2" w:rsidP="00D467C9">
            <w:pPr>
              <w:pStyle w:val="afffffff6"/>
              <w:keepNext/>
              <w:jc w:val="center"/>
              <w:rPr>
                <w:rFonts w:eastAsia="Arial"/>
                <w:b/>
              </w:rPr>
            </w:pPr>
            <w:r w:rsidRPr="00225C78">
              <w:rPr>
                <w:b/>
              </w:rPr>
              <w:t>Биты</w:t>
            </w:r>
          </w:p>
        </w:tc>
        <w:tc>
          <w:tcPr>
            <w:tcW w:w="8079" w:type="dxa"/>
          </w:tcPr>
          <w:p w:rsidR="001604C2" w:rsidRPr="00225C78" w:rsidRDefault="001604C2" w:rsidP="00D467C9">
            <w:pPr>
              <w:pStyle w:val="afffffff6"/>
              <w:keepNext/>
              <w:jc w:val="center"/>
              <w:rPr>
                <w:rFonts w:eastAsia="Arial"/>
                <w:b/>
              </w:rPr>
            </w:pPr>
            <w:r w:rsidRPr="00225C78">
              <w:rPr>
                <w:b/>
              </w:rPr>
              <w:t>Опиание поля</w:t>
            </w:r>
          </w:p>
        </w:tc>
      </w:tr>
      <w:tr w:rsidR="001604C2" w:rsidRPr="000D447D" w:rsidTr="00496FA2">
        <w:trPr>
          <w:cantSplit/>
          <w:jc w:val="center"/>
        </w:trPr>
        <w:tc>
          <w:tcPr>
            <w:tcW w:w="992" w:type="dxa"/>
          </w:tcPr>
          <w:p w:rsidR="001604C2" w:rsidRDefault="001604C2" w:rsidP="009D5909">
            <w:pPr>
              <w:pStyle w:val="afffffff6"/>
            </w:pPr>
            <w:r>
              <w:t>0</w:t>
            </w:r>
          </w:p>
        </w:tc>
        <w:tc>
          <w:tcPr>
            <w:tcW w:w="993" w:type="dxa"/>
          </w:tcPr>
          <w:p w:rsidR="001604C2" w:rsidRPr="000D447D" w:rsidRDefault="001604C2" w:rsidP="009D5909">
            <w:pPr>
              <w:pStyle w:val="afffffff6"/>
              <w:rPr>
                <w:rFonts w:eastAsia="Arial"/>
              </w:rPr>
            </w:pPr>
            <w:r>
              <w:t>31</w:t>
            </w:r>
          </w:p>
        </w:tc>
        <w:tc>
          <w:tcPr>
            <w:tcW w:w="8079" w:type="dxa"/>
          </w:tcPr>
          <w:p w:rsidR="001604C2" w:rsidRPr="000D447D" w:rsidRDefault="001604C2" w:rsidP="009D5909">
            <w:pPr>
              <w:pStyle w:val="afffffff6"/>
              <w:rPr>
                <w:rFonts w:eastAsia="Arial"/>
              </w:rPr>
            </w:pPr>
            <w:r>
              <w:t>Всегда записывается как 0</w:t>
            </w:r>
          </w:p>
        </w:tc>
      </w:tr>
      <w:tr w:rsidR="001604C2" w:rsidRPr="000D447D" w:rsidTr="00496FA2">
        <w:trPr>
          <w:cantSplit/>
          <w:jc w:val="center"/>
        </w:trPr>
        <w:tc>
          <w:tcPr>
            <w:tcW w:w="992" w:type="dxa"/>
          </w:tcPr>
          <w:p w:rsidR="001604C2" w:rsidRDefault="001604C2" w:rsidP="009D5909">
            <w:pPr>
              <w:pStyle w:val="afffffff6"/>
            </w:pPr>
            <w:r>
              <w:t>-</w:t>
            </w:r>
          </w:p>
        </w:tc>
        <w:tc>
          <w:tcPr>
            <w:tcW w:w="993" w:type="dxa"/>
          </w:tcPr>
          <w:p w:rsidR="001604C2" w:rsidRPr="000D447D" w:rsidRDefault="001604C2" w:rsidP="009D5909">
            <w:pPr>
              <w:pStyle w:val="afffffff6"/>
              <w:rPr>
                <w:rFonts w:eastAsia="Arial"/>
              </w:rPr>
            </w:pPr>
            <w:r>
              <w:t>30 : 20</w:t>
            </w:r>
          </w:p>
        </w:tc>
        <w:tc>
          <w:tcPr>
            <w:tcW w:w="8079" w:type="dxa"/>
          </w:tcPr>
          <w:p w:rsidR="001604C2" w:rsidRPr="000D447D" w:rsidRDefault="001604C2" w:rsidP="009D5909">
            <w:pPr>
              <w:pStyle w:val="afffffff6"/>
              <w:rPr>
                <w:rFonts w:eastAsia="Arial"/>
              </w:rPr>
            </w:pPr>
            <w:r>
              <w:t>Зарезервировано - Маскировать при чтении для совместимости с последующими версиями</w:t>
            </w:r>
          </w:p>
        </w:tc>
      </w:tr>
      <w:tr w:rsidR="001604C2" w:rsidRPr="000D447D" w:rsidTr="00496FA2">
        <w:trPr>
          <w:cantSplit/>
          <w:jc w:val="center"/>
        </w:trPr>
        <w:tc>
          <w:tcPr>
            <w:tcW w:w="992" w:type="dxa"/>
          </w:tcPr>
          <w:p w:rsidR="001604C2" w:rsidRDefault="001604C2" w:rsidP="009D5909">
            <w:pPr>
              <w:pStyle w:val="afffffff6"/>
            </w:pPr>
            <w:r>
              <w:t>BUS</w:t>
            </w:r>
          </w:p>
        </w:tc>
        <w:tc>
          <w:tcPr>
            <w:tcW w:w="993" w:type="dxa"/>
          </w:tcPr>
          <w:p w:rsidR="001604C2" w:rsidRPr="000D447D" w:rsidRDefault="001604C2" w:rsidP="009D5909">
            <w:pPr>
              <w:pStyle w:val="afffffff6"/>
              <w:rPr>
                <w:rFonts w:eastAsia="Arial"/>
              </w:rPr>
            </w:pPr>
            <w:r>
              <w:t>19</w:t>
            </w:r>
          </w:p>
        </w:tc>
        <w:tc>
          <w:tcPr>
            <w:tcW w:w="8079" w:type="dxa"/>
          </w:tcPr>
          <w:p w:rsidR="001604C2" w:rsidRPr="000D447D" w:rsidRDefault="001604C2" w:rsidP="009D5909">
            <w:pPr>
              <w:pStyle w:val="afffffff6"/>
              <w:rPr>
                <w:rFonts w:eastAsia="Arial"/>
              </w:rPr>
            </w:pPr>
            <w:r>
              <w:t>Шина приема данных (BUS) - 0:A, 1:B</w:t>
            </w:r>
          </w:p>
        </w:tc>
      </w:tr>
      <w:tr w:rsidR="001604C2" w:rsidRPr="000D447D" w:rsidTr="00496FA2">
        <w:trPr>
          <w:cantSplit/>
          <w:jc w:val="center"/>
        </w:trPr>
        <w:tc>
          <w:tcPr>
            <w:tcW w:w="992" w:type="dxa"/>
          </w:tcPr>
          <w:p w:rsidR="001604C2" w:rsidRDefault="001604C2" w:rsidP="009D5909">
            <w:pPr>
              <w:pStyle w:val="afffffff6"/>
            </w:pPr>
            <w:r>
              <w:t>WST</w:t>
            </w:r>
          </w:p>
        </w:tc>
        <w:tc>
          <w:tcPr>
            <w:tcW w:w="993" w:type="dxa"/>
          </w:tcPr>
          <w:p w:rsidR="001604C2" w:rsidRPr="000D447D" w:rsidRDefault="001604C2" w:rsidP="009D5909">
            <w:pPr>
              <w:pStyle w:val="afffffff6"/>
              <w:rPr>
                <w:rFonts w:eastAsia="Arial"/>
              </w:rPr>
            </w:pPr>
            <w:r>
              <w:t>18 : 17</w:t>
            </w:r>
          </w:p>
        </w:tc>
        <w:tc>
          <w:tcPr>
            <w:tcW w:w="8079" w:type="dxa"/>
          </w:tcPr>
          <w:p w:rsidR="001604C2" w:rsidRPr="000D447D" w:rsidRDefault="001604C2" w:rsidP="009D5909">
            <w:pPr>
              <w:pStyle w:val="afffffff6"/>
              <w:rPr>
                <w:rFonts w:eastAsia="Arial"/>
              </w:rPr>
            </w:pPr>
            <w:r>
              <w:t>Состояние слова (WST) - 00=OK, 01=Ошибка манчестерского кода, 10=Ошибка четности</w:t>
            </w:r>
          </w:p>
        </w:tc>
      </w:tr>
      <w:tr w:rsidR="001604C2" w:rsidRPr="000D447D" w:rsidTr="00496FA2">
        <w:trPr>
          <w:cantSplit/>
          <w:jc w:val="center"/>
        </w:trPr>
        <w:tc>
          <w:tcPr>
            <w:tcW w:w="992" w:type="dxa"/>
          </w:tcPr>
          <w:p w:rsidR="001604C2" w:rsidRDefault="001604C2" w:rsidP="009D5909">
            <w:pPr>
              <w:pStyle w:val="afffffff6"/>
            </w:pPr>
            <w:r>
              <w:t>WTP</w:t>
            </w:r>
          </w:p>
        </w:tc>
        <w:tc>
          <w:tcPr>
            <w:tcW w:w="993" w:type="dxa"/>
          </w:tcPr>
          <w:p w:rsidR="001604C2" w:rsidRPr="000D447D" w:rsidRDefault="001604C2" w:rsidP="009D5909">
            <w:pPr>
              <w:pStyle w:val="afffffff6"/>
              <w:rPr>
                <w:rFonts w:eastAsia="Arial"/>
              </w:rPr>
            </w:pPr>
            <w:r>
              <w:t>16</w:t>
            </w:r>
          </w:p>
        </w:tc>
        <w:tc>
          <w:tcPr>
            <w:tcW w:w="8079" w:type="dxa"/>
          </w:tcPr>
          <w:p w:rsidR="001604C2" w:rsidRPr="000D447D" w:rsidRDefault="001604C2" w:rsidP="009D5909">
            <w:pPr>
              <w:pStyle w:val="afffffff6"/>
              <w:rPr>
                <w:rFonts w:eastAsia="Arial"/>
              </w:rPr>
            </w:pPr>
            <w:r>
              <w:t>Тип слова (WTP) - 0:Данные, 1:Команда/состояние</w:t>
            </w:r>
          </w:p>
        </w:tc>
      </w:tr>
      <w:tr w:rsidR="001604C2" w:rsidRPr="000D447D" w:rsidTr="00496FA2">
        <w:trPr>
          <w:cantSplit/>
          <w:jc w:val="center"/>
        </w:trPr>
        <w:tc>
          <w:tcPr>
            <w:tcW w:w="992" w:type="dxa"/>
          </w:tcPr>
          <w:p w:rsidR="001604C2" w:rsidRDefault="001604C2" w:rsidP="009D5909">
            <w:pPr>
              <w:pStyle w:val="afffffff6"/>
            </w:pPr>
            <w:r>
              <w:t>WD</w:t>
            </w:r>
          </w:p>
        </w:tc>
        <w:tc>
          <w:tcPr>
            <w:tcW w:w="993" w:type="dxa"/>
          </w:tcPr>
          <w:p w:rsidR="001604C2" w:rsidRPr="000D447D" w:rsidRDefault="001604C2" w:rsidP="009D5909">
            <w:pPr>
              <w:pStyle w:val="afffffff6"/>
              <w:rPr>
                <w:rFonts w:eastAsia="Arial"/>
              </w:rPr>
            </w:pPr>
            <w:r>
              <w:t>15 : 0</w:t>
            </w:r>
          </w:p>
        </w:tc>
        <w:tc>
          <w:tcPr>
            <w:tcW w:w="8079" w:type="dxa"/>
          </w:tcPr>
          <w:p w:rsidR="001604C2" w:rsidRPr="000D447D" w:rsidRDefault="001604C2" w:rsidP="009D5909">
            <w:pPr>
              <w:pStyle w:val="afffffff6"/>
              <w:rPr>
                <w:rFonts w:eastAsia="Arial"/>
              </w:rPr>
            </w:pPr>
            <w:r>
              <w:t>Данные слова (WD)</w:t>
            </w:r>
          </w:p>
        </w:tc>
      </w:tr>
    </w:tbl>
    <w:p w:rsidR="001604C2" w:rsidRDefault="001604C2" w:rsidP="009D5909">
      <w:pPr>
        <w:pStyle w:val="afffffff4"/>
      </w:pPr>
    </w:p>
    <w:p w:rsidR="001604C2" w:rsidRDefault="001604C2" w:rsidP="000235C2">
      <w:pPr>
        <w:pStyle w:val="6"/>
      </w:pPr>
      <w:bookmarkStart w:id="2351" w:name="_Toc17300268"/>
      <w:r>
        <w:t>Описание регистров контроллера МКИО</w:t>
      </w:r>
      <w:bookmarkEnd w:id="2351"/>
    </w:p>
    <w:p w:rsidR="001604C2" w:rsidRDefault="001604C2" w:rsidP="000235C2">
      <w:pPr>
        <w:pStyle w:val="7"/>
      </w:pPr>
      <w:r>
        <w:t>Карта регистров контроллера МКИО</w:t>
      </w:r>
    </w:p>
    <w:p w:rsidR="001604C2" w:rsidRDefault="001604C2" w:rsidP="009D5909">
      <w:pPr>
        <w:pStyle w:val="afffffff4"/>
      </w:pPr>
      <w:r>
        <w:t xml:space="preserve">Программирование контроллера МКИО происходит через регистры, привязанные к адресному пространству APB. Зарезервированные поля в регистрах должны быть заполнены нулями и маскироваться при чтении. Карта регистров контроллера МКИО представлена </w:t>
      </w:r>
      <w:r w:rsidR="00ED2AAF">
        <w:t xml:space="preserve">                         </w:t>
      </w:r>
      <w:r>
        <w:t xml:space="preserve">в таблице </w:t>
      </w:r>
      <w:r w:rsidR="00762C7C">
        <w:fldChar w:fldCharType="begin"/>
      </w:r>
      <w:r w:rsidR="00762C7C">
        <w:instrText xml:space="preserve"> REF _Ref12288638 \h  \* MERGEFORMAT </w:instrText>
      </w:r>
      <w:r w:rsidR="00762C7C">
        <w:fldChar w:fldCharType="separate"/>
      </w:r>
      <w:r w:rsidR="006422AE" w:rsidRPr="006422AE">
        <w:rPr>
          <w:vanish/>
        </w:rPr>
        <w:t xml:space="preserve">Таблица </w:t>
      </w:r>
      <w:r w:rsidR="006422AE">
        <w:rPr>
          <w:noProof/>
        </w:rPr>
        <w:t>498</w:t>
      </w:r>
      <w:r w:rsidR="00762C7C">
        <w:fldChar w:fldCharType="end"/>
      </w:r>
      <w:r>
        <w:t xml:space="preserve">. </w:t>
      </w:r>
      <w:r w:rsidRPr="00460F53">
        <w:t xml:space="preserve">Регистры </w:t>
      </w:r>
      <w:r>
        <w:t>контроллера МКИО</w:t>
      </w:r>
      <w:r w:rsidRPr="00460F53">
        <w:t xml:space="preserve"> для</w:t>
      </w:r>
      <w:r>
        <w:t xml:space="preserve"> режимов КШ, ОУ и МШ в таблицах </w:t>
      </w:r>
      <w:r w:rsidR="00762C7C">
        <w:fldChar w:fldCharType="begin"/>
      </w:r>
      <w:r w:rsidR="00762C7C">
        <w:instrText xml:space="preserve"> REF _Ref12288719 \h  \*</w:instrText>
      </w:r>
      <w:r w:rsidR="00762C7C">
        <w:instrText xml:space="preserve"> MERGEFORMAT </w:instrText>
      </w:r>
      <w:r w:rsidR="00762C7C">
        <w:fldChar w:fldCharType="separate"/>
      </w:r>
      <w:r w:rsidR="006422AE" w:rsidRPr="006422AE">
        <w:rPr>
          <w:vanish/>
        </w:rPr>
        <w:t xml:space="preserve">Таблица </w:t>
      </w:r>
      <w:r w:rsidR="006422AE">
        <w:rPr>
          <w:noProof/>
        </w:rPr>
        <w:t>499</w:t>
      </w:r>
      <w:r w:rsidR="00762C7C">
        <w:fldChar w:fldCharType="end"/>
      </w:r>
      <w:r>
        <w:t xml:space="preserve">, </w:t>
      </w:r>
      <w:r w:rsidR="00762C7C">
        <w:fldChar w:fldCharType="begin"/>
      </w:r>
      <w:r w:rsidR="00762C7C">
        <w:instrText xml:space="preserve"> REF _Ref12288727 \h  \* MERGEFORMAT </w:instrText>
      </w:r>
      <w:r w:rsidR="00762C7C">
        <w:fldChar w:fldCharType="separate"/>
      </w:r>
      <w:r w:rsidR="006422AE" w:rsidRPr="006422AE">
        <w:rPr>
          <w:vanish/>
        </w:rPr>
        <w:t xml:space="preserve">Таблица </w:t>
      </w:r>
      <w:r w:rsidR="006422AE">
        <w:rPr>
          <w:noProof/>
        </w:rPr>
        <w:t>500</w:t>
      </w:r>
      <w:r w:rsidR="00762C7C">
        <w:fldChar w:fldCharType="end"/>
      </w:r>
      <w:r>
        <w:t xml:space="preserve"> и </w:t>
      </w:r>
      <w:r w:rsidR="00762C7C">
        <w:fldChar w:fldCharType="begin"/>
      </w:r>
      <w:r w:rsidR="00762C7C">
        <w:instrText xml:space="preserve"> REF _Ref12288732 \h  \* MERGEFORMAT </w:instrText>
      </w:r>
      <w:r w:rsidR="00762C7C">
        <w:fldChar w:fldCharType="separate"/>
      </w:r>
      <w:r w:rsidR="006422AE" w:rsidRPr="006422AE">
        <w:rPr>
          <w:vanish/>
        </w:rPr>
        <w:t xml:space="preserve">Таблица </w:t>
      </w:r>
      <w:r w:rsidR="006422AE">
        <w:rPr>
          <w:noProof/>
        </w:rPr>
        <w:t>501</w:t>
      </w:r>
      <w:r w:rsidR="00762C7C">
        <w:fldChar w:fldCharType="end"/>
      </w:r>
      <w:r>
        <w:t xml:space="preserve"> соответственно. </w:t>
      </w:r>
    </w:p>
    <w:p w:rsidR="001604C2" w:rsidRDefault="001604C2" w:rsidP="009D5909"/>
    <w:p w:rsidR="001604C2" w:rsidRPr="000F3C0E" w:rsidRDefault="001604C2" w:rsidP="002815D9">
      <w:pPr>
        <w:pStyle w:val="aff8"/>
      </w:pPr>
      <w:bookmarkStart w:id="2352" w:name="_Ref1228863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498</w:t>
      </w:r>
      <w:r w:rsidR="00BF6B65">
        <w:rPr>
          <w:noProof/>
        </w:rPr>
        <w:fldChar w:fldCharType="end"/>
      </w:r>
      <w:bookmarkEnd w:id="2352"/>
      <w:r w:rsidRPr="0026684A">
        <w:t xml:space="preserve"> – </w:t>
      </w:r>
      <w:r>
        <w:t>Карта регистров контроллера МКИО</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328"/>
        <w:gridCol w:w="1654"/>
        <w:gridCol w:w="1001"/>
        <w:gridCol w:w="1421"/>
        <w:gridCol w:w="4472"/>
      </w:tblGrid>
      <w:tr w:rsidR="001604C2" w:rsidRPr="004F2B0A" w:rsidTr="00496FA2">
        <w:trPr>
          <w:cantSplit/>
          <w:tblHeader/>
          <w:jc w:val="center"/>
        </w:trPr>
        <w:tc>
          <w:tcPr>
            <w:tcW w:w="1202" w:type="dxa"/>
          </w:tcPr>
          <w:p w:rsidR="001604C2" w:rsidRPr="004F2B0A" w:rsidRDefault="001604C2" w:rsidP="00D467C9">
            <w:pPr>
              <w:pStyle w:val="afffffff6"/>
              <w:keepNext/>
              <w:jc w:val="center"/>
              <w:rPr>
                <w:b/>
                <w:szCs w:val="16"/>
              </w:rPr>
            </w:pPr>
            <w:bookmarkStart w:id="2353" w:name="_Toc493677422"/>
            <w:r w:rsidRPr="004F2B0A">
              <w:rPr>
                <w:b/>
              </w:rPr>
              <w:t>Адрес</w:t>
            </w:r>
          </w:p>
        </w:tc>
        <w:tc>
          <w:tcPr>
            <w:tcW w:w="1497" w:type="dxa"/>
          </w:tcPr>
          <w:p w:rsidR="001604C2" w:rsidRPr="004F2B0A" w:rsidRDefault="001604C2" w:rsidP="00D467C9">
            <w:pPr>
              <w:pStyle w:val="afffffff6"/>
              <w:keepNext/>
              <w:jc w:val="center"/>
              <w:rPr>
                <w:b/>
                <w:szCs w:val="16"/>
              </w:rPr>
            </w:pPr>
            <w:r w:rsidRPr="004F2B0A">
              <w:rPr>
                <w:b/>
              </w:rPr>
              <w:t>Регистр</w:t>
            </w:r>
          </w:p>
        </w:tc>
        <w:tc>
          <w:tcPr>
            <w:tcW w:w="906" w:type="dxa"/>
          </w:tcPr>
          <w:p w:rsidR="001604C2" w:rsidRPr="004F2B0A" w:rsidRDefault="001604C2" w:rsidP="00D467C9">
            <w:pPr>
              <w:pStyle w:val="afffffff6"/>
              <w:keepNext/>
              <w:jc w:val="center"/>
              <w:rPr>
                <w:b/>
              </w:rPr>
            </w:pPr>
            <w:r w:rsidRPr="004F2B0A">
              <w:rPr>
                <w:b/>
              </w:rPr>
              <w:t>Доступ</w:t>
            </w:r>
          </w:p>
        </w:tc>
        <w:tc>
          <w:tcPr>
            <w:tcW w:w="1286" w:type="dxa"/>
          </w:tcPr>
          <w:p w:rsidR="001604C2" w:rsidRPr="004F2B0A" w:rsidRDefault="001604C2" w:rsidP="00D467C9">
            <w:pPr>
              <w:pStyle w:val="afffffff6"/>
              <w:keepNext/>
              <w:jc w:val="center"/>
              <w:rPr>
                <w:b/>
              </w:rPr>
            </w:pPr>
            <w:r w:rsidRPr="004F2B0A">
              <w:rPr>
                <w:b/>
              </w:rPr>
              <w:t>Значение после сброса</w:t>
            </w:r>
          </w:p>
        </w:tc>
        <w:tc>
          <w:tcPr>
            <w:tcW w:w="4048" w:type="dxa"/>
          </w:tcPr>
          <w:p w:rsidR="001604C2" w:rsidRPr="004F2B0A" w:rsidRDefault="001604C2" w:rsidP="00D467C9">
            <w:pPr>
              <w:pStyle w:val="afffffff6"/>
              <w:keepNext/>
              <w:jc w:val="center"/>
              <w:rPr>
                <w:b/>
                <w:szCs w:val="16"/>
              </w:rPr>
            </w:pPr>
            <w:r w:rsidRPr="004F2B0A">
              <w:rPr>
                <w:b/>
                <w:szCs w:val="16"/>
              </w:rPr>
              <w:t>Описание</w:t>
            </w:r>
          </w:p>
        </w:tc>
      </w:tr>
      <w:tr w:rsidR="001604C2" w:rsidRPr="0003224B" w:rsidTr="00496FA2">
        <w:trPr>
          <w:cantSplit/>
          <w:jc w:val="center"/>
        </w:trPr>
        <w:tc>
          <w:tcPr>
            <w:tcW w:w="1202" w:type="dxa"/>
          </w:tcPr>
          <w:p w:rsidR="001604C2" w:rsidRPr="0003224B" w:rsidRDefault="001604C2" w:rsidP="009D5909">
            <w:pPr>
              <w:pStyle w:val="afffffff6"/>
              <w:rPr>
                <w:szCs w:val="16"/>
              </w:rPr>
            </w:pPr>
            <w:r>
              <w:t>0x00</w:t>
            </w:r>
          </w:p>
        </w:tc>
        <w:tc>
          <w:tcPr>
            <w:tcW w:w="1497" w:type="dxa"/>
          </w:tcPr>
          <w:p w:rsidR="001604C2" w:rsidRDefault="001604C2" w:rsidP="009D5909">
            <w:pPr>
              <w:pStyle w:val="afffffff6"/>
            </w:pPr>
            <w:r w:rsidRPr="00C304C6">
              <w:t>IRQ</w:t>
            </w:r>
          </w:p>
        </w:tc>
        <w:tc>
          <w:tcPr>
            <w:tcW w:w="906" w:type="dxa"/>
          </w:tcPr>
          <w:p w:rsidR="001604C2" w:rsidRDefault="001604C2" w:rsidP="009D5909">
            <w:pPr>
              <w:pStyle w:val="afffffff6"/>
            </w:pPr>
            <w:r>
              <w:t xml:space="preserve">RW </w:t>
            </w:r>
          </w:p>
        </w:tc>
        <w:tc>
          <w:tcPr>
            <w:tcW w:w="1286" w:type="dxa"/>
          </w:tcPr>
          <w:p w:rsidR="001604C2" w:rsidRDefault="001604C2" w:rsidP="009D5909">
            <w:pPr>
              <w:pStyle w:val="afffffff6"/>
            </w:pPr>
            <w:r>
              <w:t>0x00000000</w:t>
            </w:r>
          </w:p>
        </w:tc>
        <w:tc>
          <w:tcPr>
            <w:tcW w:w="4048" w:type="dxa"/>
          </w:tcPr>
          <w:p w:rsidR="001604C2" w:rsidRPr="0003224B" w:rsidRDefault="001604C2" w:rsidP="009D5909">
            <w:pPr>
              <w:pStyle w:val="afffffff6"/>
              <w:rPr>
                <w:szCs w:val="16"/>
              </w:rPr>
            </w:pPr>
            <w:r>
              <w:t>Регистр прерываний</w:t>
            </w:r>
          </w:p>
        </w:tc>
      </w:tr>
      <w:tr w:rsidR="001604C2" w:rsidRPr="0003224B" w:rsidTr="00496FA2">
        <w:trPr>
          <w:cantSplit/>
          <w:jc w:val="center"/>
        </w:trPr>
        <w:tc>
          <w:tcPr>
            <w:tcW w:w="1202" w:type="dxa"/>
          </w:tcPr>
          <w:p w:rsidR="001604C2" w:rsidRPr="0003224B" w:rsidRDefault="001604C2" w:rsidP="009D5909">
            <w:pPr>
              <w:pStyle w:val="afffffff6"/>
              <w:rPr>
                <w:szCs w:val="16"/>
              </w:rPr>
            </w:pPr>
            <w:r>
              <w:t>0x04</w:t>
            </w:r>
          </w:p>
        </w:tc>
        <w:tc>
          <w:tcPr>
            <w:tcW w:w="1497" w:type="dxa"/>
          </w:tcPr>
          <w:p w:rsidR="001604C2" w:rsidRDefault="001604C2" w:rsidP="009D5909">
            <w:pPr>
              <w:pStyle w:val="afffffff6"/>
            </w:pPr>
            <w:r w:rsidRPr="00C304C6">
              <w:t>IRQE</w:t>
            </w:r>
          </w:p>
        </w:tc>
        <w:tc>
          <w:tcPr>
            <w:tcW w:w="906" w:type="dxa"/>
          </w:tcPr>
          <w:p w:rsidR="001604C2" w:rsidRDefault="001604C2" w:rsidP="009D5909">
            <w:pPr>
              <w:pStyle w:val="afffffff6"/>
            </w:pPr>
            <w:r>
              <w:t>RW</w:t>
            </w:r>
          </w:p>
        </w:tc>
        <w:tc>
          <w:tcPr>
            <w:tcW w:w="1286" w:type="dxa"/>
          </w:tcPr>
          <w:p w:rsidR="001604C2" w:rsidRDefault="001604C2" w:rsidP="009D5909">
            <w:pPr>
              <w:pStyle w:val="afffffff6"/>
            </w:pPr>
            <w:r>
              <w:t>0x00000000</w:t>
            </w:r>
          </w:p>
        </w:tc>
        <w:tc>
          <w:tcPr>
            <w:tcW w:w="4048" w:type="dxa"/>
          </w:tcPr>
          <w:p w:rsidR="001604C2" w:rsidRPr="0003224B" w:rsidRDefault="001604C2" w:rsidP="009D5909">
            <w:pPr>
              <w:pStyle w:val="afffffff6"/>
              <w:rPr>
                <w:szCs w:val="16"/>
              </w:rPr>
            </w:pPr>
            <w:r>
              <w:t>Регистр активации прерываний</w:t>
            </w:r>
          </w:p>
        </w:tc>
      </w:tr>
      <w:tr w:rsidR="001604C2" w:rsidRPr="0003224B" w:rsidTr="00496FA2">
        <w:trPr>
          <w:cantSplit/>
          <w:jc w:val="center"/>
        </w:trPr>
        <w:tc>
          <w:tcPr>
            <w:tcW w:w="1202" w:type="dxa"/>
          </w:tcPr>
          <w:p w:rsidR="001604C2" w:rsidRPr="0003224B" w:rsidRDefault="001604C2" w:rsidP="009D5909">
            <w:pPr>
              <w:pStyle w:val="afffffff6"/>
              <w:rPr>
                <w:szCs w:val="16"/>
              </w:rPr>
            </w:pPr>
            <w:r>
              <w:t>0x08-0x0F</w:t>
            </w:r>
          </w:p>
        </w:tc>
        <w:tc>
          <w:tcPr>
            <w:tcW w:w="1497" w:type="dxa"/>
          </w:tcPr>
          <w:p w:rsidR="001604C2" w:rsidRPr="0003224B" w:rsidRDefault="001604C2" w:rsidP="009D5909">
            <w:pPr>
              <w:pStyle w:val="afffffff6"/>
              <w:rPr>
                <w:szCs w:val="16"/>
              </w:rPr>
            </w:pPr>
            <w:r>
              <w:rPr>
                <w:szCs w:val="16"/>
              </w:rPr>
              <w:t>-</w:t>
            </w:r>
          </w:p>
        </w:tc>
        <w:tc>
          <w:tcPr>
            <w:tcW w:w="906" w:type="dxa"/>
          </w:tcPr>
          <w:p w:rsidR="001604C2" w:rsidRDefault="001604C2" w:rsidP="009D5909">
            <w:pPr>
              <w:pStyle w:val="afffffff6"/>
            </w:pPr>
            <w:r>
              <w:t>-</w:t>
            </w:r>
          </w:p>
        </w:tc>
        <w:tc>
          <w:tcPr>
            <w:tcW w:w="1286" w:type="dxa"/>
          </w:tcPr>
          <w:p w:rsidR="001604C2" w:rsidRDefault="001604C2" w:rsidP="009D5909">
            <w:pPr>
              <w:pStyle w:val="afffffff6"/>
            </w:pPr>
            <w:r>
              <w:t>-</w:t>
            </w:r>
          </w:p>
        </w:tc>
        <w:tc>
          <w:tcPr>
            <w:tcW w:w="4048" w:type="dxa"/>
          </w:tcPr>
          <w:p w:rsidR="001604C2" w:rsidRPr="0003224B" w:rsidRDefault="001604C2" w:rsidP="009D5909">
            <w:pPr>
              <w:pStyle w:val="afffffff6"/>
              <w:rPr>
                <w:szCs w:val="16"/>
              </w:rPr>
            </w:pPr>
            <w:r>
              <w:t>Резерв</w:t>
            </w:r>
          </w:p>
        </w:tc>
      </w:tr>
      <w:tr w:rsidR="001604C2" w:rsidRPr="0003224B" w:rsidTr="00496FA2">
        <w:trPr>
          <w:cantSplit/>
          <w:jc w:val="center"/>
        </w:trPr>
        <w:tc>
          <w:tcPr>
            <w:tcW w:w="1202" w:type="dxa"/>
          </w:tcPr>
          <w:p w:rsidR="001604C2" w:rsidRPr="0003224B" w:rsidRDefault="001604C2" w:rsidP="009D5909">
            <w:pPr>
              <w:pStyle w:val="afffffff6"/>
              <w:rPr>
                <w:szCs w:val="16"/>
              </w:rPr>
            </w:pPr>
            <w:r>
              <w:t>0x10</w:t>
            </w:r>
          </w:p>
        </w:tc>
        <w:tc>
          <w:tcPr>
            <w:tcW w:w="1497" w:type="dxa"/>
          </w:tcPr>
          <w:p w:rsidR="001604C2" w:rsidRPr="00C304C6" w:rsidRDefault="001604C2" w:rsidP="009D5909">
            <w:pPr>
              <w:pStyle w:val="afffffff6"/>
              <w:ind w:left="0"/>
              <w:rPr>
                <w:szCs w:val="16"/>
                <w:lang w:val="en-US"/>
              </w:rPr>
            </w:pPr>
            <w:r>
              <w:rPr>
                <w:szCs w:val="16"/>
              </w:rPr>
              <w:t xml:space="preserve">  </w:t>
            </w:r>
            <w:r>
              <w:rPr>
                <w:szCs w:val="16"/>
                <w:lang w:val="en-US"/>
              </w:rPr>
              <w:t>HWCFG</w:t>
            </w:r>
          </w:p>
        </w:tc>
        <w:tc>
          <w:tcPr>
            <w:tcW w:w="906" w:type="dxa"/>
          </w:tcPr>
          <w:p w:rsidR="001604C2" w:rsidRDefault="001604C2" w:rsidP="009D5909">
            <w:pPr>
              <w:pStyle w:val="afffffff6"/>
            </w:pPr>
            <w:r>
              <w:t>R</w:t>
            </w:r>
            <w:r>
              <w:rPr>
                <w:lang w:val="en-US"/>
              </w:rPr>
              <w:t>O</w:t>
            </w:r>
          </w:p>
        </w:tc>
        <w:tc>
          <w:tcPr>
            <w:tcW w:w="1286" w:type="dxa"/>
          </w:tcPr>
          <w:p w:rsidR="001604C2" w:rsidRDefault="001604C2" w:rsidP="009D5909">
            <w:pPr>
              <w:pStyle w:val="afffffff6"/>
            </w:pPr>
            <w:r>
              <w:t>0x00000000</w:t>
            </w:r>
          </w:p>
        </w:tc>
        <w:tc>
          <w:tcPr>
            <w:tcW w:w="4048" w:type="dxa"/>
          </w:tcPr>
          <w:p w:rsidR="001604C2" w:rsidRPr="0003224B" w:rsidRDefault="001604C2" w:rsidP="009D5909">
            <w:pPr>
              <w:pStyle w:val="afffffff6"/>
              <w:rPr>
                <w:szCs w:val="16"/>
              </w:rPr>
            </w:pPr>
            <w:r>
              <w:t>Регистр конфигурации аппаратной части</w:t>
            </w:r>
          </w:p>
        </w:tc>
      </w:tr>
      <w:tr w:rsidR="001604C2" w:rsidRPr="0003224B" w:rsidTr="00496FA2">
        <w:trPr>
          <w:cantSplit/>
          <w:jc w:val="center"/>
        </w:trPr>
        <w:tc>
          <w:tcPr>
            <w:tcW w:w="1202" w:type="dxa"/>
          </w:tcPr>
          <w:p w:rsidR="001604C2" w:rsidRPr="0003224B" w:rsidRDefault="001604C2" w:rsidP="009D5909">
            <w:pPr>
              <w:pStyle w:val="afffffff6"/>
              <w:rPr>
                <w:szCs w:val="16"/>
              </w:rPr>
            </w:pPr>
            <w:r>
              <w:t>0x14-0x3F</w:t>
            </w:r>
          </w:p>
        </w:tc>
        <w:tc>
          <w:tcPr>
            <w:tcW w:w="1497" w:type="dxa"/>
          </w:tcPr>
          <w:p w:rsidR="001604C2" w:rsidRPr="00F62477" w:rsidRDefault="001604C2" w:rsidP="009D5909">
            <w:pPr>
              <w:pStyle w:val="afffffff6"/>
              <w:rPr>
                <w:szCs w:val="16"/>
                <w:lang w:val="en-US"/>
              </w:rPr>
            </w:pPr>
            <w:r>
              <w:rPr>
                <w:szCs w:val="16"/>
                <w:lang w:val="en-US"/>
              </w:rPr>
              <w:t>-</w:t>
            </w:r>
          </w:p>
        </w:tc>
        <w:tc>
          <w:tcPr>
            <w:tcW w:w="906" w:type="dxa"/>
          </w:tcPr>
          <w:p w:rsidR="001604C2" w:rsidRPr="00F62477" w:rsidRDefault="001604C2" w:rsidP="009D5909">
            <w:pPr>
              <w:pStyle w:val="afffffff6"/>
              <w:rPr>
                <w:lang w:val="en-US"/>
              </w:rPr>
            </w:pPr>
            <w:r>
              <w:rPr>
                <w:lang w:val="en-US"/>
              </w:rPr>
              <w:t>-</w:t>
            </w:r>
          </w:p>
        </w:tc>
        <w:tc>
          <w:tcPr>
            <w:tcW w:w="1286" w:type="dxa"/>
          </w:tcPr>
          <w:p w:rsidR="001604C2" w:rsidRPr="00F62477" w:rsidRDefault="001604C2" w:rsidP="009D5909">
            <w:pPr>
              <w:pStyle w:val="afffffff6"/>
              <w:rPr>
                <w:lang w:val="en-US"/>
              </w:rPr>
            </w:pPr>
            <w:r>
              <w:rPr>
                <w:lang w:val="en-US"/>
              </w:rPr>
              <w:t>-</w:t>
            </w:r>
          </w:p>
        </w:tc>
        <w:tc>
          <w:tcPr>
            <w:tcW w:w="4048" w:type="dxa"/>
          </w:tcPr>
          <w:p w:rsidR="001604C2" w:rsidRPr="0003224B" w:rsidRDefault="001604C2" w:rsidP="009D5909">
            <w:pPr>
              <w:pStyle w:val="afffffff6"/>
              <w:rPr>
                <w:szCs w:val="16"/>
              </w:rPr>
            </w:pPr>
            <w:r>
              <w:t>Резерв</w:t>
            </w:r>
          </w:p>
        </w:tc>
      </w:tr>
      <w:tr w:rsidR="001604C2" w:rsidRPr="0003224B" w:rsidTr="00496FA2">
        <w:trPr>
          <w:cantSplit/>
          <w:jc w:val="center"/>
        </w:trPr>
        <w:tc>
          <w:tcPr>
            <w:tcW w:w="1202" w:type="dxa"/>
          </w:tcPr>
          <w:p w:rsidR="001604C2" w:rsidRPr="0003224B" w:rsidRDefault="001604C2" w:rsidP="009D5909">
            <w:pPr>
              <w:pStyle w:val="afffffff6"/>
              <w:rPr>
                <w:szCs w:val="16"/>
              </w:rPr>
            </w:pPr>
            <w:r>
              <w:t>0x40-0x7F</w:t>
            </w:r>
          </w:p>
        </w:tc>
        <w:tc>
          <w:tcPr>
            <w:tcW w:w="1497" w:type="dxa"/>
          </w:tcPr>
          <w:p w:rsidR="001604C2" w:rsidRPr="00C304C6" w:rsidRDefault="001604C2" w:rsidP="009D5909">
            <w:pPr>
              <w:pStyle w:val="afffffff6"/>
              <w:rPr>
                <w:szCs w:val="16"/>
                <w:lang w:val="en-US"/>
              </w:rPr>
            </w:pPr>
            <w:r>
              <w:rPr>
                <w:szCs w:val="16"/>
                <w:lang w:val="en-US"/>
              </w:rPr>
              <w:t>BC</w:t>
            </w:r>
          </w:p>
        </w:tc>
        <w:tc>
          <w:tcPr>
            <w:tcW w:w="906" w:type="dxa"/>
          </w:tcPr>
          <w:p w:rsidR="001604C2" w:rsidRDefault="001604C2" w:rsidP="009D5909">
            <w:pPr>
              <w:pStyle w:val="afffffff6"/>
            </w:pPr>
            <w:r>
              <w:t>RW</w:t>
            </w:r>
          </w:p>
        </w:tc>
        <w:tc>
          <w:tcPr>
            <w:tcW w:w="1286" w:type="dxa"/>
          </w:tcPr>
          <w:p w:rsidR="001604C2" w:rsidRDefault="001604C2" w:rsidP="009D5909">
            <w:pPr>
              <w:pStyle w:val="afffffff6"/>
            </w:pPr>
          </w:p>
        </w:tc>
        <w:tc>
          <w:tcPr>
            <w:tcW w:w="4048" w:type="dxa"/>
          </w:tcPr>
          <w:p w:rsidR="001604C2" w:rsidRPr="00C304C6" w:rsidRDefault="001604C2" w:rsidP="009D5909">
            <w:pPr>
              <w:pStyle w:val="afffffff6"/>
            </w:pPr>
            <w:r>
              <w:t xml:space="preserve">Область регистров КШ </w:t>
            </w:r>
          </w:p>
        </w:tc>
      </w:tr>
      <w:tr w:rsidR="001604C2" w:rsidRPr="0003224B" w:rsidTr="00496FA2">
        <w:trPr>
          <w:cantSplit/>
          <w:jc w:val="center"/>
        </w:trPr>
        <w:tc>
          <w:tcPr>
            <w:tcW w:w="1202" w:type="dxa"/>
          </w:tcPr>
          <w:p w:rsidR="001604C2" w:rsidRPr="0003224B" w:rsidRDefault="001604C2" w:rsidP="009D5909">
            <w:pPr>
              <w:pStyle w:val="afffffff6"/>
              <w:rPr>
                <w:szCs w:val="16"/>
              </w:rPr>
            </w:pPr>
            <w:r>
              <w:t>0x80-0xBF</w:t>
            </w:r>
          </w:p>
        </w:tc>
        <w:tc>
          <w:tcPr>
            <w:tcW w:w="1497" w:type="dxa"/>
          </w:tcPr>
          <w:p w:rsidR="001604C2" w:rsidRPr="00C304C6" w:rsidRDefault="001604C2" w:rsidP="009D5909">
            <w:pPr>
              <w:pStyle w:val="afffffff6"/>
              <w:rPr>
                <w:szCs w:val="16"/>
                <w:lang w:val="en-US"/>
              </w:rPr>
            </w:pPr>
            <w:r>
              <w:rPr>
                <w:szCs w:val="16"/>
                <w:lang w:val="en-US"/>
              </w:rPr>
              <w:t>RT</w:t>
            </w:r>
          </w:p>
        </w:tc>
        <w:tc>
          <w:tcPr>
            <w:tcW w:w="906" w:type="dxa"/>
          </w:tcPr>
          <w:p w:rsidR="001604C2" w:rsidRDefault="001604C2" w:rsidP="009D5909">
            <w:pPr>
              <w:pStyle w:val="afffffff6"/>
            </w:pPr>
            <w:r>
              <w:t>RW</w:t>
            </w:r>
          </w:p>
        </w:tc>
        <w:tc>
          <w:tcPr>
            <w:tcW w:w="1286" w:type="dxa"/>
          </w:tcPr>
          <w:p w:rsidR="001604C2" w:rsidRDefault="001604C2" w:rsidP="009D5909">
            <w:pPr>
              <w:pStyle w:val="afffffff6"/>
            </w:pPr>
          </w:p>
        </w:tc>
        <w:tc>
          <w:tcPr>
            <w:tcW w:w="4048" w:type="dxa"/>
          </w:tcPr>
          <w:p w:rsidR="001604C2" w:rsidRPr="0003224B" w:rsidRDefault="001604C2" w:rsidP="009D5909">
            <w:pPr>
              <w:pStyle w:val="afffffff6"/>
              <w:rPr>
                <w:szCs w:val="16"/>
              </w:rPr>
            </w:pPr>
            <w:r>
              <w:t xml:space="preserve">Область регистров ОУ </w:t>
            </w:r>
          </w:p>
        </w:tc>
      </w:tr>
      <w:tr w:rsidR="001604C2" w:rsidRPr="0003224B" w:rsidTr="00496FA2">
        <w:trPr>
          <w:cantSplit/>
          <w:jc w:val="center"/>
        </w:trPr>
        <w:tc>
          <w:tcPr>
            <w:tcW w:w="1202" w:type="dxa"/>
          </w:tcPr>
          <w:p w:rsidR="001604C2" w:rsidRPr="0003224B" w:rsidRDefault="001604C2" w:rsidP="009D5909">
            <w:pPr>
              <w:pStyle w:val="afffffff6"/>
              <w:rPr>
                <w:szCs w:val="16"/>
              </w:rPr>
            </w:pPr>
            <w:r>
              <w:t>0xC0-0xFF</w:t>
            </w:r>
          </w:p>
        </w:tc>
        <w:tc>
          <w:tcPr>
            <w:tcW w:w="1497" w:type="dxa"/>
          </w:tcPr>
          <w:p w:rsidR="001604C2" w:rsidRPr="00C304C6" w:rsidRDefault="001604C2" w:rsidP="009D5909">
            <w:pPr>
              <w:pStyle w:val="afffffff6"/>
              <w:rPr>
                <w:szCs w:val="16"/>
                <w:lang w:val="en-US"/>
              </w:rPr>
            </w:pPr>
            <w:r>
              <w:rPr>
                <w:szCs w:val="16"/>
                <w:lang w:val="en-US"/>
              </w:rPr>
              <w:t>BM</w:t>
            </w:r>
          </w:p>
        </w:tc>
        <w:tc>
          <w:tcPr>
            <w:tcW w:w="906" w:type="dxa"/>
          </w:tcPr>
          <w:p w:rsidR="001604C2" w:rsidRDefault="001604C2" w:rsidP="009D5909">
            <w:pPr>
              <w:pStyle w:val="afffffff6"/>
            </w:pPr>
            <w:r>
              <w:t>RW</w:t>
            </w:r>
          </w:p>
        </w:tc>
        <w:tc>
          <w:tcPr>
            <w:tcW w:w="1286" w:type="dxa"/>
          </w:tcPr>
          <w:p w:rsidR="001604C2" w:rsidRDefault="001604C2" w:rsidP="009D5909">
            <w:pPr>
              <w:pStyle w:val="afffffff6"/>
            </w:pPr>
          </w:p>
        </w:tc>
        <w:tc>
          <w:tcPr>
            <w:tcW w:w="4048" w:type="dxa"/>
          </w:tcPr>
          <w:p w:rsidR="001604C2" w:rsidRPr="0003224B" w:rsidRDefault="001604C2" w:rsidP="009D5909">
            <w:pPr>
              <w:pStyle w:val="afffffff6"/>
              <w:rPr>
                <w:szCs w:val="16"/>
              </w:rPr>
            </w:pPr>
            <w:r>
              <w:t xml:space="preserve">Область регистров МШ </w:t>
            </w:r>
          </w:p>
        </w:tc>
      </w:tr>
    </w:tbl>
    <w:p w:rsidR="001604C2" w:rsidRDefault="001604C2" w:rsidP="002815D9">
      <w:pPr>
        <w:pStyle w:val="aff8"/>
      </w:pPr>
    </w:p>
    <w:p w:rsidR="001604C2" w:rsidRPr="00161DD5" w:rsidRDefault="001604C2" w:rsidP="002815D9">
      <w:pPr>
        <w:pStyle w:val="aff8"/>
      </w:pPr>
      <w:bookmarkStart w:id="2354" w:name="_Toc493677748"/>
      <w:bookmarkStart w:id="2355" w:name="_Ref12288719"/>
      <w:bookmarkEnd w:id="2353"/>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499</w:t>
      </w:r>
      <w:r w:rsidR="00BF6B65">
        <w:rPr>
          <w:noProof/>
        </w:rPr>
        <w:fldChar w:fldCharType="end"/>
      </w:r>
      <w:bookmarkEnd w:id="2354"/>
      <w:bookmarkEnd w:id="2355"/>
      <w:r>
        <w:t xml:space="preserve"> – </w:t>
      </w:r>
      <w:r w:rsidRPr="00460F53">
        <w:t xml:space="preserve">Регистры </w:t>
      </w:r>
      <w:r>
        <w:t>контроллера МКИО</w:t>
      </w:r>
      <w:r w:rsidRPr="00460F53">
        <w:t xml:space="preserve"> для </w:t>
      </w:r>
      <w:r>
        <w:t>КШ</w:t>
      </w:r>
      <w:r w:rsidRPr="00161DD5">
        <w:t xml:space="preserve"> </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080"/>
        <w:gridCol w:w="1895"/>
        <w:gridCol w:w="993"/>
        <w:gridCol w:w="1417"/>
        <w:gridCol w:w="4491"/>
      </w:tblGrid>
      <w:tr w:rsidR="001604C2" w:rsidRPr="0003224B" w:rsidTr="00496FA2">
        <w:trPr>
          <w:cantSplit/>
          <w:tblHeader/>
          <w:jc w:val="center"/>
        </w:trPr>
        <w:tc>
          <w:tcPr>
            <w:tcW w:w="1080" w:type="dxa"/>
          </w:tcPr>
          <w:p w:rsidR="001604C2" w:rsidRPr="004F2B0A" w:rsidRDefault="001604C2" w:rsidP="00D467C9">
            <w:pPr>
              <w:pStyle w:val="afffffff6"/>
              <w:keepNext/>
              <w:jc w:val="center"/>
              <w:rPr>
                <w:b/>
                <w:szCs w:val="16"/>
              </w:rPr>
            </w:pPr>
            <w:r w:rsidRPr="004F2B0A">
              <w:rPr>
                <w:b/>
              </w:rPr>
              <w:t>Адрес</w:t>
            </w:r>
          </w:p>
        </w:tc>
        <w:tc>
          <w:tcPr>
            <w:tcW w:w="1895" w:type="dxa"/>
          </w:tcPr>
          <w:p w:rsidR="001604C2" w:rsidRPr="004F2B0A" w:rsidRDefault="001604C2" w:rsidP="00D467C9">
            <w:pPr>
              <w:pStyle w:val="afffffff6"/>
              <w:keepNext/>
              <w:jc w:val="center"/>
              <w:rPr>
                <w:b/>
                <w:szCs w:val="16"/>
              </w:rPr>
            </w:pPr>
            <w:r w:rsidRPr="004F2B0A">
              <w:rPr>
                <w:b/>
              </w:rPr>
              <w:t>Регистр</w:t>
            </w:r>
          </w:p>
        </w:tc>
        <w:tc>
          <w:tcPr>
            <w:tcW w:w="993" w:type="dxa"/>
          </w:tcPr>
          <w:p w:rsidR="001604C2" w:rsidRPr="004F2B0A" w:rsidRDefault="001604C2" w:rsidP="00D467C9">
            <w:pPr>
              <w:pStyle w:val="afffffff6"/>
              <w:keepNext/>
              <w:jc w:val="center"/>
              <w:rPr>
                <w:b/>
              </w:rPr>
            </w:pPr>
            <w:r w:rsidRPr="004F2B0A">
              <w:rPr>
                <w:b/>
              </w:rPr>
              <w:t>Доступ</w:t>
            </w:r>
          </w:p>
        </w:tc>
        <w:tc>
          <w:tcPr>
            <w:tcW w:w="1417" w:type="dxa"/>
          </w:tcPr>
          <w:p w:rsidR="001604C2" w:rsidRPr="004F2B0A" w:rsidRDefault="001604C2" w:rsidP="00D467C9">
            <w:pPr>
              <w:pStyle w:val="afffffff6"/>
              <w:keepNext/>
              <w:jc w:val="center"/>
              <w:rPr>
                <w:b/>
              </w:rPr>
            </w:pPr>
            <w:r w:rsidRPr="004F2B0A">
              <w:rPr>
                <w:b/>
              </w:rPr>
              <w:t>Значение после сброса</w:t>
            </w:r>
          </w:p>
        </w:tc>
        <w:tc>
          <w:tcPr>
            <w:tcW w:w="4491" w:type="dxa"/>
          </w:tcPr>
          <w:p w:rsidR="001604C2" w:rsidRPr="004F2B0A" w:rsidRDefault="001604C2" w:rsidP="00D467C9">
            <w:pPr>
              <w:pStyle w:val="afffffff6"/>
              <w:keepNext/>
              <w:jc w:val="center"/>
              <w:rPr>
                <w:b/>
                <w:szCs w:val="16"/>
              </w:rPr>
            </w:pPr>
            <w:r w:rsidRPr="004F2B0A">
              <w:rPr>
                <w:b/>
                <w:szCs w:val="16"/>
              </w:rPr>
              <w:t>Описание</w:t>
            </w:r>
          </w:p>
        </w:tc>
      </w:tr>
      <w:tr w:rsidR="001604C2" w:rsidRPr="0003224B" w:rsidTr="00496FA2">
        <w:trPr>
          <w:cantSplit/>
          <w:jc w:val="center"/>
        </w:trPr>
        <w:tc>
          <w:tcPr>
            <w:tcW w:w="1080" w:type="dxa"/>
          </w:tcPr>
          <w:p w:rsidR="001604C2" w:rsidRPr="0003224B" w:rsidRDefault="001604C2" w:rsidP="009D5909">
            <w:pPr>
              <w:pStyle w:val="afffffff6"/>
              <w:rPr>
                <w:szCs w:val="16"/>
              </w:rPr>
            </w:pPr>
            <w:r>
              <w:t>0x40</w:t>
            </w:r>
          </w:p>
        </w:tc>
        <w:tc>
          <w:tcPr>
            <w:tcW w:w="1895" w:type="dxa"/>
          </w:tcPr>
          <w:p w:rsidR="001604C2" w:rsidRPr="00F62477" w:rsidRDefault="001604C2" w:rsidP="009D5909">
            <w:pPr>
              <w:pStyle w:val="afffffff6"/>
              <w:rPr>
                <w:szCs w:val="16"/>
                <w:lang w:val="en-US"/>
              </w:rPr>
            </w:pPr>
            <w:r w:rsidRPr="00C304C6">
              <w:rPr>
                <w:szCs w:val="16"/>
                <w:lang w:val="en-US"/>
              </w:rPr>
              <w:t>BCSL</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f0000000</w:t>
            </w:r>
          </w:p>
        </w:tc>
        <w:tc>
          <w:tcPr>
            <w:tcW w:w="4491" w:type="dxa"/>
          </w:tcPr>
          <w:p w:rsidR="001604C2" w:rsidRPr="0003224B" w:rsidRDefault="001604C2" w:rsidP="009D5909">
            <w:pPr>
              <w:pStyle w:val="afffffff6"/>
              <w:rPr>
                <w:szCs w:val="16"/>
              </w:rPr>
            </w:pPr>
            <w:r>
              <w:t>Регистр состояния и конфигурации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44</w:t>
            </w:r>
          </w:p>
        </w:tc>
        <w:tc>
          <w:tcPr>
            <w:tcW w:w="1895" w:type="dxa"/>
          </w:tcPr>
          <w:p w:rsidR="001604C2" w:rsidRPr="004F2B0A" w:rsidRDefault="001604C2" w:rsidP="009D5909">
            <w:pPr>
              <w:pStyle w:val="afffffff6"/>
              <w:rPr>
                <w:szCs w:val="16"/>
                <w:lang w:val="en-US"/>
              </w:rPr>
            </w:pPr>
            <w:r w:rsidRPr="00C304C6">
              <w:rPr>
                <w:szCs w:val="16"/>
                <w:lang w:val="en-US"/>
              </w:rPr>
              <w:t>BCA</w:t>
            </w:r>
          </w:p>
        </w:tc>
        <w:tc>
          <w:tcPr>
            <w:tcW w:w="993" w:type="dxa"/>
          </w:tcPr>
          <w:p w:rsidR="001604C2" w:rsidRPr="00F62477" w:rsidRDefault="001604C2" w:rsidP="009D5909">
            <w:pPr>
              <w:pStyle w:val="afffffff6"/>
              <w:rPr>
                <w:lang w:val="en-US"/>
              </w:rPr>
            </w:pPr>
            <w:r>
              <w:t>W</w:t>
            </w:r>
            <w:r>
              <w:rPr>
                <w:lang w:val="en-US"/>
              </w:rPr>
              <w:t>O</w:t>
            </w:r>
          </w:p>
        </w:tc>
        <w:tc>
          <w:tcPr>
            <w:tcW w:w="1417" w:type="dxa"/>
          </w:tcPr>
          <w:p w:rsidR="001604C2" w:rsidRDefault="001604C2" w:rsidP="009D5909">
            <w:pPr>
              <w:pStyle w:val="afffffff6"/>
            </w:pPr>
          </w:p>
        </w:tc>
        <w:tc>
          <w:tcPr>
            <w:tcW w:w="4491" w:type="dxa"/>
          </w:tcPr>
          <w:p w:rsidR="001604C2" w:rsidRPr="0003224B" w:rsidRDefault="001604C2" w:rsidP="009D5909">
            <w:pPr>
              <w:pStyle w:val="afffffff6"/>
              <w:rPr>
                <w:szCs w:val="16"/>
              </w:rPr>
            </w:pPr>
            <w:r>
              <w:t>Регистр операций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48</w:t>
            </w:r>
          </w:p>
        </w:tc>
        <w:tc>
          <w:tcPr>
            <w:tcW w:w="1895" w:type="dxa"/>
          </w:tcPr>
          <w:p w:rsidR="001604C2" w:rsidRPr="00F62477" w:rsidRDefault="001604C2" w:rsidP="009D5909">
            <w:pPr>
              <w:pStyle w:val="afffffff6"/>
              <w:rPr>
                <w:szCs w:val="16"/>
                <w:lang w:val="en-US"/>
              </w:rPr>
            </w:pPr>
            <w:r w:rsidRPr="00C304C6">
              <w:rPr>
                <w:szCs w:val="16"/>
                <w:lang w:val="en-US"/>
              </w:rPr>
              <w:t>BCTNP</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Следующий указатель в списке передач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4C</w:t>
            </w:r>
          </w:p>
        </w:tc>
        <w:tc>
          <w:tcPr>
            <w:tcW w:w="1895" w:type="dxa"/>
          </w:tcPr>
          <w:p w:rsidR="001604C2" w:rsidRPr="00F62477" w:rsidRDefault="001604C2" w:rsidP="009D5909">
            <w:pPr>
              <w:pStyle w:val="afffffff6"/>
              <w:rPr>
                <w:szCs w:val="16"/>
                <w:lang w:val="en-US"/>
              </w:rPr>
            </w:pPr>
            <w:r w:rsidRPr="00C304C6">
              <w:rPr>
                <w:szCs w:val="16"/>
                <w:lang w:val="en-US"/>
              </w:rPr>
              <w:t>BCANP</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Следующий указатель в списке асинхронных передач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50</w:t>
            </w:r>
          </w:p>
        </w:tc>
        <w:tc>
          <w:tcPr>
            <w:tcW w:w="1895" w:type="dxa"/>
          </w:tcPr>
          <w:p w:rsidR="001604C2" w:rsidRPr="00F62477" w:rsidRDefault="001604C2" w:rsidP="009D5909">
            <w:pPr>
              <w:pStyle w:val="afffffff6"/>
              <w:rPr>
                <w:szCs w:val="16"/>
                <w:lang w:val="en-US"/>
              </w:rPr>
            </w:pPr>
            <w:r w:rsidRPr="00C304C6">
              <w:rPr>
                <w:szCs w:val="16"/>
                <w:lang w:val="en-US"/>
              </w:rPr>
              <w:t>BCT</w:t>
            </w:r>
          </w:p>
        </w:tc>
        <w:tc>
          <w:tcPr>
            <w:tcW w:w="993" w:type="dxa"/>
          </w:tcPr>
          <w:p w:rsidR="001604C2" w:rsidRPr="00F62477"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таймера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54</w:t>
            </w:r>
          </w:p>
        </w:tc>
        <w:tc>
          <w:tcPr>
            <w:tcW w:w="1895" w:type="dxa"/>
          </w:tcPr>
          <w:p w:rsidR="001604C2" w:rsidRPr="00F62477" w:rsidRDefault="001604C2" w:rsidP="009D5909">
            <w:pPr>
              <w:pStyle w:val="afffffff6"/>
              <w:rPr>
                <w:szCs w:val="16"/>
                <w:lang w:val="en-US"/>
              </w:rPr>
            </w:pPr>
            <w:r w:rsidRPr="00C304C6">
              <w:rPr>
                <w:szCs w:val="16"/>
                <w:lang w:val="en-US"/>
              </w:rPr>
              <w:t>BCTW</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запуска таймера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58</w:t>
            </w:r>
          </w:p>
        </w:tc>
        <w:tc>
          <w:tcPr>
            <w:tcW w:w="1895" w:type="dxa"/>
          </w:tcPr>
          <w:p w:rsidR="001604C2" w:rsidRPr="00F62477" w:rsidRDefault="001604C2" w:rsidP="009D5909">
            <w:pPr>
              <w:pStyle w:val="afffffff6"/>
              <w:rPr>
                <w:szCs w:val="16"/>
                <w:lang w:val="en-US"/>
              </w:rPr>
            </w:pPr>
            <w:r w:rsidRPr="00C304C6">
              <w:rPr>
                <w:szCs w:val="16"/>
                <w:lang w:val="en-US"/>
              </w:rPr>
              <w:t>BCRD</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Позиция в цикле IRQ, вызываемого передачей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5C</w:t>
            </w:r>
          </w:p>
        </w:tc>
        <w:tc>
          <w:tcPr>
            <w:tcW w:w="1895" w:type="dxa"/>
          </w:tcPr>
          <w:p w:rsidR="001604C2" w:rsidRPr="00F62477" w:rsidRDefault="001604C2" w:rsidP="009D5909">
            <w:pPr>
              <w:pStyle w:val="afffffff6"/>
              <w:jc w:val="left"/>
              <w:rPr>
                <w:szCs w:val="16"/>
                <w:lang w:val="en-US"/>
              </w:rPr>
            </w:pPr>
            <w:r w:rsidRPr="00C304C6">
              <w:rPr>
                <w:szCs w:val="16"/>
                <w:lang w:val="en-US"/>
              </w:rPr>
              <w:t>BCBS</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смены шины КШ для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60-0x67</w:t>
            </w:r>
          </w:p>
        </w:tc>
        <w:tc>
          <w:tcPr>
            <w:tcW w:w="1895" w:type="dxa"/>
          </w:tcPr>
          <w:p w:rsidR="001604C2" w:rsidRPr="00F62477" w:rsidRDefault="001604C2" w:rsidP="009D5909">
            <w:pPr>
              <w:pStyle w:val="afffffff6"/>
              <w:rPr>
                <w:szCs w:val="16"/>
                <w:lang w:val="en-US"/>
              </w:rPr>
            </w:pPr>
          </w:p>
        </w:tc>
        <w:tc>
          <w:tcPr>
            <w:tcW w:w="993" w:type="dxa"/>
          </w:tcPr>
          <w:p w:rsidR="001604C2" w:rsidRPr="00F62477" w:rsidRDefault="001604C2" w:rsidP="009D5909">
            <w:pPr>
              <w:pStyle w:val="afffffff6"/>
              <w:rPr>
                <w:lang w:val="en-US"/>
              </w:rPr>
            </w:pPr>
            <w:r>
              <w:rPr>
                <w:lang w:val="en-US"/>
              </w:rPr>
              <w:t>-</w:t>
            </w:r>
          </w:p>
        </w:tc>
        <w:tc>
          <w:tcPr>
            <w:tcW w:w="1417" w:type="dxa"/>
          </w:tcPr>
          <w:p w:rsidR="001604C2" w:rsidRPr="00F62477" w:rsidRDefault="001604C2" w:rsidP="009D5909">
            <w:pPr>
              <w:pStyle w:val="afffffff6"/>
              <w:rPr>
                <w:lang w:val="en-US"/>
              </w:rPr>
            </w:pPr>
            <w:r>
              <w:rPr>
                <w:lang w:val="en-US"/>
              </w:rPr>
              <w:t>-</w:t>
            </w:r>
          </w:p>
        </w:tc>
        <w:tc>
          <w:tcPr>
            <w:tcW w:w="4491" w:type="dxa"/>
          </w:tcPr>
          <w:p w:rsidR="001604C2" w:rsidRPr="0003224B" w:rsidRDefault="001604C2" w:rsidP="009D5909">
            <w:pPr>
              <w:pStyle w:val="afffffff6"/>
            </w:pPr>
            <w:r>
              <w:t>Резерв</w:t>
            </w:r>
          </w:p>
        </w:tc>
      </w:tr>
      <w:tr w:rsidR="001604C2" w:rsidRPr="0003224B" w:rsidTr="00496FA2">
        <w:trPr>
          <w:cantSplit/>
          <w:jc w:val="center"/>
        </w:trPr>
        <w:tc>
          <w:tcPr>
            <w:tcW w:w="1080" w:type="dxa"/>
          </w:tcPr>
          <w:p w:rsidR="001604C2" w:rsidRPr="0003224B" w:rsidRDefault="001604C2" w:rsidP="009D5909">
            <w:pPr>
              <w:pStyle w:val="afffffff6"/>
              <w:rPr>
                <w:szCs w:val="16"/>
              </w:rPr>
            </w:pPr>
            <w:r>
              <w:t>0x68</w:t>
            </w:r>
          </w:p>
        </w:tc>
        <w:tc>
          <w:tcPr>
            <w:tcW w:w="1895" w:type="dxa"/>
          </w:tcPr>
          <w:p w:rsidR="001604C2" w:rsidRPr="0003224B" w:rsidRDefault="001604C2" w:rsidP="009D5909">
            <w:pPr>
              <w:pStyle w:val="afffffff6"/>
              <w:rPr>
                <w:szCs w:val="16"/>
              </w:rPr>
            </w:pPr>
            <w:r w:rsidRPr="00C304C6">
              <w:rPr>
                <w:szCs w:val="16"/>
              </w:rPr>
              <w:t>BCTCP</w:t>
            </w:r>
          </w:p>
        </w:tc>
        <w:tc>
          <w:tcPr>
            <w:tcW w:w="993" w:type="dxa"/>
          </w:tcPr>
          <w:p w:rsidR="001604C2" w:rsidRPr="00F62477"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Указатель на текущий слот списка передач К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6C</w:t>
            </w:r>
          </w:p>
        </w:tc>
        <w:tc>
          <w:tcPr>
            <w:tcW w:w="1895" w:type="dxa"/>
          </w:tcPr>
          <w:p w:rsidR="001604C2" w:rsidRPr="0003224B" w:rsidRDefault="001604C2" w:rsidP="009D5909">
            <w:pPr>
              <w:pStyle w:val="afffffff6"/>
              <w:rPr>
                <w:szCs w:val="16"/>
              </w:rPr>
            </w:pPr>
            <w:r w:rsidRPr="00C304C6">
              <w:rPr>
                <w:szCs w:val="16"/>
              </w:rPr>
              <w:t>BCACP</w:t>
            </w:r>
          </w:p>
        </w:tc>
        <w:tc>
          <w:tcPr>
            <w:tcW w:w="993" w:type="dxa"/>
          </w:tcPr>
          <w:p w:rsidR="001604C2" w:rsidRPr="00F62477"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Указатель на текущий слот списка асинхронных передач КШ</w:t>
            </w:r>
          </w:p>
        </w:tc>
      </w:tr>
      <w:tr w:rsidR="001604C2" w:rsidRPr="00114797" w:rsidTr="00496FA2">
        <w:trPr>
          <w:cantSplit/>
          <w:jc w:val="center"/>
        </w:trPr>
        <w:tc>
          <w:tcPr>
            <w:tcW w:w="1080" w:type="dxa"/>
          </w:tcPr>
          <w:p w:rsidR="001604C2" w:rsidRPr="00114797" w:rsidRDefault="001604C2" w:rsidP="009D5909">
            <w:pPr>
              <w:pStyle w:val="afffffff6"/>
              <w:rPr>
                <w:szCs w:val="18"/>
              </w:rPr>
            </w:pPr>
            <w:r>
              <w:rPr>
                <w:szCs w:val="18"/>
              </w:rPr>
              <w:t>0x70-0x7F</w:t>
            </w:r>
          </w:p>
        </w:tc>
        <w:tc>
          <w:tcPr>
            <w:tcW w:w="1895" w:type="dxa"/>
          </w:tcPr>
          <w:p w:rsidR="001604C2" w:rsidRPr="00F62477" w:rsidRDefault="001604C2" w:rsidP="009D5909">
            <w:pPr>
              <w:pStyle w:val="afffffff6"/>
              <w:rPr>
                <w:szCs w:val="18"/>
                <w:lang w:val="en-US"/>
              </w:rPr>
            </w:pPr>
            <w:r>
              <w:rPr>
                <w:szCs w:val="18"/>
                <w:lang w:val="en-US"/>
              </w:rPr>
              <w:t>-</w:t>
            </w:r>
          </w:p>
        </w:tc>
        <w:tc>
          <w:tcPr>
            <w:tcW w:w="993" w:type="dxa"/>
          </w:tcPr>
          <w:p w:rsidR="001604C2" w:rsidRPr="00F62477" w:rsidRDefault="001604C2" w:rsidP="009D5909">
            <w:pPr>
              <w:pStyle w:val="afffffff6"/>
              <w:rPr>
                <w:szCs w:val="18"/>
                <w:lang w:val="en-US"/>
              </w:rPr>
            </w:pPr>
            <w:r>
              <w:rPr>
                <w:szCs w:val="18"/>
                <w:lang w:val="en-US"/>
              </w:rPr>
              <w:t>-</w:t>
            </w:r>
          </w:p>
        </w:tc>
        <w:tc>
          <w:tcPr>
            <w:tcW w:w="1417" w:type="dxa"/>
          </w:tcPr>
          <w:p w:rsidR="001604C2" w:rsidRPr="00F62477" w:rsidRDefault="001604C2" w:rsidP="009D5909">
            <w:pPr>
              <w:pStyle w:val="afffffff6"/>
              <w:rPr>
                <w:szCs w:val="18"/>
                <w:lang w:val="en-US"/>
              </w:rPr>
            </w:pPr>
            <w:r>
              <w:rPr>
                <w:szCs w:val="18"/>
                <w:lang w:val="en-US"/>
              </w:rPr>
              <w:t>-</w:t>
            </w:r>
          </w:p>
        </w:tc>
        <w:tc>
          <w:tcPr>
            <w:tcW w:w="4491" w:type="dxa"/>
          </w:tcPr>
          <w:p w:rsidR="001604C2" w:rsidRPr="00114797" w:rsidRDefault="001604C2" w:rsidP="009D5909">
            <w:pPr>
              <w:pStyle w:val="afffffff6"/>
              <w:rPr>
                <w:szCs w:val="18"/>
              </w:rPr>
            </w:pPr>
            <w:r>
              <w:rPr>
                <w:szCs w:val="18"/>
              </w:rPr>
              <w:t>Резерв</w:t>
            </w:r>
          </w:p>
        </w:tc>
      </w:tr>
    </w:tbl>
    <w:p w:rsidR="001604C2" w:rsidRDefault="001604C2" w:rsidP="009D5909">
      <w:pPr>
        <w:pStyle w:val="afffffff4"/>
      </w:pPr>
      <w:bookmarkStart w:id="2356" w:name="_Ref493081328"/>
    </w:p>
    <w:p w:rsidR="001604C2" w:rsidRPr="00161DD5" w:rsidRDefault="001604C2" w:rsidP="002815D9">
      <w:pPr>
        <w:pStyle w:val="aff8"/>
      </w:pPr>
      <w:bookmarkStart w:id="2357" w:name="_Ref1228872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0</w:t>
      </w:r>
      <w:r w:rsidR="00BF6B65">
        <w:rPr>
          <w:noProof/>
        </w:rPr>
        <w:fldChar w:fldCharType="end"/>
      </w:r>
      <w:bookmarkEnd w:id="2357"/>
      <w:r>
        <w:t xml:space="preserve"> – </w:t>
      </w:r>
      <w:r w:rsidRPr="00336CCA">
        <w:t xml:space="preserve">Регистры </w:t>
      </w:r>
      <w:r>
        <w:t>контроллера МКИО</w:t>
      </w:r>
      <w:r w:rsidRPr="00336CCA">
        <w:t xml:space="preserve"> для </w:t>
      </w:r>
      <w:r>
        <w:t>ОУ</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080"/>
        <w:gridCol w:w="1895"/>
        <w:gridCol w:w="993"/>
        <w:gridCol w:w="1417"/>
        <w:gridCol w:w="4491"/>
      </w:tblGrid>
      <w:tr w:rsidR="001604C2" w:rsidRPr="004F2B0A" w:rsidTr="00496FA2">
        <w:trPr>
          <w:cantSplit/>
          <w:tblHeader/>
          <w:jc w:val="center"/>
        </w:trPr>
        <w:tc>
          <w:tcPr>
            <w:tcW w:w="1080" w:type="dxa"/>
          </w:tcPr>
          <w:p w:rsidR="001604C2" w:rsidRPr="004F2B0A" w:rsidRDefault="001604C2" w:rsidP="00D467C9">
            <w:pPr>
              <w:pStyle w:val="afffffff6"/>
              <w:keepNext/>
              <w:jc w:val="center"/>
              <w:rPr>
                <w:b/>
                <w:szCs w:val="16"/>
              </w:rPr>
            </w:pPr>
            <w:r w:rsidRPr="004F2B0A">
              <w:rPr>
                <w:b/>
              </w:rPr>
              <w:t>Адрес</w:t>
            </w:r>
          </w:p>
        </w:tc>
        <w:tc>
          <w:tcPr>
            <w:tcW w:w="1895" w:type="dxa"/>
          </w:tcPr>
          <w:p w:rsidR="001604C2" w:rsidRPr="004F2B0A" w:rsidRDefault="001604C2" w:rsidP="00D467C9">
            <w:pPr>
              <w:pStyle w:val="afffffff6"/>
              <w:keepNext/>
              <w:jc w:val="center"/>
              <w:rPr>
                <w:b/>
                <w:szCs w:val="16"/>
              </w:rPr>
            </w:pPr>
            <w:r w:rsidRPr="004F2B0A">
              <w:rPr>
                <w:b/>
              </w:rPr>
              <w:t>Регистр</w:t>
            </w:r>
          </w:p>
        </w:tc>
        <w:tc>
          <w:tcPr>
            <w:tcW w:w="993" w:type="dxa"/>
          </w:tcPr>
          <w:p w:rsidR="001604C2" w:rsidRPr="004F2B0A" w:rsidRDefault="001604C2" w:rsidP="00D467C9">
            <w:pPr>
              <w:pStyle w:val="afffffff6"/>
              <w:keepNext/>
              <w:jc w:val="center"/>
              <w:rPr>
                <w:b/>
              </w:rPr>
            </w:pPr>
            <w:r w:rsidRPr="004F2B0A">
              <w:rPr>
                <w:b/>
              </w:rPr>
              <w:t>Доступ</w:t>
            </w:r>
          </w:p>
        </w:tc>
        <w:tc>
          <w:tcPr>
            <w:tcW w:w="1417" w:type="dxa"/>
          </w:tcPr>
          <w:p w:rsidR="001604C2" w:rsidRPr="004F2B0A" w:rsidRDefault="001604C2" w:rsidP="00D467C9">
            <w:pPr>
              <w:pStyle w:val="afffffff6"/>
              <w:keepNext/>
              <w:jc w:val="center"/>
              <w:rPr>
                <w:b/>
              </w:rPr>
            </w:pPr>
            <w:r w:rsidRPr="004F2B0A">
              <w:rPr>
                <w:b/>
              </w:rPr>
              <w:t>Значение после сброса</w:t>
            </w:r>
          </w:p>
        </w:tc>
        <w:tc>
          <w:tcPr>
            <w:tcW w:w="4491" w:type="dxa"/>
          </w:tcPr>
          <w:p w:rsidR="001604C2" w:rsidRPr="004F2B0A" w:rsidRDefault="001604C2" w:rsidP="00D467C9">
            <w:pPr>
              <w:pStyle w:val="afffffff6"/>
              <w:keepNext/>
              <w:jc w:val="center"/>
              <w:rPr>
                <w:b/>
                <w:szCs w:val="16"/>
              </w:rPr>
            </w:pPr>
            <w:r w:rsidRPr="004F2B0A">
              <w:rPr>
                <w:b/>
                <w:szCs w:val="16"/>
              </w:rPr>
              <w:t>Описание</w:t>
            </w:r>
          </w:p>
        </w:tc>
      </w:tr>
      <w:tr w:rsidR="001604C2" w:rsidRPr="0003224B" w:rsidTr="00496FA2">
        <w:trPr>
          <w:cantSplit/>
          <w:jc w:val="center"/>
        </w:trPr>
        <w:tc>
          <w:tcPr>
            <w:tcW w:w="1080" w:type="dxa"/>
          </w:tcPr>
          <w:p w:rsidR="001604C2" w:rsidRPr="0003224B" w:rsidRDefault="001604C2" w:rsidP="009D5909">
            <w:pPr>
              <w:pStyle w:val="afffffff6"/>
              <w:rPr>
                <w:szCs w:val="16"/>
              </w:rPr>
            </w:pPr>
            <w:r>
              <w:t>0x80</w:t>
            </w:r>
          </w:p>
        </w:tc>
        <w:tc>
          <w:tcPr>
            <w:tcW w:w="1895" w:type="dxa"/>
          </w:tcPr>
          <w:p w:rsidR="001604C2" w:rsidRPr="00161DD5" w:rsidRDefault="001604C2" w:rsidP="009D5909">
            <w:pPr>
              <w:pStyle w:val="afffffff6"/>
              <w:rPr>
                <w:szCs w:val="16"/>
                <w:lang w:val="en-US"/>
              </w:rPr>
            </w:pPr>
            <w:r w:rsidRPr="00C304C6">
              <w:rPr>
                <w:szCs w:val="16"/>
                <w:lang w:val="en-US"/>
              </w:rPr>
              <w:t>RTS</w:t>
            </w:r>
          </w:p>
        </w:tc>
        <w:tc>
          <w:tcPr>
            <w:tcW w:w="993" w:type="dxa"/>
          </w:tcPr>
          <w:p w:rsidR="001604C2" w:rsidRPr="00F62477"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80000000</w:t>
            </w:r>
          </w:p>
        </w:tc>
        <w:tc>
          <w:tcPr>
            <w:tcW w:w="4491" w:type="dxa"/>
          </w:tcPr>
          <w:p w:rsidR="001604C2" w:rsidRPr="0003224B" w:rsidRDefault="001604C2" w:rsidP="009D5909">
            <w:pPr>
              <w:pStyle w:val="afffffff6"/>
              <w:rPr>
                <w:szCs w:val="16"/>
              </w:rPr>
            </w:pPr>
            <w:r>
              <w:t>Регистр состояния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84</w:t>
            </w:r>
          </w:p>
        </w:tc>
        <w:tc>
          <w:tcPr>
            <w:tcW w:w="1895" w:type="dxa"/>
          </w:tcPr>
          <w:p w:rsidR="001604C2" w:rsidRPr="004F2B0A" w:rsidRDefault="001604C2" w:rsidP="009D5909">
            <w:pPr>
              <w:pStyle w:val="afffffff6"/>
              <w:rPr>
                <w:szCs w:val="16"/>
                <w:lang w:val="en-US"/>
              </w:rPr>
            </w:pPr>
            <w:r w:rsidRPr="00C304C6">
              <w:rPr>
                <w:szCs w:val="16"/>
                <w:lang w:val="en-US"/>
              </w:rPr>
              <w:t>RTC</w:t>
            </w:r>
          </w:p>
        </w:tc>
        <w:tc>
          <w:tcPr>
            <w:tcW w:w="993" w:type="dxa"/>
          </w:tcPr>
          <w:p w:rsidR="001604C2" w:rsidRPr="00F62477" w:rsidRDefault="001604C2" w:rsidP="009D5909">
            <w:pPr>
              <w:pStyle w:val="afffffff6"/>
              <w:rPr>
                <w:lang w:val="en-US"/>
              </w:rPr>
            </w:pPr>
            <w:r>
              <w:t>RW</w:t>
            </w:r>
          </w:p>
        </w:tc>
        <w:tc>
          <w:tcPr>
            <w:tcW w:w="1417" w:type="dxa"/>
          </w:tcPr>
          <w:p w:rsidR="001604C2" w:rsidRDefault="001604C2" w:rsidP="009D5909">
            <w:pPr>
              <w:pStyle w:val="afffffff6"/>
            </w:pPr>
            <w:r>
              <w:t>0x0000e03e</w:t>
            </w:r>
          </w:p>
        </w:tc>
        <w:tc>
          <w:tcPr>
            <w:tcW w:w="4491" w:type="dxa"/>
          </w:tcPr>
          <w:p w:rsidR="001604C2" w:rsidRPr="0003224B" w:rsidRDefault="001604C2" w:rsidP="009D5909">
            <w:pPr>
              <w:pStyle w:val="afffffff6"/>
              <w:rPr>
                <w:szCs w:val="16"/>
              </w:rPr>
            </w:pPr>
            <w:r>
              <w:t>Регистр конфигурации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88</w:t>
            </w:r>
          </w:p>
        </w:tc>
        <w:tc>
          <w:tcPr>
            <w:tcW w:w="1895" w:type="dxa"/>
          </w:tcPr>
          <w:p w:rsidR="001604C2" w:rsidRPr="00F62477" w:rsidRDefault="001604C2" w:rsidP="009D5909">
            <w:pPr>
              <w:pStyle w:val="afffffff6"/>
              <w:rPr>
                <w:szCs w:val="16"/>
                <w:lang w:val="en-US"/>
              </w:rPr>
            </w:pPr>
            <w:r w:rsidRPr="00C304C6">
              <w:rPr>
                <w:szCs w:val="16"/>
                <w:lang w:val="en-US"/>
              </w:rPr>
              <w:t>RTBS</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битов состояния шины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8C</w:t>
            </w:r>
          </w:p>
        </w:tc>
        <w:tc>
          <w:tcPr>
            <w:tcW w:w="1895" w:type="dxa"/>
          </w:tcPr>
          <w:p w:rsidR="001604C2" w:rsidRPr="00F62477" w:rsidRDefault="001604C2" w:rsidP="009D5909">
            <w:pPr>
              <w:pStyle w:val="afffffff6"/>
              <w:rPr>
                <w:szCs w:val="16"/>
                <w:lang w:val="en-US"/>
              </w:rPr>
            </w:pPr>
            <w:r w:rsidRPr="00C304C6">
              <w:rPr>
                <w:szCs w:val="16"/>
                <w:lang w:val="en-US"/>
              </w:rPr>
              <w:t>RTSW</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слов состояния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90</w:t>
            </w:r>
          </w:p>
        </w:tc>
        <w:tc>
          <w:tcPr>
            <w:tcW w:w="1895" w:type="dxa"/>
          </w:tcPr>
          <w:p w:rsidR="001604C2" w:rsidRPr="00F62477" w:rsidRDefault="001604C2" w:rsidP="009D5909">
            <w:pPr>
              <w:pStyle w:val="afffffff6"/>
              <w:rPr>
                <w:szCs w:val="16"/>
                <w:lang w:val="en-US"/>
              </w:rPr>
            </w:pPr>
            <w:r w:rsidRPr="00C304C6">
              <w:rPr>
                <w:szCs w:val="16"/>
                <w:lang w:val="en-US"/>
              </w:rPr>
              <w:t>RTSY</w:t>
            </w:r>
          </w:p>
        </w:tc>
        <w:tc>
          <w:tcPr>
            <w:tcW w:w="993" w:type="dxa"/>
          </w:tcPr>
          <w:p w:rsidR="001604C2" w:rsidRPr="00F62477"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синхронизации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94</w:t>
            </w:r>
          </w:p>
        </w:tc>
        <w:tc>
          <w:tcPr>
            <w:tcW w:w="1895" w:type="dxa"/>
          </w:tcPr>
          <w:p w:rsidR="001604C2" w:rsidRPr="00F62477" w:rsidRDefault="001604C2" w:rsidP="009D5909">
            <w:pPr>
              <w:pStyle w:val="afffffff6"/>
              <w:rPr>
                <w:szCs w:val="16"/>
                <w:lang w:val="en-US"/>
              </w:rPr>
            </w:pPr>
            <w:r w:rsidRPr="00C304C6">
              <w:rPr>
                <w:szCs w:val="16"/>
                <w:lang w:val="en-US"/>
              </w:rPr>
              <w:t>RTSTBA</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Базовый адрес таблицы субадресов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98</w:t>
            </w:r>
          </w:p>
        </w:tc>
        <w:tc>
          <w:tcPr>
            <w:tcW w:w="1895" w:type="dxa"/>
          </w:tcPr>
          <w:p w:rsidR="001604C2" w:rsidRPr="00F62477" w:rsidRDefault="001604C2" w:rsidP="009D5909">
            <w:pPr>
              <w:pStyle w:val="afffffff6"/>
              <w:rPr>
                <w:szCs w:val="16"/>
                <w:lang w:val="en-US"/>
              </w:rPr>
            </w:pPr>
            <w:r w:rsidRPr="00C304C6">
              <w:rPr>
                <w:szCs w:val="16"/>
                <w:lang w:val="en-US"/>
              </w:rPr>
              <w:t>RTMCC</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555</w:t>
            </w:r>
          </w:p>
        </w:tc>
        <w:tc>
          <w:tcPr>
            <w:tcW w:w="4491" w:type="dxa"/>
          </w:tcPr>
          <w:p w:rsidR="001604C2" w:rsidRPr="0003224B" w:rsidRDefault="001604C2" w:rsidP="009D5909">
            <w:pPr>
              <w:pStyle w:val="afffffff6"/>
              <w:rPr>
                <w:szCs w:val="16"/>
              </w:rPr>
            </w:pPr>
            <w:r>
              <w:t>Регистр управления кодами режима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9C-0xA3</w:t>
            </w:r>
          </w:p>
        </w:tc>
        <w:tc>
          <w:tcPr>
            <w:tcW w:w="1895" w:type="dxa"/>
          </w:tcPr>
          <w:p w:rsidR="001604C2" w:rsidRPr="00F62477" w:rsidRDefault="001604C2" w:rsidP="009D5909">
            <w:pPr>
              <w:pStyle w:val="afffffff6"/>
              <w:rPr>
                <w:szCs w:val="16"/>
                <w:lang w:val="en-US"/>
              </w:rPr>
            </w:pPr>
            <w:r>
              <w:rPr>
                <w:szCs w:val="16"/>
                <w:lang w:val="en-US"/>
              </w:rPr>
              <w:t>-</w:t>
            </w:r>
          </w:p>
        </w:tc>
        <w:tc>
          <w:tcPr>
            <w:tcW w:w="993" w:type="dxa"/>
          </w:tcPr>
          <w:p w:rsidR="001604C2" w:rsidRPr="00F62477" w:rsidRDefault="001604C2" w:rsidP="009D5909">
            <w:pPr>
              <w:pStyle w:val="afffffff6"/>
              <w:rPr>
                <w:lang w:val="en-US"/>
              </w:rPr>
            </w:pPr>
            <w:r>
              <w:rPr>
                <w:lang w:val="en-US"/>
              </w:rPr>
              <w:t>-</w:t>
            </w:r>
          </w:p>
        </w:tc>
        <w:tc>
          <w:tcPr>
            <w:tcW w:w="1417" w:type="dxa"/>
          </w:tcPr>
          <w:p w:rsidR="001604C2" w:rsidRPr="00F62477" w:rsidRDefault="001604C2" w:rsidP="009D5909">
            <w:pPr>
              <w:pStyle w:val="afffffff6"/>
              <w:rPr>
                <w:lang w:val="en-US"/>
              </w:rPr>
            </w:pPr>
            <w:r>
              <w:rPr>
                <w:lang w:val="en-US"/>
              </w:rPr>
              <w:t>-</w:t>
            </w:r>
          </w:p>
        </w:tc>
        <w:tc>
          <w:tcPr>
            <w:tcW w:w="4491" w:type="dxa"/>
          </w:tcPr>
          <w:p w:rsidR="001604C2" w:rsidRPr="0003224B" w:rsidRDefault="001604C2" w:rsidP="009D5909">
            <w:pPr>
              <w:pStyle w:val="afffffff6"/>
              <w:rPr>
                <w:szCs w:val="16"/>
              </w:rPr>
            </w:pPr>
            <w:r>
              <w:t>Резерв</w:t>
            </w:r>
          </w:p>
        </w:tc>
      </w:tr>
      <w:tr w:rsidR="001604C2" w:rsidRPr="0003224B" w:rsidTr="00496FA2">
        <w:trPr>
          <w:cantSplit/>
          <w:jc w:val="center"/>
        </w:trPr>
        <w:tc>
          <w:tcPr>
            <w:tcW w:w="1080" w:type="dxa"/>
          </w:tcPr>
          <w:p w:rsidR="001604C2" w:rsidRPr="0003224B" w:rsidRDefault="001604C2" w:rsidP="009D5909">
            <w:pPr>
              <w:pStyle w:val="afffffff6"/>
              <w:rPr>
                <w:szCs w:val="16"/>
              </w:rPr>
            </w:pPr>
            <w:r>
              <w:t>0xA4</w:t>
            </w:r>
          </w:p>
        </w:tc>
        <w:tc>
          <w:tcPr>
            <w:tcW w:w="1895" w:type="dxa"/>
          </w:tcPr>
          <w:p w:rsidR="001604C2" w:rsidRPr="00F62477" w:rsidRDefault="001604C2" w:rsidP="009D5909">
            <w:pPr>
              <w:pStyle w:val="afffffff6"/>
              <w:rPr>
                <w:szCs w:val="16"/>
                <w:lang w:val="en-US"/>
              </w:rPr>
            </w:pPr>
            <w:r w:rsidRPr="00C304C6">
              <w:rPr>
                <w:szCs w:val="16"/>
                <w:lang w:val="en-US"/>
              </w:rPr>
              <w:t>RTTTC</w:t>
            </w:r>
          </w:p>
        </w:tc>
        <w:tc>
          <w:tcPr>
            <w:tcW w:w="993" w:type="dxa"/>
          </w:tcPr>
          <w:p w:rsidR="001604C2" w:rsidRPr="00F62477" w:rsidRDefault="001604C2" w:rsidP="009D5909">
            <w:pPr>
              <w:pStyle w:val="afffffff6"/>
              <w:rPr>
                <w:lang w:val="en-US"/>
              </w:rPr>
            </w:pPr>
            <w:r>
              <w:t>RW</w:t>
            </w:r>
          </w:p>
        </w:tc>
        <w:tc>
          <w:tcPr>
            <w:tcW w:w="1417" w:type="dxa"/>
          </w:tcPr>
          <w:p w:rsidR="001604C2" w:rsidRPr="00F62477" w:rsidRDefault="001604C2" w:rsidP="009D5909">
            <w:pPr>
              <w:pStyle w:val="afffffff6"/>
              <w:rPr>
                <w:lang w:val="en-US"/>
              </w:rPr>
            </w:pPr>
            <w:r>
              <w:t>0x00000000</w:t>
            </w:r>
          </w:p>
        </w:tc>
        <w:tc>
          <w:tcPr>
            <w:tcW w:w="4491" w:type="dxa"/>
          </w:tcPr>
          <w:p w:rsidR="001604C2" w:rsidRPr="0003224B" w:rsidRDefault="001604C2" w:rsidP="009D5909">
            <w:pPr>
              <w:pStyle w:val="afffffff6"/>
            </w:pPr>
            <w:r>
              <w:t>Регистр управления временными метками ОУ</w:t>
            </w:r>
          </w:p>
        </w:tc>
      </w:tr>
      <w:tr w:rsidR="001604C2" w:rsidRPr="0003224B" w:rsidTr="00496FA2">
        <w:trPr>
          <w:cantSplit/>
          <w:jc w:val="center"/>
        </w:trPr>
        <w:tc>
          <w:tcPr>
            <w:tcW w:w="1080" w:type="dxa"/>
          </w:tcPr>
          <w:p w:rsidR="001604C2" w:rsidRPr="0003224B" w:rsidRDefault="001604C2" w:rsidP="009D5909">
            <w:pPr>
              <w:pStyle w:val="afffffff6"/>
              <w:rPr>
                <w:szCs w:val="16"/>
              </w:rPr>
            </w:pPr>
            <w:r>
              <w:t>0xA8</w:t>
            </w:r>
          </w:p>
        </w:tc>
        <w:tc>
          <w:tcPr>
            <w:tcW w:w="1895" w:type="dxa"/>
          </w:tcPr>
          <w:p w:rsidR="001604C2" w:rsidRPr="00F62477" w:rsidRDefault="001604C2" w:rsidP="009D5909">
            <w:pPr>
              <w:pStyle w:val="afffffff6"/>
              <w:jc w:val="left"/>
              <w:rPr>
                <w:szCs w:val="16"/>
                <w:lang w:val="en-US"/>
              </w:rPr>
            </w:pPr>
          </w:p>
        </w:tc>
        <w:tc>
          <w:tcPr>
            <w:tcW w:w="993" w:type="dxa"/>
          </w:tcPr>
          <w:p w:rsidR="001604C2" w:rsidRPr="00F62477" w:rsidRDefault="001604C2" w:rsidP="009D5909">
            <w:pPr>
              <w:pStyle w:val="afffffff6"/>
              <w:rPr>
                <w:lang w:val="en-US"/>
              </w:rPr>
            </w:pPr>
            <w:r>
              <w:rPr>
                <w:lang w:val="en-US"/>
              </w:rPr>
              <w:t>-</w:t>
            </w:r>
          </w:p>
        </w:tc>
        <w:tc>
          <w:tcPr>
            <w:tcW w:w="1417" w:type="dxa"/>
          </w:tcPr>
          <w:p w:rsidR="001604C2" w:rsidRPr="00F62477" w:rsidRDefault="001604C2" w:rsidP="009D5909">
            <w:pPr>
              <w:pStyle w:val="afffffff6"/>
              <w:rPr>
                <w:lang w:val="en-US"/>
              </w:rPr>
            </w:pPr>
            <w:r>
              <w:rPr>
                <w:lang w:val="en-US"/>
              </w:rPr>
              <w:t>-</w:t>
            </w:r>
          </w:p>
        </w:tc>
        <w:tc>
          <w:tcPr>
            <w:tcW w:w="4491" w:type="dxa"/>
          </w:tcPr>
          <w:p w:rsidR="001604C2" w:rsidRPr="0003224B" w:rsidRDefault="001604C2" w:rsidP="009D5909">
            <w:pPr>
              <w:pStyle w:val="afffffff6"/>
              <w:rPr>
                <w:szCs w:val="16"/>
              </w:rPr>
            </w:pPr>
            <w:r>
              <w:t>Резерв</w:t>
            </w:r>
          </w:p>
        </w:tc>
      </w:tr>
      <w:tr w:rsidR="001604C2" w:rsidRPr="0003224B" w:rsidTr="00496FA2">
        <w:trPr>
          <w:cantSplit/>
          <w:jc w:val="center"/>
        </w:trPr>
        <w:tc>
          <w:tcPr>
            <w:tcW w:w="1080" w:type="dxa"/>
          </w:tcPr>
          <w:p w:rsidR="001604C2" w:rsidRPr="0003224B" w:rsidRDefault="001604C2" w:rsidP="009D5909">
            <w:pPr>
              <w:pStyle w:val="afffffff6"/>
              <w:rPr>
                <w:szCs w:val="16"/>
              </w:rPr>
            </w:pPr>
            <w:r>
              <w:t>0xAC</w:t>
            </w:r>
          </w:p>
        </w:tc>
        <w:tc>
          <w:tcPr>
            <w:tcW w:w="1895" w:type="dxa"/>
          </w:tcPr>
          <w:p w:rsidR="001604C2" w:rsidRPr="0003224B" w:rsidRDefault="001604C2" w:rsidP="009D5909">
            <w:pPr>
              <w:pStyle w:val="afffffff6"/>
              <w:rPr>
                <w:szCs w:val="16"/>
              </w:rPr>
            </w:pPr>
            <w:r w:rsidRPr="00C304C6">
              <w:rPr>
                <w:szCs w:val="16"/>
                <w:lang w:val="en-US"/>
              </w:rPr>
              <w:t>RTELM</w:t>
            </w:r>
          </w:p>
        </w:tc>
        <w:tc>
          <w:tcPr>
            <w:tcW w:w="993" w:type="dxa"/>
          </w:tcPr>
          <w:p w:rsidR="001604C2" w:rsidRPr="00F62477" w:rsidRDefault="001604C2" w:rsidP="009D5909">
            <w:pPr>
              <w:pStyle w:val="afffffff6"/>
              <w:rPr>
                <w:lang w:val="en-US"/>
              </w:rPr>
            </w:pPr>
            <w:r>
              <w:t>RW</w:t>
            </w:r>
          </w:p>
        </w:tc>
        <w:tc>
          <w:tcPr>
            <w:tcW w:w="1417" w:type="dxa"/>
          </w:tcPr>
          <w:p w:rsidR="001604C2" w:rsidRDefault="001604C2" w:rsidP="009D5909">
            <w:pPr>
              <w:pStyle w:val="afffffff6"/>
            </w:pPr>
            <w:r>
              <w:t>0xfffffffc</w:t>
            </w:r>
          </w:p>
        </w:tc>
        <w:tc>
          <w:tcPr>
            <w:tcW w:w="4491" w:type="dxa"/>
          </w:tcPr>
          <w:p w:rsidR="001604C2" w:rsidRPr="0003224B" w:rsidRDefault="001604C2" w:rsidP="009D5909">
            <w:pPr>
              <w:pStyle w:val="afffffff6"/>
              <w:rPr>
                <w:szCs w:val="16"/>
              </w:rPr>
            </w:pPr>
            <w:r>
              <w:t>Маска размера журнала событий ОУ</w:t>
            </w:r>
          </w:p>
        </w:tc>
      </w:tr>
      <w:tr w:rsidR="001604C2" w:rsidRPr="00114797" w:rsidTr="00496FA2">
        <w:trPr>
          <w:cantSplit/>
          <w:jc w:val="center"/>
        </w:trPr>
        <w:tc>
          <w:tcPr>
            <w:tcW w:w="1080" w:type="dxa"/>
          </w:tcPr>
          <w:p w:rsidR="001604C2" w:rsidRPr="00114797" w:rsidRDefault="001604C2" w:rsidP="009D5909">
            <w:pPr>
              <w:pStyle w:val="afffffff6"/>
              <w:rPr>
                <w:szCs w:val="18"/>
              </w:rPr>
            </w:pPr>
            <w:r>
              <w:t>0xB0</w:t>
            </w:r>
          </w:p>
        </w:tc>
        <w:tc>
          <w:tcPr>
            <w:tcW w:w="1895" w:type="dxa"/>
          </w:tcPr>
          <w:p w:rsidR="001604C2" w:rsidRPr="00F62477" w:rsidRDefault="001604C2" w:rsidP="009D5909">
            <w:pPr>
              <w:pStyle w:val="afffffff6"/>
              <w:rPr>
                <w:szCs w:val="18"/>
                <w:lang w:val="en-US"/>
              </w:rPr>
            </w:pPr>
            <w:r w:rsidRPr="00C304C6">
              <w:rPr>
                <w:szCs w:val="16"/>
              </w:rPr>
              <w:t>RTELP</w:t>
            </w:r>
          </w:p>
        </w:tc>
        <w:tc>
          <w:tcPr>
            <w:tcW w:w="993" w:type="dxa"/>
          </w:tcPr>
          <w:p w:rsidR="001604C2" w:rsidRPr="00F62477" w:rsidRDefault="001604C2" w:rsidP="009D5909">
            <w:pPr>
              <w:pStyle w:val="afffffff6"/>
              <w:rPr>
                <w:szCs w:val="18"/>
                <w:lang w:val="en-US"/>
              </w:rPr>
            </w:pPr>
            <w:r>
              <w:t>RW</w:t>
            </w:r>
          </w:p>
        </w:tc>
        <w:tc>
          <w:tcPr>
            <w:tcW w:w="1417" w:type="dxa"/>
          </w:tcPr>
          <w:p w:rsidR="001604C2" w:rsidRPr="00F62477" w:rsidRDefault="001604C2" w:rsidP="009D5909">
            <w:pPr>
              <w:pStyle w:val="afffffff6"/>
              <w:rPr>
                <w:szCs w:val="18"/>
                <w:lang w:val="en-US"/>
              </w:rPr>
            </w:pPr>
            <w:r>
              <w:t>0x00000000</w:t>
            </w:r>
          </w:p>
        </w:tc>
        <w:tc>
          <w:tcPr>
            <w:tcW w:w="4491" w:type="dxa"/>
          </w:tcPr>
          <w:p w:rsidR="001604C2" w:rsidRPr="00114797" w:rsidRDefault="001604C2" w:rsidP="009D5909">
            <w:pPr>
              <w:pStyle w:val="afffffff6"/>
              <w:rPr>
                <w:szCs w:val="18"/>
              </w:rPr>
            </w:pPr>
            <w:r>
              <w:t>Положение журнала событий ОУ</w:t>
            </w:r>
          </w:p>
        </w:tc>
      </w:tr>
      <w:tr w:rsidR="001604C2" w:rsidRPr="00114797" w:rsidTr="00496FA2">
        <w:trPr>
          <w:cantSplit/>
          <w:jc w:val="center"/>
        </w:trPr>
        <w:tc>
          <w:tcPr>
            <w:tcW w:w="1080" w:type="dxa"/>
          </w:tcPr>
          <w:p w:rsidR="001604C2" w:rsidRDefault="001604C2" w:rsidP="009D5909">
            <w:pPr>
              <w:pStyle w:val="afffffff6"/>
              <w:rPr>
                <w:szCs w:val="18"/>
              </w:rPr>
            </w:pPr>
            <w:r>
              <w:t>0xB4</w:t>
            </w:r>
          </w:p>
        </w:tc>
        <w:tc>
          <w:tcPr>
            <w:tcW w:w="1895" w:type="dxa"/>
          </w:tcPr>
          <w:p w:rsidR="001604C2" w:rsidRDefault="001604C2" w:rsidP="009D5909">
            <w:pPr>
              <w:pStyle w:val="afffffff6"/>
              <w:rPr>
                <w:szCs w:val="18"/>
                <w:lang w:val="en-US"/>
              </w:rPr>
            </w:pPr>
            <w:r w:rsidRPr="00C304C6">
              <w:rPr>
                <w:szCs w:val="18"/>
                <w:lang w:val="en-US"/>
              </w:rPr>
              <w:t>RTELIP</w:t>
            </w:r>
          </w:p>
        </w:tc>
        <w:tc>
          <w:tcPr>
            <w:tcW w:w="993" w:type="dxa"/>
          </w:tcPr>
          <w:p w:rsidR="001604C2" w:rsidRPr="00F62477" w:rsidRDefault="001604C2" w:rsidP="009D5909">
            <w:pPr>
              <w:pStyle w:val="afffffff6"/>
              <w:rPr>
                <w:szCs w:val="18"/>
                <w:lang w:val="en-US"/>
              </w:rPr>
            </w:pPr>
            <w:r>
              <w:t>R</w:t>
            </w:r>
            <w:r>
              <w:rPr>
                <w:lang w:val="en-US"/>
              </w:rPr>
              <w:t>O</w:t>
            </w:r>
          </w:p>
        </w:tc>
        <w:tc>
          <w:tcPr>
            <w:tcW w:w="1417" w:type="dxa"/>
          </w:tcPr>
          <w:p w:rsidR="001604C2" w:rsidRDefault="001604C2" w:rsidP="009D5909">
            <w:pPr>
              <w:pStyle w:val="afffffff6"/>
              <w:rPr>
                <w:szCs w:val="18"/>
                <w:lang w:val="en-US"/>
              </w:rPr>
            </w:pPr>
            <w:r>
              <w:t>0x00000000</w:t>
            </w:r>
          </w:p>
        </w:tc>
        <w:tc>
          <w:tcPr>
            <w:tcW w:w="4491" w:type="dxa"/>
          </w:tcPr>
          <w:p w:rsidR="001604C2" w:rsidRDefault="001604C2" w:rsidP="009D5909">
            <w:pPr>
              <w:pStyle w:val="afffffff6"/>
              <w:rPr>
                <w:szCs w:val="18"/>
              </w:rPr>
            </w:pPr>
            <w:r>
              <w:t>Положение прерывания журнала событий ОУ</w:t>
            </w:r>
          </w:p>
        </w:tc>
      </w:tr>
      <w:tr w:rsidR="001604C2" w:rsidRPr="00114797" w:rsidTr="00496FA2">
        <w:trPr>
          <w:cantSplit/>
          <w:jc w:val="center"/>
        </w:trPr>
        <w:tc>
          <w:tcPr>
            <w:tcW w:w="1080" w:type="dxa"/>
          </w:tcPr>
          <w:p w:rsidR="001604C2" w:rsidRDefault="001604C2" w:rsidP="009D5909">
            <w:pPr>
              <w:pStyle w:val="afffffff6"/>
              <w:rPr>
                <w:szCs w:val="18"/>
              </w:rPr>
            </w:pPr>
            <w:r>
              <w:rPr>
                <w:szCs w:val="18"/>
              </w:rPr>
              <w:t>0xB8</w:t>
            </w:r>
            <w:r>
              <w:rPr>
                <w:szCs w:val="18"/>
                <w:lang w:val="en-US"/>
              </w:rPr>
              <w:t>-</w:t>
            </w:r>
            <w:r>
              <w:rPr>
                <w:szCs w:val="18"/>
              </w:rPr>
              <w:t xml:space="preserve"> 0xBF</w:t>
            </w:r>
          </w:p>
        </w:tc>
        <w:tc>
          <w:tcPr>
            <w:tcW w:w="1895" w:type="dxa"/>
          </w:tcPr>
          <w:p w:rsidR="001604C2" w:rsidRDefault="001604C2" w:rsidP="009D5909">
            <w:pPr>
              <w:pStyle w:val="afffffff6"/>
              <w:rPr>
                <w:szCs w:val="18"/>
                <w:lang w:val="en-US"/>
              </w:rPr>
            </w:pPr>
            <w:r>
              <w:rPr>
                <w:szCs w:val="18"/>
                <w:lang w:val="en-US"/>
              </w:rPr>
              <w:t>-</w:t>
            </w:r>
          </w:p>
        </w:tc>
        <w:tc>
          <w:tcPr>
            <w:tcW w:w="993" w:type="dxa"/>
          </w:tcPr>
          <w:p w:rsidR="001604C2" w:rsidRDefault="001604C2" w:rsidP="009D5909">
            <w:pPr>
              <w:pStyle w:val="afffffff6"/>
              <w:rPr>
                <w:szCs w:val="18"/>
                <w:lang w:val="en-US"/>
              </w:rPr>
            </w:pPr>
            <w:r>
              <w:rPr>
                <w:szCs w:val="18"/>
                <w:lang w:val="en-US"/>
              </w:rPr>
              <w:t>-</w:t>
            </w:r>
          </w:p>
        </w:tc>
        <w:tc>
          <w:tcPr>
            <w:tcW w:w="1417" w:type="dxa"/>
          </w:tcPr>
          <w:p w:rsidR="001604C2" w:rsidRDefault="001604C2" w:rsidP="009D5909">
            <w:pPr>
              <w:pStyle w:val="afffffff6"/>
              <w:rPr>
                <w:szCs w:val="18"/>
                <w:lang w:val="en-US"/>
              </w:rPr>
            </w:pPr>
            <w:r>
              <w:rPr>
                <w:szCs w:val="18"/>
                <w:lang w:val="en-US"/>
              </w:rPr>
              <w:t>-</w:t>
            </w:r>
          </w:p>
        </w:tc>
        <w:tc>
          <w:tcPr>
            <w:tcW w:w="4491" w:type="dxa"/>
          </w:tcPr>
          <w:p w:rsidR="001604C2" w:rsidRDefault="001604C2" w:rsidP="009D5909">
            <w:pPr>
              <w:pStyle w:val="afffffff6"/>
              <w:rPr>
                <w:szCs w:val="18"/>
              </w:rPr>
            </w:pPr>
            <w:r>
              <w:t>Резерв</w:t>
            </w:r>
          </w:p>
        </w:tc>
      </w:tr>
    </w:tbl>
    <w:p w:rsidR="001604C2" w:rsidRDefault="001604C2" w:rsidP="009D5909">
      <w:pPr>
        <w:pStyle w:val="afffffff4"/>
      </w:pPr>
    </w:p>
    <w:p w:rsidR="001604C2" w:rsidRPr="00161DD5" w:rsidRDefault="001604C2" w:rsidP="002815D9">
      <w:pPr>
        <w:pStyle w:val="aff8"/>
      </w:pPr>
      <w:bookmarkStart w:id="2358" w:name="_Ref12288732"/>
      <w:bookmarkEnd w:id="235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1</w:t>
      </w:r>
      <w:r w:rsidR="00BF6B65">
        <w:rPr>
          <w:noProof/>
        </w:rPr>
        <w:fldChar w:fldCharType="end"/>
      </w:r>
      <w:bookmarkEnd w:id="2358"/>
      <w:r>
        <w:t xml:space="preserve"> – </w:t>
      </w:r>
      <w:r w:rsidRPr="00B320D5">
        <w:t xml:space="preserve">Регистры </w:t>
      </w:r>
      <w:r>
        <w:t>контроллера МКИО</w:t>
      </w:r>
      <w:r w:rsidRPr="00B320D5">
        <w:t xml:space="preserve"> для </w:t>
      </w:r>
      <w:r>
        <w:t>МШ</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080"/>
        <w:gridCol w:w="1895"/>
        <w:gridCol w:w="993"/>
        <w:gridCol w:w="1417"/>
        <w:gridCol w:w="4491"/>
      </w:tblGrid>
      <w:tr w:rsidR="001604C2" w:rsidRPr="004F2B0A" w:rsidTr="00496FA2">
        <w:trPr>
          <w:cantSplit/>
          <w:tblHeader/>
          <w:jc w:val="center"/>
        </w:trPr>
        <w:tc>
          <w:tcPr>
            <w:tcW w:w="1080" w:type="dxa"/>
          </w:tcPr>
          <w:p w:rsidR="001604C2" w:rsidRPr="004F2B0A" w:rsidRDefault="001604C2" w:rsidP="00D467C9">
            <w:pPr>
              <w:pStyle w:val="afffffff6"/>
              <w:keepNext/>
              <w:jc w:val="center"/>
              <w:rPr>
                <w:b/>
                <w:szCs w:val="16"/>
              </w:rPr>
            </w:pPr>
            <w:r w:rsidRPr="004F2B0A">
              <w:rPr>
                <w:b/>
              </w:rPr>
              <w:t>Адрес</w:t>
            </w:r>
          </w:p>
        </w:tc>
        <w:tc>
          <w:tcPr>
            <w:tcW w:w="1895" w:type="dxa"/>
          </w:tcPr>
          <w:p w:rsidR="001604C2" w:rsidRPr="004F2B0A" w:rsidRDefault="001604C2" w:rsidP="00D467C9">
            <w:pPr>
              <w:pStyle w:val="afffffff6"/>
              <w:keepNext/>
              <w:jc w:val="center"/>
              <w:rPr>
                <w:b/>
                <w:szCs w:val="16"/>
              </w:rPr>
            </w:pPr>
            <w:r w:rsidRPr="004F2B0A">
              <w:rPr>
                <w:b/>
              </w:rPr>
              <w:t>Регистр</w:t>
            </w:r>
          </w:p>
        </w:tc>
        <w:tc>
          <w:tcPr>
            <w:tcW w:w="993" w:type="dxa"/>
          </w:tcPr>
          <w:p w:rsidR="001604C2" w:rsidRPr="004F2B0A" w:rsidRDefault="001604C2" w:rsidP="00D467C9">
            <w:pPr>
              <w:pStyle w:val="afffffff6"/>
              <w:keepNext/>
              <w:jc w:val="center"/>
              <w:rPr>
                <w:b/>
              </w:rPr>
            </w:pPr>
            <w:r w:rsidRPr="004F2B0A">
              <w:rPr>
                <w:b/>
              </w:rPr>
              <w:t>Доступ</w:t>
            </w:r>
          </w:p>
        </w:tc>
        <w:tc>
          <w:tcPr>
            <w:tcW w:w="1417" w:type="dxa"/>
          </w:tcPr>
          <w:p w:rsidR="001604C2" w:rsidRPr="004F2B0A" w:rsidRDefault="001604C2" w:rsidP="00D467C9">
            <w:pPr>
              <w:pStyle w:val="afffffff6"/>
              <w:keepNext/>
              <w:jc w:val="center"/>
              <w:rPr>
                <w:b/>
              </w:rPr>
            </w:pPr>
            <w:r w:rsidRPr="004F2B0A">
              <w:rPr>
                <w:b/>
              </w:rPr>
              <w:t>Значение после сброса</w:t>
            </w:r>
          </w:p>
        </w:tc>
        <w:tc>
          <w:tcPr>
            <w:tcW w:w="4491" w:type="dxa"/>
          </w:tcPr>
          <w:p w:rsidR="001604C2" w:rsidRPr="004F2B0A" w:rsidRDefault="001604C2" w:rsidP="00D467C9">
            <w:pPr>
              <w:pStyle w:val="afffffff6"/>
              <w:keepNext/>
              <w:jc w:val="center"/>
              <w:rPr>
                <w:b/>
                <w:szCs w:val="16"/>
              </w:rPr>
            </w:pPr>
            <w:r w:rsidRPr="004F2B0A">
              <w:rPr>
                <w:b/>
                <w:szCs w:val="16"/>
              </w:rPr>
              <w:t>Описание</w:t>
            </w:r>
          </w:p>
        </w:tc>
      </w:tr>
      <w:tr w:rsidR="001604C2" w:rsidRPr="0003224B" w:rsidTr="00496FA2">
        <w:trPr>
          <w:cantSplit/>
          <w:jc w:val="center"/>
        </w:trPr>
        <w:tc>
          <w:tcPr>
            <w:tcW w:w="1080" w:type="dxa"/>
          </w:tcPr>
          <w:p w:rsidR="001604C2" w:rsidRPr="0003224B" w:rsidRDefault="001604C2" w:rsidP="009D5909">
            <w:pPr>
              <w:pStyle w:val="afffffff6"/>
              <w:rPr>
                <w:szCs w:val="16"/>
              </w:rPr>
            </w:pPr>
            <w:r>
              <w:t>0xC0</w:t>
            </w:r>
          </w:p>
        </w:tc>
        <w:tc>
          <w:tcPr>
            <w:tcW w:w="1895" w:type="dxa"/>
          </w:tcPr>
          <w:p w:rsidR="001604C2" w:rsidRPr="00161DD5" w:rsidRDefault="001604C2" w:rsidP="009D5909">
            <w:pPr>
              <w:pStyle w:val="afffffff6"/>
              <w:rPr>
                <w:szCs w:val="16"/>
                <w:lang w:val="en-US"/>
              </w:rPr>
            </w:pPr>
            <w:r w:rsidRPr="00C304C6">
              <w:rPr>
                <w:szCs w:val="16"/>
                <w:lang w:val="en-US"/>
              </w:rPr>
              <w:t>BMS</w:t>
            </w:r>
          </w:p>
        </w:tc>
        <w:tc>
          <w:tcPr>
            <w:tcW w:w="993" w:type="dxa"/>
          </w:tcPr>
          <w:p w:rsidR="001604C2" w:rsidRPr="00161DD5" w:rsidRDefault="001604C2" w:rsidP="009D5909">
            <w:pPr>
              <w:pStyle w:val="afffffff6"/>
              <w:rPr>
                <w:lang w:val="en-US"/>
              </w:rPr>
            </w:pPr>
            <w:r>
              <w:t>R</w:t>
            </w:r>
            <w:r>
              <w:rPr>
                <w:lang w:val="en-US"/>
              </w:rPr>
              <w:t>O</w:t>
            </w:r>
          </w:p>
        </w:tc>
        <w:tc>
          <w:tcPr>
            <w:tcW w:w="1417" w:type="dxa"/>
          </w:tcPr>
          <w:p w:rsidR="001604C2" w:rsidRDefault="001604C2" w:rsidP="009D5909">
            <w:pPr>
              <w:pStyle w:val="afffffff6"/>
            </w:pPr>
            <w:r>
              <w:t>0x80000000</w:t>
            </w:r>
          </w:p>
        </w:tc>
        <w:tc>
          <w:tcPr>
            <w:tcW w:w="4491" w:type="dxa"/>
          </w:tcPr>
          <w:p w:rsidR="001604C2" w:rsidRPr="0003224B" w:rsidRDefault="001604C2" w:rsidP="009D5909">
            <w:pPr>
              <w:pStyle w:val="afffffff6"/>
              <w:rPr>
                <w:szCs w:val="16"/>
              </w:rPr>
            </w:pPr>
            <w:r>
              <w:t>Регистр состояния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C4</w:t>
            </w:r>
          </w:p>
        </w:tc>
        <w:tc>
          <w:tcPr>
            <w:tcW w:w="1895" w:type="dxa"/>
          </w:tcPr>
          <w:p w:rsidR="001604C2" w:rsidRPr="004F2B0A" w:rsidRDefault="001604C2" w:rsidP="009D5909">
            <w:pPr>
              <w:pStyle w:val="afffffff6"/>
              <w:rPr>
                <w:szCs w:val="16"/>
                <w:lang w:val="en-US"/>
              </w:rPr>
            </w:pPr>
            <w:r w:rsidRPr="00C304C6">
              <w:rPr>
                <w:szCs w:val="16"/>
                <w:lang w:val="en-US"/>
              </w:rPr>
              <w:t>BMC</w:t>
            </w:r>
          </w:p>
        </w:tc>
        <w:tc>
          <w:tcPr>
            <w:tcW w:w="993" w:type="dxa"/>
          </w:tcPr>
          <w:p w:rsidR="001604C2" w:rsidRPr="00F62477" w:rsidRDefault="001604C2" w:rsidP="009D5909">
            <w:pPr>
              <w:pStyle w:val="afffffff6"/>
              <w:rPr>
                <w:lang w:val="en-US"/>
              </w:rPr>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Регистр управления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C8</w:t>
            </w:r>
          </w:p>
        </w:tc>
        <w:tc>
          <w:tcPr>
            <w:tcW w:w="1895" w:type="dxa"/>
          </w:tcPr>
          <w:p w:rsidR="001604C2" w:rsidRPr="00F62477" w:rsidRDefault="001604C2" w:rsidP="009D5909">
            <w:pPr>
              <w:pStyle w:val="afffffff6"/>
              <w:rPr>
                <w:szCs w:val="16"/>
                <w:lang w:val="en-US"/>
              </w:rPr>
            </w:pPr>
            <w:r w:rsidRPr="00C304C6">
              <w:rPr>
                <w:szCs w:val="16"/>
                <w:lang w:val="en-US"/>
              </w:rPr>
              <w:t>BMRTAF</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ffffffff</w:t>
            </w:r>
          </w:p>
        </w:tc>
        <w:tc>
          <w:tcPr>
            <w:tcW w:w="4491" w:type="dxa"/>
          </w:tcPr>
          <w:p w:rsidR="001604C2" w:rsidRPr="0003224B" w:rsidRDefault="001604C2" w:rsidP="009D5909">
            <w:pPr>
              <w:pStyle w:val="afffffff6"/>
              <w:rPr>
                <w:szCs w:val="16"/>
              </w:rPr>
            </w:pPr>
            <w:r>
              <w:t>Регистр фильтра адресов ОУ и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CC</w:t>
            </w:r>
          </w:p>
        </w:tc>
        <w:tc>
          <w:tcPr>
            <w:tcW w:w="1895" w:type="dxa"/>
          </w:tcPr>
          <w:p w:rsidR="001604C2" w:rsidRPr="00F62477" w:rsidRDefault="001604C2" w:rsidP="009D5909">
            <w:pPr>
              <w:pStyle w:val="afffffff6"/>
              <w:jc w:val="left"/>
              <w:rPr>
                <w:szCs w:val="16"/>
                <w:lang w:val="en-US"/>
              </w:rPr>
            </w:pPr>
            <w:r w:rsidRPr="00C304C6">
              <w:rPr>
                <w:szCs w:val="16"/>
                <w:lang w:val="en-US"/>
              </w:rPr>
              <w:t>BMRTSF</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ffffffff</w:t>
            </w:r>
          </w:p>
        </w:tc>
        <w:tc>
          <w:tcPr>
            <w:tcW w:w="4491" w:type="dxa"/>
          </w:tcPr>
          <w:p w:rsidR="001604C2" w:rsidRPr="0003224B" w:rsidRDefault="001604C2" w:rsidP="009D5909">
            <w:pPr>
              <w:pStyle w:val="afffffff6"/>
              <w:rPr>
                <w:szCs w:val="16"/>
              </w:rPr>
            </w:pPr>
            <w:r>
              <w:t>Регистр фильтра субадресов ОУ и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D0</w:t>
            </w:r>
          </w:p>
        </w:tc>
        <w:tc>
          <w:tcPr>
            <w:tcW w:w="1895" w:type="dxa"/>
          </w:tcPr>
          <w:p w:rsidR="001604C2" w:rsidRPr="00F62477" w:rsidRDefault="001604C2" w:rsidP="009D5909">
            <w:pPr>
              <w:pStyle w:val="afffffff6"/>
              <w:rPr>
                <w:szCs w:val="16"/>
                <w:lang w:val="en-US"/>
              </w:rPr>
            </w:pPr>
            <w:r w:rsidRPr="00C304C6">
              <w:rPr>
                <w:szCs w:val="16"/>
                <w:lang w:val="en-US"/>
              </w:rPr>
              <w:t>BMRTMC</w:t>
            </w:r>
          </w:p>
        </w:tc>
        <w:tc>
          <w:tcPr>
            <w:tcW w:w="993" w:type="dxa"/>
          </w:tcPr>
          <w:p w:rsidR="001604C2" w:rsidRPr="00F62477" w:rsidRDefault="001604C2" w:rsidP="009D5909">
            <w:pPr>
              <w:pStyle w:val="afffffff6"/>
              <w:rPr>
                <w:lang w:val="en-US"/>
              </w:rPr>
            </w:pPr>
            <w:r>
              <w:t>RW</w:t>
            </w:r>
          </w:p>
        </w:tc>
        <w:tc>
          <w:tcPr>
            <w:tcW w:w="1417" w:type="dxa"/>
          </w:tcPr>
          <w:p w:rsidR="001604C2" w:rsidRDefault="001604C2" w:rsidP="009D5909">
            <w:pPr>
              <w:pStyle w:val="afffffff6"/>
            </w:pPr>
            <w:r>
              <w:t>0xffffff</w:t>
            </w:r>
          </w:p>
        </w:tc>
        <w:tc>
          <w:tcPr>
            <w:tcW w:w="4491" w:type="dxa"/>
          </w:tcPr>
          <w:p w:rsidR="001604C2" w:rsidRPr="0003224B" w:rsidRDefault="001604C2" w:rsidP="009D5909">
            <w:pPr>
              <w:pStyle w:val="afffffff6"/>
              <w:rPr>
                <w:szCs w:val="16"/>
              </w:rPr>
            </w:pPr>
            <w:r>
              <w:t>Регистр фильтра кодов режимов ОУ и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D4</w:t>
            </w:r>
          </w:p>
        </w:tc>
        <w:tc>
          <w:tcPr>
            <w:tcW w:w="1895" w:type="dxa"/>
          </w:tcPr>
          <w:p w:rsidR="001604C2" w:rsidRPr="00F62477" w:rsidRDefault="001604C2" w:rsidP="009D5909">
            <w:pPr>
              <w:pStyle w:val="afffffff6"/>
              <w:rPr>
                <w:szCs w:val="16"/>
                <w:lang w:val="en-US"/>
              </w:rPr>
            </w:pPr>
            <w:r w:rsidRPr="00C304C6">
              <w:rPr>
                <w:szCs w:val="16"/>
                <w:lang w:val="en-US"/>
              </w:rPr>
              <w:t>BMLBS</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0</w:t>
            </w:r>
          </w:p>
        </w:tc>
        <w:tc>
          <w:tcPr>
            <w:tcW w:w="4491" w:type="dxa"/>
          </w:tcPr>
          <w:p w:rsidR="001604C2" w:rsidRPr="0003224B" w:rsidRDefault="001604C2" w:rsidP="009D5909">
            <w:pPr>
              <w:pStyle w:val="afffffff6"/>
              <w:rPr>
                <w:szCs w:val="16"/>
              </w:rPr>
            </w:pPr>
            <w:r>
              <w:t>Начало буфера журнала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D8</w:t>
            </w:r>
          </w:p>
        </w:tc>
        <w:tc>
          <w:tcPr>
            <w:tcW w:w="1895" w:type="dxa"/>
          </w:tcPr>
          <w:p w:rsidR="001604C2" w:rsidRPr="00F62477" w:rsidRDefault="001604C2" w:rsidP="009D5909">
            <w:pPr>
              <w:pStyle w:val="afffffff6"/>
              <w:rPr>
                <w:szCs w:val="16"/>
                <w:lang w:val="en-US"/>
              </w:rPr>
            </w:pPr>
            <w:r w:rsidRPr="00C304C6">
              <w:rPr>
                <w:szCs w:val="16"/>
                <w:lang w:val="en-US"/>
              </w:rPr>
              <w:t>BMLBE</w:t>
            </w:r>
          </w:p>
        </w:tc>
        <w:tc>
          <w:tcPr>
            <w:tcW w:w="993" w:type="dxa"/>
          </w:tcPr>
          <w:p w:rsidR="001604C2" w:rsidRDefault="001604C2" w:rsidP="009D5909">
            <w:pPr>
              <w:pStyle w:val="afffffff6"/>
            </w:pPr>
            <w:r>
              <w:t>RW</w:t>
            </w:r>
          </w:p>
        </w:tc>
        <w:tc>
          <w:tcPr>
            <w:tcW w:w="1417" w:type="dxa"/>
          </w:tcPr>
          <w:p w:rsidR="001604C2" w:rsidRDefault="001604C2" w:rsidP="009D5909">
            <w:pPr>
              <w:pStyle w:val="afffffff6"/>
            </w:pPr>
            <w:r>
              <w:t>0x00000007</w:t>
            </w:r>
          </w:p>
        </w:tc>
        <w:tc>
          <w:tcPr>
            <w:tcW w:w="4491" w:type="dxa"/>
          </w:tcPr>
          <w:p w:rsidR="001604C2" w:rsidRPr="0003224B" w:rsidRDefault="001604C2" w:rsidP="009D5909">
            <w:pPr>
              <w:pStyle w:val="afffffff6"/>
              <w:rPr>
                <w:szCs w:val="16"/>
              </w:rPr>
            </w:pPr>
            <w:r>
              <w:t>Конец буфера журнала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DC</w:t>
            </w:r>
          </w:p>
        </w:tc>
        <w:tc>
          <w:tcPr>
            <w:tcW w:w="1895" w:type="dxa"/>
          </w:tcPr>
          <w:p w:rsidR="001604C2" w:rsidRPr="00F62477" w:rsidRDefault="001604C2" w:rsidP="009D5909">
            <w:pPr>
              <w:pStyle w:val="afffffff6"/>
              <w:rPr>
                <w:szCs w:val="16"/>
                <w:lang w:val="en-US"/>
              </w:rPr>
            </w:pPr>
            <w:r w:rsidRPr="00C304C6">
              <w:rPr>
                <w:szCs w:val="16"/>
                <w:lang w:val="en-US"/>
              </w:rPr>
              <w:t>BMLBP</w:t>
            </w:r>
          </w:p>
        </w:tc>
        <w:tc>
          <w:tcPr>
            <w:tcW w:w="993" w:type="dxa"/>
          </w:tcPr>
          <w:p w:rsidR="001604C2" w:rsidRPr="00F62477" w:rsidRDefault="001604C2" w:rsidP="009D5909">
            <w:pPr>
              <w:pStyle w:val="afffffff6"/>
              <w:rPr>
                <w:lang w:val="en-US"/>
              </w:rPr>
            </w:pPr>
            <w:r>
              <w:t>RW</w:t>
            </w:r>
          </w:p>
        </w:tc>
        <w:tc>
          <w:tcPr>
            <w:tcW w:w="1417" w:type="dxa"/>
          </w:tcPr>
          <w:p w:rsidR="001604C2" w:rsidRPr="00F62477" w:rsidRDefault="001604C2" w:rsidP="009D5909">
            <w:pPr>
              <w:pStyle w:val="afffffff6"/>
              <w:rPr>
                <w:lang w:val="en-US"/>
              </w:rPr>
            </w:pPr>
            <w:r>
              <w:t>0x00000000</w:t>
            </w:r>
          </w:p>
        </w:tc>
        <w:tc>
          <w:tcPr>
            <w:tcW w:w="4491" w:type="dxa"/>
          </w:tcPr>
          <w:p w:rsidR="001604C2" w:rsidRPr="0003224B" w:rsidRDefault="001604C2" w:rsidP="009D5909">
            <w:pPr>
              <w:pStyle w:val="afffffff6"/>
              <w:rPr>
                <w:szCs w:val="16"/>
              </w:rPr>
            </w:pPr>
            <w:r>
              <w:t>Положение буфера журнала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t>0xE0</w:t>
            </w:r>
          </w:p>
        </w:tc>
        <w:tc>
          <w:tcPr>
            <w:tcW w:w="1895" w:type="dxa"/>
          </w:tcPr>
          <w:p w:rsidR="001604C2" w:rsidRPr="00F62477" w:rsidRDefault="001604C2" w:rsidP="009D5909">
            <w:pPr>
              <w:pStyle w:val="afffffff6"/>
              <w:rPr>
                <w:szCs w:val="16"/>
                <w:lang w:val="en-US"/>
              </w:rPr>
            </w:pPr>
            <w:r w:rsidRPr="00C304C6">
              <w:rPr>
                <w:szCs w:val="16"/>
                <w:lang w:val="en-US"/>
              </w:rPr>
              <w:t>BMTTC</w:t>
            </w:r>
          </w:p>
        </w:tc>
        <w:tc>
          <w:tcPr>
            <w:tcW w:w="993" w:type="dxa"/>
          </w:tcPr>
          <w:p w:rsidR="001604C2" w:rsidRPr="00F62477" w:rsidRDefault="001604C2" w:rsidP="009D5909">
            <w:pPr>
              <w:pStyle w:val="afffffff6"/>
              <w:rPr>
                <w:lang w:val="en-US"/>
              </w:rPr>
            </w:pPr>
            <w:r>
              <w:t>RW</w:t>
            </w:r>
          </w:p>
        </w:tc>
        <w:tc>
          <w:tcPr>
            <w:tcW w:w="1417" w:type="dxa"/>
          </w:tcPr>
          <w:p w:rsidR="001604C2" w:rsidRPr="00F62477" w:rsidRDefault="001604C2" w:rsidP="009D5909">
            <w:pPr>
              <w:pStyle w:val="afffffff6"/>
              <w:rPr>
                <w:lang w:val="en-US"/>
              </w:rPr>
            </w:pPr>
            <w:r>
              <w:t>0x00000000</w:t>
            </w:r>
          </w:p>
        </w:tc>
        <w:tc>
          <w:tcPr>
            <w:tcW w:w="4491" w:type="dxa"/>
          </w:tcPr>
          <w:p w:rsidR="001604C2" w:rsidRPr="0003224B" w:rsidRDefault="001604C2" w:rsidP="009D5909">
            <w:pPr>
              <w:pStyle w:val="afffffff6"/>
            </w:pPr>
            <w:r>
              <w:t>Регистр управления временными метками МШ</w:t>
            </w:r>
          </w:p>
        </w:tc>
      </w:tr>
      <w:tr w:rsidR="001604C2" w:rsidRPr="0003224B" w:rsidTr="00496FA2">
        <w:trPr>
          <w:cantSplit/>
          <w:jc w:val="center"/>
        </w:trPr>
        <w:tc>
          <w:tcPr>
            <w:tcW w:w="1080" w:type="dxa"/>
          </w:tcPr>
          <w:p w:rsidR="001604C2" w:rsidRPr="0003224B" w:rsidRDefault="001604C2" w:rsidP="009D5909">
            <w:pPr>
              <w:pStyle w:val="afffffff6"/>
              <w:rPr>
                <w:szCs w:val="16"/>
              </w:rPr>
            </w:pPr>
            <w:r>
              <w:rPr>
                <w:szCs w:val="18"/>
              </w:rPr>
              <w:lastRenderedPageBreak/>
              <w:t>0xE4</w:t>
            </w:r>
            <w:r>
              <w:rPr>
                <w:szCs w:val="18"/>
                <w:lang w:val="en-US"/>
              </w:rPr>
              <w:t>-</w:t>
            </w:r>
            <w:r>
              <w:rPr>
                <w:szCs w:val="18"/>
              </w:rPr>
              <w:t>0xFF</w:t>
            </w:r>
          </w:p>
        </w:tc>
        <w:tc>
          <w:tcPr>
            <w:tcW w:w="1895" w:type="dxa"/>
          </w:tcPr>
          <w:p w:rsidR="001604C2" w:rsidRPr="00F62477" w:rsidRDefault="001604C2" w:rsidP="009D5909">
            <w:pPr>
              <w:pStyle w:val="afffffff6"/>
              <w:rPr>
                <w:szCs w:val="16"/>
                <w:lang w:val="en-US"/>
              </w:rPr>
            </w:pPr>
            <w:r>
              <w:rPr>
                <w:szCs w:val="16"/>
                <w:lang w:val="en-US"/>
              </w:rPr>
              <w:t>-</w:t>
            </w:r>
          </w:p>
        </w:tc>
        <w:tc>
          <w:tcPr>
            <w:tcW w:w="993" w:type="dxa"/>
          </w:tcPr>
          <w:p w:rsidR="001604C2" w:rsidRPr="00F62477" w:rsidRDefault="001604C2" w:rsidP="009D5909">
            <w:pPr>
              <w:pStyle w:val="afffffff6"/>
              <w:rPr>
                <w:lang w:val="en-US"/>
              </w:rPr>
            </w:pPr>
            <w:r>
              <w:rPr>
                <w:lang w:val="en-US"/>
              </w:rPr>
              <w:t>-</w:t>
            </w:r>
          </w:p>
        </w:tc>
        <w:tc>
          <w:tcPr>
            <w:tcW w:w="1417" w:type="dxa"/>
          </w:tcPr>
          <w:p w:rsidR="001604C2" w:rsidRPr="00F62477" w:rsidRDefault="001604C2" w:rsidP="009D5909">
            <w:pPr>
              <w:pStyle w:val="afffffff6"/>
              <w:rPr>
                <w:lang w:val="en-US"/>
              </w:rPr>
            </w:pPr>
            <w:r>
              <w:rPr>
                <w:lang w:val="en-US"/>
              </w:rPr>
              <w:t>-</w:t>
            </w:r>
          </w:p>
        </w:tc>
        <w:tc>
          <w:tcPr>
            <w:tcW w:w="4491" w:type="dxa"/>
          </w:tcPr>
          <w:p w:rsidR="001604C2" w:rsidRPr="00161DD5" w:rsidRDefault="001604C2" w:rsidP="009D5909">
            <w:pPr>
              <w:pStyle w:val="afffffff6"/>
              <w:rPr>
                <w:szCs w:val="16"/>
                <w:lang w:val="en-US"/>
              </w:rPr>
            </w:pPr>
            <w:r>
              <w:rPr>
                <w:szCs w:val="18"/>
              </w:rPr>
              <w:t>Резерв</w:t>
            </w:r>
          </w:p>
        </w:tc>
      </w:tr>
    </w:tbl>
    <w:p w:rsidR="001604C2" w:rsidRPr="00161DD5" w:rsidRDefault="001604C2" w:rsidP="009D5909">
      <w:pPr>
        <w:pStyle w:val="afffffff4"/>
        <w:rPr>
          <w:lang w:val="en-US"/>
        </w:rPr>
      </w:pPr>
    </w:p>
    <w:p w:rsidR="001604C2" w:rsidRPr="00C304C6" w:rsidRDefault="001604C2" w:rsidP="009D5909">
      <w:pPr>
        <w:pStyle w:val="af3"/>
        <w:rPr>
          <w:rFonts w:eastAsia="Andale Sans UI"/>
        </w:rPr>
      </w:pPr>
    </w:p>
    <w:p w:rsidR="001604C2" w:rsidRPr="002C7A15" w:rsidRDefault="001604C2" w:rsidP="000235C2">
      <w:pPr>
        <w:pStyle w:val="7"/>
        <w:ind w:left="2127" w:hanging="1418"/>
        <w:rPr>
          <w:rFonts w:eastAsia="Andale Sans UI"/>
          <w:lang w:val="ru-RU"/>
        </w:rPr>
      </w:pPr>
      <w:r w:rsidRPr="002C7A15">
        <w:rPr>
          <w:lang w:val="ru-RU"/>
        </w:rPr>
        <w:t>Описание</w:t>
      </w:r>
      <w:r>
        <w:rPr>
          <w:lang w:val="ru-RU"/>
        </w:rPr>
        <w:t xml:space="preserve"> полей</w:t>
      </w:r>
      <w:r w:rsidRPr="002C7A15">
        <w:rPr>
          <w:lang w:val="ru-RU"/>
        </w:rPr>
        <w:t xml:space="preserve"> регистров контроллера </w:t>
      </w:r>
      <w:r w:rsidRPr="007B2110">
        <w:rPr>
          <w:lang w:val="ru-RU"/>
        </w:rPr>
        <w:t>МКИО</w:t>
      </w:r>
    </w:p>
    <w:p w:rsidR="001604C2" w:rsidRDefault="001604C2" w:rsidP="000235C2">
      <w:pPr>
        <w:pStyle w:val="8"/>
      </w:pPr>
      <w:r w:rsidRPr="0026684A">
        <w:t>IRQ</w:t>
      </w:r>
      <w:r>
        <w:t>(0x00)</w:t>
      </w:r>
    </w:p>
    <w:p w:rsidR="001604C2" w:rsidRPr="00D57D76"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Pr>
          <w:lang w:val="en-US"/>
        </w:rPr>
        <w:t>IRQ</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348 \h  \* MERGEFORMAT </w:instrText>
      </w:r>
      <w:r w:rsidR="00762C7C">
        <w:fldChar w:fldCharType="separate"/>
      </w:r>
      <w:r w:rsidR="006422AE" w:rsidRPr="006422AE">
        <w:rPr>
          <w:vanish/>
        </w:rPr>
        <w:t xml:space="preserve">Таблица </w:t>
      </w:r>
      <w:r w:rsidR="006422AE">
        <w:rPr>
          <w:noProof/>
        </w:rPr>
        <w:t>502</w:t>
      </w:r>
      <w:r w:rsidR="00762C7C">
        <w:fldChar w:fldCharType="end"/>
      </w:r>
      <w:r>
        <w:rPr>
          <w:lang w:eastAsia="en-US"/>
        </w:rPr>
        <w:t>.</w:t>
      </w:r>
    </w:p>
    <w:p w:rsidR="001604C2" w:rsidRDefault="001604C2" w:rsidP="002815D9">
      <w:pPr>
        <w:pStyle w:val="aff8"/>
      </w:pPr>
      <w:bookmarkStart w:id="2359" w:name="_Ref12290348"/>
      <w:r>
        <w:t xml:space="preserve">Таблица </w:t>
      </w:r>
      <w:r w:rsidR="00BF6B65">
        <w:rPr>
          <w:noProof/>
        </w:rPr>
        <w:fldChar w:fldCharType="begin"/>
      </w:r>
      <w:r>
        <w:rPr>
          <w:noProof/>
        </w:rPr>
        <w:instrText xml:space="preserve"> SEQ Таблица \* ARABIC </w:instrText>
      </w:r>
      <w:r w:rsidR="00BF6B65">
        <w:rPr>
          <w:noProof/>
        </w:rPr>
        <w:fldChar w:fldCharType="separate"/>
      </w:r>
      <w:r w:rsidR="006422AE">
        <w:rPr>
          <w:noProof/>
        </w:rPr>
        <w:t>502</w:t>
      </w:r>
      <w:r w:rsidR="00BF6B65">
        <w:rPr>
          <w:noProof/>
        </w:rPr>
        <w:fldChar w:fldCharType="end"/>
      </w:r>
      <w:bookmarkEnd w:id="2359"/>
      <w:r>
        <w:t xml:space="preserve"> – Поля регистра </w:t>
      </w:r>
      <w:r>
        <w:rPr>
          <w:lang w:val="en-US"/>
        </w:rPr>
        <w:t>IRQ</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103207" w:rsidTr="00496FA2">
        <w:trPr>
          <w:cantSplit/>
          <w:tblHeader/>
          <w:jc w:val="center"/>
        </w:trPr>
        <w:tc>
          <w:tcPr>
            <w:tcW w:w="1790" w:type="dxa"/>
          </w:tcPr>
          <w:p w:rsidR="001604C2" w:rsidRPr="006B7761" w:rsidRDefault="001604C2" w:rsidP="00D467C9">
            <w:pPr>
              <w:pStyle w:val="afffffff6"/>
              <w:keepNext/>
              <w:jc w:val="center"/>
              <w:rPr>
                <w:b/>
              </w:rPr>
            </w:pPr>
            <w:r w:rsidRPr="006B7761">
              <w:rPr>
                <w:b/>
              </w:rPr>
              <w:t>Поле</w:t>
            </w:r>
          </w:p>
        </w:tc>
        <w:tc>
          <w:tcPr>
            <w:tcW w:w="1790" w:type="dxa"/>
          </w:tcPr>
          <w:p w:rsidR="001604C2" w:rsidRPr="006B7761" w:rsidRDefault="001604C2" w:rsidP="00D467C9">
            <w:pPr>
              <w:pStyle w:val="afffffff6"/>
              <w:keepNext/>
              <w:jc w:val="center"/>
              <w:rPr>
                <w:b/>
              </w:rPr>
            </w:pPr>
            <w:r w:rsidRPr="006B7761">
              <w:rPr>
                <w:b/>
              </w:rPr>
              <w:t>Биты</w:t>
            </w:r>
          </w:p>
        </w:tc>
        <w:tc>
          <w:tcPr>
            <w:tcW w:w="5613" w:type="dxa"/>
          </w:tcPr>
          <w:p w:rsidR="001604C2" w:rsidRPr="006B7761" w:rsidRDefault="001604C2" w:rsidP="00D467C9">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BMTOF</w:t>
            </w:r>
          </w:p>
        </w:tc>
        <w:tc>
          <w:tcPr>
            <w:tcW w:w="1790" w:type="dxa"/>
          </w:tcPr>
          <w:p w:rsidR="001604C2" w:rsidRPr="00103207" w:rsidRDefault="001604C2" w:rsidP="009D5909">
            <w:pPr>
              <w:pStyle w:val="afffffff6"/>
              <w:rPr>
                <w:rFonts w:eastAsia="Arial"/>
              </w:rPr>
            </w:pPr>
            <w:r w:rsidRPr="00103207">
              <w:t>17</w:t>
            </w:r>
          </w:p>
        </w:tc>
        <w:tc>
          <w:tcPr>
            <w:tcW w:w="5613" w:type="dxa"/>
          </w:tcPr>
          <w:p w:rsidR="001604C2" w:rsidRPr="00103207" w:rsidRDefault="001604C2" w:rsidP="009D5909">
            <w:pPr>
              <w:pStyle w:val="afffffff6"/>
              <w:rPr>
                <w:rFonts w:eastAsia="Arial"/>
              </w:rPr>
            </w:pPr>
            <w:r w:rsidRPr="00103207">
              <w:t xml:space="preserve">Переполнение таймера </w:t>
            </w:r>
            <w:r>
              <w:t>МШ</w:t>
            </w:r>
          </w:p>
        </w:tc>
      </w:tr>
      <w:tr w:rsidR="001604C2" w:rsidRPr="00103207" w:rsidTr="00496FA2">
        <w:trPr>
          <w:cantSplit/>
          <w:jc w:val="center"/>
        </w:trPr>
        <w:tc>
          <w:tcPr>
            <w:tcW w:w="1790" w:type="dxa"/>
          </w:tcPr>
          <w:p w:rsidR="001604C2" w:rsidRPr="00103207" w:rsidRDefault="001604C2" w:rsidP="009D5909">
            <w:pPr>
              <w:pStyle w:val="afffffff6"/>
            </w:pPr>
            <w:r>
              <w:t>BMD</w:t>
            </w:r>
          </w:p>
        </w:tc>
        <w:tc>
          <w:tcPr>
            <w:tcW w:w="1790" w:type="dxa"/>
          </w:tcPr>
          <w:p w:rsidR="001604C2" w:rsidRPr="00103207" w:rsidRDefault="001604C2" w:rsidP="009D5909">
            <w:pPr>
              <w:pStyle w:val="afffffff6"/>
              <w:rPr>
                <w:rFonts w:eastAsia="Arial"/>
              </w:rPr>
            </w:pPr>
            <w:r w:rsidRPr="00103207">
              <w:t>16</w:t>
            </w:r>
          </w:p>
        </w:tc>
        <w:tc>
          <w:tcPr>
            <w:tcW w:w="5613" w:type="dxa"/>
          </w:tcPr>
          <w:p w:rsidR="001604C2" w:rsidRPr="00103207" w:rsidRDefault="001604C2" w:rsidP="009D5909">
            <w:pPr>
              <w:pStyle w:val="afffffff6"/>
              <w:rPr>
                <w:rFonts w:eastAsia="Arial"/>
              </w:rPr>
            </w:pPr>
            <w:r w:rsidRPr="00103207">
              <w:t xml:space="preserve">Ошибка DMA </w:t>
            </w:r>
            <w:r>
              <w:t>МШ</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rPr>
                <w:lang w:val="en-US"/>
              </w:rPr>
              <w:t>15:11</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RTTE</w:t>
            </w:r>
          </w:p>
        </w:tc>
        <w:tc>
          <w:tcPr>
            <w:tcW w:w="1790" w:type="dxa"/>
          </w:tcPr>
          <w:p w:rsidR="001604C2" w:rsidRPr="00103207" w:rsidRDefault="001604C2" w:rsidP="009D5909">
            <w:pPr>
              <w:pStyle w:val="afffffff6"/>
              <w:rPr>
                <w:rFonts w:eastAsia="Arial"/>
              </w:rPr>
            </w:pPr>
            <w:r w:rsidRPr="00103207">
              <w:t>10</w:t>
            </w:r>
          </w:p>
        </w:tc>
        <w:tc>
          <w:tcPr>
            <w:tcW w:w="5613" w:type="dxa"/>
          </w:tcPr>
          <w:p w:rsidR="001604C2" w:rsidRPr="00103207" w:rsidRDefault="001604C2" w:rsidP="009D5909">
            <w:pPr>
              <w:pStyle w:val="afffffff6"/>
              <w:rPr>
                <w:rFonts w:eastAsia="Arial"/>
              </w:rPr>
            </w:pPr>
            <w:r w:rsidRPr="00103207">
              <w:t xml:space="preserve">Ошибка доступа к таблице </w:t>
            </w:r>
            <w:r>
              <w:t>ОУ</w:t>
            </w:r>
          </w:p>
        </w:tc>
      </w:tr>
      <w:tr w:rsidR="001604C2" w:rsidRPr="00103207" w:rsidTr="00496FA2">
        <w:trPr>
          <w:cantSplit/>
          <w:jc w:val="center"/>
        </w:trPr>
        <w:tc>
          <w:tcPr>
            <w:tcW w:w="1790" w:type="dxa"/>
          </w:tcPr>
          <w:p w:rsidR="001604C2" w:rsidRPr="00103207" w:rsidRDefault="001604C2" w:rsidP="009D5909">
            <w:pPr>
              <w:pStyle w:val="afffffff6"/>
            </w:pPr>
            <w:r>
              <w:t>RTD</w:t>
            </w:r>
          </w:p>
        </w:tc>
        <w:tc>
          <w:tcPr>
            <w:tcW w:w="1790" w:type="dxa"/>
          </w:tcPr>
          <w:p w:rsidR="001604C2" w:rsidRPr="00103207" w:rsidRDefault="001604C2" w:rsidP="009D5909">
            <w:pPr>
              <w:pStyle w:val="afffffff6"/>
              <w:rPr>
                <w:rFonts w:eastAsia="Arial"/>
              </w:rPr>
            </w:pPr>
            <w:r w:rsidRPr="00103207">
              <w:t>9</w:t>
            </w:r>
          </w:p>
        </w:tc>
        <w:tc>
          <w:tcPr>
            <w:tcW w:w="5613" w:type="dxa"/>
          </w:tcPr>
          <w:p w:rsidR="001604C2" w:rsidRPr="00103207" w:rsidRDefault="001604C2" w:rsidP="009D5909">
            <w:pPr>
              <w:pStyle w:val="afffffff6"/>
              <w:rPr>
                <w:rFonts w:eastAsia="Arial"/>
              </w:rPr>
            </w:pPr>
            <w:r w:rsidRPr="00103207">
              <w:t xml:space="preserve">Ошибка DMA </w:t>
            </w:r>
            <w:r>
              <w:t>ОУ</w:t>
            </w:r>
            <w:r w:rsidRPr="00103207">
              <w:t xml:space="preserve"> </w:t>
            </w:r>
          </w:p>
        </w:tc>
      </w:tr>
      <w:tr w:rsidR="001604C2" w:rsidRPr="00103207" w:rsidTr="00496FA2">
        <w:trPr>
          <w:cantSplit/>
          <w:jc w:val="center"/>
        </w:trPr>
        <w:tc>
          <w:tcPr>
            <w:tcW w:w="1790" w:type="dxa"/>
          </w:tcPr>
          <w:p w:rsidR="001604C2" w:rsidRPr="00103207" w:rsidRDefault="001604C2" w:rsidP="009D5909">
            <w:pPr>
              <w:pStyle w:val="afffffff6"/>
            </w:pPr>
            <w:r>
              <w:t>RTEV</w:t>
            </w:r>
          </w:p>
        </w:tc>
        <w:tc>
          <w:tcPr>
            <w:tcW w:w="1790" w:type="dxa"/>
          </w:tcPr>
          <w:p w:rsidR="001604C2" w:rsidRPr="00103207" w:rsidRDefault="001604C2" w:rsidP="009D5909">
            <w:pPr>
              <w:pStyle w:val="afffffff6"/>
              <w:rPr>
                <w:rFonts w:eastAsia="Arial"/>
              </w:rPr>
            </w:pPr>
            <w:r w:rsidRPr="00103207">
              <w:t>8</w:t>
            </w:r>
          </w:p>
        </w:tc>
        <w:tc>
          <w:tcPr>
            <w:tcW w:w="5613" w:type="dxa"/>
          </w:tcPr>
          <w:p w:rsidR="001604C2" w:rsidRPr="00103207" w:rsidRDefault="001604C2" w:rsidP="009D5909">
            <w:pPr>
              <w:pStyle w:val="afffffff6"/>
              <w:rPr>
                <w:rFonts w:eastAsia="Arial"/>
              </w:rPr>
            </w:pPr>
            <w:r w:rsidRPr="00103207">
              <w:t xml:space="preserve">Прерывание событием </w:t>
            </w:r>
            <w:r>
              <w:t>ОУ</w:t>
            </w:r>
            <w:r w:rsidRPr="00103207">
              <w:t xml:space="preserve">, вызванным передачей </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7</w:t>
            </w:r>
            <w:r>
              <w:rPr>
                <w:lang w:val="en-US"/>
              </w:rPr>
              <w:t>:3</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BCWK</w:t>
            </w:r>
          </w:p>
        </w:tc>
        <w:tc>
          <w:tcPr>
            <w:tcW w:w="1790" w:type="dxa"/>
          </w:tcPr>
          <w:p w:rsidR="001604C2" w:rsidRPr="00103207" w:rsidRDefault="001604C2" w:rsidP="009D5909">
            <w:pPr>
              <w:pStyle w:val="afffffff6"/>
              <w:rPr>
                <w:rFonts w:eastAsia="Arial"/>
              </w:rPr>
            </w:pPr>
            <w:r w:rsidRPr="00103207">
              <w:t>2</w:t>
            </w:r>
          </w:p>
        </w:tc>
        <w:tc>
          <w:tcPr>
            <w:tcW w:w="5613" w:type="dxa"/>
          </w:tcPr>
          <w:p w:rsidR="001604C2" w:rsidRPr="00103207" w:rsidRDefault="001604C2" w:rsidP="009D5909">
            <w:pPr>
              <w:pStyle w:val="afffffff6"/>
              <w:rPr>
                <w:rFonts w:eastAsia="Arial"/>
              </w:rPr>
            </w:pPr>
            <w:r w:rsidRPr="00103207">
              <w:t xml:space="preserve">Прерывание таймера запуска </w:t>
            </w:r>
            <w:r>
              <w:t>КШ</w:t>
            </w:r>
            <w:r w:rsidRPr="00103207">
              <w:t xml:space="preserve"> </w:t>
            </w:r>
          </w:p>
        </w:tc>
      </w:tr>
      <w:tr w:rsidR="001604C2" w:rsidRPr="00103207" w:rsidTr="00496FA2">
        <w:trPr>
          <w:cantSplit/>
          <w:jc w:val="center"/>
        </w:trPr>
        <w:tc>
          <w:tcPr>
            <w:tcW w:w="1790" w:type="dxa"/>
          </w:tcPr>
          <w:p w:rsidR="001604C2" w:rsidRPr="00103207" w:rsidRDefault="001604C2" w:rsidP="009D5909">
            <w:pPr>
              <w:pStyle w:val="afffffff6"/>
            </w:pPr>
            <w:r>
              <w:t>BCD</w:t>
            </w:r>
          </w:p>
        </w:tc>
        <w:tc>
          <w:tcPr>
            <w:tcW w:w="1790" w:type="dxa"/>
          </w:tcPr>
          <w:p w:rsidR="001604C2" w:rsidRPr="00103207" w:rsidRDefault="001604C2" w:rsidP="009D5909">
            <w:pPr>
              <w:pStyle w:val="afffffff6"/>
              <w:rPr>
                <w:rFonts w:eastAsia="Arial"/>
              </w:rPr>
            </w:pPr>
            <w:r w:rsidRPr="00103207">
              <w:t>1</w:t>
            </w:r>
          </w:p>
        </w:tc>
        <w:tc>
          <w:tcPr>
            <w:tcW w:w="5613" w:type="dxa"/>
          </w:tcPr>
          <w:p w:rsidR="001604C2" w:rsidRPr="00103207" w:rsidRDefault="001604C2" w:rsidP="009D5909">
            <w:pPr>
              <w:pStyle w:val="afffffff6"/>
              <w:rPr>
                <w:rFonts w:eastAsia="Arial"/>
              </w:rPr>
            </w:pPr>
            <w:r w:rsidRPr="00103207">
              <w:t xml:space="preserve">Ошибка DMA </w:t>
            </w:r>
            <w:r>
              <w:t>КШ</w:t>
            </w:r>
            <w:r w:rsidRPr="00103207">
              <w:t xml:space="preserve"> </w:t>
            </w:r>
          </w:p>
        </w:tc>
      </w:tr>
      <w:tr w:rsidR="001604C2" w:rsidRPr="00103207" w:rsidTr="00496FA2">
        <w:trPr>
          <w:cantSplit/>
          <w:jc w:val="center"/>
        </w:trPr>
        <w:tc>
          <w:tcPr>
            <w:tcW w:w="1790" w:type="dxa"/>
          </w:tcPr>
          <w:p w:rsidR="001604C2" w:rsidRPr="00103207" w:rsidRDefault="001604C2" w:rsidP="009D5909">
            <w:pPr>
              <w:pStyle w:val="afffffff6"/>
            </w:pPr>
            <w:r>
              <w:t>BCEV</w:t>
            </w:r>
          </w:p>
        </w:tc>
        <w:tc>
          <w:tcPr>
            <w:tcW w:w="1790" w:type="dxa"/>
          </w:tcPr>
          <w:p w:rsidR="001604C2" w:rsidRPr="00103207" w:rsidRDefault="001604C2" w:rsidP="009D5909">
            <w:pPr>
              <w:pStyle w:val="afffffff6"/>
              <w:rPr>
                <w:rFonts w:eastAsia="Arial"/>
              </w:rPr>
            </w:pPr>
            <w:r w:rsidRPr="00103207">
              <w:t>0</w:t>
            </w:r>
          </w:p>
        </w:tc>
        <w:tc>
          <w:tcPr>
            <w:tcW w:w="5613" w:type="dxa"/>
          </w:tcPr>
          <w:p w:rsidR="001604C2" w:rsidRPr="00103207" w:rsidRDefault="001604C2" w:rsidP="009D5909">
            <w:pPr>
              <w:pStyle w:val="afffffff6"/>
              <w:rPr>
                <w:rFonts w:eastAsia="Arial"/>
              </w:rPr>
            </w:pPr>
            <w:r w:rsidRPr="00103207">
              <w:t xml:space="preserve">Прерывание событием </w:t>
            </w:r>
            <w:r>
              <w:t>КШ</w:t>
            </w:r>
            <w:r w:rsidRPr="00103207">
              <w:t xml:space="preserve">, вызванным передачей </w:t>
            </w:r>
          </w:p>
        </w:tc>
      </w:tr>
    </w:tbl>
    <w:p w:rsidR="001604C2" w:rsidRDefault="001604C2" w:rsidP="009D5909">
      <w:pPr>
        <w:pStyle w:val="afffffff4"/>
      </w:pPr>
      <w:r w:rsidRPr="00103207">
        <w:t>Биты считываются к</w:t>
      </w:r>
      <w:r>
        <w:t>ак 1, если произошло прерывание. Сброс бита прерывания осуществляется записью 1 в этот бит.</w:t>
      </w:r>
      <w:r w:rsidRPr="00103207">
        <w:t xml:space="preserve"> </w:t>
      </w:r>
    </w:p>
    <w:p w:rsidR="001604C2" w:rsidRPr="00103207" w:rsidRDefault="001604C2" w:rsidP="009D5909">
      <w:pPr>
        <w:pStyle w:val="afffffff4"/>
        <w:rPr>
          <w:rFonts w:eastAsia="Andale Sans UI"/>
        </w:rPr>
      </w:pPr>
    </w:p>
    <w:p w:rsidR="001604C2" w:rsidRDefault="001604C2" w:rsidP="000235C2">
      <w:pPr>
        <w:pStyle w:val="8"/>
      </w:pPr>
      <w:r w:rsidRPr="0026684A">
        <w:t>IRQE</w:t>
      </w:r>
      <w:r>
        <w:t>(0x0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rPr>
          <w:szCs w:val="16"/>
          <w:lang w:val="en-US"/>
        </w:rPr>
        <w:t>IRQE</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354 \h  \* MERGEFORMAT </w:instrText>
      </w:r>
      <w:r w:rsidR="00762C7C">
        <w:fldChar w:fldCharType="separate"/>
      </w:r>
      <w:r w:rsidR="006422AE" w:rsidRPr="006422AE">
        <w:rPr>
          <w:vanish/>
        </w:rPr>
        <w:t xml:space="preserve">Таблица </w:t>
      </w:r>
      <w:r w:rsidR="006422AE">
        <w:rPr>
          <w:noProof/>
        </w:rPr>
        <w:t>503</w:t>
      </w:r>
      <w:r w:rsidR="00762C7C">
        <w:fldChar w:fldCharType="end"/>
      </w:r>
      <w:r>
        <w:rPr>
          <w:lang w:eastAsia="en-US"/>
        </w:rPr>
        <w:t>.</w:t>
      </w:r>
    </w:p>
    <w:p w:rsidR="001604C2" w:rsidRDefault="001604C2" w:rsidP="002815D9">
      <w:pPr>
        <w:pStyle w:val="aff8"/>
      </w:pPr>
      <w:bookmarkStart w:id="2360" w:name="_Ref1229035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3</w:t>
      </w:r>
      <w:r w:rsidR="00BF6B65">
        <w:rPr>
          <w:noProof/>
        </w:rPr>
        <w:fldChar w:fldCharType="end"/>
      </w:r>
      <w:bookmarkEnd w:id="2360"/>
      <w:r>
        <w:t xml:space="preserve"> – Поля регистра</w:t>
      </w:r>
      <w:r w:rsidRPr="0026684A">
        <w:rPr>
          <w:szCs w:val="16"/>
          <w:lang w:val="en-US"/>
        </w:rPr>
        <w:t xml:space="preserve"> IRQE</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D467C9">
            <w:pPr>
              <w:pStyle w:val="afffffff6"/>
              <w:keepNext/>
              <w:jc w:val="center"/>
              <w:rPr>
                <w:b/>
              </w:rPr>
            </w:pPr>
            <w:r w:rsidRPr="006B7761">
              <w:rPr>
                <w:b/>
              </w:rPr>
              <w:t>Поле</w:t>
            </w:r>
          </w:p>
        </w:tc>
        <w:tc>
          <w:tcPr>
            <w:tcW w:w="1790" w:type="dxa"/>
          </w:tcPr>
          <w:p w:rsidR="001604C2" w:rsidRPr="006B7761" w:rsidRDefault="001604C2" w:rsidP="00D467C9">
            <w:pPr>
              <w:pStyle w:val="afffffff6"/>
              <w:keepNext/>
              <w:jc w:val="center"/>
              <w:rPr>
                <w:b/>
              </w:rPr>
            </w:pPr>
            <w:r w:rsidRPr="006B7761">
              <w:rPr>
                <w:b/>
              </w:rPr>
              <w:t>Биты</w:t>
            </w:r>
          </w:p>
        </w:tc>
        <w:tc>
          <w:tcPr>
            <w:tcW w:w="5613" w:type="dxa"/>
          </w:tcPr>
          <w:p w:rsidR="001604C2" w:rsidRPr="006B7761" w:rsidRDefault="001604C2" w:rsidP="00D467C9">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BMTOE</w:t>
            </w:r>
          </w:p>
        </w:tc>
        <w:tc>
          <w:tcPr>
            <w:tcW w:w="1790" w:type="dxa"/>
          </w:tcPr>
          <w:p w:rsidR="001604C2" w:rsidRPr="00103207" w:rsidRDefault="001604C2" w:rsidP="009D5909">
            <w:pPr>
              <w:pStyle w:val="afffffff6"/>
              <w:rPr>
                <w:rFonts w:eastAsia="Arial"/>
              </w:rPr>
            </w:pPr>
            <w:r w:rsidRPr="00103207">
              <w:t>17</w:t>
            </w:r>
          </w:p>
        </w:tc>
        <w:tc>
          <w:tcPr>
            <w:tcW w:w="5613" w:type="dxa"/>
          </w:tcPr>
          <w:p w:rsidR="001604C2" w:rsidRPr="000D447D" w:rsidRDefault="001604C2" w:rsidP="009D5909">
            <w:pPr>
              <w:pStyle w:val="afffffff6"/>
              <w:rPr>
                <w:rFonts w:eastAsia="Arial"/>
              </w:rPr>
            </w:pPr>
            <w:r>
              <w:t xml:space="preserve">Активация прерывания по переполнению таймера МШ </w:t>
            </w:r>
          </w:p>
        </w:tc>
      </w:tr>
      <w:tr w:rsidR="001604C2" w:rsidRPr="00103207" w:rsidTr="00496FA2">
        <w:trPr>
          <w:cantSplit/>
          <w:jc w:val="center"/>
        </w:trPr>
        <w:tc>
          <w:tcPr>
            <w:tcW w:w="1790" w:type="dxa"/>
          </w:tcPr>
          <w:p w:rsidR="001604C2" w:rsidRPr="00103207" w:rsidRDefault="001604C2" w:rsidP="009D5909">
            <w:pPr>
              <w:pStyle w:val="afffffff6"/>
            </w:pPr>
            <w:r>
              <w:t>BMDE</w:t>
            </w:r>
          </w:p>
        </w:tc>
        <w:tc>
          <w:tcPr>
            <w:tcW w:w="1790" w:type="dxa"/>
          </w:tcPr>
          <w:p w:rsidR="001604C2" w:rsidRPr="00103207" w:rsidRDefault="001604C2" w:rsidP="009D5909">
            <w:pPr>
              <w:pStyle w:val="afffffff6"/>
              <w:rPr>
                <w:rFonts w:eastAsia="Arial"/>
              </w:rPr>
            </w:pPr>
            <w:r w:rsidRPr="00103207">
              <w:t>16</w:t>
            </w:r>
          </w:p>
        </w:tc>
        <w:tc>
          <w:tcPr>
            <w:tcW w:w="5613" w:type="dxa"/>
          </w:tcPr>
          <w:p w:rsidR="001604C2" w:rsidRPr="000D447D" w:rsidRDefault="001604C2" w:rsidP="009D5909">
            <w:pPr>
              <w:pStyle w:val="afffffff6"/>
              <w:rPr>
                <w:rFonts w:eastAsia="Arial"/>
              </w:rPr>
            </w:pPr>
            <w:r>
              <w:t xml:space="preserve">Активация прерывания по ошибке DMA МШ </w:t>
            </w:r>
          </w:p>
        </w:tc>
      </w:tr>
      <w:tr w:rsidR="001604C2" w:rsidRPr="00103207" w:rsidTr="00496FA2">
        <w:trPr>
          <w:cantSplit/>
          <w:jc w:val="center"/>
        </w:trPr>
        <w:tc>
          <w:tcPr>
            <w:tcW w:w="1790" w:type="dxa"/>
          </w:tcPr>
          <w:p w:rsidR="001604C2" w:rsidRPr="006B7761" w:rsidRDefault="001604C2" w:rsidP="009D5909">
            <w:pPr>
              <w:pStyle w:val="afffffff6"/>
            </w:pPr>
          </w:p>
        </w:tc>
        <w:tc>
          <w:tcPr>
            <w:tcW w:w="1790" w:type="dxa"/>
          </w:tcPr>
          <w:p w:rsidR="001604C2" w:rsidRPr="006B7761" w:rsidRDefault="001604C2" w:rsidP="009D5909">
            <w:pPr>
              <w:pStyle w:val="afffffff6"/>
              <w:rPr>
                <w:lang w:val="en-US"/>
              </w:rPr>
            </w:pPr>
            <w:r>
              <w:rPr>
                <w:lang w:val="en-US"/>
              </w:rPr>
              <w:t>15:11</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RTTEE</w:t>
            </w:r>
          </w:p>
        </w:tc>
        <w:tc>
          <w:tcPr>
            <w:tcW w:w="1790" w:type="dxa"/>
          </w:tcPr>
          <w:p w:rsidR="001604C2" w:rsidRPr="00103207" w:rsidRDefault="001604C2" w:rsidP="009D5909">
            <w:pPr>
              <w:pStyle w:val="afffffff6"/>
              <w:rPr>
                <w:rFonts w:eastAsia="Arial"/>
              </w:rPr>
            </w:pPr>
            <w:r w:rsidRPr="00103207">
              <w:t>10</w:t>
            </w:r>
          </w:p>
        </w:tc>
        <w:tc>
          <w:tcPr>
            <w:tcW w:w="5613" w:type="dxa"/>
          </w:tcPr>
          <w:p w:rsidR="001604C2" w:rsidRPr="000D447D" w:rsidRDefault="001604C2" w:rsidP="009D5909">
            <w:pPr>
              <w:pStyle w:val="afffffff6"/>
              <w:rPr>
                <w:rFonts w:eastAsia="Arial"/>
              </w:rPr>
            </w:pPr>
            <w:r>
              <w:t>Активация прерывания по ошибке доступа к таблице ОУ</w:t>
            </w:r>
          </w:p>
        </w:tc>
      </w:tr>
      <w:tr w:rsidR="001604C2" w:rsidRPr="00103207" w:rsidTr="00496FA2">
        <w:trPr>
          <w:cantSplit/>
          <w:jc w:val="center"/>
        </w:trPr>
        <w:tc>
          <w:tcPr>
            <w:tcW w:w="1790" w:type="dxa"/>
          </w:tcPr>
          <w:p w:rsidR="001604C2" w:rsidRPr="00103207" w:rsidRDefault="001604C2" w:rsidP="009D5909">
            <w:pPr>
              <w:pStyle w:val="afffffff6"/>
            </w:pPr>
            <w:r>
              <w:t>RTDE</w:t>
            </w:r>
          </w:p>
        </w:tc>
        <w:tc>
          <w:tcPr>
            <w:tcW w:w="1790" w:type="dxa"/>
          </w:tcPr>
          <w:p w:rsidR="001604C2" w:rsidRPr="00103207" w:rsidRDefault="001604C2" w:rsidP="009D5909">
            <w:pPr>
              <w:pStyle w:val="afffffff6"/>
              <w:rPr>
                <w:rFonts w:eastAsia="Arial"/>
              </w:rPr>
            </w:pPr>
            <w:r w:rsidRPr="00103207">
              <w:t>9</w:t>
            </w:r>
          </w:p>
        </w:tc>
        <w:tc>
          <w:tcPr>
            <w:tcW w:w="5613" w:type="dxa"/>
          </w:tcPr>
          <w:p w:rsidR="001604C2" w:rsidRPr="000D447D" w:rsidRDefault="001604C2" w:rsidP="009D5909">
            <w:pPr>
              <w:pStyle w:val="afffffff6"/>
              <w:rPr>
                <w:rFonts w:eastAsia="Arial"/>
              </w:rPr>
            </w:pPr>
            <w:r>
              <w:t xml:space="preserve">Активация прерывания по ошибке DMA ОУ </w:t>
            </w:r>
          </w:p>
        </w:tc>
      </w:tr>
      <w:tr w:rsidR="001604C2" w:rsidRPr="00103207" w:rsidTr="00496FA2">
        <w:trPr>
          <w:cantSplit/>
          <w:jc w:val="center"/>
        </w:trPr>
        <w:tc>
          <w:tcPr>
            <w:tcW w:w="1790" w:type="dxa"/>
          </w:tcPr>
          <w:p w:rsidR="001604C2" w:rsidRPr="006B7761" w:rsidRDefault="001604C2" w:rsidP="009D5909">
            <w:pPr>
              <w:pStyle w:val="afffffff6"/>
              <w:rPr>
                <w:lang w:val="en-US"/>
              </w:rPr>
            </w:pPr>
            <w:r>
              <w:t>RTEVE</w:t>
            </w:r>
          </w:p>
        </w:tc>
        <w:tc>
          <w:tcPr>
            <w:tcW w:w="1790" w:type="dxa"/>
          </w:tcPr>
          <w:p w:rsidR="001604C2" w:rsidRPr="00103207" w:rsidRDefault="001604C2" w:rsidP="009D5909">
            <w:pPr>
              <w:pStyle w:val="afffffff6"/>
              <w:rPr>
                <w:rFonts w:eastAsia="Arial"/>
              </w:rPr>
            </w:pPr>
            <w:r w:rsidRPr="00103207">
              <w:t>8</w:t>
            </w:r>
          </w:p>
        </w:tc>
        <w:tc>
          <w:tcPr>
            <w:tcW w:w="5613" w:type="dxa"/>
          </w:tcPr>
          <w:p w:rsidR="001604C2" w:rsidRPr="000D447D" w:rsidRDefault="001604C2" w:rsidP="009D5909">
            <w:pPr>
              <w:pStyle w:val="afffffff6"/>
              <w:rPr>
                <w:rFonts w:eastAsia="Arial"/>
              </w:rPr>
            </w:pPr>
            <w:r>
              <w:t xml:space="preserve">Активация прерывания по событию ОУ, вызванному передачей </w:t>
            </w:r>
          </w:p>
        </w:tc>
      </w:tr>
      <w:tr w:rsidR="001604C2" w:rsidRPr="00103207" w:rsidTr="00496FA2">
        <w:trPr>
          <w:cantSplit/>
          <w:jc w:val="center"/>
        </w:trPr>
        <w:tc>
          <w:tcPr>
            <w:tcW w:w="1790" w:type="dxa"/>
          </w:tcPr>
          <w:p w:rsidR="001604C2" w:rsidRPr="006B7761" w:rsidRDefault="001604C2" w:rsidP="009D5909">
            <w:pPr>
              <w:pStyle w:val="afffffff6"/>
            </w:pPr>
          </w:p>
        </w:tc>
        <w:tc>
          <w:tcPr>
            <w:tcW w:w="1790" w:type="dxa"/>
          </w:tcPr>
          <w:p w:rsidR="001604C2" w:rsidRPr="006B7761" w:rsidRDefault="001604C2" w:rsidP="009D5909">
            <w:pPr>
              <w:pStyle w:val="afffffff6"/>
              <w:rPr>
                <w:lang w:val="en-US"/>
              </w:rPr>
            </w:pPr>
            <w:r>
              <w:t>7</w:t>
            </w:r>
            <w:r>
              <w:rPr>
                <w:lang w:val="en-US"/>
              </w:rPr>
              <w:t>:3</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0D447D" w:rsidRDefault="001604C2" w:rsidP="009D5909">
            <w:pPr>
              <w:pStyle w:val="afffffff6"/>
              <w:rPr>
                <w:rFonts w:eastAsia="Arial"/>
              </w:rPr>
            </w:pPr>
            <w:r>
              <w:t>BCWKE</w:t>
            </w:r>
          </w:p>
        </w:tc>
        <w:tc>
          <w:tcPr>
            <w:tcW w:w="1790" w:type="dxa"/>
          </w:tcPr>
          <w:p w:rsidR="001604C2" w:rsidRPr="00103207" w:rsidRDefault="001604C2" w:rsidP="009D5909">
            <w:pPr>
              <w:pStyle w:val="afffffff6"/>
              <w:rPr>
                <w:rFonts w:eastAsia="Arial"/>
              </w:rPr>
            </w:pPr>
            <w:r w:rsidRPr="00103207">
              <w:t>2</w:t>
            </w:r>
          </w:p>
        </w:tc>
        <w:tc>
          <w:tcPr>
            <w:tcW w:w="5613" w:type="dxa"/>
          </w:tcPr>
          <w:p w:rsidR="001604C2" w:rsidRPr="000D447D" w:rsidRDefault="001604C2" w:rsidP="009D5909">
            <w:pPr>
              <w:pStyle w:val="afffffff6"/>
              <w:rPr>
                <w:rFonts w:eastAsia="Arial"/>
              </w:rPr>
            </w:pPr>
            <w:r>
              <w:t>Активация прерывания по таймеру запуска КШ</w:t>
            </w:r>
          </w:p>
        </w:tc>
      </w:tr>
      <w:tr w:rsidR="001604C2" w:rsidRPr="00103207" w:rsidTr="00496FA2">
        <w:trPr>
          <w:cantSplit/>
          <w:jc w:val="center"/>
        </w:trPr>
        <w:tc>
          <w:tcPr>
            <w:tcW w:w="1790" w:type="dxa"/>
          </w:tcPr>
          <w:p w:rsidR="001604C2" w:rsidRPr="00103207" w:rsidRDefault="001604C2" w:rsidP="009D5909">
            <w:pPr>
              <w:pStyle w:val="afffffff6"/>
            </w:pPr>
            <w:r>
              <w:t>BCDE</w:t>
            </w:r>
          </w:p>
        </w:tc>
        <w:tc>
          <w:tcPr>
            <w:tcW w:w="1790" w:type="dxa"/>
          </w:tcPr>
          <w:p w:rsidR="001604C2" w:rsidRPr="00103207" w:rsidRDefault="001604C2" w:rsidP="009D5909">
            <w:pPr>
              <w:pStyle w:val="afffffff6"/>
              <w:rPr>
                <w:rFonts w:eastAsia="Arial"/>
              </w:rPr>
            </w:pPr>
            <w:r w:rsidRPr="00103207">
              <w:t>1</w:t>
            </w:r>
          </w:p>
        </w:tc>
        <w:tc>
          <w:tcPr>
            <w:tcW w:w="5613" w:type="dxa"/>
          </w:tcPr>
          <w:p w:rsidR="001604C2" w:rsidRPr="000D447D" w:rsidRDefault="001604C2" w:rsidP="009D5909">
            <w:pPr>
              <w:pStyle w:val="afffffff6"/>
              <w:rPr>
                <w:rFonts w:eastAsia="Arial"/>
              </w:rPr>
            </w:pPr>
            <w:r>
              <w:t>Активация прерывания по ошибке DMA КШ</w:t>
            </w:r>
          </w:p>
        </w:tc>
      </w:tr>
      <w:tr w:rsidR="001604C2" w:rsidRPr="00103207" w:rsidTr="00496FA2">
        <w:trPr>
          <w:cantSplit/>
          <w:jc w:val="center"/>
        </w:trPr>
        <w:tc>
          <w:tcPr>
            <w:tcW w:w="1790" w:type="dxa"/>
          </w:tcPr>
          <w:p w:rsidR="001604C2" w:rsidRPr="00103207" w:rsidRDefault="001604C2" w:rsidP="009D5909">
            <w:pPr>
              <w:pStyle w:val="afffffff6"/>
            </w:pPr>
            <w:r>
              <w:t>BCEVE</w:t>
            </w:r>
          </w:p>
        </w:tc>
        <w:tc>
          <w:tcPr>
            <w:tcW w:w="1790" w:type="dxa"/>
          </w:tcPr>
          <w:p w:rsidR="001604C2" w:rsidRPr="00103207" w:rsidRDefault="001604C2" w:rsidP="009D5909">
            <w:pPr>
              <w:pStyle w:val="afffffff6"/>
              <w:rPr>
                <w:rFonts w:eastAsia="Arial"/>
              </w:rPr>
            </w:pPr>
            <w:r w:rsidRPr="00103207">
              <w:t>0</w:t>
            </w:r>
          </w:p>
        </w:tc>
        <w:tc>
          <w:tcPr>
            <w:tcW w:w="5613" w:type="dxa"/>
          </w:tcPr>
          <w:p w:rsidR="001604C2" w:rsidRPr="000D447D" w:rsidRDefault="001604C2" w:rsidP="009D5909">
            <w:pPr>
              <w:pStyle w:val="afffffff6"/>
              <w:rPr>
                <w:rFonts w:eastAsia="Arial"/>
              </w:rPr>
            </w:pPr>
            <w:r>
              <w:t>Активация прерывания по событию КШ, вызванному передачей</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Pr>
          <w:rFonts w:eastAsia="Andale Sans UI"/>
        </w:rPr>
        <w:t>HWCFG(0x1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Pr>
          <w:rFonts w:eastAsia="Andale Sans UI"/>
          <w:lang w:val="en-US"/>
        </w:rPr>
        <w:t>HWCFG</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369 \h  \* MERGEFORMAT </w:instrText>
      </w:r>
      <w:r w:rsidR="00762C7C">
        <w:fldChar w:fldCharType="separate"/>
      </w:r>
      <w:r w:rsidR="006422AE" w:rsidRPr="006422AE">
        <w:rPr>
          <w:vanish/>
        </w:rPr>
        <w:t xml:space="preserve">Таблица </w:t>
      </w:r>
      <w:r w:rsidR="006422AE">
        <w:rPr>
          <w:noProof/>
        </w:rPr>
        <w:t>504</w:t>
      </w:r>
      <w:r w:rsidR="00762C7C">
        <w:fldChar w:fldCharType="end"/>
      </w:r>
      <w:r>
        <w:rPr>
          <w:lang w:eastAsia="en-US"/>
        </w:rPr>
        <w:t>.</w:t>
      </w:r>
    </w:p>
    <w:p w:rsidR="001604C2" w:rsidRDefault="001604C2" w:rsidP="002815D9">
      <w:pPr>
        <w:pStyle w:val="aff8"/>
      </w:pPr>
      <w:bookmarkStart w:id="2361" w:name="_Ref1229036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4</w:t>
      </w:r>
      <w:r w:rsidR="00BF6B65">
        <w:rPr>
          <w:noProof/>
        </w:rPr>
        <w:fldChar w:fldCharType="end"/>
      </w:r>
      <w:bookmarkEnd w:id="2361"/>
      <w:r>
        <w:t xml:space="preserve"> – Поля регистра</w:t>
      </w:r>
      <w:r w:rsidRPr="0026684A">
        <w:rPr>
          <w:rFonts w:eastAsia="Andale Sans UI"/>
          <w:lang w:val="en-US"/>
        </w:rPr>
        <w:t xml:space="preserve"> </w:t>
      </w:r>
      <w:r>
        <w:rPr>
          <w:rFonts w:eastAsia="Andale Sans UI"/>
          <w:lang w:val="en-US"/>
        </w:rPr>
        <w:t>HWCFG</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D467C9">
            <w:pPr>
              <w:pStyle w:val="afffffff6"/>
              <w:keepNext/>
              <w:jc w:val="center"/>
              <w:rPr>
                <w:b/>
              </w:rPr>
            </w:pPr>
            <w:r w:rsidRPr="006B7761">
              <w:rPr>
                <w:b/>
              </w:rPr>
              <w:t>Поле</w:t>
            </w:r>
          </w:p>
        </w:tc>
        <w:tc>
          <w:tcPr>
            <w:tcW w:w="1790" w:type="dxa"/>
          </w:tcPr>
          <w:p w:rsidR="001604C2" w:rsidRPr="006B7761" w:rsidRDefault="001604C2" w:rsidP="00D467C9">
            <w:pPr>
              <w:pStyle w:val="afffffff6"/>
              <w:keepNext/>
              <w:jc w:val="center"/>
              <w:rPr>
                <w:b/>
              </w:rPr>
            </w:pPr>
            <w:r w:rsidRPr="006B7761">
              <w:rPr>
                <w:b/>
              </w:rPr>
              <w:t>Биты</w:t>
            </w:r>
          </w:p>
        </w:tc>
        <w:tc>
          <w:tcPr>
            <w:tcW w:w="5613" w:type="dxa"/>
          </w:tcPr>
          <w:p w:rsidR="001604C2" w:rsidRPr="006B7761" w:rsidRDefault="001604C2" w:rsidP="00D467C9">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MOD</w:t>
            </w:r>
          </w:p>
        </w:tc>
        <w:tc>
          <w:tcPr>
            <w:tcW w:w="1790" w:type="dxa"/>
          </w:tcPr>
          <w:p w:rsidR="001604C2" w:rsidRPr="000D447D" w:rsidRDefault="001604C2" w:rsidP="009D5909">
            <w:pPr>
              <w:pStyle w:val="afffffff6"/>
              <w:rPr>
                <w:rFonts w:eastAsia="Arial"/>
              </w:rPr>
            </w:pPr>
            <w:r>
              <w:t>31</w:t>
            </w:r>
          </w:p>
        </w:tc>
        <w:tc>
          <w:tcPr>
            <w:tcW w:w="5613" w:type="dxa"/>
          </w:tcPr>
          <w:p w:rsidR="001604C2" w:rsidRPr="000D447D" w:rsidRDefault="001604C2" w:rsidP="009D5909">
            <w:pPr>
              <w:pStyle w:val="afffffff6"/>
              <w:rPr>
                <w:rFonts w:eastAsia="Arial"/>
              </w:rPr>
            </w:pPr>
            <w:r>
              <w:t>Изменено - Зарезервировано для отражения факта, что конфигурация ядра изменена/скорректирована непредусмотренным образом</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rsidRPr="0026684A">
              <w:t>XKEYS</w:t>
            </w:r>
          </w:p>
        </w:tc>
        <w:tc>
          <w:tcPr>
            <w:tcW w:w="1790" w:type="dxa"/>
          </w:tcPr>
          <w:p w:rsidR="001604C2" w:rsidRPr="000D447D" w:rsidRDefault="001604C2" w:rsidP="009D5909">
            <w:pPr>
              <w:pStyle w:val="afffffff6"/>
              <w:rPr>
                <w:rFonts w:eastAsia="Arial"/>
              </w:rPr>
            </w:pPr>
            <w:r>
              <w:t>11</w:t>
            </w:r>
          </w:p>
        </w:tc>
        <w:tc>
          <w:tcPr>
            <w:tcW w:w="5613" w:type="dxa"/>
          </w:tcPr>
          <w:p w:rsidR="001604C2" w:rsidRPr="000D447D" w:rsidRDefault="001604C2" w:rsidP="009D5909">
            <w:pPr>
              <w:pStyle w:val="afffffff6"/>
              <w:rPr>
                <w:rFonts w:eastAsia="Arial"/>
              </w:rPr>
            </w:pPr>
            <w:r>
              <w:t xml:space="preserve">Установлено, если для полей регистра управления МШ и всех регистров управления ОУ </w:t>
            </w:r>
            <w:r w:rsidR="00ED2AAF">
              <w:t>активированы ключи безопасности</w:t>
            </w:r>
          </w:p>
        </w:tc>
      </w:tr>
      <w:tr w:rsidR="001604C2" w:rsidRPr="00103207" w:rsidTr="00496FA2">
        <w:trPr>
          <w:cantSplit/>
          <w:jc w:val="center"/>
        </w:trPr>
        <w:tc>
          <w:tcPr>
            <w:tcW w:w="1790" w:type="dxa"/>
          </w:tcPr>
          <w:p w:rsidR="001604C2" w:rsidRPr="006B7761" w:rsidRDefault="001604C2" w:rsidP="009D5909">
            <w:pPr>
              <w:pStyle w:val="afffffff6"/>
            </w:pPr>
            <w:r w:rsidRPr="0026684A">
              <w:t>ENDIAN</w:t>
            </w:r>
          </w:p>
        </w:tc>
        <w:tc>
          <w:tcPr>
            <w:tcW w:w="1790" w:type="dxa"/>
          </w:tcPr>
          <w:p w:rsidR="001604C2" w:rsidRPr="000D447D" w:rsidRDefault="001604C2" w:rsidP="009D5909">
            <w:pPr>
              <w:pStyle w:val="afffffff6"/>
              <w:rPr>
                <w:rFonts w:eastAsia="Arial"/>
              </w:rPr>
            </w:pPr>
            <w:r>
              <w:t>10 : 9</w:t>
            </w:r>
          </w:p>
        </w:tc>
        <w:tc>
          <w:tcPr>
            <w:tcW w:w="5613" w:type="dxa"/>
          </w:tcPr>
          <w:p w:rsidR="001604C2" w:rsidRPr="000D447D" w:rsidRDefault="001604C2" w:rsidP="009D5909">
            <w:pPr>
              <w:pStyle w:val="afffffff6"/>
              <w:rPr>
                <w:rFonts w:eastAsia="Arial"/>
              </w:rPr>
            </w:pPr>
            <w:r>
              <w:t xml:space="preserve">Порядок байтов AHB - 00=обратный (Big-endian), </w:t>
            </w:r>
            <w:r w:rsidR="00ED2AAF">
              <w:t xml:space="preserve">                              </w:t>
            </w:r>
            <w:r>
              <w:t>01=прямой (Little-endian), 10/11=Зарезервировано</w:t>
            </w:r>
          </w:p>
        </w:tc>
      </w:tr>
      <w:tr w:rsidR="001604C2" w:rsidRPr="00103207" w:rsidTr="00496FA2">
        <w:trPr>
          <w:cantSplit/>
          <w:jc w:val="center"/>
        </w:trPr>
        <w:tc>
          <w:tcPr>
            <w:tcW w:w="1790" w:type="dxa"/>
          </w:tcPr>
          <w:p w:rsidR="001604C2" w:rsidRPr="00103207" w:rsidRDefault="001604C2" w:rsidP="009D5909">
            <w:pPr>
              <w:pStyle w:val="afffffff6"/>
            </w:pPr>
            <w:r w:rsidRPr="0026684A">
              <w:lastRenderedPageBreak/>
              <w:t>SCLK</w:t>
            </w:r>
          </w:p>
        </w:tc>
        <w:tc>
          <w:tcPr>
            <w:tcW w:w="1790" w:type="dxa"/>
          </w:tcPr>
          <w:p w:rsidR="001604C2" w:rsidRPr="000D447D" w:rsidRDefault="001604C2" w:rsidP="009D5909">
            <w:pPr>
              <w:pStyle w:val="afffffff6"/>
              <w:rPr>
                <w:rFonts w:eastAsia="Arial"/>
              </w:rPr>
            </w:pPr>
            <w:r>
              <w:t>8</w:t>
            </w:r>
          </w:p>
        </w:tc>
        <w:tc>
          <w:tcPr>
            <w:tcW w:w="5613" w:type="dxa"/>
          </w:tcPr>
          <w:p w:rsidR="001604C2" w:rsidRPr="000D447D" w:rsidRDefault="001604C2" w:rsidP="009D5909">
            <w:pPr>
              <w:pStyle w:val="afffffff6"/>
              <w:rPr>
                <w:rFonts w:eastAsia="Arial"/>
              </w:rPr>
            </w:pPr>
            <w:r>
              <w:t>Единая система тактовой синхронизации  - Зарезервировано для последующих версий для отражения факта, что ядро модифицировано для работы с единой системой тактовой синхронизации</w:t>
            </w:r>
          </w:p>
        </w:tc>
      </w:tr>
      <w:tr w:rsidR="001604C2" w:rsidRPr="00103207" w:rsidTr="00496FA2">
        <w:trPr>
          <w:cantSplit/>
          <w:jc w:val="center"/>
        </w:trPr>
        <w:tc>
          <w:tcPr>
            <w:tcW w:w="1790" w:type="dxa"/>
          </w:tcPr>
          <w:p w:rsidR="001604C2" w:rsidRPr="00103207" w:rsidRDefault="001604C2" w:rsidP="009D5909">
            <w:pPr>
              <w:pStyle w:val="afffffff6"/>
            </w:pPr>
            <w:r w:rsidRPr="0026684A">
              <w:t>CCFREQ</w:t>
            </w:r>
          </w:p>
        </w:tc>
        <w:tc>
          <w:tcPr>
            <w:tcW w:w="1790" w:type="dxa"/>
          </w:tcPr>
          <w:p w:rsidR="001604C2" w:rsidRPr="000D447D" w:rsidRDefault="001604C2" w:rsidP="009D5909">
            <w:pPr>
              <w:pStyle w:val="afffffff6"/>
              <w:rPr>
                <w:rFonts w:eastAsia="Arial"/>
              </w:rPr>
            </w:pPr>
            <w:r>
              <w:t>7 : 0</w:t>
            </w:r>
          </w:p>
        </w:tc>
        <w:tc>
          <w:tcPr>
            <w:tcW w:w="5613" w:type="dxa"/>
          </w:tcPr>
          <w:p w:rsidR="001604C2" w:rsidRPr="000D447D" w:rsidRDefault="001604C2" w:rsidP="009D5909">
            <w:pPr>
              <w:pStyle w:val="afffffff6"/>
              <w:rPr>
                <w:rFonts w:eastAsia="Arial"/>
              </w:rPr>
            </w:pPr>
            <w:r>
              <w:t>Тактовая частота кодека - Зарезервировано для последующих версий ядра для отражения факта, что ядро работает с другой тактовой частотой для кодека. Значение частоты указы</w:t>
            </w:r>
            <w:r w:rsidR="00ED2AAF">
              <w:t>в</w:t>
            </w:r>
            <w:r w:rsidR="006A15F9">
              <w:t>ается в МГц,</w:t>
            </w:r>
            <w:r w:rsidR="00ED2AAF">
              <w:t xml:space="preserve">                     0 означает 20 МГц</w:t>
            </w:r>
          </w:p>
        </w:tc>
      </w:tr>
    </w:tbl>
    <w:p w:rsidR="001604C2" w:rsidRPr="009735D1" w:rsidRDefault="001604C2" w:rsidP="009D5909">
      <w:pPr>
        <w:pStyle w:val="afffffff4"/>
        <w:rPr>
          <w:rFonts w:eastAsia="Andale Sans UI"/>
        </w:rPr>
      </w:pPr>
      <w:r>
        <w:rPr>
          <w:rFonts w:eastAsia="Andale Sans UI"/>
        </w:rPr>
        <w:t>Все биты данного регистра предназначены только для чтения.</w:t>
      </w:r>
    </w:p>
    <w:p w:rsidR="001604C2" w:rsidRPr="009735D1" w:rsidRDefault="001604C2" w:rsidP="009D5909">
      <w:pPr>
        <w:pStyle w:val="afffffff4"/>
        <w:rPr>
          <w:rFonts w:eastAsia="Andale Sans UI"/>
        </w:rPr>
      </w:pPr>
    </w:p>
    <w:p w:rsidR="001604C2" w:rsidRPr="006A15F9" w:rsidRDefault="001604C2" w:rsidP="000235C2">
      <w:pPr>
        <w:pStyle w:val="8"/>
        <w:rPr>
          <w:rFonts w:eastAsia="Andale Sans UI"/>
          <w:lang w:val="ru-RU"/>
        </w:rPr>
      </w:pPr>
      <w:r w:rsidRPr="0026684A">
        <w:rPr>
          <w:rFonts w:eastAsia="Andale Sans UI"/>
        </w:rPr>
        <w:t>BCSL</w:t>
      </w:r>
      <w:r w:rsidRPr="006A15F9">
        <w:rPr>
          <w:rFonts w:eastAsia="Andale Sans UI"/>
          <w:lang w:val="ru-RU"/>
        </w:rPr>
        <w:t>(0</w:t>
      </w:r>
      <w:r>
        <w:rPr>
          <w:rFonts w:eastAsia="Andale Sans UI"/>
        </w:rPr>
        <w:t>x</w:t>
      </w:r>
      <w:r w:rsidRPr="006A15F9">
        <w:rPr>
          <w:rFonts w:eastAsia="Andale Sans UI"/>
          <w:lang w:val="ru-RU"/>
        </w:rPr>
        <w:t>4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rPr>
          <w:rFonts w:eastAsia="Andale Sans UI"/>
        </w:rPr>
        <w:t>BCSL</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384 \h  \* MERGEFORMAT </w:instrText>
      </w:r>
      <w:r w:rsidR="00762C7C">
        <w:fldChar w:fldCharType="separate"/>
      </w:r>
      <w:r w:rsidR="006422AE" w:rsidRPr="006422AE">
        <w:rPr>
          <w:vanish/>
        </w:rPr>
        <w:t xml:space="preserve">Таблица </w:t>
      </w:r>
      <w:r w:rsidR="006422AE">
        <w:rPr>
          <w:noProof/>
        </w:rPr>
        <w:t>505</w:t>
      </w:r>
      <w:r w:rsidR="00762C7C">
        <w:fldChar w:fldCharType="end"/>
      </w:r>
      <w:r>
        <w:rPr>
          <w:lang w:eastAsia="en-US"/>
        </w:rPr>
        <w:t>.</w:t>
      </w:r>
    </w:p>
    <w:p w:rsidR="001604C2" w:rsidRDefault="001604C2" w:rsidP="002815D9">
      <w:pPr>
        <w:pStyle w:val="aff8"/>
      </w:pPr>
      <w:bookmarkStart w:id="2362" w:name="_Ref1229038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5</w:t>
      </w:r>
      <w:r w:rsidR="00BF6B65">
        <w:rPr>
          <w:noProof/>
        </w:rPr>
        <w:fldChar w:fldCharType="end"/>
      </w:r>
      <w:bookmarkEnd w:id="2362"/>
      <w:r>
        <w:t xml:space="preserve"> – Поля регистра</w:t>
      </w:r>
      <w:r w:rsidRPr="0026684A">
        <w:rPr>
          <w:rFonts w:eastAsia="Andale Sans UI"/>
        </w:rPr>
        <w:t xml:space="preserve"> BCSL</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ED2AAF">
        <w:trPr>
          <w:cantSplit/>
          <w:tblHeader/>
          <w:jc w:val="center"/>
        </w:trPr>
        <w:tc>
          <w:tcPr>
            <w:tcW w:w="1979" w:type="dxa"/>
          </w:tcPr>
          <w:p w:rsidR="001604C2" w:rsidRPr="006B7761" w:rsidRDefault="001604C2" w:rsidP="00173F0D">
            <w:pPr>
              <w:pStyle w:val="afffffff6"/>
              <w:keepNext/>
              <w:jc w:val="center"/>
              <w:rPr>
                <w:b/>
              </w:rPr>
            </w:pPr>
            <w:r w:rsidRPr="006B7761">
              <w:rPr>
                <w:b/>
              </w:rPr>
              <w:t>Поле</w:t>
            </w:r>
          </w:p>
        </w:tc>
        <w:tc>
          <w:tcPr>
            <w:tcW w:w="1979" w:type="dxa"/>
          </w:tcPr>
          <w:p w:rsidR="001604C2" w:rsidRPr="006B7761" w:rsidRDefault="001604C2" w:rsidP="00173F0D">
            <w:pPr>
              <w:pStyle w:val="afffffff6"/>
              <w:keepNext/>
              <w:jc w:val="center"/>
              <w:rPr>
                <w:b/>
              </w:rPr>
            </w:pPr>
            <w:r w:rsidRPr="006B7761">
              <w:rPr>
                <w:b/>
              </w:rPr>
              <w:t>Биты</w:t>
            </w:r>
          </w:p>
        </w:tc>
        <w:tc>
          <w:tcPr>
            <w:tcW w:w="6205"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ED2AAF">
        <w:trPr>
          <w:cantSplit/>
          <w:jc w:val="center"/>
        </w:trPr>
        <w:tc>
          <w:tcPr>
            <w:tcW w:w="1979" w:type="dxa"/>
          </w:tcPr>
          <w:p w:rsidR="001604C2" w:rsidRPr="006B7761" w:rsidRDefault="001604C2" w:rsidP="009D5909">
            <w:pPr>
              <w:pStyle w:val="afffffff6"/>
              <w:rPr>
                <w:lang w:val="en-US"/>
              </w:rPr>
            </w:pPr>
            <w:r>
              <w:t>BCSUP</w:t>
            </w:r>
          </w:p>
        </w:tc>
        <w:tc>
          <w:tcPr>
            <w:tcW w:w="1979" w:type="dxa"/>
          </w:tcPr>
          <w:p w:rsidR="001604C2" w:rsidRPr="000D447D" w:rsidRDefault="001604C2" w:rsidP="009D5909">
            <w:pPr>
              <w:pStyle w:val="afffffff6"/>
              <w:rPr>
                <w:rFonts w:eastAsia="Arial"/>
              </w:rPr>
            </w:pPr>
            <w:r>
              <w:t>31</w:t>
            </w:r>
          </w:p>
        </w:tc>
        <w:tc>
          <w:tcPr>
            <w:tcW w:w="6205" w:type="dxa"/>
          </w:tcPr>
          <w:p w:rsidR="001604C2" w:rsidRPr="000D447D" w:rsidRDefault="001604C2" w:rsidP="009D5909">
            <w:pPr>
              <w:pStyle w:val="afffffff6"/>
              <w:rPr>
                <w:rFonts w:eastAsia="Arial"/>
              </w:rPr>
            </w:pPr>
            <w:r>
              <w:t>Поддержка BC - Считывается как 1, если ядро поддерживает режим BC</w:t>
            </w:r>
          </w:p>
        </w:tc>
      </w:tr>
      <w:tr w:rsidR="001604C2" w:rsidRPr="00103207" w:rsidTr="00ED2AAF">
        <w:trPr>
          <w:cantSplit/>
          <w:jc w:val="center"/>
        </w:trPr>
        <w:tc>
          <w:tcPr>
            <w:tcW w:w="1979" w:type="dxa"/>
          </w:tcPr>
          <w:p w:rsidR="001604C2" w:rsidRPr="00103207" w:rsidRDefault="001604C2" w:rsidP="009D5909">
            <w:pPr>
              <w:pStyle w:val="afffffff6"/>
            </w:pPr>
            <w:r>
              <w:t>BCT</w:t>
            </w:r>
            <w:r w:rsidRPr="00ED2AAF">
              <w:rPr>
                <w:b/>
                <w:vertAlign w:val="superscript"/>
              </w:rPr>
              <w:t>1)</w:t>
            </w:r>
          </w:p>
        </w:tc>
        <w:tc>
          <w:tcPr>
            <w:tcW w:w="1979" w:type="dxa"/>
          </w:tcPr>
          <w:p w:rsidR="001604C2" w:rsidRPr="00103207" w:rsidRDefault="001604C2" w:rsidP="009D5909">
            <w:pPr>
              <w:pStyle w:val="afffffff6"/>
              <w:rPr>
                <w:rFonts w:eastAsia="Arial"/>
              </w:rPr>
            </w:pPr>
            <w:r>
              <w:t>30</w:t>
            </w:r>
          </w:p>
        </w:tc>
        <w:tc>
          <w:tcPr>
            <w:tcW w:w="6205" w:type="dxa"/>
          </w:tcPr>
          <w:p w:rsidR="001604C2" w:rsidRPr="0026684A" w:rsidRDefault="001604C2" w:rsidP="009D5909">
            <w:pPr>
              <w:pStyle w:val="afffffff6"/>
            </w:pPr>
            <w:r>
              <w:t>Поддержка таймера расписания КШ (1=поддерживается)</w:t>
            </w:r>
          </w:p>
        </w:tc>
      </w:tr>
      <w:tr w:rsidR="001604C2" w:rsidRPr="00103207" w:rsidTr="00ED2AAF">
        <w:trPr>
          <w:cantSplit/>
          <w:jc w:val="center"/>
        </w:trPr>
        <w:tc>
          <w:tcPr>
            <w:tcW w:w="1979" w:type="dxa"/>
          </w:tcPr>
          <w:p w:rsidR="001604C2" w:rsidRPr="0026684A" w:rsidRDefault="001604C2" w:rsidP="009D5909">
            <w:pPr>
              <w:pStyle w:val="afffffff6"/>
              <w:rPr>
                <w:lang w:val="en-US"/>
              </w:rPr>
            </w:pPr>
            <w:r w:rsidRPr="0026684A">
              <w:t>BCTW</w:t>
            </w:r>
            <w:r w:rsidRPr="00ED2AAF">
              <w:rPr>
                <w:b/>
                <w:vertAlign w:val="superscript"/>
              </w:rPr>
              <w:t>1)</w:t>
            </w:r>
          </w:p>
        </w:tc>
        <w:tc>
          <w:tcPr>
            <w:tcW w:w="1979" w:type="dxa"/>
          </w:tcPr>
          <w:p w:rsidR="001604C2" w:rsidRPr="0026684A" w:rsidRDefault="001604C2" w:rsidP="009D5909">
            <w:pPr>
              <w:pStyle w:val="afffffff6"/>
            </w:pPr>
            <w:r>
              <w:t>29</w:t>
            </w:r>
          </w:p>
        </w:tc>
        <w:tc>
          <w:tcPr>
            <w:tcW w:w="6205" w:type="dxa"/>
          </w:tcPr>
          <w:p w:rsidR="001604C2" w:rsidRPr="0026684A" w:rsidRDefault="001604C2" w:rsidP="009D5909">
            <w:pPr>
              <w:pStyle w:val="afffffff6"/>
            </w:pPr>
            <w:r>
              <w:t>Поддержка прерывания по времени запуска расписания КШ</w:t>
            </w:r>
            <w:r w:rsidRPr="0026684A">
              <w:t xml:space="preserve"> </w:t>
            </w:r>
            <w:r>
              <w:t>(1=поддерживается)</w:t>
            </w:r>
          </w:p>
        </w:tc>
      </w:tr>
      <w:tr w:rsidR="001604C2" w:rsidRPr="00103207" w:rsidTr="00ED2AAF">
        <w:trPr>
          <w:cantSplit/>
          <w:jc w:val="center"/>
        </w:trPr>
        <w:tc>
          <w:tcPr>
            <w:tcW w:w="1979" w:type="dxa"/>
          </w:tcPr>
          <w:p w:rsidR="001604C2" w:rsidRPr="0026684A" w:rsidRDefault="001604C2" w:rsidP="009D5909">
            <w:pPr>
              <w:pStyle w:val="afffffff6"/>
              <w:rPr>
                <w:lang w:val="en-US"/>
              </w:rPr>
            </w:pPr>
            <w:r w:rsidRPr="001B7685">
              <w:rPr>
                <w:lang w:val="en-US"/>
              </w:rPr>
              <w:t>BCBS</w:t>
            </w:r>
            <w:r w:rsidRPr="00ED2AAF">
              <w:rPr>
                <w:b/>
                <w:vertAlign w:val="superscript"/>
              </w:rPr>
              <w:t>1)</w:t>
            </w:r>
          </w:p>
        </w:tc>
        <w:tc>
          <w:tcPr>
            <w:tcW w:w="1979" w:type="dxa"/>
          </w:tcPr>
          <w:p w:rsidR="001604C2" w:rsidRPr="0026684A" w:rsidRDefault="001604C2" w:rsidP="009D5909">
            <w:pPr>
              <w:pStyle w:val="afffffff6"/>
            </w:pPr>
            <w:r>
              <w:t>28</w:t>
            </w:r>
          </w:p>
        </w:tc>
        <w:tc>
          <w:tcPr>
            <w:tcW w:w="6205" w:type="dxa"/>
          </w:tcPr>
          <w:p w:rsidR="001604C2" w:rsidRPr="0026684A" w:rsidRDefault="001604C2" w:rsidP="009D5909">
            <w:pPr>
              <w:pStyle w:val="afffffff6"/>
            </w:pPr>
            <w:r>
              <w:t>Поддержка регистра смены шины КШ для ОУ и бита дескриптора STBUS</w:t>
            </w:r>
            <w:r w:rsidRPr="0026684A">
              <w:t xml:space="preserve"> </w:t>
            </w:r>
            <w:r>
              <w:t>(1=поддерживается)</w:t>
            </w:r>
          </w:p>
        </w:tc>
      </w:tr>
      <w:tr w:rsidR="001604C2" w:rsidRPr="00103207" w:rsidTr="00ED2AAF">
        <w:trPr>
          <w:cantSplit/>
          <w:jc w:val="center"/>
        </w:trPr>
        <w:tc>
          <w:tcPr>
            <w:tcW w:w="1979" w:type="dxa"/>
          </w:tcPr>
          <w:p w:rsidR="001604C2" w:rsidRPr="006B7761" w:rsidRDefault="001604C2" w:rsidP="009D5909">
            <w:pPr>
              <w:pStyle w:val="afffffff6"/>
              <w:rPr>
                <w:lang w:val="en-US"/>
              </w:rPr>
            </w:pPr>
            <w:r>
              <w:rPr>
                <w:lang w:val="en-US"/>
              </w:rPr>
              <w:t>-</w:t>
            </w:r>
          </w:p>
        </w:tc>
        <w:tc>
          <w:tcPr>
            <w:tcW w:w="1979" w:type="dxa"/>
          </w:tcPr>
          <w:p w:rsidR="001604C2" w:rsidRPr="006B7761" w:rsidRDefault="001604C2" w:rsidP="009D5909">
            <w:pPr>
              <w:pStyle w:val="afffffff6"/>
              <w:rPr>
                <w:lang w:val="en-US"/>
              </w:rPr>
            </w:pPr>
            <w:r>
              <w:t>31</w:t>
            </w:r>
            <w:r>
              <w:rPr>
                <w:lang w:val="en-US"/>
              </w:rPr>
              <w:t>:18</w:t>
            </w:r>
          </w:p>
        </w:tc>
        <w:tc>
          <w:tcPr>
            <w:tcW w:w="6205" w:type="dxa"/>
          </w:tcPr>
          <w:p w:rsidR="001604C2" w:rsidRPr="00103207" w:rsidRDefault="001604C2" w:rsidP="009D5909">
            <w:pPr>
              <w:pStyle w:val="afffffff6"/>
            </w:pPr>
            <w:r>
              <w:t>Резерв</w:t>
            </w:r>
          </w:p>
        </w:tc>
      </w:tr>
      <w:tr w:rsidR="001604C2" w:rsidRPr="00103207" w:rsidTr="00ED2AAF">
        <w:trPr>
          <w:cantSplit/>
          <w:jc w:val="center"/>
        </w:trPr>
        <w:tc>
          <w:tcPr>
            <w:tcW w:w="1979" w:type="dxa"/>
          </w:tcPr>
          <w:p w:rsidR="001604C2" w:rsidRPr="00103207" w:rsidRDefault="001604C2" w:rsidP="009D5909">
            <w:pPr>
              <w:pStyle w:val="afffffff6"/>
            </w:pPr>
            <w:r>
              <w:t>BCCHK</w:t>
            </w:r>
          </w:p>
        </w:tc>
        <w:tc>
          <w:tcPr>
            <w:tcW w:w="1979" w:type="dxa"/>
          </w:tcPr>
          <w:p w:rsidR="001604C2" w:rsidRPr="000D447D" w:rsidRDefault="001604C2" w:rsidP="009D5909">
            <w:pPr>
              <w:pStyle w:val="afffffff6"/>
              <w:rPr>
                <w:rFonts w:eastAsia="Arial"/>
              </w:rPr>
            </w:pPr>
            <w:r>
              <w:t>16</w:t>
            </w:r>
          </w:p>
        </w:tc>
        <w:tc>
          <w:tcPr>
            <w:tcW w:w="6205" w:type="dxa"/>
          </w:tcPr>
          <w:p w:rsidR="001604C2" w:rsidRPr="000D447D" w:rsidRDefault="001604C2" w:rsidP="009D5909">
            <w:pPr>
              <w:pStyle w:val="afffffff6"/>
              <w:rPr>
                <w:rFonts w:eastAsia="Arial"/>
              </w:rPr>
            </w:pPr>
            <w:r>
              <w:t xml:space="preserve">Проверка вещания - Бит с возможностью записи. Если установлен </w:t>
            </w:r>
            <w:r w:rsidR="00ED2AAF">
              <w:t xml:space="preserve">             </w:t>
            </w:r>
            <w:r>
              <w:t>в 1, активируется ожидание и проверка наличия (неожиданных) отве</w:t>
            </w:r>
            <w:r w:rsidR="00ED2AAF">
              <w:t>тов на все вещательные передачи</w:t>
            </w:r>
          </w:p>
        </w:tc>
      </w:tr>
      <w:tr w:rsidR="001604C2" w:rsidRPr="00103207" w:rsidTr="00ED2AAF">
        <w:trPr>
          <w:cantSplit/>
          <w:jc w:val="center"/>
        </w:trPr>
        <w:tc>
          <w:tcPr>
            <w:tcW w:w="1979" w:type="dxa"/>
          </w:tcPr>
          <w:p w:rsidR="001604C2" w:rsidRPr="006B7761" w:rsidRDefault="001604C2" w:rsidP="009D5909">
            <w:pPr>
              <w:pStyle w:val="afffffff6"/>
              <w:rPr>
                <w:lang w:val="en-US"/>
              </w:rPr>
            </w:pPr>
            <w:r>
              <w:t>ASADL</w:t>
            </w:r>
          </w:p>
        </w:tc>
        <w:tc>
          <w:tcPr>
            <w:tcW w:w="1979" w:type="dxa"/>
          </w:tcPr>
          <w:p w:rsidR="001604C2" w:rsidRPr="000D447D" w:rsidRDefault="001604C2" w:rsidP="009D5909">
            <w:pPr>
              <w:pStyle w:val="afffffff6"/>
              <w:rPr>
                <w:rFonts w:eastAsia="Arial"/>
              </w:rPr>
            </w:pPr>
            <w:r>
              <w:t>15 : 11</w:t>
            </w:r>
          </w:p>
        </w:tc>
        <w:tc>
          <w:tcPr>
            <w:tcW w:w="6205" w:type="dxa"/>
          </w:tcPr>
          <w:p w:rsidR="001604C2" w:rsidRPr="000D447D" w:rsidRDefault="001604C2" w:rsidP="00ED2AAF">
            <w:pPr>
              <w:pStyle w:val="afffffff6"/>
              <w:rPr>
                <w:rFonts w:eastAsia="Arial"/>
              </w:rPr>
            </w:pPr>
            <w:r>
              <w:t>Младшие биты списка асинхронных передач - Биты 8-4 адреса выполняемой в настоящий момент (если ASST=01) или следующей асинхронной команды</w:t>
            </w:r>
          </w:p>
        </w:tc>
      </w:tr>
      <w:tr w:rsidR="001604C2" w:rsidRPr="00103207" w:rsidTr="00ED2AAF">
        <w:trPr>
          <w:cantSplit/>
          <w:jc w:val="center"/>
        </w:trPr>
        <w:tc>
          <w:tcPr>
            <w:tcW w:w="1979" w:type="dxa"/>
          </w:tcPr>
          <w:p w:rsidR="001604C2" w:rsidRPr="006B7761" w:rsidRDefault="001604C2" w:rsidP="009D5909">
            <w:pPr>
              <w:pStyle w:val="afffffff6"/>
            </w:pPr>
            <w:r>
              <w:t>ASST</w:t>
            </w:r>
          </w:p>
        </w:tc>
        <w:tc>
          <w:tcPr>
            <w:tcW w:w="1979" w:type="dxa"/>
          </w:tcPr>
          <w:p w:rsidR="001604C2" w:rsidRPr="000D447D" w:rsidRDefault="001604C2" w:rsidP="009D5909">
            <w:pPr>
              <w:pStyle w:val="afffffff6"/>
              <w:rPr>
                <w:rFonts w:eastAsia="Arial"/>
              </w:rPr>
            </w:pPr>
            <w:r>
              <w:t>9 : 8</w:t>
            </w:r>
          </w:p>
        </w:tc>
        <w:tc>
          <w:tcPr>
            <w:tcW w:w="6205" w:type="dxa"/>
          </w:tcPr>
          <w:p w:rsidR="001604C2" w:rsidRPr="000D447D" w:rsidRDefault="001604C2" w:rsidP="009D5909">
            <w:pPr>
              <w:pStyle w:val="afffffff6"/>
              <w:rPr>
                <w:rFonts w:eastAsia="Arial"/>
              </w:rPr>
            </w:pPr>
            <w:r>
              <w:t>Состояние списка асинхронных передач - 00=Остановлен, 01=Выполняется команда, 10=Ожидание временного слота</w:t>
            </w:r>
          </w:p>
        </w:tc>
      </w:tr>
      <w:tr w:rsidR="001604C2" w:rsidRPr="00103207" w:rsidTr="00ED2AAF">
        <w:trPr>
          <w:cantSplit/>
          <w:jc w:val="center"/>
        </w:trPr>
        <w:tc>
          <w:tcPr>
            <w:tcW w:w="1979" w:type="dxa"/>
          </w:tcPr>
          <w:p w:rsidR="001604C2" w:rsidRPr="000D447D" w:rsidRDefault="001604C2" w:rsidP="009D5909">
            <w:pPr>
              <w:pStyle w:val="afffffff6"/>
              <w:rPr>
                <w:rFonts w:eastAsia="Arial"/>
              </w:rPr>
            </w:pPr>
            <w:r>
              <w:t>SCADL</w:t>
            </w:r>
          </w:p>
        </w:tc>
        <w:tc>
          <w:tcPr>
            <w:tcW w:w="1979" w:type="dxa"/>
          </w:tcPr>
          <w:p w:rsidR="001604C2" w:rsidRPr="000D447D" w:rsidRDefault="001604C2" w:rsidP="009D5909">
            <w:pPr>
              <w:pStyle w:val="afffffff6"/>
              <w:rPr>
                <w:rFonts w:eastAsia="Arial"/>
              </w:rPr>
            </w:pPr>
            <w:r>
              <w:t>7 : 3</w:t>
            </w:r>
          </w:p>
        </w:tc>
        <w:tc>
          <w:tcPr>
            <w:tcW w:w="6205" w:type="dxa"/>
          </w:tcPr>
          <w:p w:rsidR="001604C2" w:rsidRPr="000D447D" w:rsidRDefault="001604C2" w:rsidP="009D5909">
            <w:pPr>
              <w:pStyle w:val="afffffff6"/>
              <w:rPr>
                <w:rFonts w:eastAsia="Arial"/>
              </w:rPr>
            </w:pPr>
            <w:r>
              <w:t>Младшие биты адреса расписания - Биты 8-4 адреса выполняемого в настоящий момент (если SCST=001) или следующего дескриптора расписания</w:t>
            </w:r>
          </w:p>
        </w:tc>
      </w:tr>
      <w:tr w:rsidR="001604C2" w:rsidRPr="00103207" w:rsidTr="00ED2AAF">
        <w:trPr>
          <w:cantSplit/>
          <w:jc w:val="center"/>
        </w:trPr>
        <w:tc>
          <w:tcPr>
            <w:tcW w:w="1979" w:type="dxa"/>
          </w:tcPr>
          <w:p w:rsidR="001604C2" w:rsidRPr="00103207" w:rsidRDefault="001604C2" w:rsidP="009D5909">
            <w:pPr>
              <w:pStyle w:val="afffffff6"/>
            </w:pPr>
            <w:r>
              <w:t>SCST</w:t>
            </w:r>
          </w:p>
        </w:tc>
        <w:tc>
          <w:tcPr>
            <w:tcW w:w="1979" w:type="dxa"/>
          </w:tcPr>
          <w:p w:rsidR="001604C2" w:rsidRPr="000D447D" w:rsidRDefault="001604C2" w:rsidP="009D5909">
            <w:pPr>
              <w:pStyle w:val="afffffff6"/>
              <w:rPr>
                <w:rFonts w:eastAsia="Arial"/>
              </w:rPr>
            </w:pPr>
            <w:r>
              <w:t>2 : 0</w:t>
            </w:r>
          </w:p>
        </w:tc>
        <w:tc>
          <w:tcPr>
            <w:tcW w:w="6205" w:type="dxa"/>
          </w:tcPr>
          <w:p w:rsidR="001604C2" w:rsidRPr="000D447D" w:rsidRDefault="001604C2" w:rsidP="009D5909">
            <w:pPr>
              <w:pStyle w:val="afffffff6"/>
              <w:rPr>
                <w:rFonts w:eastAsia="Arial"/>
              </w:rPr>
            </w:pPr>
            <w:r>
              <w:t>Состояние расписания - 000=Остановлено, 001=Выполняется команда, 010=Ожидание временного слота, 011=Приостановлено, 100=Ожидание внешнего триггера</w:t>
            </w:r>
          </w:p>
        </w:tc>
      </w:tr>
      <w:tr w:rsidR="00ED2AAF" w:rsidRPr="00103207" w:rsidTr="00ED2AAF">
        <w:trPr>
          <w:cantSplit/>
          <w:jc w:val="center"/>
        </w:trPr>
        <w:tc>
          <w:tcPr>
            <w:tcW w:w="10163" w:type="dxa"/>
            <w:gridSpan w:val="3"/>
          </w:tcPr>
          <w:p w:rsidR="00ED2AAF" w:rsidRDefault="00ED2AAF" w:rsidP="00ED2AAF">
            <w:pPr>
              <w:pStyle w:val="af3"/>
              <w:ind w:left="0" w:firstLine="0"/>
              <w:rPr>
                <w:b/>
                <w:sz w:val="20"/>
                <w:vertAlign w:val="superscript"/>
              </w:rPr>
            </w:pPr>
            <w:r>
              <w:rPr>
                <w:b/>
                <w:sz w:val="20"/>
                <w:vertAlign w:val="superscript"/>
              </w:rPr>
              <w:t xml:space="preserve">      _______________________</w:t>
            </w:r>
          </w:p>
          <w:p w:rsidR="00ED2AAF" w:rsidRPr="00E77A63" w:rsidRDefault="00ED2AAF" w:rsidP="00ED2AAF">
            <w:pPr>
              <w:pStyle w:val="af3"/>
              <w:ind w:firstLine="0"/>
              <w:rPr>
                <w:sz w:val="20"/>
              </w:rPr>
            </w:pPr>
            <w:r>
              <w:rPr>
                <w:b/>
                <w:sz w:val="20"/>
                <w:vertAlign w:val="superscript"/>
              </w:rPr>
              <w:t xml:space="preserve"> </w:t>
            </w:r>
            <w:r w:rsidRPr="00ED2AAF">
              <w:rPr>
                <w:b/>
                <w:sz w:val="20"/>
                <w:vertAlign w:val="superscript"/>
              </w:rPr>
              <w:t>1)</w:t>
            </w:r>
            <w:r>
              <w:rPr>
                <w:sz w:val="20"/>
              </w:rPr>
              <w:t xml:space="preserve">  Биты </w:t>
            </w:r>
            <w:r w:rsidRPr="0026684A">
              <w:rPr>
                <w:sz w:val="20"/>
              </w:rPr>
              <w:t>[30:28]</w:t>
            </w:r>
            <w:r>
              <w:rPr>
                <w:sz w:val="20"/>
              </w:rPr>
              <w:t xml:space="preserve"> образуют битовое поле </w:t>
            </w:r>
            <w:r w:rsidRPr="0026684A">
              <w:rPr>
                <w:sz w:val="20"/>
              </w:rPr>
              <w:t>BCFEAT, описывающее поддерживаемые дополнительные функции</w:t>
            </w:r>
            <w:r>
              <w:rPr>
                <w:sz w:val="20"/>
              </w:rPr>
              <w:t>.</w:t>
            </w:r>
          </w:p>
          <w:p w:rsidR="00ED2AAF" w:rsidRDefault="00ED2AAF" w:rsidP="009D5909">
            <w:pPr>
              <w:pStyle w:val="afffffff6"/>
            </w:pPr>
          </w:p>
        </w:tc>
      </w:tr>
    </w:tbl>
    <w:p w:rsidR="001604C2" w:rsidRDefault="001604C2" w:rsidP="009D5909">
      <w:pPr>
        <w:pStyle w:val="afffffff4"/>
        <w:rPr>
          <w:rFonts w:eastAsia="Andale Sans UI"/>
        </w:rPr>
      </w:pPr>
      <w:r>
        <w:rPr>
          <w:rFonts w:eastAsia="Andale Sans UI"/>
        </w:rPr>
        <w:t xml:space="preserve">Все биты данного регистра, за исключением </w:t>
      </w:r>
      <w:r>
        <w:t>BCCHK,</w:t>
      </w:r>
      <w:r>
        <w:rPr>
          <w:rFonts w:eastAsia="Andale Sans UI"/>
        </w:rPr>
        <w:t xml:space="preserve"> предназначены только для чтения.</w:t>
      </w:r>
    </w:p>
    <w:p w:rsidR="001604C2" w:rsidRDefault="001604C2" w:rsidP="009D5909">
      <w:pPr>
        <w:pStyle w:val="afffffff4"/>
        <w:rPr>
          <w:rFonts w:eastAsia="Andale Sans UI"/>
        </w:rPr>
      </w:pPr>
    </w:p>
    <w:p w:rsidR="001604C2" w:rsidRDefault="001604C2" w:rsidP="000235C2">
      <w:pPr>
        <w:pStyle w:val="8"/>
        <w:rPr>
          <w:rFonts w:eastAsia="Andale Sans UI"/>
        </w:rPr>
      </w:pPr>
      <w:r w:rsidRPr="0026684A">
        <w:rPr>
          <w:rFonts w:eastAsia="Andale Sans UI"/>
        </w:rPr>
        <w:t>BCA</w:t>
      </w:r>
      <w:r>
        <w:rPr>
          <w:rFonts w:eastAsia="Andale Sans UI"/>
        </w:rPr>
        <w:t>(0x4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rPr>
          <w:rFonts w:eastAsia="Andale Sans UI"/>
        </w:rPr>
        <w:t>BCA</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394 \h  \* MERGEFORMAT </w:instrText>
      </w:r>
      <w:r w:rsidR="00762C7C">
        <w:fldChar w:fldCharType="separate"/>
      </w:r>
      <w:r w:rsidR="006422AE" w:rsidRPr="006422AE">
        <w:rPr>
          <w:vanish/>
        </w:rPr>
        <w:t xml:space="preserve">Таблица </w:t>
      </w:r>
      <w:r w:rsidR="006422AE">
        <w:rPr>
          <w:noProof/>
        </w:rPr>
        <w:t>506</w:t>
      </w:r>
      <w:r w:rsidR="00762C7C">
        <w:fldChar w:fldCharType="end"/>
      </w:r>
      <w:r>
        <w:rPr>
          <w:lang w:eastAsia="en-US"/>
        </w:rPr>
        <w:t>.</w:t>
      </w:r>
    </w:p>
    <w:p w:rsidR="001604C2" w:rsidRDefault="001604C2" w:rsidP="002815D9">
      <w:pPr>
        <w:pStyle w:val="aff8"/>
      </w:pPr>
      <w:bookmarkStart w:id="2363" w:name="_Ref1229039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6</w:t>
      </w:r>
      <w:r w:rsidR="00BF6B65">
        <w:rPr>
          <w:noProof/>
        </w:rPr>
        <w:fldChar w:fldCharType="end"/>
      </w:r>
      <w:bookmarkEnd w:id="2363"/>
      <w:r>
        <w:t xml:space="preserve"> – Поля регистра</w:t>
      </w:r>
      <w:r w:rsidRPr="0026684A">
        <w:rPr>
          <w:rFonts w:eastAsia="Andale Sans UI"/>
        </w:rPr>
        <w:t xml:space="preserve"> BCA</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BCKEY</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Код безопасности - Обязательно 0x1552 при записи, иначе запрос на запись в регистр игнорируетс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ASSTP</w:t>
            </w:r>
          </w:p>
        </w:tc>
        <w:tc>
          <w:tcPr>
            <w:tcW w:w="1790" w:type="dxa"/>
          </w:tcPr>
          <w:p w:rsidR="001604C2" w:rsidRPr="000D447D" w:rsidRDefault="001604C2" w:rsidP="009D5909">
            <w:pPr>
              <w:pStyle w:val="afffffff6"/>
              <w:rPr>
                <w:rFonts w:eastAsia="Arial"/>
              </w:rPr>
            </w:pPr>
            <w:r>
              <w:t>9</w:t>
            </w:r>
          </w:p>
        </w:tc>
        <w:tc>
          <w:tcPr>
            <w:tcW w:w="5613" w:type="dxa"/>
          </w:tcPr>
          <w:p w:rsidR="001604C2" w:rsidRPr="000D447D" w:rsidRDefault="001604C2" w:rsidP="009D5909">
            <w:pPr>
              <w:pStyle w:val="afffffff6"/>
              <w:rPr>
                <w:rFonts w:eastAsia="Arial"/>
              </w:rPr>
            </w:pPr>
            <w:r>
              <w:t>Останов списка асинхронных передач - Записать 1 для останова списка асинхронных передач (после текущей передачи, если она в процессе)</w:t>
            </w:r>
          </w:p>
        </w:tc>
      </w:tr>
      <w:tr w:rsidR="001604C2" w:rsidRPr="00103207" w:rsidTr="00496FA2">
        <w:trPr>
          <w:cantSplit/>
          <w:jc w:val="center"/>
        </w:trPr>
        <w:tc>
          <w:tcPr>
            <w:tcW w:w="1790" w:type="dxa"/>
          </w:tcPr>
          <w:p w:rsidR="001604C2" w:rsidRPr="006B7761" w:rsidRDefault="001604C2" w:rsidP="009D5909">
            <w:pPr>
              <w:pStyle w:val="afffffff6"/>
            </w:pPr>
            <w:r>
              <w:t>ASSRT</w:t>
            </w:r>
          </w:p>
        </w:tc>
        <w:tc>
          <w:tcPr>
            <w:tcW w:w="1790" w:type="dxa"/>
          </w:tcPr>
          <w:p w:rsidR="001604C2" w:rsidRPr="000D447D" w:rsidRDefault="001604C2" w:rsidP="009D5909">
            <w:pPr>
              <w:pStyle w:val="afffffff6"/>
              <w:rPr>
                <w:rFonts w:eastAsia="Arial"/>
              </w:rPr>
            </w:pPr>
            <w:r>
              <w:t>8</w:t>
            </w:r>
          </w:p>
        </w:tc>
        <w:tc>
          <w:tcPr>
            <w:tcW w:w="5613" w:type="dxa"/>
          </w:tcPr>
          <w:p w:rsidR="001604C2" w:rsidRPr="000D447D" w:rsidRDefault="001604C2" w:rsidP="009D5909">
            <w:pPr>
              <w:pStyle w:val="afffffff6"/>
              <w:rPr>
                <w:rFonts w:eastAsia="Arial"/>
              </w:rPr>
            </w:pPr>
            <w:r>
              <w:t>Запуск списка асинхронных передач - Записать 1 для запуска списка асинхронных передач</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CLRT</w:t>
            </w:r>
          </w:p>
        </w:tc>
        <w:tc>
          <w:tcPr>
            <w:tcW w:w="1790" w:type="dxa"/>
          </w:tcPr>
          <w:p w:rsidR="001604C2" w:rsidRPr="000D447D" w:rsidRDefault="001604C2" w:rsidP="009D5909">
            <w:pPr>
              <w:pStyle w:val="afffffff6"/>
              <w:rPr>
                <w:rFonts w:eastAsia="Arial"/>
              </w:rPr>
            </w:pPr>
            <w:r>
              <w:t>4</w:t>
            </w:r>
          </w:p>
        </w:tc>
        <w:tc>
          <w:tcPr>
            <w:tcW w:w="5613" w:type="dxa"/>
          </w:tcPr>
          <w:p w:rsidR="001604C2" w:rsidRPr="000D447D" w:rsidRDefault="001604C2" w:rsidP="009D5909">
            <w:pPr>
              <w:pStyle w:val="afffffff6"/>
              <w:rPr>
                <w:rFonts w:eastAsia="Arial"/>
              </w:rPr>
            </w:pPr>
            <w:r>
              <w:t>Очистка внешнего триггера - Записать 1 для очистки памяти триггера</w:t>
            </w:r>
          </w:p>
        </w:tc>
      </w:tr>
      <w:tr w:rsidR="001604C2" w:rsidRPr="00103207" w:rsidTr="00496FA2">
        <w:trPr>
          <w:cantSplit/>
          <w:jc w:val="center"/>
        </w:trPr>
        <w:tc>
          <w:tcPr>
            <w:tcW w:w="1790" w:type="dxa"/>
          </w:tcPr>
          <w:p w:rsidR="001604C2" w:rsidRPr="006B7761" w:rsidRDefault="001604C2" w:rsidP="009D5909">
            <w:pPr>
              <w:pStyle w:val="afffffff6"/>
              <w:rPr>
                <w:lang w:val="en-US"/>
              </w:rPr>
            </w:pPr>
            <w:r>
              <w:lastRenderedPageBreak/>
              <w:t>SETT</w:t>
            </w:r>
          </w:p>
        </w:tc>
        <w:tc>
          <w:tcPr>
            <w:tcW w:w="1790" w:type="dxa"/>
          </w:tcPr>
          <w:p w:rsidR="001604C2" w:rsidRPr="000D447D" w:rsidRDefault="001604C2" w:rsidP="009D5909">
            <w:pPr>
              <w:pStyle w:val="afffffff6"/>
              <w:rPr>
                <w:rFonts w:eastAsia="Arial"/>
              </w:rPr>
            </w:pPr>
            <w:r>
              <w:t>3</w:t>
            </w:r>
          </w:p>
        </w:tc>
        <w:tc>
          <w:tcPr>
            <w:tcW w:w="5613" w:type="dxa"/>
          </w:tcPr>
          <w:p w:rsidR="001604C2" w:rsidRPr="000D447D" w:rsidRDefault="001604C2" w:rsidP="009D5909">
            <w:pPr>
              <w:pStyle w:val="afffffff6"/>
              <w:rPr>
                <w:rFonts w:eastAsia="Arial"/>
              </w:rPr>
            </w:pPr>
            <w:r>
              <w:t>Установка внешнего триггера - Записать 1 для принудительной установки памяти триггера</w:t>
            </w:r>
          </w:p>
        </w:tc>
      </w:tr>
      <w:tr w:rsidR="001604C2" w:rsidRPr="00103207" w:rsidTr="00496FA2">
        <w:trPr>
          <w:cantSplit/>
          <w:jc w:val="center"/>
        </w:trPr>
        <w:tc>
          <w:tcPr>
            <w:tcW w:w="1790" w:type="dxa"/>
          </w:tcPr>
          <w:p w:rsidR="001604C2" w:rsidRPr="006B7761" w:rsidRDefault="001604C2" w:rsidP="009D5909">
            <w:pPr>
              <w:pStyle w:val="afffffff6"/>
            </w:pPr>
            <w:r>
              <w:t>SCSTP</w:t>
            </w:r>
          </w:p>
        </w:tc>
        <w:tc>
          <w:tcPr>
            <w:tcW w:w="1790" w:type="dxa"/>
          </w:tcPr>
          <w:p w:rsidR="001604C2" w:rsidRPr="000D447D" w:rsidRDefault="001604C2" w:rsidP="009D5909">
            <w:pPr>
              <w:pStyle w:val="afffffff6"/>
              <w:rPr>
                <w:rFonts w:eastAsia="Arial"/>
              </w:rPr>
            </w:pPr>
            <w:r>
              <w:t>2</w:t>
            </w:r>
          </w:p>
        </w:tc>
        <w:tc>
          <w:tcPr>
            <w:tcW w:w="5613" w:type="dxa"/>
          </w:tcPr>
          <w:p w:rsidR="001604C2" w:rsidRPr="000D447D" w:rsidRDefault="001604C2" w:rsidP="009D5909">
            <w:pPr>
              <w:pStyle w:val="afffffff6"/>
              <w:rPr>
                <w:rFonts w:eastAsia="Arial"/>
              </w:rPr>
            </w:pPr>
            <w:r>
              <w:t>Останов расписания - Записать 1 для останова расписания (после текущей передачи, если она в процессе)</w:t>
            </w:r>
          </w:p>
        </w:tc>
      </w:tr>
      <w:tr w:rsidR="001604C2" w:rsidRPr="00103207" w:rsidTr="00496FA2">
        <w:trPr>
          <w:cantSplit/>
          <w:jc w:val="center"/>
        </w:trPr>
        <w:tc>
          <w:tcPr>
            <w:tcW w:w="1790" w:type="dxa"/>
          </w:tcPr>
          <w:p w:rsidR="001604C2" w:rsidRPr="000D447D" w:rsidRDefault="001604C2" w:rsidP="009D5909">
            <w:pPr>
              <w:pStyle w:val="afffffff6"/>
              <w:rPr>
                <w:rFonts w:eastAsia="Arial"/>
              </w:rPr>
            </w:pPr>
            <w:r>
              <w:t>SCSUS</w:t>
            </w:r>
          </w:p>
        </w:tc>
        <w:tc>
          <w:tcPr>
            <w:tcW w:w="1790" w:type="dxa"/>
          </w:tcPr>
          <w:p w:rsidR="001604C2" w:rsidRPr="000D447D" w:rsidRDefault="001604C2" w:rsidP="009D5909">
            <w:pPr>
              <w:pStyle w:val="afffffff6"/>
              <w:rPr>
                <w:rFonts w:eastAsia="Arial"/>
              </w:rPr>
            </w:pPr>
            <w:r>
              <w:t>1</w:t>
            </w:r>
          </w:p>
        </w:tc>
        <w:tc>
          <w:tcPr>
            <w:tcW w:w="5613" w:type="dxa"/>
          </w:tcPr>
          <w:p w:rsidR="001604C2" w:rsidRPr="000D447D" w:rsidRDefault="001604C2" w:rsidP="009D5909">
            <w:pPr>
              <w:pStyle w:val="afffffff6"/>
              <w:rPr>
                <w:rFonts w:eastAsia="Arial"/>
              </w:rPr>
            </w:pPr>
            <w:r>
              <w:t>Приостановка расписания - Записать 1 для временной приостановки расписания (после текущей передачи, если она в процессе)</w:t>
            </w:r>
          </w:p>
        </w:tc>
      </w:tr>
      <w:tr w:rsidR="001604C2" w:rsidRPr="00103207" w:rsidTr="00496FA2">
        <w:trPr>
          <w:cantSplit/>
          <w:jc w:val="center"/>
        </w:trPr>
        <w:tc>
          <w:tcPr>
            <w:tcW w:w="1790" w:type="dxa"/>
          </w:tcPr>
          <w:p w:rsidR="001604C2" w:rsidRPr="00103207" w:rsidRDefault="001604C2" w:rsidP="009D5909">
            <w:pPr>
              <w:pStyle w:val="afffffff6"/>
            </w:pPr>
            <w:r>
              <w:t>SCSRT</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Запуск расписания - Записать 1 для запуска расписания</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26684A">
        <w:rPr>
          <w:rFonts w:eastAsia="Andale Sans UI"/>
        </w:rPr>
        <w:t>BCTNP</w:t>
      </w:r>
      <w:r>
        <w:rPr>
          <w:rFonts w:eastAsia="Andale Sans UI"/>
        </w:rPr>
        <w:t>(0x4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rPr>
          <w:rFonts w:eastAsia="Andale Sans UI"/>
        </w:rPr>
        <w:t>BCTNP</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00 \h  \* MERGEFORMAT </w:instrText>
      </w:r>
      <w:r w:rsidR="00762C7C">
        <w:fldChar w:fldCharType="separate"/>
      </w:r>
      <w:r w:rsidR="006422AE" w:rsidRPr="006422AE">
        <w:rPr>
          <w:vanish/>
        </w:rPr>
        <w:t xml:space="preserve">Таблица </w:t>
      </w:r>
      <w:r w:rsidR="006422AE">
        <w:rPr>
          <w:noProof/>
        </w:rPr>
        <w:t>507</w:t>
      </w:r>
      <w:r w:rsidR="00762C7C">
        <w:fldChar w:fldCharType="end"/>
      </w:r>
      <w:r>
        <w:rPr>
          <w:lang w:eastAsia="en-US"/>
        </w:rPr>
        <w:t>.</w:t>
      </w:r>
    </w:p>
    <w:p w:rsidR="001604C2" w:rsidRDefault="001604C2" w:rsidP="002815D9">
      <w:pPr>
        <w:pStyle w:val="aff8"/>
      </w:pPr>
      <w:bookmarkStart w:id="2364" w:name="_Ref1229040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7</w:t>
      </w:r>
      <w:r w:rsidR="00BF6B65">
        <w:rPr>
          <w:noProof/>
        </w:rPr>
        <w:fldChar w:fldCharType="end"/>
      </w:r>
      <w:bookmarkEnd w:id="2364"/>
      <w:r>
        <w:t xml:space="preserve"> – Поля регистра</w:t>
      </w:r>
      <w:r w:rsidRPr="0026684A">
        <w:rPr>
          <w:rFonts w:eastAsia="Andale Sans UI"/>
        </w:rPr>
        <w:t xml:space="preserve"> BCTN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sidRPr="001B7685">
              <w:rPr>
                <w:lang w:val="en-US"/>
              </w:rPr>
              <w:t>BCTNP</w:t>
            </w:r>
          </w:p>
        </w:tc>
        <w:tc>
          <w:tcPr>
            <w:tcW w:w="1790" w:type="dxa"/>
          </w:tcPr>
          <w:p w:rsidR="001604C2" w:rsidRPr="000D447D" w:rsidRDefault="001604C2" w:rsidP="009D5909">
            <w:pPr>
              <w:pStyle w:val="afffffff6"/>
              <w:rPr>
                <w:rFonts w:eastAsia="Arial"/>
              </w:rPr>
            </w:pPr>
            <w:r>
              <w:t>31 : 0</w:t>
            </w:r>
          </w:p>
        </w:tc>
        <w:tc>
          <w:tcPr>
            <w:tcW w:w="5613" w:type="dxa"/>
          </w:tcPr>
          <w:p w:rsidR="001604C2" w:rsidRPr="000D447D" w:rsidRDefault="001604C2" w:rsidP="009D5909">
            <w:pPr>
              <w:pStyle w:val="afffffff6"/>
              <w:rPr>
                <w:rFonts w:eastAsia="Arial"/>
              </w:rPr>
            </w:pPr>
            <w:r>
              <w:t>Чтение: Выполняемая в настоящий момент (если SCST=001) или следующая передача по стандартному расписанию.</w:t>
            </w:r>
          </w:p>
          <w:p w:rsidR="001604C2" w:rsidRPr="000D447D" w:rsidRDefault="001604C2" w:rsidP="009D5909">
            <w:pPr>
              <w:pStyle w:val="afffffff6"/>
              <w:rPr>
                <w:rFonts w:eastAsia="Arial"/>
              </w:rPr>
            </w:pPr>
            <w:r>
              <w:t>Запись: Изменение адреса. В процессе выполнения операции приведет к переход</w:t>
            </w:r>
            <w:r w:rsidR="005A09FF">
              <w:t>у по окончании текущей передачи</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26684A">
        <w:rPr>
          <w:rFonts w:eastAsia="Andale Sans UI"/>
        </w:rPr>
        <w:t>BCANP</w:t>
      </w:r>
      <w:r>
        <w:rPr>
          <w:rFonts w:eastAsia="Andale Sans UI"/>
        </w:rPr>
        <w:t>(0x4C)</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ANP</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08 \h  \* MERGEFORMAT </w:instrText>
      </w:r>
      <w:r w:rsidR="00762C7C">
        <w:fldChar w:fldCharType="separate"/>
      </w:r>
      <w:r w:rsidR="006422AE" w:rsidRPr="006422AE">
        <w:rPr>
          <w:vanish/>
        </w:rPr>
        <w:t xml:space="preserve">Таблица </w:t>
      </w:r>
      <w:r w:rsidR="006422AE">
        <w:rPr>
          <w:noProof/>
        </w:rPr>
        <w:t>508</w:t>
      </w:r>
      <w:r w:rsidR="00762C7C">
        <w:fldChar w:fldCharType="end"/>
      </w:r>
      <w:r>
        <w:rPr>
          <w:lang w:eastAsia="en-US"/>
        </w:rPr>
        <w:t>.</w:t>
      </w:r>
    </w:p>
    <w:p w:rsidR="001604C2" w:rsidRDefault="001604C2" w:rsidP="002815D9">
      <w:pPr>
        <w:pStyle w:val="aff8"/>
      </w:pPr>
      <w:bookmarkStart w:id="2365" w:name="_Ref1229040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8</w:t>
      </w:r>
      <w:r w:rsidR="00BF6B65">
        <w:rPr>
          <w:noProof/>
        </w:rPr>
        <w:fldChar w:fldCharType="end"/>
      </w:r>
      <w:bookmarkEnd w:id="2365"/>
      <w:r>
        <w:t xml:space="preserve"> – Поля регистра</w:t>
      </w:r>
      <w:r w:rsidRPr="0026684A">
        <w:t xml:space="preserve"> BCAN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1B7685" w:rsidRDefault="001604C2" w:rsidP="009D5909">
            <w:pPr>
              <w:pStyle w:val="afffffff6"/>
              <w:rPr>
                <w:i/>
                <w:lang w:val="en-US"/>
              </w:rPr>
            </w:pPr>
            <w:r w:rsidRPr="001B7685">
              <w:rPr>
                <w:lang w:val="en-US"/>
              </w:rPr>
              <w:t>BCANP</w:t>
            </w:r>
          </w:p>
        </w:tc>
        <w:tc>
          <w:tcPr>
            <w:tcW w:w="1790" w:type="dxa"/>
          </w:tcPr>
          <w:p w:rsidR="001604C2" w:rsidRPr="000D447D" w:rsidRDefault="001604C2" w:rsidP="009D5909">
            <w:pPr>
              <w:pStyle w:val="afffffff6"/>
              <w:rPr>
                <w:rFonts w:eastAsia="Arial"/>
              </w:rPr>
            </w:pPr>
            <w:r>
              <w:t>31 :0</w:t>
            </w:r>
          </w:p>
        </w:tc>
        <w:tc>
          <w:tcPr>
            <w:tcW w:w="5613" w:type="dxa"/>
          </w:tcPr>
          <w:p w:rsidR="001604C2" w:rsidRPr="000D447D" w:rsidRDefault="001604C2" w:rsidP="009D5909">
            <w:pPr>
              <w:pStyle w:val="afffffff6"/>
              <w:rPr>
                <w:rFonts w:eastAsia="Arial"/>
              </w:rPr>
            </w:pPr>
            <w:r>
              <w:t>Чтение: Выполняемая в настоящий момент (если ASST=01) или следующая передача по расписанию асинхронных передач.</w:t>
            </w:r>
          </w:p>
          <w:p w:rsidR="001604C2" w:rsidRPr="000D447D" w:rsidRDefault="001604C2" w:rsidP="009D5909">
            <w:pPr>
              <w:pStyle w:val="afffffff6"/>
              <w:rPr>
                <w:rFonts w:eastAsia="Arial"/>
              </w:rPr>
            </w:pPr>
            <w:r>
              <w:t>Запись: Изменение адреса. В процессе выполнения операции приведет к переход</w:t>
            </w:r>
            <w:r w:rsidR="005A09FF">
              <w:t>у по окончании текущей передачи</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sidRPr="0026684A">
        <w:rPr>
          <w:rFonts w:eastAsia="Andale Sans UI"/>
        </w:rPr>
        <w:t>BCT</w:t>
      </w:r>
      <w:r>
        <w:rPr>
          <w:rFonts w:eastAsia="Andale Sans UI"/>
        </w:rPr>
        <w:t>(0x5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T</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15 \h  \* MERGEFORMAT </w:instrText>
      </w:r>
      <w:r w:rsidR="00762C7C">
        <w:fldChar w:fldCharType="separate"/>
      </w:r>
      <w:r w:rsidR="006422AE" w:rsidRPr="006422AE">
        <w:rPr>
          <w:vanish/>
        </w:rPr>
        <w:t xml:space="preserve">Таблица </w:t>
      </w:r>
      <w:r w:rsidR="006422AE">
        <w:rPr>
          <w:noProof/>
        </w:rPr>
        <w:t>509</w:t>
      </w:r>
      <w:r w:rsidR="00762C7C">
        <w:fldChar w:fldCharType="end"/>
      </w:r>
      <w:r>
        <w:rPr>
          <w:lang w:eastAsia="en-US"/>
        </w:rPr>
        <w:t>.</w:t>
      </w:r>
    </w:p>
    <w:p w:rsidR="001604C2" w:rsidRDefault="001604C2" w:rsidP="002815D9">
      <w:pPr>
        <w:pStyle w:val="aff8"/>
      </w:pPr>
      <w:bookmarkStart w:id="2366" w:name="_Ref1229041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09</w:t>
      </w:r>
      <w:r w:rsidR="00BF6B65">
        <w:rPr>
          <w:noProof/>
        </w:rPr>
        <w:fldChar w:fldCharType="end"/>
      </w:r>
      <w:bookmarkEnd w:id="2366"/>
      <w:r>
        <w:t xml:space="preserve"> – Поля регистра</w:t>
      </w:r>
      <w:r w:rsidRPr="0026684A">
        <w:t xml:space="preserve"> BCT</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1B7685" w:rsidRDefault="001604C2" w:rsidP="009D5909">
            <w:pPr>
              <w:pStyle w:val="afffffff6"/>
            </w:pPr>
            <w:r>
              <w:t xml:space="preserve">31 </w:t>
            </w:r>
            <w:r>
              <w:rPr>
                <w:lang w:val="en-US"/>
              </w:rPr>
              <w:t>:</w:t>
            </w:r>
            <w:r>
              <w:t xml:space="preserve"> 24</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SCTM</w:t>
            </w:r>
          </w:p>
        </w:tc>
        <w:tc>
          <w:tcPr>
            <w:tcW w:w="1790" w:type="dxa"/>
          </w:tcPr>
          <w:p w:rsidR="001604C2" w:rsidRPr="000D447D" w:rsidRDefault="001604C2" w:rsidP="009D5909">
            <w:pPr>
              <w:pStyle w:val="afffffff6"/>
              <w:rPr>
                <w:rFonts w:eastAsia="Arial"/>
              </w:rPr>
            </w:pPr>
            <w:r>
              <w:t>23 : 0</w:t>
            </w:r>
          </w:p>
        </w:tc>
        <w:tc>
          <w:tcPr>
            <w:tcW w:w="5613" w:type="dxa"/>
          </w:tcPr>
          <w:p w:rsidR="001604C2" w:rsidRPr="000D447D" w:rsidRDefault="001604C2" w:rsidP="009D5909">
            <w:pPr>
              <w:pStyle w:val="afffffff6"/>
              <w:rPr>
                <w:rFonts w:eastAsia="Arial"/>
              </w:rPr>
            </w:pPr>
            <w:r>
              <w:t>Истекшее время "списка передач" в микросекундах (только для чтения)</w:t>
            </w:r>
          </w:p>
          <w:p w:rsidR="001604C2" w:rsidRPr="000D447D" w:rsidRDefault="001604C2" w:rsidP="009D5909">
            <w:pPr>
              <w:pStyle w:val="afffffff6"/>
              <w:rPr>
                <w:rFonts w:eastAsia="Arial"/>
              </w:rPr>
            </w:pPr>
            <w:r>
              <w:t>Сбросить в 0, если расписание остановлено или синхрон</w:t>
            </w:r>
            <w:r w:rsidR="005A09FF">
              <w:t>изируется от внешнего источника</w:t>
            </w:r>
          </w:p>
        </w:tc>
      </w:tr>
    </w:tbl>
    <w:p w:rsidR="001604C2" w:rsidRDefault="001604C2" w:rsidP="009D5909">
      <w:pPr>
        <w:pStyle w:val="afffffff4"/>
      </w:pPr>
      <w:r>
        <w:t>Данный</w:t>
      </w:r>
      <w:r w:rsidRPr="00103207">
        <w:t xml:space="preserve"> регистр является дополнительной функцией, см. регистр </w:t>
      </w:r>
      <w:r w:rsidRPr="009735D1">
        <w:t>BCSL</w:t>
      </w:r>
      <w:r>
        <w:t>.</w:t>
      </w:r>
    </w:p>
    <w:p w:rsidR="001604C2" w:rsidRPr="00103207" w:rsidRDefault="001604C2" w:rsidP="009D5909">
      <w:pPr>
        <w:pStyle w:val="afffffff4"/>
        <w:rPr>
          <w:rFonts w:eastAsia="Andale Sans UI"/>
        </w:rPr>
      </w:pPr>
    </w:p>
    <w:p w:rsidR="001604C2" w:rsidRDefault="001604C2" w:rsidP="000235C2">
      <w:pPr>
        <w:pStyle w:val="8"/>
        <w:rPr>
          <w:rFonts w:eastAsia="Andale Sans UI"/>
        </w:rPr>
      </w:pPr>
      <w:r w:rsidRPr="0026684A">
        <w:rPr>
          <w:rFonts w:eastAsia="Andale Sans UI"/>
        </w:rPr>
        <w:t>BCTW</w:t>
      </w:r>
      <w:r>
        <w:rPr>
          <w:rFonts w:eastAsia="Andale Sans UI"/>
        </w:rPr>
        <w:t>(0x5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TW</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27 \h  \* MERGEFORMAT </w:instrText>
      </w:r>
      <w:r w:rsidR="00762C7C">
        <w:fldChar w:fldCharType="separate"/>
      </w:r>
      <w:r w:rsidR="006422AE" w:rsidRPr="006422AE">
        <w:rPr>
          <w:vanish/>
        </w:rPr>
        <w:t xml:space="preserve">Таблица </w:t>
      </w:r>
      <w:r w:rsidR="006422AE">
        <w:rPr>
          <w:noProof/>
        </w:rPr>
        <w:t>510</w:t>
      </w:r>
      <w:r w:rsidR="00762C7C">
        <w:fldChar w:fldCharType="end"/>
      </w:r>
      <w:r>
        <w:rPr>
          <w:lang w:eastAsia="en-US"/>
        </w:rPr>
        <w:t>.</w:t>
      </w:r>
    </w:p>
    <w:p w:rsidR="001604C2" w:rsidRDefault="001604C2" w:rsidP="002815D9">
      <w:pPr>
        <w:pStyle w:val="aff8"/>
      </w:pPr>
      <w:bookmarkStart w:id="2367" w:name="_Ref1229042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0</w:t>
      </w:r>
      <w:r w:rsidR="00BF6B65">
        <w:rPr>
          <w:noProof/>
        </w:rPr>
        <w:fldChar w:fldCharType="end"/>
      </w:r>
      <w:bookmarkEnd w:id="2367"/>
      <w:r>
        <w:t xml:space="preserve"> – Поля регистра</w:t>
      </w:r>
      <w:r w:rsidRPr="0026684A">
        <w:t xml:space="preserve"> BCTW</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WKEN</w:t>
            </w:r>
          </w:p>
        </w:tc>
        <w:tc>
          <w:tcPr>
            <w:tcW w:w="1790" w:type="dxa"/>
          </w:tcPr>
          <w:p w:rsidR="001604C2" w:rsidRPr="000D447D" w:rsidRDefault="001604C2" w:rsidP="009D5909">
            <w:pPr>
              <w:pStyle w:val="afffffff6"/>
              <w:rPr>
                <w:rFonts w:eastAsia="Arial"/>
              </w:rPr>
            </w:pPr>
            <w:r>
              <w:t>31</w:t>
            </w:r>
          </w:p>
        </w:tc>
        <w:tc>
          <w:tcPr>
            <w:tcW w:w="5613" w:type="dxa"/>
          </w:tcPr>
          <w:p w:rsidR="001604C2" w:rsidRPr="000D447D" w:rsidRDefault="001604C2" w:rsidP="009D5909">
            <w:pPr>
              <w:pStyle w:val="afffffff6"/>
              <w:rPr>
                <w:rFonts w:eastAsia="Arial"/>
              </w:rPr>
            </w:pPr>
            <w:r>
              <w:t>Активация таймера запуска - Если установлено, при WKTM=SCTM вызывается исключение</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1B7685" w:rsidRDefault="001604C2" w:rsidP="009D5909">
            <w:pPr>
              <w:pStyle w:val="afffffff6"/>
            </w:pPr>
            <w:r>
              <w:t xml:space="preserve">30 </w:t>
            </w:r>
            <w:r>
              <w:rPr>
                <w:lang w:val="en-US"/>
              </w:rPr>
              <w:t>:</w:t>
            </w:r>
            <w:r>
              <w:t xml:space="preserve"> 24</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WKTM</w:t>
            </w:r>
          </w:p>
        </w:tc>
        <w:tc>
          <w:tcPr>
            <w:tcW w:w="1790" w:type="dxa"/>
          </w:tcPr>
          <w:p w:rsidR="001604C2" w:rsidRPr="000D447D" w:rsidRDefault="001604C2" w:rsidP="009D5909">
            <w:pPr>
              <w:pStyle w:val="afffffff6"/>
              <w:rPr>
                <w:rFonts w:eastAsia="Arial"/>
              </w:rPr>
            </w:pPr>
            <w:r>
              <w:t>23 : 0</w:t>
            </w:r>
          </w:p>
        </w:tc>
        <w:tc>
          <w:tcPr>
            <w:tcW w:w="5613" w:type="dxa"/>
          </w:tcPr>
          <w:p w:rsidR="001604C2" w:rsidRPr="000D447D" w:rsidRDefault="001604C2" w:rsidP="009D5909">
            <w:pPr>
              <w:pStyle w:val="afffffff6"/>
              <w:rPr>
                <w:rFonts w:eastAsia="Arial"/>
              </w:rPr>
            </w:pPr>
            <w:r>
              <w:t>Время запуска</w:t>
            </w:r>
          </w:p>
        </w:tc>
      </w:tr>
    </w:tbl>
    <w:p w:rsidR="001604C2" w:rsidRDefault="001604C2" w:rsidP="009D5909">
      <w:pPr>
        <w:pStyle w:val="afffffff4"/>
      </w:pPr>
      <w:r>
        <w:t>Данный</w:t>
      </w:r>
      <w:r w:rsidRPr="00705575">
        <w:t xml:space="preserve"> регистр является дополнительной функцией, см. регистр </w:t>
      </w:r>
      <w:r w:rsidRPr="009735D1">
        <w:t>BCSL</w:t>
      </w:r>
      <w:r w:rsidR="005A09FF">
        <w:t xml:space="preserve">  в  п. 1.4.1.4.3.3.2.4.</w:t>
      </w:r>
    </w:p>
    <w:p w:rsidR="001604C2" w:rsidRPr="00705575" w:rsidRDefault="001604C2" w:rsidP="009D5909">
      <w:pPr>
        <w:pStyle w:val="afffffff4"/>
        <w:rPr>
          <w:rFonts w:eastAsia="Andale Sans UI"/>
        </w:rPr>
      </w:pPr>
    </w:p>
    <w:p w:rsidR="001604C2" w:rsidRPr="005A09FF" w:rsidRDefault="001604C2" w:rsidP="000235C2">
      <w:pPr>
        <w:pStyle w:val="8"/>
        <w:rPr>
          <w:rFonts w:eastAsia="Andale Sans UI"/>
          <w:lang w:val="ru-RU"/>
        </w:rPr>
      </w:pPr>
      <w:r w:rsidRPr="0026684A">
        <w:rPr>
          <w:rFonts w:eastAsia="Andale Sans UI"/>
        </w:rPr>
        <w:t>BCRD</w:t>
      </w:r>
      <w:r w:rsidRPr="005A09FF">
        <w:rPr>
          <w:rFonts w:eastAsia="Andale Sans UI"/>
          <w:lang w:val="ru-RU"/>
        </w:rPr>
        <w:t>(0</w:t>
      </w:r>
      <w:r>
        <w:rPr>
          <w:rFonts w:eastAsia="Andale Sans UI"/>
        </w:rPr>
        <w:t>x</w:t>
      </w:r>
      <w:r w:rsidRPr="005A09FF">
        <w:rPr>
          <w:rFonts w:eastAsia="Andale Sans UI"/>
          <w:lang w:val="ru-RU"/>
        </w:rPr>
        <w:t>5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RD</w:t>
      </w:r>
      <w:r>
        <w:rPr>
          <w:lang w:eastAsia="en-US"/>
        </w:rPr>
        <w:t xml:space="preserve"> </w:t>
      </w:r>
      <w:r w:rsidRPr="00C007CA">
        <w:rPr>
          <w:lang w:eastAsia="en-US"/>
        </w:rPr>
        <w:t xml:space="preserve">приведено </w:t>
      </w:r>
      <w:r w:rsidR="008A1778">
        <w:rPr>
          <w:lang w:eastAsia="en-US"/>
        </w:rPr>
        <w:t>в таблице</w:t>
      </w:r>
      <w:r w:rsidRPr="00C007CA">
        <w:rPr>
          <w:lang w:eastAsia="en-US"/>
        </w:rPr>
        <w:t xml:space="preserve"> </w:t>
      </w:r>
      <w:r w:rsidR="00762C7C">
        <w:fldChar w:fldCharType="begin"/>
      </w:r>
      <w:r w:rsidR="00762C7C">
        <w:instrText xml:space="preserve"> REF _Ref12290439 \h  \* MERGEFORMAT </w:instrText>
      </w:r>
      <w:r w:rsidR="00762C7C">
        <w:fldChar w:fldCharType="separate"/>
      </w:r>
      <w:r w:rsidR="006422AE" w:rsidRPr="006422AE">
        <w:rPr>
          <w:vanish/>
        </w:rPr>
        <w:t xml:space="preserve">Таблица </w:t>
      </w:r>
      <w:r w:rsidR="006422AE">
        <w:rPr>
          <w:noProof/>
        </w:rPr>
        <w:t>511</w:t>
      </w:r>
      <w:r w:rsidR="00762C7C">
        <w:fldChar w:fldCharType="end"/>
      </w:r>
      <w:r>
        <w:rPr>
          <w:lang w:eastAsia="en-US"/>
        </w:rPr>
        <w:t>.</w:t>
      </w:r>
    </w:p>
    <w:p w:rsidR="001604C2" w:rsidRDefault="001604C2" w:rsidP="002815D9">
      <w:pPr>
        <w:pStyle w:val="aff8"/>
      </w:pPr>
      <w:bookmarkStart w:id="2368" w:name="_Ref12290439"/>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1</w:t>
      </w:r>
      <w:r w:rsidR="00BF6B65">
        <w:rPr>
          <w:noProof/>
        </w:rPr>
        <w:fldChar w:fldCharType="end"/>
      </w:r>
      <w:bookmarkEnd w:id="2368"/>
      <w:r>
        <w:t xml:space="preserve"> – Поля регистра</w:t>
      </w:r>
      <w:r w:rsidRPr="0026684A">
        <w:t xml:space="preserve"> BCRD</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sidRPr="001B7685">
              <w:rPr>
                <w:lang w:val="en-US"/>
              </w:rPr>
              <w:t>BCRD</w:t>
            </w:r>
          </w:p>
        </w:tc>
        <w:tc>
          <w:tcPr>
            <w:tcW w:w="1790" w:type="dxa"/>
          </w:tcPr>
          <w:p w:rsidR="001604C2" w:rsidRPr="000D447D" w:rsidRDefault="001604C2" w:rsidP="009D5909">
            <w:pPr>
              <w:pStyle w:val="afffffff6"/>
              <w:rPr>
                <w:rFonts w:eastAsia="Arial"/>
              </w:rPr>
            </w:pPr>
            <w:r>
              <w:t>31 : 0</w:t>
            </w:r>
          </w:p>
        </w:tc>
        <w:tc>
          <w:tcPr>
            <w:tcW w:w="5613" w:type="dxa"/>
          </w:tcPr>
          <w:p w:rsidR="001604C2" w:rsidRPr="000D447D" w:rsidRDefault="001604C2" w:rsidP="009D5909">
            <w:pPr>
              <w:pStyle w:val="afffffff6"/>
              <w:rPr>
                <w:rFonts w:eastAsia="Arial"/>
              </w:rPr>
            </w:pPr>
            <w:r>
              <w:t>Текущий указатель в цикле указателей на дескрипторы IRQ, вызываемые передачей.</w:t>
            </w:r>
          </w:p>
          <w:p w:rsidR="001604C2" w:rsidRPr="00F904E7" w:rsidRDefault="001604C2" w:rsidP="009D5909">
            <w:pPr>
              <w:pStyle w:val="afffffff6"/>
              <w:rPr>
                <w:rFonts w:eastAsia="Arial"/>
              </w:rPr>
            </w:pPr>
            <w:r w:rsidRPr="00F904E7">
              <w:t>Биты 1:0 в</w:t>
            </w:r>
            <w:r w:rsidR="00F904E7">
              <w:t>сегда нули (выравнивание по границе</w:t>
            </w:r>
            <w:r w:rsidRPr="00F904E7">
              <w:t xml:space="preserve"> 4</w:t>
            </w:r>
            <w:r w:rsidR="00F904E7" w:rsidRPr="00F904E7">
              <w:t xml:space="preserve"> </w:t>
            </w:r>
            <w:r w:rsidRPr="00F904E7">
              <w:t>байта)</w:t>
            </w:r>
          </w:p>
          <w:p w:rsidR="001604C2" w:rsidRPr="000D447D" w:rsidRDefault="001604C2" w:rsidP="009D5909">
            <w:pPr>
              <w:pStyle w:val="afffffff6"/>
              <w:rPr>
                <w:rFonts w:eastAsia="Arial"/>
              </w:rPr>
            </w:pPr>
            <w:r w:rsidRPr="00F904E7">
              <w:t>Цикл возвращается к началу на границе 64 байта, поэтому</w:t>
            </w:r>
            <w:r>
              <w:t xml:space="preserve"> биты 31:6 меняются только пользователем</w:t>
            </w:r>
          </w:p>
        </w:tc>
      </w:tr>
    </w:tbl>
    <w:p w:rsidR="001604C2" w:rsidRDefault="001604C2" w:rsidP="009D5909">
      <w:pPr>
        <w:pStyle w:val="af3"/>
        <w:rPr>
          <w:rFonts w:eastAsia="Andale Sans UI"/>
        </w:rPr>
      </w:pPr>
    </w:p>
    <w:p w:rsidR="001604C2" w:rsidRPr="006A4157" w:rsidRDefault="001604C2" w:rsidP="00CF0178">
      <w:pPr>
        <w:pStyle w:val="8"/>
        <w:rPr>
          <w:rFonts w:eastAsia="Andale Sans UI"/>
        </w:rPr>
      </w:pPr>
      <w:r w:rsidRPr="006A4157">
        <w:rPr>
          <w:rFonts w:eastAsia="Andale Sans UI"/>
        </w:rPr>
        <w:t xml:space="preserve">BCBS(0x5C) </w:t>
      </w:r>
    </w:p>
    <w:p w:rsidR="001604C2" w:rsidRPr="008409BE"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BS</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46 \h  \* MERGEFORMAT </w:instrText>
      </w:r>
      <w:r w:rsidR="00762C7C">
        <w:fldChar w:fldCharType="separate"/>
      </w:r>
      <w:r w:rsidR="006422AE" w:rsidRPr="006422AE">
        <w:rPr>
          <w:vanish/>
        </w:rPr>
        <w:t xml:space="preserve">Таблица </w:t>
      </w:r>
      <w:r w:rsidR="006422AE">
        <w:rPr>
          <w:noProof/>
        </w:rPr>
        <w:t>512</w:t>
      </w:r>
      <w:r w:rsidR="00762C7C">
        <w:fldChar w:fldCharType="end"/>
      </w:r>
      <w:r>
        <w:rPr>
          <w:lang w:eastAsia="en-US"/>
        </w:rPr>
        <w:t>.</w:t>
      </w:r>
    </w:p>
    <w:p w:rsidR="001604C2" w:rsidRDefault="001604C2" w:rsidP="002815D9">
      <w:pPr>
        <w:pStyle w:val="aff8"/>
      </w:pPr>
      <w:bookmarkStart w:id="2369" w:name="_Ref1229044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2</w:t>
      </w:r>
      <w:r w:rsidR="00BF6B65">
        <w:rPr>
          <w:noProof/>
        </w:rPr>
        <w:fldChar w:fldCharType="end"/>
      </w:r>
      <w:bookmarkEnd w:id="2369"/>
      <w:r>
        <w:t xml:space="preserve"> – Поля регистра</w:t>
      </w:r>
      <w:r w:rsidRPr="0026684A">
        <w:t xml:space="preserve"> BCBS</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sidRPr="001B7685">
              <w:rPr>
                <w:lang w:val="en-US"/>
              </w:rPr>
              <w:t>BCBS</w:t>
            </w:r>
          </w:p>
        </w:tc>
        <w:tc>
          <w:tcPr>
            <w:tcW w:w="1790" w:type="dxa"/>
          </w:tcPr>
          <w:p w:rsidR="001604C2" w:rsidRPr="000D447D" w:rsidRDefault="001604C2" w:rsidP="009D5909">
            <w:pPr>
              <w:pStyle w:val="afffffff6"/>
              <w:rPr>
                <w:rFonts w:eastAsia="Arial"/>
              </w:rPr>
            </w:pPr>
            <w:r>
              <w:t>31 : 0</w:t>
            </w:r>
          </w:p>
        </w:tc>
        <w:tc>
          <w:tcPr>
            <w:tcW w:w="5613" w:type="dxa"/>
          </w:tcPr>
          <w:p w:rsidR="001604C2" w:rsidRPr="000D447D" w:rsidRDefault="001604C2" w:rsidP="009D5909">
            <w:pPr>
              <w:pStyle w:val="afffffff6"/>
              <w:rPr>
                <w:rFonts w:eastAsia="Arial"/>
              </w:rPr>
            </w:pPr>
            <w:r>
              <w:t>Бит выбора шины и биту в данной маске, соответствующему адресуемому ОУ (принимающий ОУ при передаче ОУ-ОУ) применяется логическая операция «исключающее или». Если используется бит дескриптора STBUS, регис</w:t>
            </w:r>
            <w:r w:rsidR="005A09FF">
              <w:t>тр обновляется ядром</w:t>
            </w:r>
          </w:p>
        </w:tc>
      </w:tr>
    </w:tbl>
    <w:p w:rsidR="001604C2" w:rsidRDefault="001604C2" w:rsidP="009D5909">
      <w:pPr>
        <w:pStyle w:val="afffffff4"/>
      </w:pPr>
      <w:r w:rsidRPr="00705575">
        <w:t xml:space="preserve">Данный регистр является дополнительной функцией, см. регистр </w:t>
      </w:r>
      <w:r w:rsidRPr="009735D1">
        <w:t>BCSL</w:t>
      </w:r>
      <w:r w:rsidR="002E795D">
        <w:t xml:space="preserve"> в  п. 1.4.1.4.3.3.2.4.</w:t>
      </w:r>
    </w:p>
    <w:p w:rsidR="001604C2" w:rsidRPr="00705575" w:rsidRDefault="001604C2" w:rsidP="009D5909">
      <w:pPr>
        <w:pStyle w:val="afffffff4"/>
      </w:pPr>
    </w:p>
    <w:p w:rsidR="001604C2" w:rsidRDefault="001604C2" w:rsidP="000235C2">
      <w:pPr>
        <w:pStyle w:val="8"/>
        <w:rPr>
          <w:rFonts w:eastAsia="Andale Sans UI"/>
        </w:rPr>
      </w:pPr>
      <w:r w:rsidRPr="0026684A">
        <w:rPr>
          <w:rFonts w:eastAsia="Andale Sans UI"/>
        </w:rPr>
        <w:t>BCTCP</w:t>
      </w:r>
      <w:r>
        <w:rPr>
          <w:rFonts w:eastAsia="Andale Sans UI"/>
        </w:rPr>
        <w:t>(0x6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26684A">
        <w:t>BCTCP</w:t>
      </w:r>
      <w:r>
        <w:rPr>
          <w:lang w:eastAsia="en-US"/>
        </w:rPr>
        <w:t xml:space="preserve"> </w:t>
      </w:r>
      <w:r w:rsidRPr="00C007CA">
        <w:rPr>
          <w:lang w:eastAsia="en-US"/>
        </w:rPr>
        <w:t xml:space="preserve">приведено </w:t>
      </w:r>
      <w:r w:rsidR="008A1778">
        <w:rPr>
          <w:lang w:eastAsia="en-US"/>
        </w:rPr>
        <w:t>в таблице</w:t>
      </w:r>
      <w:r w:rsidRPr="00C007CA">
        <w:rPr>
          <w:lang w:eastAsia="en-US"/>
        </w:rPr>
        <w:t xml:space="preserve"> </w:t>
      </w:r>
      <w:r w:rsidR="00762C7C">
        <w:fldChar w:fldCharType="begin"/>
      </w:r>
      <w:r w:rsidR="00762C7C">
        <w:instrText xml:space="preserve"> REF _Ref12290454 \h  \* MERGEFORMAT </w:instrText>
      </w:r>
      <w:r w:rsidR="00762C7C">
        <w:fldChar w:fldCharType="separate"/>
      </w:r>
      <w:r w:rsidR="006422AE" w:rsidRPr="006422AE">
        <w:rPr>
          <w:vanish/>
        </w:rPr>
        <w:t xml:space="preserve">Таблица </w:t>
      </w:r>
      <w:r w:rsidR="006422AE">
        <w:rPr>
          <w:noProof/>
        </w:rPr>
        <w:t>513</w:t>
      </w:r>
      <w:r w:rsidR="00762C7C">
        <w:fldChar w:fldCharType="end"/>
      </w:r>
      <w:r>
        <w:rPr>
          <w:lang w:eastAsia="en-US"/>
        </w:rPr>
        <w:t>.</w:t>
      </w:r>
    </w:p>
    <w:p w:rsidR="001604C2" w:rsidRDefault="001604C2" w:rsidP="002815D9">
      <w:pPr>
        <w:pStyle w:val="aff8"/>
      </w:pPr>
      <w:bookmarkStart w:id="2370" w:name="_Ref1229045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3</w:t>
      </w:r>
      <w:r w:rsidR="00BF6B65">
        <w:rPr>
          <w:noProof/>
        </w:rPr>
        <w:fldChar w:fldCharType="end"/>
      </w:r>
      <w:bookmarkEnd w:id="2370"/>
      <w:r>
        <w:t xml:space="preserve"> – Поля регистра</w:t>
      </w:r>
      <w:r w:rsidRPr="0026684A">
        <w:t xml:space="preserve"> BCTC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sidRPr="00E77A63">
              <w:rPr>
                <w:lang w:val="en-US"/>
              </w:rPr>
              <w:t>BCTCP</w:t>
            </w:r>
          </w:p>
        </w:tc>
        <w:tc>
          <w:tcPr>
            <w:tcW w:w="1790" w:type="dxa"/>
          </w:tcPr>
          <w:p w:rsidR="001604C2" w:rsidRPr="006B7761" w:rsidRDefault="001604C2" w:rsidP="009D5909">
            <w:pPr>
              <w:pStyle w:val="afffffff6"/>
              <w:rPr>
                <w:lang w:val="en-US"/>
              </w:rPr>
            </w:pPr>
            <w:r>
              <w:t>31 : 4</w:t>
            </w:r>
          </w:p>
        </w:tc>
        <w:tc>
          <w:tcPr>
            <w:tcW w:w="5613" w:type="dxa"/>
          </w:tcPr>
          <w:p w:rsidR="001604C2" w:rsidRPr="00E77A63" w:rsidRDefault="001604C2" w:rsidP="009D5909">
            <w:pPr>
              <w:pStyle w:val="afffffff6"/>
              <w:rPr>
                <w:rFonts w:eastAsia="Arial"/>
              </w:rPr>
            </w:pPr>
            <w:r>
              <w:t xml:space="preserve">Указывает на дескриптор передачи, соответствующий текущему временному слоту (только для чтения, действует только </w:t>
            </w:r>
            <w:r w:rsidR="002E795D">
              <w:t>во время работы списка передач)</w:t>
            </w:r>
          </w:p>
        </w:tc>
      </w:tr>
      <w:tr w:rsidR="001604C2" w:rsidRPr="00103207" w:rsidTr="00496FA2">
        <w:trPr>
          <w:cantSplit/>
          <w:jc w:val="center"/>
        </w:trPr>
        <w:tc>
          <w:tcPr>
            <w:tcW w:w="1790" w:type="dxa"/>
          </w:tcPr>
          <w:p w:rsidR="001604C2" w:rsidRPr="00103207" w:rsidRDefault="001604C2" w:rsidP="009D5909">
            <w:pPr>
              <w:pStyle w:val="afffffff6"/>
            </w:pPr>
            <w:r>
              <w:t>0</w:t>
            </w:r>
          </w:p>
        </w:tc>
        <w:tc>
          <w:tcPr>
            <w:tcW w:w="1790" w:type="dxa"/>
          </w:tcPr>
          <w:p w:rsidR="001604C2" w:rsidRPr="00103207" w:rsidRDefault="001604C2" w:rsidP="009D5909">
            <w:pPr>
              <w:pStyle w:val="afffffff6"/>
              <w:rPr>
                <w:rFonts w:eastAsia="Arial"/>
              </w:rPr>
            </w:pPr>
            <w:r>
              <w:t>3:0</w:t>
            </w:r>
          </w:p>
        </w:tc>
        <w:tc>
          <w:tcPr>
            <w:tcW w:w="5613" w:type="dxa"/>
          </w:tcPr>
          <w:p w:rsidR="001604C2" w:rsidRPr="00E77A63" w:rsidRDefault="001604C2" w:rsidP="009D5909">
            <w:pPr>
              <w:pStyle w:val="afffffff6"/>
              <w:rPr>
                <w:rFonts w:eastAsia="Arial"/>
              </w:rPr>
            </w:pPr>
            <w:r>
              <w:rPr>
                <w:rFonts w:eastAsia="Arial"/>
              </w:rPr>
              <w:t>Всегда 0 для</w:t>
            </w:r>
            <w:r>
              <w:t xml:space="preserve"> выравнивания под 128 бит/16 байт</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BCACP</w:t>
      </w:r>
      <w:r>
        <w:rPr>
          <w:rFonts w:eastAsia="Andale Sans UI"/>
        </w:rPr>
        <w:t>(0x6C)</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CACP</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60 \h  \* MERGEFORMAT </w:instrText>
      </w:r>
      <w:r w:rsidR="00762C7C">
        <w:fldChar w:fldCharType="separate"/>
      </w:r>
      <w:r w:rsidR="006422AE" w:rsidRPr="006422AE">
        <w:rPr>
          <w:vanish/>
        </w:rPr>
        <w:t xml:space="preserve">Таблица </w:t>
      </w:r>
      <w:r w:rsidR="006422AE">
        <w:rPr>
          <w:noProof/>
        </w:rPr>
        <w:t>514</w:t>
      </w:r>
      <w:r w:rsidR="00762C7C">
        <w:fldChar w:fldCharType="end"/>
      </w:r>
      <w:r>
        <w:rPr>
          <w:lang w:eastAsia="en-US"/>
        </w:rPr>
        <w:t>.</w:t>
      </w:r>
    </w:p>
    <w:p w:rsidR="001604C2" w:rsidRDefault="001604C2" w:rsidP="002815D9">
      <w:pPr>
        <w:pStyle w:val="aff8"/>
      </w:pPr>
      <w:bookmarkStart w:id="2371" w:name="_Ref1229046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4</w:t>
      </w:r>
      <w:r w:rsidR="00BF6B65">
        <w:rPr>
          <w:noProof/>
        </w:rPr>
        <w:fldChar w:fldCharType="end"/>
      </w:r>
      <w:bookmarkEnd w:id="2371"/>
      <w:r>
        <w:t xml:space="preserve"> – Поля регистра</w:t>
      </w:r>
      <w:r w:rsidRPr="00C304C6">
        <w:t xml:space="preserve"> BCAC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sidRPr="00E77A63">
              <w:rPr>
                <w:lang w:val="en-US"/>
              </w:rPr>
              <w:t>BCACP</w:t>
            </w:r>
          </w:p>
        </w:tc>
        <w:tc>
          <w:tcPr>
            <w:tcW w:w="1790" w:type="dxa"/>
          </w:tcPr>
          <w:p w:rsidR="001604C2" w:rsidRPr="000D447D" w:rsidRDefault="001604C2" w:rsidP="009D5909">
            <w:pPr>
              <w:pStyle w:val="afffffff6"/>
              <w:rPr>
                <w:rFonts w:eastAsia="Arial"/>
              </w:rPr>
            </w:pPr>
            <w:r>
              <w:t>31 : 4</w:t>
            </w:r>
          </w:p>
        </w:tc>
        <w:tc>
          <w:tcPr>
            <w:tcW w:w="5613" w:type="dxa"/>
          </w:tcPr>
          <w:p w:rsidR="001604C2" w:rsidRPr="000D447D" w:rsidRDefault="001604C2" w:rsidP="009D5909">
            <w:pPr>
              <w:pStyle w:val="afffffff6"/>
              <w:rPr>
                <w:rFonts w:eastAsia="Arial"/>
              </w:rPr>
            </w:pPr>
            <w:r>
              <w:t>Указывает на дескриптор передачи, соответствующий текущему временному слоту расписания асинхронных передач (только для чтения, действует только во время раб</w:t>
            </w:r>
            <w:r w:rsidR="002E795D">
              <w:t>оты списка асинхронных передач)</w:t>
            </w:r>
          </w:p>
        </w:tc>
      </w:tr>
      <w:tr w:rsidR="001604C2" w:rsidRPr="00103207" w:rsidTr="00496FA2">
        <w:trPr>
          <w:cantSplit/>
          <w:jc w:val="center"/>
        </w:trPr>
        <w:tc>
          <w:tcPr>
            <w:tcW w:w="1790" w:type="dxa"/>
          </w:tcPr>
          <w:p w:rsidR="001604C2" w:rsidRPr="00103207" w:rsidRDefault="001604C2" w:rsidP="009D5909">
            <w:pPr>
              <w:pStyle w:val="afffffff6"/>
            </w:pPr>
            <w:r>
              <w:t>0</w:t>
            </w:r>
          </w:p>
        </w:tc>
        <w:tc>
          <w:tcPr>
            <w:tcW w:w="1790" w:type="dxa"/>
          </w:tcPr>
          <w:p w:rsidR="001604C2" w:rsidRPr="00103207" w:rsidRDefault="001604C2" w:rsidP="009D5909">
            <w:pPr>
              <w:pStyle w:val="afffffff6"/>
              <w:rPr>
                <w:rFonts w:eastAsia="Arial"/>
              </w:rPr>
            </w:pPr>
          </w:p>
        </w:tc>
        <w:tc>
          <w:tcPr>
            <w:tcW w:w="5613" w:type="dxa"/>
          </w:tcPr>
          <w:p w:rsidR="001604C2" w:rsidRPr="00E77A63" w:rsidRDefault="001604C2" w:rsidP="009D5909">
            <w:pPr>
              <w:pStyle w:val="afffffff6"/>
              <w:rPr>
                <w:rFonts w:eastAsia="Arial"/>
              </w:rPr>
            </w:pP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RTS</w:t>
      </w:r>
      <w:r>
        <w:rPr>
          <w:rFonts w:eastAsia="Andale Sans UI"/>
        </w:rPr>
        <w:t>(0x8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S</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67 \h  \* MERGEFORMAT </w:instrText>
      </w:r>
      <w:r w:rsidR="00762C7C">
        <w:fldChar w:fldCharType="separate"/>
      </w:r>
      <w:r w:rsidR="006422AE" w:rsidRPr="006422AE">
        <w:rPr>
          <w:vanish/>
        </w:rPr>
        <w:t xml:space="preserve">Таблица </w:t>
      </w:r>
      <w:r w:rsidR="006422AE">
        <w:rPr>
          <w:noProof/>
        </w:rPr>
        <w:t>515</w:t>
      </w:r>
      <w:r w:rsidR="00762C7C">
        <w:fldChar w:fldCharType="end"/>
      </w:r>
      <w:r>
        <w:rPr>
          <w:lang w:eastAsia="en-US"/>
        </w:rPr>
        <w:t>.</w:t>
      </w:r>
    </w:p>
    <w:p w:rsidR="001604C2" w:rsidRDefault="001604C2" w:rsidP="002815D9">
      <w:pPr>
        <w:pStyle w:val="aff8"/>
      </w:pPr>
      <w:bookmarkStart w:id="2372" w:name="_Ref1229046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5</w:t>
      </w:r>
      <w:r w:rsidR="00BF6B65">
        <w:rPr>
          <w:noProof/>
        </w:rPr>
        <w:fldChar w:fldCharType="end"/>
      </w:r>
      <w:bookmarkEnd w:id="2372"/>
      <w:r>
        <w:t xml:space="preserve"> – Поля регистра</w:t>
      </w:r>
      <w:r w:rsidRPr="00C304C6">
        <w:t xml:space="preserve"> RTS</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0D447D" w:rsidRDefault="001604C2" w:rsidP="009D5909">
            <w:pPr>
              <w:pStyle w:val="afffffff6"/>
              <w:rPr>
                <w:rFonts w:eastAsia="Arial"/>
              </w:rPr>
            </w:pPr>
            <w:r>
              <w:t>RTSUP</w:t>
            </w:r>
          </w:p>
        </w:tc>
        <w:tc>
          <w:tcPr>
            <w:tcW w:w="1790" w:type="dxa"/>
          </w:tcPr>
          <w:p w:rsidR="001604C2" w:rsidRPr="000D447D" w:rsidRDefault="001604C2" w:rsidP="009D5909">
            <w:pPr>
              <w:pStyle w:val="afffffff6"/>
              <w:rPr>
                <w:rFonts w:eastAsia="Arial"/>
              </w:rPr>
            </w:pPr>
            <w:r>
              <w:t>31</w:t>
            </w:r>
          </w:p>
        </w:tc>
        <w:tc>
          <w:tcPr>
            <w:tcW w:w="5613" w:type="dxa"/>
          </w:tcPr>
          <w:p w:rsidR="001604C2" w:rsidRPr="000D447D" w:rsidRDefault="001604C2" w:rsidP="009D5909">
            <w:pPr>
              <w:pStyle w:val="afffffff6"/>
              <w:rPr>
                <w:rFonts w:eastAsia="Arial"/>
              </w:rPr>
            </w:pPr>
            <w:r>
              <w:t>Поддержка ОУ - Считывается как 1, если ядро поддерживает режим ОУ</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ACT</w:t>
            </w:r>
          </w:p>
        </w:tc>
        <w:tc>
          <w:tcPr>
            <w:tcW w:w="1790" w:type="dxa"/>
          </w:tcPr>
          <w:p w:rsidR="001604C2" w:rsidRPr="000D447D" w:rsidRDefault="001604C2" w:rsidP="009D5909">
            <w:pPr>
              <w:pStyle w:val="afffffff6"/>
              <w:rPr>
                <w:rFonts w:eastAsia="Arial"/>
              </w:rPr>
            </w:pPr>
            <w:r>
              <w:t>3</w:t>
            </w:r>
          </w:p>
        </w:tc>
        <w:tc>
          <w:tcPr>
            <w:tcW w:w="5613" w:type="dxa"/>
          </w:tcPr>
          <w:p w:rsidR="001604C2" w:rsidRPr="000D447D" w:rsidRDefault="001604C2" w:rsidP="009D5909">
            <w:pPr>
              <w:pStyle w:val="afffffff6"/>
              <w:rPr>
                <w:rFonts w:eastAsia="Arial"/>
              </w:rPr>
            </w:pPr>
            <w:r>
              <w:t>ОУ активен - 1, если ОУ в настоящий момент обрабатывает передачу</w:t>
            </w:r>
          </w:p>
        </w:tc>
      </w:tr>
      <w:tr w:rsidR="001604C2" w:rsidRPr="00103207" w:rsidTr="00496FA2">
        <w:trPr>
          <w:cantSplit/>
          <w:jc w:val="center"/>
        </w:trPr>
        <w:tc>
          <w:tcPr>
            <w:tcW w:w="1790" w:type="dxa"/>
          </w:tcPr>
          <w:p w:rsidR="001604C2" w:rsidRPr="006B7761" w:rsidRDefault="001604C2" w:rsidP="009D5909">
            <w:pPr>
              <w:pStyle w:val="afffffff6"/>
            </w:pPr>
            <w:r>
              <w:t>SHDA</w:t>
            </w:r>
          </w:p>
        </w:tc>
        <w:tc>
          <w:tcPr>
            <w:tcW w:w="1790" w:type="dxa"/>
          </w:tcPr>
          <w:p w:rsidR="001604C2" w:rsidRPr="000D447D" w:rsidRDefault="001604C2" w:rsidP="009D5909">
            <w:pPr>
              <w:pStyle w:val="afffffff6"/>
              <w:rPr>
                <w:rFonts w:eastAsia="Arial"/>
              </w:rPr>
            </w:pPr>
            <w:r>
              <w:t>2</w:t>
            </w:r>
          </w:p>
        </w:tc>
        <w:tc>
          <w:tcPr>
            <w:tcW w:w="5613" w:type="dxa"/>
          </w:tcPr>
          <w:p w:rsidR="001604C2" w:rsidRPr="000D447D" w:rsidRDefault="001604C2" w:rsidP="009D5909">
            <w:pPr>
              <w:pStyle w:val="afffffff6"/>
              <w:rPr>
                <w:rFonts w:eastAsia="Arial"/>
              </w:rPr>
            </w:pPr>
            <w:r>
              <w:t>Останов шины A - Считывается как 1, если КШ отключил шину A (при помощи команды отключения передатчика по шине B)</w:t>
            </w:r>
          </w:p>
        </w:tc>
      </w:tr>
      <w:tr w:rsidR="001604C2" w:rsidRPr="00103207" w:rsidTr="00496FA2">
        <w:trPr>
          <w:cantSplit/>
          <w:jc w:val="center"/>
        </w:trPr>
        <w:tc>
          <w:tcPr>
            <w:tcW w:w="1790" w:type="dxa"/>
          </w:tcPr>
          <w:p w:rsidR="001604C2" w:rsidRPr="00103207" w:rsidRDefault="001604C2" w:rsidP="009D5909">
            <w:pPr>
              <w:pStyle w:val="afffffff6"/>
            </w:pPr>
            <w:r>
              <w:t>SHDB</w:t>
            </w:r>
          </w:p>
        </w:tc>
        <w:tc>
          <w:tcPr>
            <w:tcW w:w="1790" w:type="dxa"/>
          </w:tcPr>
          <w:p w:rsidR="001604C2" w:rsidRPr="000D447D" w:rsidRDefault="001604C2" w:rsidP="009D5909">
            <w:pPr>
              <w:pStyle w:val="afffffff6"/>
              <w:rPr>
                <w:rFonts w:eastAsia="Arial"/>
              </w:rPr>
            </w:pPr>
            <w:r>
              <w:t>1</w:t>
            </w:r>
          </w:p>
        </w:tc>
        <w:tc>
          <w:tcPr>
            <w:tcW w:w="5613" w:type="dxa"/>
          </w:tcPr>
          <w:p w:rsidR="001604C2" w:rsidRPr="000D447D" w:rsidRDefault="001604C2" w:rsidP="009D5909">
            <w:pPr>
              <w:pStyle w:val="afffffff6"/>
              <w:rPr>
                <w:rFonts w:eastAsia="Arial"/>
              </w:rPr>
            </w:pPr>
            <w:r>
              <w:t>Останов шины B - Считывается как 1, если КШ отключил шину B (при помощи команды отключения передатчика по шине A)</w:t>
            </w:r>
          </w:p>
        </w:tc>
      </w:tr>
      <w:tr w:rsidR="001604C2" w:rsidRPr="00103207" w:rsidTr="00496FA2">
        <w:trPr>
          <w:cantSplit/>
          <w:jc w:val="center"/>
        </w:trPr>
        <w:tc>
          <w:tcPr>
            <w:tcW w:w="1790" w:type="dxa"/>
          </w:tcPr>
          <w:p w:rsidR="001604C2" w:rsidRPr="00103207" w:rsidRDefault="001604C2" w:rsidP="009D5909">
            <w:pPr>
              <w:pStyle w:val="afffffff6"/>
            </w:pPr>
            <w:r>
              <w:t>RUN</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ОУ в работе - 1, если ОУ п</w:t>
            </w:r>
            <w:r w:rsidR="002E795D">
              <w:t>ринимает команды</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sidRPr="00C304C6">
        <w:rPr>
          <w:rFonts w:eastAsia="Andale Sans UI"/>
        </w:rPr>
        <w:lastRenderedPageBreak/>
        <w:t>RTC</w:t>
      </w:r>
      <w:r>
        <w:rPr>
          <w:rFonts w:eastAsia="Andale Sans UI"/>
        </w:rPr>
        <w:t>(0x8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C</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73 \h  \* MERGEFORMAT </w:instrText>
      </w:r>
      <w:r w:rsidR="00762C7C">
        <w:fldChar w:fldCharType="separate"/>
      </w:r>
      <w:r w:rsidR="006422AE" w:rsidRPr="006422AE">
        <w:rPr>
          <w:vanish/>
        </w:rPr>
        <w:t xml:space="preserve">Таблица </w:t>
      </w:r>
      <w:r w:rsidR="006422AE">
        <w:rPr>
          <w:noProof/>
        </w:rPr>
        <w:t>516</w:t>
      </w:r>
      <w:r w:rsidR="00762C7C">
        <w:fldChar w:fldCharType="end"/>
      </w:r>
      <w:r>
        <w:rPr>
          <w:lang w:eastAsia="en-US"/>
        </w:rPr>
        <w:t>.</w:t>
      </w:r>
    </w:p>
    <w:p w:rsidR="001604C2" w:rsidRDefault="001604C2" w:rsidP="002815D9">
      <w:pPr>
        <w:pStyle w:val="aff8"/>
      </w:pPr>
      <w:bookmarkStart w:id="2373" w:name="_Ref1229047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6</w:t>
      </w:r>
      <w:r w:rsidR="00BF6B65">
        <w:rPr>
          <w:noProof/>
        </w:rPr>
        <w:fldChar w:fldCharType="end"/>
      </w:r>
      <w:bookmarkEnd w:id="2373"/>
      <w:r>
        <w:t xml:space="preserve"> – Поля регистра</w:t>
      </w:r>
      <w:r w:rsidRPr="00C304C6">
        <w:t xml:space="preserve"> RT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RTKEY</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Код безопасности - Обязательно 0x1553 при изменении адреса ОУ, иначе запись в поле адреса невозможна. При чтении регистра это поле содержит 0x0000.</w:t>
            </w:r>
          </w:p>
          <w:p w:rsidR="001604C2" w:rsidRPr="000D447D" w:rsidRDefault="001604C2" w:rsidP="009D5909">
            <w:pPr>
              <w:pStyle w:val="afffffff6"/>
              <w:rPr>
                <w:rFonts w:eastAsia="Arial"/>
              </w:rPr>
            </w:pPr>
            <w:r>
              <w:t>Если активированы дополнительные ключи безопасности (см. регистр конфигурации аппаратной части), младшая половина ключа также используется для защит</w:t>
            </w:r>
            <w:r w:rsidR="002E795D">
              <w:t>ы других полей данного регистра</w:t>
            </w:r>
          </w:p>
        </w:tc>
      </w:tr>
      <w:tr w:rsidR="001604C2" w:rsidRPr="00103207" w:rsidTr="00496FA2">
        <w:trPr>
          <w:cantSplit/>
          <w:jc w:val="center"/>
        </w:trPr>
        <w:tc>
          <w:tcPr>
            <w:tcW w:w="1790" w:type="dxa"/>
          </w:tcPr>
          <w:p w:rsidR="001604C2" w:rsidRPr="00103207" w:rsidRDefault="001604C2" w:rsidP="009D5909">
            <w:pPr>
              <w:pStyle w:val="afffffff6"/>
            </w:pPr>
            <w:r>
              <w:t>SYS</w:t>
            </w:r>
          </w:p>
        </w:tc>
        <w:tc>
          <w:tcPr>
            <w:tcW w:w="1790" w:type="dxa"/>
          </w:tcPr>
          <w:p w:rsidR="001604C2" w:rsidRPr="000D447D" w:rsidRDefault="001604C2" w:rsidP="009D5909">
            <w:pPr>
              <w:pStyle w:val="afffffff6"/>
              <w:rPr>
                <w:rFonts w:eastAsia="Arial"/>
              </w:rPr>
            </w:pPr>
            <w:r>
              <w:t>15</w:t>
            </w:r>
          </w:p>
        </w:tc>
        <w:tc>
          <w:tcPr>
            <w:tcW w:w="5613" w:type="dxa"/>
          </w:tcPr>
          <w:p w:rsidR="001604C2" w:rsidRPr="000D447D" w:rsidRDefault="001604C2" w:rsidP="009D5909">
            <w:pPr>
              <w:pStyle w:val="afffffff6"/>
              <w:rPr>
                <w:rFonts w:eastAsia="Arial"/>
              </w:rPr>
            </w:pPr>
            <w:r>
              <w:t xml:space="preserve">Активация синхросигнала - Устанавливается в 1 для вывода импульса rtsync при получении кода режима синхронизации </w:t>
            </w:r>
            <w:r w:rsidR="002E795D">
              <w:t xml:space="preserve">               </w:t>
            </w:r>
            <w:r>
              <w:t>(без данных)</w:t>
            </w:r>
          </w:p>
        </w:tc>
      </w:tr>
      <w:tr w:rsidR="001604C2" w:rsidRPr="00103207" w:rsidTr="00496FA2">
        <w:trPr>
          <w:cantSplit/>
          <w:jc w:val="center"/>
        </w:trPr>
        <w:tc>
          <w:tcPr>
            <w:tcW w:w="1790" w:type="dxa"/>
          </w:tcPr>
          <w:p w:rsidR="001604C2" w:rsidRPr="00103207" w:rsidRDefault="001604C2" w:rsidP="009D5909">
            <w:pPr>
              <w:pStyle w:val="afffffff6"/>
            </w:pPr>
            <w:r>
              <w:t>SYDS</w:t>
            </w:r>
          </w:p>
        </w:tc>
        <w:tc>
          <w:tcPr>
            <w:tcW w:w="1790" w:type="dxa"/>
          </w:tcPr>
          <w:p w:rsidR="001604C2" w:rsidRPr="000D447D" w:rsidRDefault="001604C2" w:rsidP="009D5909">
            <w:pPr>
              <w:pStyle w:val="afffffff6"/>
              <w:rPr>
                <w:rFonts w:eastAsia="Arial"/>
              </w:rPr>
            </w:pPr>
            <w:r>
              <w:t>14</w:t>
            </w:r>
          </w:p>
        </w:tc>
        <w:tc>
          <w:tcPr>
            <w:tcW w:w="5613" w:type="dxa"/>
          </w:tcPr>
          <w:p w:rsidR="001604C2" w:rsidRPr="000D447D" w:rsidRDefault="001604C2" w:rsidP="009D5909">
            <w:pPr>
              <w:pStyle w:val="afffffff6"/>
              <w:rPr>
                <w:rFonts w:eastAsia="Arial"/>
              </w:rPr>
            </w:pPr>
            <w:r>
              <w:t>Активация синхросигнала с данными - Устанавливается в 1 для вывода импульса rtsync при получении кода режима синхронизации со словом данных</w:t>
            </w:r>
          </w:p>
        </w:tc>
      </w:tr>
      <w:tr w:rsidR="001604C2" w:rsidRPr="00103207" w:rsidTr="00496FA2">
        <w:trPr>
          <w:cantSplit/>
          <w:jc w:val="center"/>
        </w:trPr>
        <w:tc>
          <w:tcPr>
            <w:tcW w:w="1790" w:type="dxa"/>
          </w:tcPr>
          <w:p w:rsidR="001604C2" w:rsidRPr="006B7761" w:rsidRDefault="001604C2" w:rsidP="009D5909">
            <w:pPr>
              <w:pStyle w:val="afffffff6"/>
            </w:pPr>
            <w:r>
              <w:t>BRS</w:t>
            </w:r>
          </w:p>
        </w:tc>
        <w:tc>
          <w:tcPr>
            <w:tcW w:w="1790" w:type="dxa"/>
          </w:tcPr>
          <w:p w:rsidR="001604C2" w:rsidRPr="000D447D" w:rsidRDefault="001604C2" w:rsidP="009D5909">
            <w:pPr>
              <w:pStyle w:val="afffffff6"/>
              <w:rPr>
                <w:rFonts w:eastAsia="Arial"/>
              </w:rPr>
            </w:pPr>
            <w:r>
              <w:t>13</w:t>
            </w:r>
          </w:p>
        </w:tc>
        <w:tc>
          <w:tcPr>
            <w:tcW w:w="5613" w:type="dxa"/>
          </w:tcPr>
          <w:p w:rsidR="001604C2" w:rsidRPr="000D447D" w:rsidRDefault="001604C2" w:rsidP="009D5909">
            <w:pPr>
              <w:pStyle w:val="afffffff6"/>
              <w:rPr>
                <w:rFonts w:eastAsia="Arial"/>
              </w:rPr>
            </w:pPr>
            <w:r>
              <w:t>Активация сигнала сброса шины - Устанавливается в 1 для вывода импульса busreset при получении кода реж</w:t>
            </w:r>
            <w:r w:rsidR="002E795D">
              <w:t>има сброса удаленного терминала</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8</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RTEIS</w:t>
            </w:r>
          </w:p>
        </w:tc>
        <w:tc>
          <w:tcPr>
            <w:tcW w:w="1790" w:type="dxa"/>
          </w:tcPr>
          <w:p w:rsidR="001604C2" w:rsidRPr="000D447D" w:rsidRDefault="001604C2" w:rsidP="009D5909">
            <w:pPr>
              <w:pStyle w:val="afffffff6"/>
              <w:rPr>
                <w:rFonts w:eastAsia="Arial"/>
              </w:rPr>
            </w:pPr>
            <w:r>
              <w:t>6</w:t>
            </w:r>
          </w:p>
        </w:tc>
        <w:tc>
          <w:tcPr>
            <w:tcW w:w="5613" w:type="dxa"/>
          </w:tcPr>
          <w:p w:rsidR="001604C2" w:rsidRPr="000D447D" w:rsidRDefault="001604C2" w:rsidP="009D5909">
            <w:pPr>
              <w:pStyle w:val="afffffff6"/>
              <w:rPr>
                <w:rFonts w:eastAsia="Arial"/>
              </w:rPr>
            </w:pPr>
            <w:r>
              <w:t>Считывается как 1, если текущий адрес был установлен через внешний вход.</w:t>
            </w:r>
          </w:p>
          <w:p w:rsidR="001604C2" w:rsidRPr="000D447D" w:rsidRDefault="001604C2" w:rsidP="009D5909">
            <w:pPr>
              <w:pStyle w:val="afffffff6"/>
              <w:rPr>
                <w:rFonts w:eastAsia="Arial"/>
              </w:rPr>
            </w:pPr>
            <w:r>
              <w:t>После установки адреса программными средствами данное поле сбрасывается в 0</w:t>
            </w:r>
          </w:p>
        </w:tc>
      </w:tr>
      <w:tr w:rsidR="001604C2" w:rsidRPr="00103207" w:rsidTr="00496FA2">
        <w:trPr>
          <w:cantSplit/>
          <w:jc w:val="center"/>
        </w:trPr>
        <w:tc>
          <w:tcPr>
            <w:tcW w:w="1790" w:type="dxa"/>
          </w:tcPr>
          <w:p w:rsidR="001604C2" w:rsidRPr="006B7761" w:rsidRDefault="001604C2" w:rsidP="009D5909">
            <w:pPr>
              <w:pStyle w:val="afffffff6"/>
              <w:rPr>
                <w:lang w:val="en-US"/>
              </w:rPr>
            </w:pPr>
            <w:r>
              <w:t>RTADDR</w:t>
            </w:r>
          </w:p>
        </w:tc>
        <w:tc>
          <w:tcPr>
            <w:tcW w:w="1790" w:type="dxa"/>
          </w:tcPr>
          <w:p w:rsidR="001604C2" w:rsidRPr="000D447D" w:rsidRDefault="001604C2" w:rsidP="009D5909">
            <w:pPr>
              <w:pStyle w:val="afffffff6"/>
              <w:rPr>
                <w:rFonts w:eastAsia="Arial"/>
              </w:rPr>
            </w:pPr>
            <w:r>
              <w:t>5 : 1</w:t>
            </w:r>
          </w:p>
        </w:tc>
        <w:tc>
          <w:tcPr>
            <w:tcW w:w="5613" w:type="dxa"/>
          </w:tcPr>
          <w:p w:rsidR="001604C2" w:rsidRPr="000D447D" w:rsidRDefault="001604C2" w:rsidP="009D5909">
            <w:pPr>
              <w:pStyle w:val="afffffff6"/>
              <w:rPr>
                <w:rFonts w:eastAsia="Arial"/>
              </w:rPr>
            </w:pPr>
            <w:r>
              <w:t>Адрес ОУ () - Адрес данного ОУ (0-30)</w:t>
            </w:r>
          </w:p>
        </w:tc>
      </w:tr>
      <w:tr w:rsidR="001604C2" w:rsidRPr="00103207" w:rsidTr="00496FA2">
        <w:trPr>
          <w:cantSplit/>
          <w:jc w:val="center"/>
        </w:trPr>
        <w:tc>
          <w:tcPr>
            <w:tcW w:w="1790" w:type="dxa"/>
          </w:tcPr>
          <w:p w:rsidR="001604C2" w:rsidRPr="006B7761" w:rsidRDefault="001604C2" w:rsidP="009D5909">
            <w:pPr>
              <w:pStyle w:val="afffffff6"/>
            </w:pPr>
            <w:r>
              <w:t>RTEN</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Активация ОУ () - Устанавливается в 1 для активации приема запросов</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RTBS</w:t>
      </w:r>
      <w:r>
        <w:rPr>
          <w:rFonts w:eastAsia="Andale Sans UI"/>
        </w:rPr>
        <w:t>(0x8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BS</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490 \h  \* MERGEFORMAT </w:instrText>
      </w:r>
      <w:r w:rsidR="00762C7C">
        <w:fldChar w:fldCharType="separate"/>
      </w:r>
      <w:r w:rsidR="006422AE" w:rsidRPr="006422AE">
        <w:rPr>
          <w:vanish/>
        </w:rPr>
        <w:t xml:space="preserve">Таблица </w:t>
      </w:r>
      <w:r w:rsidR="006422AE">
        <w:rPr>
          <w:noProof/>
        </w:rPr>
        <w:t>517</w:t>
      </w:r>
      <w:r w:rsidR="00762C7C">
        <w:fldChar w:fldCharType="end"/>
      </w:r>
      <w:r>
        <w:rPr>
          <w:lang w:eastAsia="en-US"/>
        </w:rPr>
        <w:t>.</w:t>
      </w:r>
    </w:p>
    <w:p w:rsidR="001604C2" w:rsidRDefault="001604C2" w:rsidP="002815D9">
      <w:pPr>
        <w:pStyle w:val="aff8"/>
      </w:pPr>
      <w:bookmarkStart w:id="2374" w:name="_Ref1229049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7</w:t>
      </w:r>
      <w:r w:rsidR="00BF6B65">
        <w:rPr>
          <w:noProof/>
        </w:rPr>
        <w:fldChar w:fldCharType="end"/>
      </w:r>
      <w:bookmarkEnd w:id="2374"/>
      <w:r>
        <w:t xml:space="preserve"> – Поля регистра</w:t>
      </w:r>
      <w:r w:rsidRPr="00C304C6">
        <w:t xml:space="preserve"> RTBS</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650F72">
        <w:trPr>
          <w:cantSplit/>
          <w:tblHeader/>
          <w:jc w:val="center"/>
        </w:trPr>
        <w:tc>
          <w:tcPr>
            <w:tcW w:w="1979" w:type="dxa"/>
          </w:tcPr>
          <w:p w:rsidR="001604C2" w:rsidRPr="006B7761" w:rsidRDefault="001604C2" w:rsidP="00173F0D">
            <w:pPr>
              <w:pStyle w:val="afffffff6"/>
              <w:keepNext/>
              <w:jc w:val="center"/>
              <w:rPr>
                <w:b/>
              </w:rPr>
            </w:pPr>
            <w:r w:rsidRPr="006B7761">
              <w:rPr>
                <w:b/>
              </w:rPr>
              <w:t>Поле</w:t>
            </w:r>
          </w:p>
        </w:tc>
        <w:tc>
          <w:tcPr>
            <w:tcW w:w="1979" w:type="dxa"/>
          </w:tcPr>
          <w:p w:rsidR="001604C2" w:rsidRPr="006B7761" w:rsidRDefault="001604C2" w:rsidP="00173F0D">
            <w:pPr>
              <w:pStyle w:val="afffffff6"/>
              <w:keepNext/>
              <w:jc w:val="center"/>
              <w:rPr>
                <w:b/>
              </w:rPr>
            </w:pPr>
            <w:r w:rsidRPr="006B7761">
              <w:rPr>
                <w:b/>
              </w:rPr>
              <w:t>Биты</w:t>
            </w:r>
          </w:p>
        </w:tc>
        <w:tc>
          <w:tcPr>
            <w:tcW w:w="6205"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650F72">
        <w:trPr>
          <w:cantSplit/>
          <w:jc w:val="center"/>
        </w:trPr>
        <w:tc>
          <w:tcPr>
            <w:tcW w:w="1979" w:type="dxa"/>
          </w:tcPr>
          <w:p w:rsidR="001604C2" w:rsidRPr="006B7761" w:rsidRDefault="001604C2" w:rsidP="009D5909">
            <w:pPr>
              <w:pStyle w:val="afffffff6"/>
              <w:rPr>
                <w:lang w:val="en-US"/>
              </w:rPr>
            </w:pPr>
            <w:r>
              <w:rPr>
                <w:lang w:val="en-US"/>
              </w:rPr>
              <w:t>-</w:t>
            </w:r>
          </w:p>
        </w:tc>
        <w:tc>
          <w:tcPr>
            <w:tcW w:w="1979" w:type="dxa"/>
          </w:tcPr>
          <w:p w:rsidR="001604C2" w:rsidRPr="006B7761" w:rsidRDefault="001604C2" w:rsidP="009D5909">
            <w:pPr>
              <w:pStyle w:val="afffffff6"/>
              <w:rPr>
                <w:lang w:val="en-US"/>
              </w:rPr>
            </w:pPr>
            <w:r>
              <w:t>31</w:t>
            </w:r>
            <w:r>
              <w:rPr>
                <w:lang w:val="en-US"/>
              </w:rPr>
              <w:t>:8</w:t>
            </w:r>
          </w:p>
        </w:tc>
        <w:tc>
          <w:tcPr>
            <w:tcW w:w="6205" w:type="dxa"/>
          </w:tcPr>
          <w:p w:rsidR="001604C2" w:rsidRPr="00103207" w:rsidRDefault="001604C2" w:rsidP="009D5909">
            <w:pPr>
              <w:pStyle w:val="afffffff6"/>
            </w:pPr>
            <w:r>
              <w:t>Резерв</w:t>
            </w:r>
          </w:p>
        </w:tc>
      </w:tr>
      <w:tr w:rsidR="001604C2" w:rsidRPr="00103207" w:rsidTr="00650F72">
        <w:trPr>
          <w:cantSplit/>
          <w:jc w:val="center"/>
        </w:trPr>
        <w:tc>
          <w:tcPr>
            <w:tcW w:w="1979" w:type="dxa"/>
          </w:tcPr>
          <w:p w:rsidR="001604C2" w:rsidRPr="00103207" w:rsidRDefault="001604C2" w:rsidP="009D5909">
            <w:pPr>
              <w:pStyle w:val="afffffff6"/>
            </w:pPr>
            <w:r>
              <w:t>TFDE</w:t>
            </w:r>
          </w:p>
        </w:tc>
        <w:tc>
          <w:tcPr>
            <w:tcW w:w="1979" w:type="dxa"/>
          </w:tcPr>
          <w:p w:rsidR="001604C2" w:rsidRPr="000D447D" w:rsidRDefault="001604C2" w:rsidP="009D5909">
            <w:pPr>
              <w:pStyle w:val="afffffff6"/>
              <w:rPr>
                <w:rFonts w:eastAsia="Arial"/>
              </w:rPr>
            </w:pPr>
            <w:r>
              <w:t>8</w:t>
            </w:r>
          </w:p>
        </w:tc>
        <w:tc>
          <w:tcPr>
            <w:tcW w:w="6205" w:type="dxa"/>
          </w:tcPr>
          <w:p w:rsidR="001604C2" w:rsidRPr="000D447D" w:rsidRDefault="001604C2" w:rsidP="009D5909">
            <w:pPr>
              <w:pStyle w:val="afffffff6"/>
              <w:rPr>
                <w:rFonts w:eastAsia="Arial"/>
              </w:rPr>
            </w:pPr>
            <w:r>
              <w:t>Автоматическая установка флага терминала при ошибках DMA ошибках таблицы дескрипторов</w:t>
            </w:r>
          </w:p>
        </w:tc>
      </w:tr>
      <w:tr w:rsidR="001604C2" w:rsidRPr="00103207" w:rsidTr="00650F72">
        <w:trPr>
          <w:cantSplit/>
          <w:jc w:val="center"/>
        </w:trPr>
        <w:tc>
          <w:tcPr>
            <w:tcW w:w="1979" w:type="dxa"/>
          </w:tcPr>
          <w:p w:rsidR="001604C2" w:rsidRPr="0026684A" w:rsidRDefault="001604C2" w:rsidP="009D5909">
            <w:pPr>
              <w:pStyle w:val="afffffff6"/>
              <w:rPr>
                <w:lang w:val="en-US"/>
              </w:rPr>
            </w:pPr>
            <w:r w:rsidRPr="0026684A">
              <w:rPr>
                <w:lang w:val="en-US"/>
              </w:rPr>
              <w:t>-</w:t>
            </w:r>
          </w:p>
        </w:tc>
        <w:tc>
          <w:tcPr>
            <w:tcW w:w="1979" w:type="dxa"/>
          </w:tcPr>
          <w:p w:rsidR="001604C2" w:rsidRPr="00E77A63" w:rsidRDefault="001604C2" w:rsidP="009D5909">
            <w:pPr>
              <w:pStyle w:val="afffffff6"/>
              <w:rPr>
                <w:lang w:val="en-US"/>
              </w:rPr>
            </w:pPr>
            <w:r>
              <w:rPr>
                <w:lang w:val="en-US"/>
              </w:rPr>
              <w:t>7:5</w:t>
            </w:r>
          </w:p>
        </w:tc>
        <w:tc>
          <w:tcPr>
            <w:tcW w:w="6205" w:type="dxa"/>
          </w:tcPr>
          <w:p w:rsidR="001604C2" w:rsidRPr="00103207" w:rsidRDefault="001604C2" w:rsidP="009D5909">
            <w:pPr>
              <w:pStyle w:val="afffffff6"/>
            </w:pPr>
            <w:r>
              <w:t>Резерв</w:t>
            </w:r>
          </w:p>
        </w:tc>
      </w:tr>
      <w:tr w:rsidR="001604C2" w:rsidRPr="00103207" w:rsidTr="00650F72">
        <w:trPr>
          <w:cantSplit/>
          <w:jc w:val="center"/>
        </w:trPr>
        <w:tc>
          <w:tcPr>
            <w:tcW w:w="1979" w:type="dxa"/>
          </w:tcPr>
          <w:p w:rsidR="001604C2" w:rsidRPr="0026684A" w:rsidRDefault="001604C2" w:rsidP="009D5909">
            <w:pPr>
              <w:pStyle w:val="afffffff6"/>
            </w:pPr>
            <w:r w:rsidRPr="0026684A">
              <w:t>SREQ</w:t>
            </w:r>
            <w:r w:rsidRPr="002E795D">
              <w:rPr>
                <w:b/>
                <w:vertAlign w:val="superscript"/>
              </w:rPr>
              <w:t>1)</w:t>
            </w:r>
          </w:p>
        </w:tc>
        <w:tc>
          <w:tcPr>
            <w:tcW w:w="1979" w:type="dxa"/>
          </w:tcPr>
          <w:p w:rsidR="001604C2" w:rsidRPr="000D447D" w:rsidRDefault="001604C2" w:rsidP="009D5909">
            <w:pPr>
              <w:pStyle w:val="afffffff6"/>
              <w:rPr>
                <w:rFonts w:eastAsia="Arial"/>
              </w:rPr>
            </w:pPr>
            <w:r>
              <w:t>4</w:t>
            </w:r>
          </w:p>
        </w:tc>
        <w:tc>
          <w:tcPr>
            <w:tcW w:w="6205" w:type="dxa"/>
          </w:tcPr>
          <w:p w:rsidR="001604C2" w:rsidRPr="000D447D" w:rsidRDefault="001604C2" w:rsidP="009D5909">
            <w:pPr>
              <w:pStyle w:val="afffffff6"/>
              <w:rPr>
                <w:rFonts w:eastAsia="Arial"/>
              </w:rPr>
            </w:pPr>
            <w:r>
              <w:t xml:space="preserve">Запрос обслуживания </w:t>
            </w:r>
          </w:p>
        </w:tc>
      </w:tr>
      <w:tr w:rsidR="001604C2" w:rsidRPr="00103207" w:rsidTr="00650F72">
        <w:trPr>
          <w:cantSplit/>
          <w:jc w:val="center"/>
        </w:trPr>
        <w:tc>
          <w:tcPr>
            <w:tcW w:w="1979" w:type="dxa"/>
          </w:tcPr>
          <w:p w:rsidR="001604C2" w:rsidRPr="0026684A" w:rsidRDefault="001604C2" w:rsidP="009D5909">
            <w:pPr>
              <w:pStyle w:val="afffffff6"/>
            </w:pPr>
            <w:r w:rsidRPr="0026684A">
              <w:t>BUSY</w:t>
            </w:r>
            <w:r w:rsidRPr="002E795D">
              <w:rPr>
                <w:b/>
                <w:vertAlign w:val="superscript"/>
              </w:rPr>
              <w:t>1)</w:t>
            </w:r>
          </w:p>
        </w:tc>
        <w:tc>
          <w:tcPr>
            <w:tcW w:w="1979" w:type="dxa"/>
          </w:tcPr>
          <w:p w:rsidR="001604C2" w:rsidRPr="000D447D" w:rsidRDefault="001604C2" w:rsidP="009D5909">
            <w:pPr>
              <w:pStyle w:val="afffffff6"/>
              <w:rPr>
                <w:rFonts w:eastAsia="Arial"/>
              </w:rPr>
            </w:pPr>
            <w:r>
              <w:t>3</w:t>
            </w:r>
          </w:p>
        </w:tc>
        <w:tc>
          <w:tcPr>
            <w:tcW w:w="6205" w:type="dxa"/>
          </w:tcPr>
          <w:p w:rsidR="001604C2" w:rsidRPr="000D447D" w:rsidRDefault="00EC29D7" w:rsidP="009D5909">
            <w:pPr>
              <w:pStyle w:val="afffffff6"/>
              <w:rPr>
                <w:rFonts w:eastAsia="Arial"/>
              </w:rPr>
            </w:pPr>
            <w:r>
              <w:t xml:space="preserve">Бит занятости </w:t>
            </w:r>
          </w:p>
          <w:p w:rsidR="001604C2" w:rsidRPr="000D447D" w:rsidRDefault="002E795D" w:rsidP="009D5909">
            <w:pPr>
              <w:pStyle w:val="afffffff6"/>
              <w:rPr>
                <w:rFonts w:eastAsia="Arial"/>
              </w:rPr>
            </w:pPr>
            <w:r>
              <w:t>Примечание -</w:t>
            </w:r>
            <w:r w:rsidR="001604C2">
              <w:t xml:space="preserve"> Если бит занятости установлен, ОУ будет отвечать только словом состояния, а передача будет отмечена состоянием "сбой"</w:t>
            </w:r>
          </w:p>
        </w:tc>
      </w:tr>
      <w:tr w:rsidR="001604C2" w:rsidRPr="00103207" w:rsidTr="00650F72">
        <w:trPr>
          <w:cantSplit/>
          <w:jc w:val="center"/>
        </w:trPr>
        <w:tc>
          <w:tcPr>
            <w:tcW w:w="1979" w:type="dxa"/>
          </w:tcPr>
          <w:p w:rsidR="001604C2" w:rsidRPr="0026684A" w:rsidRDefault="001604C2" w:rsidP="009D5909">
            <w:pPr>
              <w:pStyle w:val="afffffff6"/>
            </w:pPr>
            <w:r w:rsidRPr="0026684A">
              <w:t>SSF</w:t>
            </w:r>
            <w:r w:rsidRPr="002E795D">
              <w:rPr>
                <w:b/>
                <w:vertAlign w:val="superscript"/>
              </w:rPr>
              <w:t>1)</w:t>
            </w:r>
          </w:p>
        </w:tc>
        <w:tc>
          <w:tcPr>
            <w:tcW w:w="1979" w:type="dxa"/>
          </w:tcPr>
          <w:p w:rsidR="001604C2" w:rsidRPr="000D447D" w:rsidRDefault="001604C2" w:rsidP="009D5909">
            <w:pPr>
              <w:pStyle w:val="afffffff6"/>
              <w:rPr>
                <w:rFonts w:eastAsia="Arial"/>
              </w:rPr>
            </w:pPr>
            <w:r>
              <w:t>2</w:t>
            </w:r>
          </w:p>
        </w:tc>
        <w:tc>
          <w:tcPr>
            <w:tcW w:w="6205" w:type="dxa"/>
          </w:tcPr>
          <w:p w:rsidR="001604C2" w:rsidRPr="000D447D" w:rsidRDefault="001604C2" w:rsidP="009D5909">
            <w:pPr>
              <w:pStyle w:val="afffffff6"/>
              <w:rPr>
                <w:rFonts w:eastAsia="Arial"/>
              </w:rPr>
            </w:pPr>
            <w:r>
              <w:t xml:space="preserve">Флаг подсистемы </w:t>
            </w:r>
          </w:p>
        </w:tc>
      </w:tr>
      <w:tr w:rsidR="001604C2" w:rsidRPr="00103207" w:rsidTr="00650F72">
        <w:trPr>
          <w:cantSplit/>
          <w:jc w:val="center"/>
        </w:trPr>
        <w:tc>
          <w:tcPr>
            <w:tcW w:w="1979" w:type="dxa"/>
          </w:tcPr>
          <w:p w:rsidR="001604C2" w:rsidRPr="0026684A" w:rsidRDefault="00EC29D7" w:rsidP="009D5909">
            <w:pPr>
              <w:pStyle w:val="afffffff6"/>
              <w:rPr>
                <w:lang w:val="en-US"/>
              </w:rPr>
            </w:pPr>
            <w:r>
              <w:t>DBCA</w:t>
            </w:r>
            <w:r w:rsidRPr="002E795D">
              <w:rPr>
                <w:b/>
                <w:vertAlign w:val="superscript"/>
              </w:rPr>
              <w:t>1)</w:t>
            </w:r>
          </w:p>
        </w:tc>
        <w:tc>
          <w:tcPr>
            <w:tcW w:w="1979" w:type="dxa"/>
          </w:tcPr>
          <w:p w:rsidR="001604C2" w:rsidRPr="000D447D" w:rsidRDefault="001604C2" w:rsidP="009D5909">
            <w:pPr>
              <w:pStyle w:val="afffffff6"/>
              <w:rPr>
                <w:rFonts w:eastAsia="Arial"/>
              </w:rPr>
            </w:pPr>
            <w:r>
              <w:t>1</w:t>
            </w:r>
          </w:p>
        </w:tc>
        <w:tc>
          <w:tcPr>
            <w:tcW w:w="6205" w:type="dxa"/>
          </w:tcPr>
          <w:p w:rsidR="001604C2" w:rsidRPr="000D447D" w:rsidRDefault="001604C2" w:rsidP="009D5909">
            <w:pPr>
              <w:pStyle w:val="afffffff6"/>
              <w:rPr>
                <w:rFonts w:eastAsia="Arial"/>
              </w:rPr>
            </w:pPr>
            <w:r>
              <w:t>Согласие н</w:t>
            </w:r>
            <w:r w:rsidR="00EC29D7">
              <w:t>а динамическое управление шиной</w:t>
            </w:r>
          </w:p>
          <w:p w:rsidR="001604C2" w:rsidRPr="000D447D" w:rsidRDefault="002E795D" w:rsidP="009D5909">
            <w:pPr>
              <w:pStyle w:val="afffffff6"/>
              <w:rPr>
                <w:rFonts w:eastAsia="Arial"/>
              </w:rPr>
            </w:pPr>
            <w:r>
              <w:t>Примечание -</w:t>
            </w:r>
            <w:r w:rsidR="001604C2">
              <w:t xml:space="preserve"> Данный бит отправляется только в ответ на код режима динамического управления шиной</w:t>
            </w:r>
          </w:p>
        </w:tc>
      </w:tr>
      <w:tr w:rsidR="001604C2" w:rsidRPr="00103207" w:rsidTr="00650F72">
        <w:trPr>
          <w:cantSplit/>
          <w:jc w:val="center"/>
        </w:trPr>
        <w:tc>
          <w:tcPr>
            <w:tcW w:w="1979" w:type="dxa"/>
          </w:tcPr>
          <w:p w:rsidR="001604C2" w:rsidRPr="0026684A" w:rsidRDefault="001604C2" w:rsidP="009D5909">
            <w:pPr>
              <w:pStyle w:val="afffffff6"/>
            </w:pPr>
            <w:r w:rsidRPr="0026684A">
              <w:t>TFLG</w:t>
            </w:r>
            <w:r w:rsidRPr="002E795D">
              <w:rPr>
                <w:b/>
                <w:vertAlign w:val="superscript"/>
              </w:rPr>
              <w:t>1)</w:t>
            </w:r>
          </w:p>
        </w:tc>
        <w:tc>
          <w:tcPr>
            <w:tcW w:w="1979" w:type="dxa"/>
          </w:tcPr>
          <w:p w:rsidR="001604C2" w:rsidRPr="000D447D" w:rsidRDefault="001604C2" w:rsidP="009D5909">
            <w:pPr>
              <w:pStyle w:val="afffffff6"/>
              <w:rPr>
                <w:rFonts w:eastAsia="Arial"/>
              </w:rPr>
            </w:pPr>
            <w:r>
              <w:t>0</w:t>
            </w:r>
          </w:p>
        </w:tc>
        <w:tc>
          <w:tcPr>
            <w:tcW w:w="6205" w:type="dxa"/>
          </w:tcPr>
          <w:p w:rsidR="001604C2" w:rsidRPr="000D447D" w:rsidRDefault="00EC29D7" w:rsidP="009D5909">
            <w:pPr>
              <w:pStyle w:val="afffffff6"/>
              <w:rPr>
                <w:rFonts w:eastAsia="Arial"/>
              </w:rPr>
            </w:pPr>
            <w:r>
              <w:t xml:space="preserve">Флаг терминала </w:t>
            </w:r>
          </w:p>
          <w:p w:rsidR="001604C2" w:rsidRPr="000D447D" w:rsidRDefault="001604C2" w:rsidP="009D5909">
            <w:pPr>
              <w:pStyle w:val="afffffff6"/>
              <w:rPr>
                <w:rFonts w:eastAsia="Arial"/>
              </w:rPr>
            </w:pPr>
            <w:r>
              <w:t>КШ может маскировать данный флаг, используя команду режима "отмена флага терминала", если это допустимо</w:t>
            </w:r>
          </w:p>
        </w:tc>
      </w:tr>
      <w:tr w:rsidR="00650F72" w:rsidRPr="00103207" w:rsidTr="008452C7">
        <w:trPr>
          <w:cantSplit/>
          <w:jc w:val="center"/>
        </w:trPr>
        <w:tc>
          <w:tcPr>
            <w:tcW w:w="10163" w:type="dxa"/>
            <w:gridSpan w:val="3"/>
          </w:tcPr>
          <w:p w:rsidR="00650F72" w:rsidRDefault="00650F72" w:rsidP="00650F72">
            <w:pPr>
              <w:pStyle w:val="af3"/>
              <w:ind w:left="0" w:firstLine="0"/>
              <w:rPr>
                <w:b/>
                <w:sz w:val="20"/>
                <w:vertAlign w:val="superscript"/>
              </w:rPr>
            </w:pPr>
            <w:r>
              <w:rPr>
                <w:b/>
                <w:sz w:val="20"/>
                <w:vertAlign w:val="superscript"/>
              </w:rPr>
              <w:t xml:space="preserve">         _____________________</w:t>
            </w:r>
          </w:p>
          <w:p w:rsidR="00650F72" w:rsidRPr="00E77A63" w:rsidRDefault="00650F72" w:rsidP="00650F72">
            <w:pPr>
              <w:pStyle w:val="af3"/>
              <w:ind w:left="0" w:firstLine="0"/>
              <w:rPr>
                <w:sz w:val="20"/>
              </w:rPr>
            </w:pPr>
            <w:r>
              <w:rPr>
                <w:b/>
                <w:sz w:val="20"/>
                <w:vertAlign w:val="superscript"/>
              </w:rPr>
              <w:t xml:space="preserve">          </w:t>
            </w:r>
            <w:r w:rsidRPr="002E795D">
              <w:rPr>
                <w:b/>
                <w:sz w:val="20"/>
                <w:vertAlign w:val="superscript"/>
              </w:rPr>
              <w:t>1)</w:t>
            </w:r>
            <w:r>
              <w:rPr>
                <w:sz w:val="20"/>
              </w:rPr>
              <w:t xml:space="preserve">  </w:t>
            </w:r>
            <w:r w:rsidRPr="00E77A63">
              <w:rPr>
                <w:sz w:val="20"/>
              </w:rPr>
              <w:t>Данные биты</w:t>
            </w:r>
            <w:r>
              <w:rPr>
                <w:sz w:val="20"/>
              </w:rPr>
              <w:t xml:space="preserve"> [</w:t>
            </w:r>
            <w:r w:rsidRPr="00E77A63">
              <w:rPr>
                <w:sz w:val="20"/>
              </w:rPr>
              <w:t>4:0] отправляются в составе отклика о статусе ОУ по шине ГОСТ Р 52070.</w:t>
            </w:r>
          </w:p>
          <w:p w:rsidR="00650F72" w:rsidRDefault="00650F72" w:rsidP="009D5909">
            <w:pPr>
              <w:pStyle w:val="afffffff6"/>
            </w:pPr>
          </w:p>
        </w:tc>
      </w:tr>
    </w:tbl>
    <w:p w:rsidR="001604C2" w:rsidRPr="00E77A63" w:rsidRDefault="001604C2" w:rsidP="009D5909"/>
    <w:p w:rsidR="001604C2" w:rsidRDefault="001604C2" w:rsidP="000235C2">
      <w:pPr>
        <w:pStyle w:val="8"/>
        <w:rPr>
          <w:rFonts w:eastAsia="Andale Sans UI"/>
        </w:rPr>
      </w:pPr>
      <w:r w:rsidRPr="00C304C6">
        <w:rPr>
          <w:rFonts w:eastAsia="Andale Sans UI"/>
        </w:rPr>
        <w:t>RTSW</w:t>
      </w:r>
      <w:r>
        <w:rPr>
          <w:rFonts w:eastAsia="Andale Sans UI"/>
        </w:rPr>
        <w:t>(0x8C)</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SW</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03 \h  \* MERGEFORMAT </w:instrText>
      </w:r>
      <w:r w:rsidR="00762C7C">
        <w:fldChar w:fldCharType="separate"/>
      </w:r>
      <w:r w:rsidR="006422AE" w:rsidRPr="006422AE">
        <w:rPr>
          <w:vanish/>
        </w:rPr>
        <w:t xml:space="preserve">Таблица </w:t>
      </w:r>
      <w:r w:rsidR="006422AE">
        <w:rPr>
          <w:noProof/>
        </w:rPr>
        <w:t>518</w:t>
      </w:r>
      <w:r w:rsidR="00762C7C">
        <w:fldChar w:fldCharType="end"/>
      </w:r>
      <w:r>
        <w:rPr>
          <w:lang w:eastAsia="en-US"/>
        </w:rPr>
        <w:t>.</w:t>
      </w:r>
    </w:p>
    <w:p w:rsidR="001604C2" w:rsidRDefault="001604C2" w:rsidP="002815D9">
      <w:pPr>
        <w:pStyle w:val="aff8"/>
      </w:pPr>
      <w:bookmarkStart w:id="2375" w:name="_Ref12290503"/>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8</w:t>
      </w:r>
      <w:r w:rsidR="00BF6B65">
        <w:rPr>
          <w:noProof/>
        </w:rPr>
        <w:fldChar w:fldCharType="end"/>
      </w:r>
      <w:bookmarkEnd w:id="2375"/>
      <w:r>
        <w:t xml:space="preserve"> – Поля регистра</w:t>
      </w:r>
      <w:r w:rsidRPr="00C304C6">
        <w:t xml:space="preserve"> RTSW</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BITW</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Битовое слово - Передается в ответ на команду режима "Передать битовое слово", если это допустимо</w:t>
            </w:r>
          </w:p>
        </w:tc>
      </w:tr>
      <w:tr w:rsidR="001604C2" w:rsidRPr="00103207" w:rsidTr="00496FA2">
        <w:trPr>
          <w:cantSplit/>
          <w:jc w:val="center"/>
        </w:trPr>
        <w:tc>
          <w:tcPr>
            <w:tcW w:w="1790" w:type="dxa"/>
          </w:tcPr>
          <w:p w:rsidR="001604C2" w:rsidRPr="00103207" w:rsidRDefault="001604C2" w:rsidP="009D5909">
            <w:pPr>
              <w:pStyle w:val="afffffff6"/>
            </w:pPr>
            <w:r>
              <w:t>VECW</w:t>
            </w:r>
          </w:p>
        </w:tc>
        <w:tc>
          <w:tcPr>
            <w:tcW w:w="1790" w:type="dxa"/>
          </w:tcPr>
          <w:p w:rsidR="001604C2" w:rsidRPr="000D447D" w:rsidRDefault="001604C2" w:rsidP="009D5909">
            <w:pPr>
              <w:pStyle w:val="afffffff6"/>
              <w:rPr>
                <w:rFonts w:eastAsia="Arial"/>
              </w:rPr>
            </w:pPr>
            <w:r>
              <w:t>15 : 0</w:t>
            </w:r>
          </w:p>
        </w:tc>
        <w:tc>
          <w:tcPr>
            <w:tcW w:w="5613" w:type="dxa"/>
          </w:tcPr>
          <w:p w:rsidR="001604C2" w:rsidRPr="000D447D" w:rsidRDefault="001604C2" w:rsidP="009D5909">
            <w:pPr>
              <w:pStyle w:val="afffffff6"/>
              <w:rPr>
                <w:rFonts w:eastAsia="Arial"/>
              </w:rPr>
            </w:pPr>
            <w:r>
              <w:t>Векторное слово - Передается в ответ на команду режима "Передать векто</w:t>
            </w:r>
            <w:r w:rsidR="00650F72">
              <w:t>рное слово", если это допустимо</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sidRPr="00C304C6">
        <w:rPr>
          <w:rFonts w:eastAsia="Andale Sans UI"/>
        </w:rPr>
        <w:t>RTSY</w:t>
      </w:r>
      <w:r>
        <w:rPr>
          <w:rFonts w:eastAsia="Andale Sans UI"/>
        </w:rPr>
        <w:t>(0x9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SY</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11 \h  \* MERGEFORMAT </w:instrText>
      </w:r>
      <w:r w:rsidR="00762C7C">
        <w:fldChar w:fldCharType="separate"/>
      </w:r>
      <w:r w:rsidR="006422AE" w:rsidRPr="006422AE">
        <w:rPr>
          <w:vanish/>
        </w:rPr>
        <w:t xml:space="preserve">Таблица </w:t>
      </w:r>
      <w:r w:rsidR="006422AE">
        <w:rPr>
          <w:noProof/>
        </w:rPr>
        <w:t>519</w:t>
      </w:r>
      <w:r w:rsidR="00762C7C">
        <w:fldChar w:fldCharType="end"/>
      </w:r>
      <w:r>
        <w:rPr>
          <w:lang w:eastAsia="en-US"/>
        </w:rPr>
        <w:t>.</w:t>
      </w:r>
    </w:p>
    <w:p w:rsidR="001604C2" w:rsidRDefault="001604C2" w:rsidP="002815D9">
      <w:pPr>
        <w:pStyle w:val="aff8"/>
      </w:pPr>
      <w:bookmarkStart w:id="2376" w:name="_Ref1229051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19</w:t>
      </w:r>
      <w:r w:rsidR="00BF6B65">
        <w:rPr>
          <w:noProof/>
        </w:rPr>
        <w:fldChar w:fldCharType="end"/>
      </w:r>
      <w:bookmarkEnd w:id="2376"/>
      <w:r>
        <w:t xml:space="preserve"> – Поля регистра</w:t>
      </w:r>
      <w:r w:rsidRPr="00C304C6">
        <w:t xml:space="preserve"> RTSY</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SYTM</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Значение таймера ОУ при получении последней команды режима синхронизации или синхронизации со сл</w:t>
            </w:r>
            <w:r w:rsidR="00650F72">
              <w:t>овом данных, если это допустимо</w:t>
            </w:r>
          </w:p>
        </w:tc>
      </w:tr>
      <w:tr w:rsidR="001604C2" w:rsidRPr="00103207" w:rsidTr="00496FA2">
        <w:trPr>
          <w:cantSplit/>
          <w:jc w:val="center"/>
        </w:trPr>
        <w:tc>
          <w:tcPr>
            <w:tcW w:w="1790" w:type="dxa"/>
          </w:tcPr>
          <w:p w:rsidR="001604C2" w:rsidRPr="00103207" w:rsidRDefault="001604C2" w:rsidP="009D5909">
            <w:pPr>
              <w:pStyle w:val="afffffff6"/>
            </w:pPr>
            <w:r>
              <w:t>SYD</w:t>
            </w:r>
          </w:p>
        </w:tc>
        <w:tc>
          <w:tcPr>
            <w:tcW w:w="1790" w:type="dxa"/>
          </w:tcPr>
          <w:p w:rsidR="001604C2" w:rsidRPr="000D447D" w:rsidRDefault="001604C2" w:rsidP="009D5909">
            <w:pPr>
              <w:pStyle w:val="afffffff6"/>
              <w:rPr>
                <w:rFonts w:eastAsia="Arial"/>
              </w:rPr>
            </w:pPr>
            <w:r>
              <w:t>15 : 0</w:t>
            </w:r>
          </w:p>
        </w:tc>
        <w:tc>
          <w:tcPr>
            <w:tcW w:w="5613" w:type="dxa"/>
          </w:tcPr>
          <w:p w:rsidR="001604C2" w:rsidRPr="000D447D" w:rsidRDefault="001604C2" w:rsidP="009D5909">
            <w:pPr>
              <w:pStyle w:val="afffffff6"/>
              <w:rPr>
                <w:rFonts w:eastAsia="Arial"/>
              </w:rPr>
            </w:pPr>
            <w:r>
              <w:t>Данные</w:t>
            </w:r>
            <w:r w:rsidR="00650F72">
              <w:t>,</w:t>
            </w:r>
            <w:r>
              <w:t xml:space="preserve"> полученные с последней командой синхронизации со словом данных, если это допустимо</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RTSTBA</w:t>
      </w:r>
      <w:r>
        <w:rPr>
          <w:rFonts w:eastAsia="Andale Sans UI"/>
        </w:rPr>
        <w:t>(0x9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STBA</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16 \h  \* MERGEFORMAT </w:instrText>
      </w:r>
      <w:r w:rsidR="00762C7C">
        <w:fldChar w:fldCharType="separate"/>
      </w:r>
      <w:r w:rsidR="006422AE" w:rsidRPr="006422AE">
        <w:rPr>
          <w:vanish/>
        </w:rPr>
        <w:t xml:space="preserve">Таблица </w:t>
      </w:r>
      <w:r w:rsidR="006422AE">
        <w:rPr>
          <w:noProof/>
        </w:rPr>
        <w:t>520</w:t>
      </w:r>
      <w:r w:rsidR="00762C7C">
        <w:fldChar w:fldCharType="end"/>
      </w:r>
      <w:r>
        <w:rPr>
          <w:lang w:eastAsia="en-US"/>
        </w:rPr>
        <w:t>.</w:t>
      </w:r>
    </w:p>
    <w:p w:rsidR="001604C2" w:rsidRDefault="001604C2" w:rsidP="002815D9">
      <w:pPr>
        <w:pStyle w:val="aff8"/>
      </w:pPr>
      <w:bookmarkStart w:id="2377" w:name="_Ref1229051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0</w:t>
      </w:r>
      <w:r w:rsidR="00BF6B65">
        <w:rPr>
          <w:noProof/>
        </w:rPr>
        <w:fldChar w:fldCharType="end"/>
      </w:r>
      <w:bookmarkEnd w:id="2377"/>
      <w:r>
        <w:t xml:space="preserve"> – Поля регистра</w:t>
      </w:r>
      <w:r w:rsidRPr="00C304C6">
        <w:t xml:space="preserve"> RTSTBA</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E77A63" w:rsidRDefault="001604C2" w:rsidP="009D5909">
            <w:pPr>
              <w:pStyle w:val="afffffff6"/>
              <w:rPr>
                <w:lang w:val="en-US"/>
              </w:rPr>
            </w:pPr>
            <w:r>
              <w:rPr>
                <w:lang w:val="en-US"/>
              </w:rPr>
              <w:t>SATB</w:t>
            </w:r>
          </w:p>
        </w:tc>
        <w:tc>
          <w:tcPr>
            <w:tcW w:w="1790" w:type="dxa"/>
          </w:tcPr>
          <w:p w:rsidR="001604C2" w:rsidRPr="000D447D" w:rsidRDefault="001604C2" w:rsidP="009D5909">
            <w:pPr>
              <w:pStyle w:val="afffffff6"/>
              <w:rPr>
                <w:rFonts w:eastAsia="Arial"/>
              </w:rPr>
            </w:pPr>
            <w:r>
              <w:t>31 : 9</w:t>
            </w:r>
          </w:p>
        </w:tc>
        <w:tc>
          <w:tcPr>
            <w:tcW w:w="5613" w:type="dxa"/>
          </w:tcPr>
          <w:p w:rsidR="001604C2" w:rsidRPr="000D447D" w:rsidRDefault="001604C2" w:rsidP="009D5909">
            <w:pPr>
              <w:pStyle w:val="afffffff6"/>
              <w:rPr>
                <w:rFonts w:eastAsia="Arial"/>
              </w:rPr>
            </w:pPr>
            <w:r>
              <w:t>Базовый адрес, биты 31-9 для таблицы субадресов</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0D447D" w:rsidRDefault="001604C2" w:rsidP="009D5909">
            <w:pPr>
              <w:pStyle w:val="afffffff6"/>
              <w:rPr>
                <w:rFonts w:eastAsia="Arial"/>
              </w:rPr>
            </w:pPr>
            <w:r>
              <w:t>8 : 0</w:t>
            </w:r>
          </w:p>
        </w:tc>
        <w:tc>
          <w:tcPr>
            <w:tcW w:w="5613" w:type="dxa"/>
          </w:tcPr>
          <w:p w:rsidR="001604C2" w:rsidRPr="00103207" w:rsidRDefault="001604C2" w:rsidP="009D5909">
            <w:pPr>
              <w:pStyle w:val="afffffff6"/>
            </w:pPr>
            <w:r>
              <w:t>Резерв</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RTMCC</w:t>
      </w:r>
      <w:r>
        <w:rPr>
          <w:rFonts w:eastAsia="Andale Sans UI"/>
        </w:rPr>
        <w:t>(0x9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MCC</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23 \h  \* MERGEFORMAT </w:instrText>
      </w:r>
      <w:r w:rsidR="00762C7C">
        <w:fldChar w:fldCharType="separate"/>
      </w:r>
      <w:r w:rsidR="006422AE" w:rsidRPr="006422AE">
        <w:rPr>
          <w:vanish/>
        </w:rPr>
        <w:t xml:space="preserve">Таблица </w:t>
      </w:r>
      <w:r w:rsidR="006422AE">
        <w:rPr>
          <w:noProof/>
        </w:rPr>
        <w:t>521</w:t>
      </w:r>
      <w:r w:rsidR="00762C7C">
        <w:fldChar w:fldCharType="end"/>
      </w:r>
      <w:r>
        <w:rPr>
          <w:lang w:eastAsia="en-US"/>
        </w:rPr>
        <w:t>.</w:t>
      </w:r>
    </w:p>
    <w:p w:rsidR="001604C2" w:rsidRDefault="001604C2" w:rsidP="002815D9">
      <w:pPr>
        <w:pStyle w:val="aff8"/>
      </w:pPr>
      <w:bookmarkStart w:id="2378" w:name="_Ref1229052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1</w:t>
      </w:r>
      <w:r w:rsidR="00BF6B65">
        <w:rPr>
          <w:noProof/>
        </w:rPr>
        <w:fldChar w:fldCharType="end"/>
      </w:r>
      <w:bookmarkEnd w:id="2378"/>
      <w:r>
        <w:t xml:space="preserve"> – Поля регистра</w:t>
      </w:r>
      <w:r w:rsidRPr="00C304C6">
        <w:t xml:space="preserve"> RTMC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30</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RRTB</w:t>
            </w:r>
          </w:p>
        </w:tc>
        <w:tc>
          <w:tcPr>
            <w:tcW w:w="1790" w:type="dxa"/>
          </w:tcPr>
          <w:p w:rsidR="001604C2" w:rsidRPr="000D447D" w:rsidRDefault="001604C2" w:rsidP="009D5909">
            <w:pPr>
              <w:pStyle w:val="afffffff6"/>
              <w:rPr>
                <w:rFonts w:eastAsia="Arial"/>
              </w:rPr>
            </w:pPr>
            <w:r>
              <w:t>29 : 28</w:t>
            </w:r>
          </w:p>
        </w:tc>
        <w:tc>
          <w:tcPr>
            <w:tcW w:w="5613" w:type="dxa"/>
          </w:tcPr>
          <w:p w:rsidR="001604C2" w:rsidRPr="000D447D" w:rsidRDefault="001604C2" w:rsidP="009D5909">
            <w:pPr>
              <w:pStyle w:val="afffffff6"/>
              <w:rPr>
                <w:rFonts w:eastAsia="Arial"/>
              </w:rPr>
            </w:pPr>
            <w:r>
              <w:t>Вещание - сброс удаленного терминала</w:t>
            </w:r>
          </w:p>
        </w:tc>
      </w:tr>
      <w:tr w:rsidR="001604C2" w:rsidRPr="00103207" w:rsidTr="00496FA2">
        <w:trPr>
          <w:cantSplit/>
          <w:jc w:val="center"/>
        </w:trPr>
        <w:tc>
          <w:tcPr>
            <w:tcW w:w="1790" w:type="dxa"/>
          </w:tcPr>
          <w:p w:rsidR="001604C2" w:rsidRPr="00103207" w:rsidRDefault="001604C2" w:rsidP="009D5909">
            <w:pPr>
              <w:pStyle w:val="afffffff6"/>
            </w:pPr>
            <w:r>
              <w:t>RRT</w:t>
            </w:r>
          </w:p>
        </w:tc>
        <w:tc>
          <w:tcPr>
            <w:tcW w:w="1790" w:type="dxa"/>
          </w:tcPr>
          <w:p w:rsidR="001604C2" w:rsidRPr="000D447D" w:rsidRDefault="001604C2" w:rsidP="009D5909">
            <w:pPr>
              <w:pStyle w:val="afffffff6"/>
              <w:rPr>
                <w:rFonts w:eastAsia="Arial"/>
              </w:rPr>
            </w:pPr>
            <w:r>
              <w:t>27 : 26</w:t>
            </w:r>
          </w:p>
        </w:tc>
        <w:tc>
          <w:tcPr>
            <w:tcW w:w="5613" w:type="dxa"/>
          </w:tcPr>
          <w:p w:rsidR="001604C2" w:rsidRPr="000D447D" w:rsidRDefault="001604C2" w:rsidP="009D5909">
            <w:pPr>
              <w:pStyle w:val="afffffff6"/>
              <w:rPr>
                <w:rFonts w:eastAsia="Arial"/>
              </w:rPr>
            </w:pPr>
            <w:r>
              <w:t>Сброс удаленного терминала</w:t>
            </w:r>
          </w:p>
        </w:tc>
      </w:tr>
      <w:tr w:rsidR="001604C2" w:rsidRPr="00103207" w:rsidTr="00496FA2">
        <w:trPr>
          <w:cantSplit/>
          <w:jc w:val="center"/>
        </w:trPr>
        <w:tc>
          <w:tcPr>
            <w:tcW w:w="1790" w:type="dxa"/>
          </w:tcPr>
          <w:p w:rsidR="001604C2" w:rsidRPr="006B7761" w:rsidRDefault="001604C2" w:rsidP="009D5909">
            <w:pPr>
              <w:pStyle w:val="afffffff6"/>
            </w:pPr>
            <w:r>
              <w:t>ITFB</w:t>
            </w:r>
          </w:p>
        </w:tc>
        <w:tc>
          <w:tcPr>
            <w:tcW w:w="1790" w:type="dxa"/>
          </w:tcPr>
          <w:p w:rsidR="001604C2" w:rsidRPr="000D447D" w:rsidRDefault="001604C2" w:rsidP="009D5909">
            <w:pPr>
              <w:pStyle w:val="afffffff6"/>
              <w:rPr>
                <w:rFonts w:eastAsia="Arial"/>
              </w:rPr>
            </w:pPr>
            <w:r>
              <w:t>25 : 24</w:t>
            </w:r>
          </w:p>
        </w:tc>
        <w:tc>
          <w:tcPr>
            <w:tcW w:w="5613" w:type="dxa"/>
          </w:tcPr>
          <w:p w:rsidR="001604C2" w:rsidRPr="000D447D" w:rsidRDefault="001604C2" w:rsidP="009D5909">
            <w:pPr>
              <w:pStyle w:val="afffffff6"/>
              <w:rPr>
                <w:rFonts w:eastAsia="Arial"/>
              </w:rPr>
            </w:pPr>
            <w:r>
              <w:t>Вещание - запрет и отмена запрета бита флага терминала</w:t>
            </w:r>
          </w:p>
        </w:tc>
      </w:tr>
      <w:tr w:rsidR="001604C2" w:rsidRPr="00103207" w:rsidTr="00496FA2">
        <w:trPr>
          <w:cantSplit/>
          <w:jc w:val="center"/>
        </w:trPr>
        <w:tc>
          <w:tcPr>
            <w:tcW w:w="1790" w:type="dxa"/>
          </w:tcPr>
          <w:p w:rsidR="001604C2" w:rsidRPr="00103207" w:rsidRDefault="001604C2" w:rsidP="009D5909">
            <w:pPr>
              <w:pStyle w:val="afffffff6"/>
            </w:pPr>
            <w:r>
              <w:t>ITF</w:t>
            </w:r>
          </w:p>
        </w:tc>
        <w:tc>
          <w:tcPr>
            <w:tcW w:w="1790" w:type="dxa"/>
          </w:tcPr>
          <w:p w:rsidR="001604C2" w:rsidRPr="000D447D" w:rsidRDefault="001604C2" w:rsidP="009D5909">
            <w:pPr>
              <w:pStyle w:val="afffffff6"/>
              <w:rPr>
                <w:rFonts w:eastAsia="Arial"/>
              </w:rPr>
            </w:pPr>
            <w:r>
              <w:t>23 : 22</w:t>
            </w:r>
          </w:p>
        </w:tc>
        <w:tc>
          <w:tcPr>
            <w:tcW w:w="5613" w:type="dxa"/>
          </w:tcPr>
          <w:p w:rsidR="001604C2" w:rsidRPr="000D447D" w:rsidRDefault="001604C2" w:rsidP="009D5909">
            <w:pPr>
              <w:pStyle w:val="afffffff6"/>
              <w:rPr>
                <w:rFonts w:eastAsia="Arial"/>
              </w:rPr>
            </w:pPr>
            <w:r>
              <w:t>Запрет и отмена запрета бита флага терминала</w:t>
            </w:r>
          </w:p>
        </w:tc>
      </w:tr>
      <w:tr w:rsidR="001604C2" w:rsidRPr="00103207" w:rsidTr="00496FA2">
        <w:trPr>
          <w:cantSplit/>
          <w:jc w:val="center"/>
        </w:trPr>
        <w:tc>
          <w:tcPr>
            <w:tcW w:w="1790" w:type="dxa"/>
          </w:tcPr>
          <w:p w:rsidR="001604C2" w:rsidRPr="00103207" w:rsidRDefault="001604C2" w:rsidP="009D5909">
            <w:pPr>
              <w:pStyle w:val="afffffff6"/>
            </w:pPr>
            <w:r>
              <w:t>ISTB</w:t>
            </w:r>
          </w:p>
        </w:tc>
        <w:tc>
          <w:tcPr>
            <w:tcW w:w="1790" w:type="dxa"/>
          </w:tcPr>
          <w:p w:rsidR="001604C2" w:rsidRPr="000D447D" w:rsidRDefault="001604C2" w:rsidP="009D5909">
            <w:pPr>
              <w:pStyle w:val="afffffff6"/>
              <w:rPr>
                <w:rFonts w:eastAsia="Arial"/>
              </w:rPr>
            </w:pPr>
            <w:r>
              <w:t>21 : 20</w:t>
            </w:r>
          </w:p>
        </w:tc>
        <w:tc>
          <w:tcPr>
            <w:tcW w:w="5613" w:type="dxa"/>
          </w:tcPr>
          <w:p w:rsidR="001604C2" w:rsidRPr="000D447D" w:rsidRDefault="001604C2" w:rsidP="009D5909">
            <w:pPr>
              <w:pStyle w:val="afffffff6"/>
              <w:rPr>
                <w:rFonts w:eastAsia="Arial"/>
              </w:rPr>
            </w:pPr>
            <w:r>
              <w:t>Вещание - запуск самодиагностики</w:t>
            </w:r>
          </w:p>
        </w:tc>
      </w:tr>
      <w:tr w:rsidR="001604C2" w:rsidRPr="00103207" w:rsidTr="00496FA2">
        <w:trPr>
          <w:cantSplit/>
          <w:jc w:val="center"/>
        </w:trPr>
        <w:tc>
          <w:tcPr>
            <w:tcW w:w="1790" w:type="dxa"/>
          </w:tcPr>
          <w:p w:rsidR="001604C2" w:rsidRPr="006B7761" w:rsidRDefault="001604C2" w:rsidP="009D5909">
            <w:pPr>
              <w:pStyle w:val="afffffff6"/>
              <w:rPr>
                <w:lang w:val="en-US"/>
              </w:rPr>
            </w:pPr>
            <w:r>
              <w:t>IST</w:t>
            </w:r>
          </w:p>
        </w:tc>
        <w:tc>
          <w:tcPr>
            <w:tcW w:w="1790" w:type="dxa"/>
          </w:tcPr>
          <w:p w:rsidR="001604C2" w:rsidRPr="000D447D" w:rsidRDefault="001604C2" w:rsidP="009D5909">
            <w:pPr>
              <w:pStyle w:val="afffffff6"/>
              <w:rPr>
                <w:rFonts w:eastAsia="Arial"/>
              </w:rPr>
            </w:pPr>
            <w:r>
              <w:t>19 : 18</w:t>
            </w:r>
          </w:p>
        </w:tc>
        <w:tc>
          <w:tcPr>
            <w:tcW w:w="5613" w:type="dxa"/>
          </w:tcPr>
          <w:p w:rsidR="001604C2" w:rsidRPr="000D447D" w:rsidRDefault="001604C2" w:rsidP="009D5909">
            <w:pPr>
              <w:pStyle w:val="afffffff6"/>
              <w:rPr>
                <w:rFonts w:eastAsia="Arial"/>
              </w:rPr>
            </w:pPr>
            <w:r>
              <w:t>Запуск самодиагностики</w:t>
            </w:r>
          </w:p>
        </w:tc>
      </w:tr>
      <w:tr w:rsidR="001604C2" w:rsidRPr="00103207" w:rsidTr="00496FA2">
        <w:trPr>
          <w:cantSplit/>
          <w:jc w:val="center"/>
        </w:trPr>
        <w:tc>
          <w:tcPr>
            <w:tcW w:w="1790" w:type="dxa"/>
          </w:tcPr>
          <w:p w:rsidR="001604C2" w:rsidRPr="006B7761" w:rsidRDefault="001604C2" w:rsidP="009D5909">
            <w:pPr>
              <w:pStyle w:val="afffffff6"/>
            </w:pPr>
            <w:r>
              <w:t>DBC</w:t>
            </w:r>
          </w:p>
        </w:tc>
        <w:tc>
          <w:tcPr>
            <w:tcW w:w="1790" w:type="dxa"/>
          </w:tcPr>
          <w:p w:rsidR="001604C2" w:rsidRPr="000D447D" w:rsidRDefault="001604C2" w:rsidP="009D5909">
            <w:pPr>
              <w:pStyle w:val="afffffff6"/>
              <w:rPr>
                <w:rFonts w:eastAsia="Arial"/>
              </w:rPr>
            </w:pPr>
            <w:r>
              <w:t>17 : 16</w:t>
            </w:r>
          </w:p>
        </w:tc>
        <w:tc>
          <w:tcPr>
            <w:tcW w:w="5613" w:type="dxa"/>
          </w:tcPr>
          <w:p w:rsidR="001604C2" w:rsidRPr="000D447D" w:rsidRDefault="001604C2" w:rsidP="009D5909">
            <w:pPr>
              <w:pStyle w:val="afffffff6"/>
              <w:rPr>
                <w:rFonts w:eastAsia="Arial"/>
              </w:rPr>
            </w:pPr>
            <w:r>
              <w:t>Динамическое управление шиной</w:t>
            </w:r>
          </w:p>
        </w:tc>
      </w:tr>
      <w:tr w:rsidR="001604C2" w:rsidRPr="00103207" w:rsidTr="00496FA2">
        <w:trPr>
          <w:cantSplit/>
          <w:jc w:val="center"/>
        </w:trPr>
        <w:tc>
          <w:tcPr>
            <w:tcW w:w="1790" w:type="dxa"/>
          </w:tcPr>
          <w:p w:rsidR="001604C2" w:rsidRPr="000D447D" w:rsidRDefault="001604C2" w:rsidP="009D5909">
            <w:pPr>
              <w:pStyle w:val="afffffff6"/>
              <w:rPr>
                <w:rFonts w:eastAsia="Arial"/>
              </w:rPr>
            </w:pPr>
            <w:r>
              <w:t>TBW</w:t>
            </w:r>
          </w:p>
        </w:tc>
        <w:tc>
          <w:tcPr>
            <w:tcW w:w="1790" w:type="dxa"/>
          </w:tcPr>
          <w:p w:rsidR="001604C2" w:rsidRPr="000D447D" w:rsidRDefault="001604C2" w:rsidP="009D5909">
            <w:pPr>
              <w:pStyle w:val="afffffff6"/>
              <w:rPr>
                <w:rFonts w:eastAsia="Arial"/>
              </w:rPr>
            </w:pPr>
            <w:r>
              <w:t>15 : 14</w:t>
            </w:r>
          </w:p>
        </w:tc>
        <w:tc>
          <w:tcPr>
            <w:tcW w:w="5613" w:type="dxa"/>
          </w:tcPr>
          <w:p w:rsidR="001604C2" w:rsidRPr="000D447D" w:rsidRDefault="001604C2" w:rsidP="009D5909">
            <w:pPr>
              <w:pStyle w:val="afffffff6"/>
              <w:rPr>
                <w:rFonts w:eastAsia="Arial"/>
              </w:rPr>
            </w:pPr>
            <w:r>
              <w:t>Передача битового слова</w:t>
            </w:r>
          </w:p>
        </w:tc>
      </w:tr>
      <w:tr w:rsidR="001604C2" w:rsidRPr="00103207" w:rsidTr="00496FA2">
        <w:trPr>
          <w:cantSplit/>
          <w:jc w:val="center"/>
        </w:trPr>
        <w:tc>
          <w:tcPr>
            <w:tcW w:w="1790" w:type="dxa"/>
          </w:tcPr>
          <w:p w:rsidR="001604C2" w:rsidRPr="00103207" w:rsidRDefault="001604C2" w:rsidP="009D5909">
            <w:pPr>
              <w:pStyle w:val="afffffff6"/>
            </w:pPr>
            <w:r>
              <w:t>TVW</w:t>
            </w:r>
          </w:p>
        </w:tc>
        <w:tc>
          <w:tcPr>
            <w:tcW w:w="1790" w:type="dxa"/>
          </w:tcPr>
          <w:p w:rsidR="001604C2" w:rsidRPr="000D447D" w:rsidRDefault="001604C2" w:rsidP="009D5909">
            <w:pPr>
              <w:pStyle w:val="afffffff6"/>
              <w:rPr>
                <w:rFonts w:eastAsia="Arial"/>
              </w:rPr>
            </w:pPr>
            <w:r>
              <w:t>13 : 12</w:t>
            </w:r>
          </w:p>
        </w:tc>
        <w:tc>
          <w:tcPr>
            <w:tcW w:w="5613" w:type="dxa"/>
          </w:tcPr>
          <w:p w:rsidR="001604C2" w:rsidRPr="000D447D" w:rsidRDefault="001604C2" w:rsidP="009D5909">
            <w:pPr>
              <w:pStyle w:val="afffffff6"/>
              <w:rPr>
                <w:rFonts w:eastAsia="Arial"/>
              </w:rPr>
            </w:pPr>
            <w:r>
              <w:t>Передача векторного слова</w:t>
            </w:r>
          </w:p>
        </w:tc>
      </w:tr>
      <w:tr w:rsidR="001604C2" w:rsidRPr="00103207" w:rsidTr="00496FA2">
        <w:trPr>
          <w:cantSplit/>
          <w:jc w:val="center"/>
        </w:trPr>
        <w:tc>
          <w:tcPr>
            <w:tcW w:w="1790" w:type="dxa"/>
          </w:tcPr>
          <w:p w:rsidR="001604C2" w:rsidRPr="00103207" w:rsidRDefault="001604C2" w:rsidP="009D5909">
            <w:pPr>
              <w:pStyle w:val="afffffff6"/>
            </w:pPr>
            <w:r>
              <w:t>TSB</w:t>
            </w:r>
          </w:p>
        </w:tc>
        <w:tc>
          <w:tcPr>
            <w:tcW w:w="1790" w:type="dxa"/>
          </w:tcPr>
          <w:p w:rsidR="001604C2" w:rsidRPr="000D447D" w:rsidRDefault="001604C2" w:rsidP="009D5909">
            <w:pPr>
              <w:pStyle w:val="afffffff6"/>
              <w:rPr>
                <w:rFonts w:eastAsia="Arial"/>
              </w:rPr>
            </w:pPr>
            <w:r>
              <w:t>11 : 10</w:t>
            </w:r>
          </w:p>
        </w:tc>
        <w:tc>
          <w:tcPr>
            <w:tcW w:w="5613" w:type="dxa"/>
          </w:tcPr>
          <w:p w:rsidR="001604C2" w:rsidRPr="000D447D" w:rsidRDefault="001604C2" w:rsidP="009D5909">
            <w:pPr>
              <w:pStyle w:val="afffffff6"/>
              <w:rPr>
                <w:rFonts w:eastAsia="Arial"/>
              </w:rPr>
            </w:pPr>
            <w:r>
              <w:t>Вещание - отключение передатчика и отмена отключения передатчика</w:t>
            </w:r>
          </w:p>
        </w:tc>
      </w:tr>
      <w:tr w:rsidR="001604C2" w:rsidRPr="00103207" w:rsidTr="00496FA2">
        <w:trPr>
          <w:cantSplit/>
          <w:jc w:val="center"/>
        </w:trPr>
        <w:tc>
          <w:tcPr>
            <w:tcW w:w="1790" w:type="dxa"/>
          </w:tcPr>
          <w:p w:rsidR="001604C2" w:rsidRPr="00103207" w:rsidRDefault="001604C2" w:rsidP="009D5909">
            <w:pPr>
              <w:pStyle w:val="afffffff6"/>
            </w:pPr>
            <w:r>
              <w:t>TS</w:t>
            </w:r>
          </w:p>
        </w:tc>
        <w:tc>
          <w:tcPr>
            <w:tcW w:w="1790" w:type="dxa"/>
          </w:tcPr>
          <w:p w:rsidR="001604C2" w:rsidRPr="000D447D" w:rsidRDefault="001604C2" w:rsidP="009D5909">
            <w:pPr>
              <w:pStyle w:val="afffffff6"/>
              <w:rPr>
                <w:rFonts w:eastAsia="Arial"/>
              </w:rPr>
            </w:pPr>
            <w:r>
              <w:t>9 : 8</w:t>
            </w:r>
          </w:p>
        </w:tc>
        <w:tc>
          <w:tcPr>
            <w:tcW w:w="5613" w:type="dxa"/>
          </w:tcPr>
          <w:p w:rsidR="001604C2" w:rsidRPr="000D447D" w:rsidRDefault="001604C2" w:rsidP="009D5909">
            <w:pPr>
              <w:pStyle w:val="afffffff6"/>
              <w:rPr>
                <w:rFonts w:eastAsia="Arial"/>
              </w:rPr>
            </w:pPr>
            <w:r>
              <w:t>Отключение передатчика и отмена отключения передатчика</w:t>
            </w:r>
          </w:p>
        </w:tc>
      </w:tr>
      <w:tr w:rsidR="001604C2" w:rsidRPr="00103207" w:rsidTr="00496FA2">
        <w:trPr>
          <w:cantSplit/>
          <w:jc w:val="center"/>
        </w:trPr>
        <w:tc>
          <w:tcPr>
            <w:tcW w:w="1790" w:type="dxa"/>
          </w:tcPr>
          <w:p w:rsidR="001604C2" w:rsidRPr="00103207" w:rsidRDefault="001604C2" w:rsidP="009D5909">
            <w:pPr>
              <w:pStyle w:val="afffffff6"/>
            </w:pPr>
            <w:r>
              <w:t>SDB</w:t>
            </w:r>
          </w:p>
        </w:tc>
        <w:tc>
          <w:tcPr>
            <w:tcW w:w="1790" w:type="dxa"/>
          </w:tcPr>
          <w:p w:rsidR="001604C2" w:rsidRPr="000D447D" w:rsidRDefault="001604C2" w:rsidP="009D5909">
            <w:pPr>
              <w:pStyle w:val="afffffff6"/>
              <w:rPr>
                <w:rFonts w:eastAsia="Arial"/>
              </w:rPr>
            </w:pPr>
            <w:r>
              <w:t>7 : 6</w:t>
            </w:r>
          </w:p>
        </w:tc>
        <w:tc>
          <w:tcPr>
            <w:tcW w:w="5613" w:type="dxa"/>
          </w:tcPr>
          <w:p w:rsidR="001604C2" w:rsidRPr="000D447D" w:rsidRDefault="001604C2" w:rsidP="009D5909">
            <w:pPr>
              <w:pStyle w:val="afffffff6"/>
              <w:rPr>
                <w:rFonts w:eastAsia="Arial"/>
              </w:rPr>
            </w:pPr>
            <w:r>
              <w:t>Вещание - синхронизация со словом данных</w:t>
            </w:r>
          </w:p>
        </w:tc>
      </w:tr>
      <w:tr w:rsidR="001604C2" w:rsidRPr="00103207" w:rsidTr="00496FA2">
        <w:trPr>
          <w:cantSplit/>
          <w:jc w:val="center"/>
        </w:trPr>
        <w:tc>
          <w:tcPr>
            <w:tcW w:w="1790" w:type="dxa"/>
          </w:tcPr>
          <w:p w:rsidR="001604C2" w:rsidRPr="00103207" w:rsidRDefault="001604C2" w:rsidP="009D5909">
            <w:pPr>
              <w:pStyle w:val="afffffff6"/>
            </w:pPr>
            <w:r>
              <w:t>SD</w:t>
            </w:r>
          </w:p>
        </w:tc>
        <w:tc>
          <w:tcPr>
            <w:tcW w:w="1790" w:type="dxa"/>
          </w:tcPr>
          <w:p w:rsidR="001604C2" w:rsidRPr="000D447D" w:rsidRDefault="001604C2" w:rsidP="009D5909">
            <w:pPr>
              <w:pStyle w:val="afffffff6"/>
              <w:rPr>
                <w:rFonts w:eastAsia="Arial"/>
              </w:rPr>
            </w:pPr>
            <w:r>
              <w:t>5 : 4</w:t>
            </w:r>
          </w:p>
        </w:tc>
        <w:tc>
          <w:tcPr>
            <w:tcW w:w="5613" w:type="dxa"/>
          </w:tcPr>
          <w:p w:rsidR="001604C2" w:rsidRPr="000D447D" w:rsidRDefault="001604C2" w:rsidP="009D5909">
            <w:pPr>
              <w:pStyle w:val="afffffff6"/>
              <w:rPr>
                <w:rFonts w:eastAsia="Arial"/>
              </w:rPr>
            </w:pPr>
            <w:r>
              <w:t>Синхронизация со словом данных</w:t>
            </w:r>
          </w:p>
        </w:tc>
      </w:tr>
      <w:tr w:rsidR="001604C2" w:rsidRPr="00103207" w:rsidTr="00496FA2">
        <w:trPr>
          <w:cantSplit/>
          <w:jc w:val="center"/>
        </w:trPr>
        <w:tc>
          <w:tcPr>
            <w:tcW w:w="1790" w:type="dxa"/>
          </w:tcPr>
          <w:p w:rsidR="001604C2" w:rsidRPr="00103207" w:rsidRDefault="001604C2" w:rsidP="009D5909">
            <w:pPr>
              <w:pStyle w:val="afffffff6"/>
            </w:pPr>
            <w:r>
              <w:t>SB</w:t>
            </w:r>
          </w:p>
        </w:tc>
        <w:tc>
          <w:tcPr>
            <w:tcW w:w="1790" w:type="dxa"/>
          </w:tcPr>
          <w:p w:rsidR="001604C2" w:rsidRPr="000D447D" w:rsidRDefault="001604C2" w:rsidP="009D5909">
            <w:pPr>
              <w:pStyle w:val="afffffff6"/>
              <w:rPr>
                <w:rFonts w:eastAsia="Arial"/>
              </w:rPr>
            </w:pPr>
            <w:r>
              <w:t>3 : 2</w:t>
            </w:r>
          </w:p>
        </w:tc>
        <w:tc>
          <w:tcPr>
            <w:tcW w:w="5613" w:type="dxa"/>
          </w:tcPr>
          <w:p w:rsidR="001604C2" w:rsidRPr="000D447D" w:rsidRDefault="001604C2" w:rsidP="009D5909">
            <w:pPr>
              <w:pStyle w:val="afffffff6"/>
              <w:rPr>
                <w:rFonts w:eastAsia="Arial"/>
              </w:rPr>
            </w:pPr>
            <w:r>
              <w:t>Вещание - синхронизация</w:t>
            </w:r>
          </w:p>
        </w:tc>
      </w:tr>
      <w:tr w:rsidR="001604C2" w:rsidRPr="00103207" w:rsidTr="00496FA2">
        <w:trPr>
          <w:cantSplit/>
          <w:jc w:val="center"/>
        </w:trPr>
        <w:tc>
          <w:tcPr>
            <w:tcW w:w="1790" w:type="dxa"/>
          </w:tcPr>
          <w:p w:rsidR="001604C2" w:rsidRPr="00103207" w:rsidRDefault="001604C2" w:rsidP="009D5909">
            <w:pPr>
              <w:pStyle w:val="afffffff6"/>
            </w:pPr>
            <w:r>
              <w:t>S</w:t>
            </w:r>
          </w:p>
        </w:tc>
        <w:tc>
          <w:tcPr>
            <w:tcW w:w="1790" w:type="dxa"/>
          </w:tcPr>
          <w:p w:rsidR="001604C2" w:rsidRPr="000D447D" w:rsidRDefault="001604C2" w:rsidP="009D5909">
            <w:pPr>
              <w:pStyle w:val="afffffff6"/>
              <w:rPr>
                <w:rFonts w:eastAsia="Arial"/>
              </w:rPr>
            </w:pPr>
            <w:r>
              <w:t>1 : 0</w:t>
            </w:r>
          </w:p>
        </w:tc>
        <w:tc>
          <w:tcPr>
            <w:tcW w:w="5613" w:type="dxa"/>
          </w:tcPr>
          <w:p w:rsidR="001604C2" w:rsidRPr="000D447D" w:rsidRDefault="001604C2" w:rsidP="009D5909">
            <w:pPr>
              <w:pStyle w:val="afffffff6"/>
              <w:rPr>
                <w:rFonts w:eastAsia="Arial"/>
              </w:rPr>
            </w:pPr>
            <w:r>
              <w:t>Синхронизация</w:t>
            </w:r>
          </w:p>
        </w:tc>
      </w:tr>
    </w:tbl>
    <w:p w:rsidR="001604C2" w:rsidRDefault="00650F72" w:rsidP="009D5909">
      <w:pPr>
        <w:pStyle w:val="afffffff4"/>
      </w:pPr>
      <w:r>
        <w:t>Каждый код</w:t>
      </w:r>
      <w:r w:rsidR="001604C2">
        <w:t xml:space="preserve"> режима может принимать следующие значения: </w:t>
      </w:r>
    </w:p>
    <w:p w:rsidR="001604C2" w:rsidRDefault="001604C2" w:rsidP="00931A64">
      <w:pPr>
        <w:pStyle w:val="afffffff4"/>
        <w:numPr>
          <w:ilvl w:val="0"/>
          <w:numId w:val="67"/>
        </w:numPr>
        <w:suppressAutoHyphens w:val="0"/>
        <w:autoSpaceDE/>
        <w:autoSpaceDN/>
        <w:adjustRightInd/>
        <w:ind w:right="170"/>
      </w:pPr>
      <w:r>
        <w:t>"00" – Недопустимо;</w:t>
      </w:r>
    </w:p>
    <w:p w:rsidR="001604C2" w:rsidRDefault="001604C2" w:rsidP="00931A64">
      <w:pPr>
        <w:pStyle w:val="afffffff4"/>
        <w:numPr>
          <w:ilvl w:val="0"/>
          <w:numId w:val="67"/>
        </w:numPr>
        <w:suppressAutoHyphens w:val="0"/>
        <w:autoSpaceDE/>
        <w:autoSpaceDN/>
        <w:adjustRightInd/>
        <w:ind w:right="170"/>
      </w:pPr>
      <w:r>
        <w:t>"01" – Допустимо;</w:t>
      </w:r>
    </w:p>
    <w:p w:rsidR="001604C2" w:rsidRDefault="001604C2" w:rsidP="00931A64">
      <w:pPr>
        <w:pStyle w:val="afffffff4"/>
        <w:numPr>
          <w:ilvl w:val="0"/>
          <w:numId w:val="67"/>
        </w:numPr>
        <w:suppressAutoHyphens w:val="0"/>
        <w:autoSpaceDE/>
        <w:autoSpaceDN/>
        <w:adjustRightInd/>
        <w:ind w:right="170"/>
      </w:pPr>
      <w:r>
        <w:t>"10" – Допустимо, включено логирование;</w:t>
      </w:r>
    </w:p>
    <w:p w:rsidR="001604C2" w:rsidRPr="009735D1" w:rsidRDefault="001604C2" w:rsidP="00931A64">
      <w:pPr>
        <w:pStyle w:val="afffffff4"/>
        <w:numPr>
          <w:ilvl w:val="0"/>
          <w:numId w:val="67"/>
        </w:numPr>
        <w:suppressAutoHyphens w:val="0"/>
        <w:autoSpaceDE/>
        <w:autoSpaceDN/>
        <w:adjustRightInd/>
        <w:ind w:right="170"/>
        <w:rPr>
          <w:rFonts w:eastAsia="Andale Sans UI"/>
        </w:rPr>
      </w:pPr>
      <w:r>
        <w:t>"11" – Допустимо, логирование и прерывание</w:t>
      </w:r>
      <w:r w:rsidR="00650F72">
        <w:t>.</w:t>
      </w:r>
    </w:p>
    <w:p w:rsidR="001604C2" w:rsidRDefault="001604C2" w:rsidP="009D5909">
      <w:pPr>
        <w:pStyle w:val="afffffff4"/>
        <w:suppressAutoHyphens w:val="0"/>
        <w:autoSpaceDE/>
        <w:autoSpaceDN/>
        <w:adjustRightInd/>
        <w:ind w:right="170"/>
        <w:rPr>
          <w:rFonts w:eastAsia="Andale Sans UI"/>
        </w:rPr>
      </w:pPr>
    </w:p>
    <w:p w:rsidR="001604C2" w:rsidRDefault="001604C2" w:rsidP="000235C2">
      <w:pPr>
        <w:pStyle w:val="8"/>
        <w:rPr>
          <w:rFonts w:eastAsia="Andale Sans UI"/>
        </w:rPr>
      </w:pPr>
      <w:r w:rsidRPr="00C304C6">
        <w:rPr>
          <w:rFonts w:eastAsia="Andale Sans UI"/>
        </w:rPr>
        <w:lastRenderedPageBreak/>
        <w:t>RTTTC</w:t>
      </w:r>
      <w:r>
        <w:rPr>
          <w:rFonts w:eastAsia="Andale Sans UI"/>
        </w:rPr>
        <w:t>(0xA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TTC</w:t>
      </w:r>
      <w:r>
        <w:rPr>
          <w:lang w:eastAsia="en-US"/>
        </w:rPr>
        <w:t xml:space="preserve"> </w:t>
      </w:r>
      <w:r w:rsidRPr="00C007CA">
        <w:rPr>
          <w:lang w:eastAsia="en-US"/>
        </w:rPr>
        <w:t xml:space="preserve">приведено </w:t>
      </w:r>
      <w:r w:rsidR="008A1778">
        <w:rPr>
          <w:lang w:eastAsia="en-US"/>
        </w:rPr>
        <w:t>в таблице</w:t>
      </w:r>
      <w:r w:rsidRPr="00C007CA">
        <w:rPr>
          <w:lang w:eastAsia="en-US"/>
        </w:rPr>
        <w:t xml:space="preserve"> </w:t>
      </w:r>
      <w:r w:rsidR="00762C7C">
        <w:fldChar w:fldCharType="begin"/>
      </w:r>
      <w:r w:rsidR="00762C7C">
        <w:instrText xml:space="preserve"> REF _Ref12290529 \h  \* MERGEFORMAT </w:instrText>
      </w:r>
      <w:r w:rsidR="00762C7C">
        <w:fldChar w:fldCharType="separate"/>
      </w:r>
      <w:r w:rsidR="006422AE" w:rsidRPr="006422AE">
        <w:rPr>
          <w:noProof/>
          <w:vanish/>
        </w:rPr>
        <w:t>Таблица</w:t>
      </w:r>
      <w:r w:rsidR="006422AE" w:rsidRPr="006422AE">
        <w:rPr>
          <w:vanish/>
        </w:rPr>
        <w:t xml:space="preserve"> </w:t>
      </w:r>
      <w:r w:rsidR="006422AE">
        <w:rPr>
          <w:noProof/>
        </w:rPr>
        <w:t>522</w:t>
      </w:r>
      <w:r w:rsidR="00762C7C">
        <w:fldChar w:fldCharType="end"/>
      </w:r>
      <w:r>
        <w:rPr>
          <w:lang w:eastAsia="en-US"/>
        </w:rPr>
        <w:t>.</w:t>
      </w:r>
    </w:p>
    <w:p w:rsidR="001604C2" w:rsidRDefault="001604C2" w:rsidP="002815D9">
      <w:pPr>
        <w:pStyle w:val="aff8"/>
      </w:pPr>
      <w:bookmarkStart w:id="2379" w:name="_Ref1229052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2</w:t>
      </w:r>
      <w:r w:rsidR="00BF6B65">
        <w:rPr>
          <w:noProof/>
        </w:rPr>
        <w:fldChar w:fldCharType="end"/>
      </w:r>
      <w:bookmarkEnd w:id="2379"/>
      <w:r>
        <w:t xml:space="preserve"> – Поля регистра</w:t>
      </w:r>
      <w:r w:rsidRPr="00C304C6">
        <w:t xml:space="preserve"> RTTT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TRES</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Разрешение временной метки - Единица измерения счетчика временных меток ОУ в микросекундах минус 1</w:t>
            </w:r>
          </w:p>
        </w:tc>
      </w:tr>
      <w:tr w:rsidR="001604C2" w:rsidRPr="00103207" w:rsidTr="00496FA2">
        <w:trPr>
          <w:cantSplit/>
          <w:jc w:val="center"/>
        </w:trPr>
        <w:tc>
          <w:tcPr>
            <w:tcW w:w="1790" w:type="dxa"/>
          </w:tcPr>
          <w:p w:rsidR="001604C2" w:rsidRPr="00103207" w:rsidRDefault="001604C2" w:rsidP="009D5909">
            <w:pPr>
              <w:pStyle w:val="afffffff6"/>
            </w:pPr>
            <w:r>
              <w:t>TVAL</w:t>
            </w:r>
          </w:p>
        </w:tc>
        <w:tc>
          <w:tcPr>
            <w:tcW w:w="1790" w:type="dxa"/>
          </w:tcPr>
          <w:p w:rsidR="001604C2" w:rsidRPr="000D447D" w:rsidRDefault="001604C2" w:rsidP="009D5909">
            <w:pPr>
              <w:pStyle w:val="afffffff6"/>
              <w:rPr>
                <w:rFonts w:eastAsia="Arial"/>
              </w:rPr>
            </w:pPr>
            <w:r>
              <w:t>15 : 0</w:t>
            </w:r>
          </w:p>
        </w:tc>
        <w:tc>
          <w:tcPr>
            <w:tcW w:w="5613" w:type="dxa"/>
          </w:tcPr>
          <w:p w:rsidR="001604C2" w:rsidRPr="000D447D" w:rsidRDefault="001604C2" w:rsidP="009D5909">
            <w:pPr>
              <w:pStyle w:val="afffffff6"/>
              <w:rPr>
                <w:rFonts w:eastAsia="Arial"/>
              </w:rPr>
            </w:pPr>
            <w:r>
              <w:t>Значение временной метки - Текущее значение счетчика временных меток</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RTELM</w:t>
      </w:r>
      <w:r>
        <w:rPr>
          <w:rFonts w:eastAsia="Andale Sans UI"/>
        </w:rPr>
        <w:t>(0xAC)</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ELM</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38 \h  \* MERGEFORMAT </w:instrText>
      </w:r>
      <w:r w:rsidR="00762C7C">
        <w:fldChar w:fldCharType="separate"/>
      </w:r>
      <w:r w:rsidR="006422AE" w:rsidRPr="006422AE">
        <w:rPr>
          <w:vanish/>
        </w:rPr>
        <w:t xml:space="preserve">Таблица </w:t>
      </w:r>
      <w:r w:rsidR="006422AE">
        <w:rPr>
          <w:noProof/>
        </w:rPr>
        <w:t>523</w:t>
      </w:r>
      <w:r w:rsidR="00762C7C">
        <w:fldChar w:fldCharType="end"/>
      </w:r>
      <w:r>
        <w:rPr>
          <w:lang w:eastAsia="en-US"/>
        </w:rPr>
        <w:t>.</w:t>
      </w:r>
    </w:p>
    <w:p w:rsidR="001604C2" w:rsidRDefault="001604C2" w:rsidP="002815D9">
      <w:pPr>
        <w:pStyle w:val="aff8"/>
      </w:pPr>
      <w:bookmarkStart w:id="2380" w:name="_Ref1229053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3</w:t>
      </w:r>
      <w:r w:rsidR="00BF6B65">
        <w:rPr>
          <w:noProof/>
        </w:rPr>
        <w:fldChar w:fldCharType="end"/>
      </w:r>
      <w:bookmarkEnd w:id="2380"/>
      <w:r>
        <w:t xml:space="preserve"> – Поля регистра</w:t>
      </w:r>
      <w:r w:rsidRPr="00C304C6">
        <w:t xml:space="preserve"> RTELM</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t>1</w:t>
            </w:r>
          </w:p>
        </w:tc>
        <w:tc>
          <w:tcPr>
            <w:tcW w:w="1790" w:type="dxa"/>
          </w:tcPr>
          <w:p w:rsidR="001604C2" w:rsidRPr="00C9497E" w:rsidRDefault="001604C2" w:rsidP="009D5909">
            <w:pPr>
              <w:pStyle w:val="afffffff6"/>
              <w:rPr>
                <w:lang w:val="en-US"/>
              </w:rPr>
            </w:pPr>
            <w:r>
              <w:rPr>
                <w:lang w:val="en-US"/>
              </w:rPr>
              <w:t>31:17</w:t>
            </w:r>
          </w:p>
        </w:tc>
        <w:tc>
          <w:tcPr>
            <w:tcW w:w="5613" w:type="dxa"/>
          </w:tcPr>
          <w:p w:rsidR="001604C2" w:rsidRPr="00E77A63" w:rsidRDefault="001604C2" w:rsidP="009D5909">
            <w:pPr>
              <w:pStyle w:val="afffffff6"/>
            </w:pPr>
            <w:r>
              <w:t xml:space="preserve">Всегда должно быть </w:t>
            </w:r>
            <w:r>
              <w:rPr>
                <w:lang w:val="en-US"/>
              </w:rPr>
              <w:t>0x1FF</w:t>
            </w:r>
          </w:p>
        </w:tc>
      </w:tr>
      <w:tr w:rsidR="001604C2" w:rsidRPr="00103207" w:rsidTr="00496FA2">
        <w:trPr>
          <w:cantSplit/>
          <w:jc w:val="center"/>
        </w:trPr>
        <w:tc>
          <w:tcPr>
            <w:tcW w:w="1790" w:type="dxa"/>
          </w:tcPr>
          <w:p w:rsidR="001604C2" w:rsidRPr="00E77A63" w:rsidRDefault="001604C2" w:rsidP="009D5909">
            <w:pPr>
              <w:pStyle w:val="afffffff6"/>
              <w:rPr>
                <w:lang w:val="en-US"/>
              </w:rPr>
            </w:pPr>
            <w:r>
              <w:rPr>
                <w:lang w:val="en-US"/>
              </w:rPr>
              <w:t>ELSM</w:t>
            </w:r>
          </w:p>
        </w:tc>
        <w:tc>
          <w:tcPr>
            <w:tcW w:w="1790" w:type="dxa"/>
          </w:tcPr>
          <w:p w:rsidR="001604C2" w:rsidRPr="000D447D" w:rsidRDefault="001604C2" w:rsidP="009D5909">
            <w:pPr>
              <w:pStyle w:val="afffffff6"/>
              <w:rPr>
                <w:rFonts w:eastAsia="Arial"/>
              </w:rPr>
            </w:pPr>
            <w:r>
              <w:rPr>
                <w:lang w:val="en-US"/>
              </w:rPr>
              <w:t>16</w:t>
            </w:r>
            <w:r>
              <w:t xml:space="preserve"> : 2</w:t>
            </w:r>
          </w:p>
        </w:tc>
        <w:tc>
          <w:tcPr>
            <w:tcW w:w="5613" w:type="dxa"/>
          </w:tcPr>
          <w:p w:rsidR="001604C2" w:rsidRPr="000D447D" w:rsidRDefault="001604C2" w:rsidP="009D5909">
            <w:pPr>
              <w:pStyle w:val="afffffff6"/>
              <w:rPr>
                <w:rFonts w:eastAsia="Arial"/>
              </w:rPr>
            </w:pPr>
            <w:r>
              <w:t>Маска, определяющая размер и выравни</w:t>
            </w:r>
            <w:r w:rsidR="00650F72">
              <w:t>вание буфера журнала событий ОУ</w:t>
            </w:r>
          </w:p>
        </w:tc>
      </w:tr>
      <w:tr w:rsidR="001604C2" w:rsidRPr="00103207" w:rsidTr="00496FA2">
        <w:trPr>
          <w:cantSplit/>
          <w:jc w:val="center"/>
        </w:trPr>
        <w:tc>
          <w:tcPr>
            <w:tcW w:w="1790" w:type="dxa"/>
          </w:tcPr>
          <w:p w:rsidR="001604C2" w:rsidRPr="00103207" w:rsidRDefault="001604C2" w:rsidP="009D5909">
            <w:pPr>
              <w:pStyle w:val="afffffff6"/>
            </w:pPr>
            <w:r>
              <w:t>RES</w:t>
            </w:r>
          </w:p>
        </w:tc>
        <w:tc>
          <w:tcPr>
            <w:tcW w:w="1790" w:type="dxa"/>
          </w:tcPr>
          <w:p w:rsidR="001604C2" w:rsidRPr="00E77A63" w:rsidRDefault="001604C2" w:rsidP="009D5909">
            <w:pPr>
              <w:pStyle w:val="afffffff6"/>
              <w:rPr>
                <w:rFonts w:eastAsia="Arial"/>
                <w:lang w:val="en-US"/>
              </w:rPr>
            </w:pPr>
            <w:r>
              <w:rPr>
                <w:rFonts w:eastAsia="Arial"/>
                <w:lang w:val="en-US"/>
              </w:rPr>
              <w:t>1:0</w:t>
            </w:r>
          </w:p>
        </w:tc>
        <w:tc>
          <w:tcPr>
            <w:tcW w:w="5613" w:type="dxa"/>
          </w:tcPr>
          <w:p w:rsidR="001604C2" w:rsidRPr="000D447D" w:rsidRDefault="001604C2" w:rsidP="009D5909">
            <w:pPr>
              <w:pStyle w:val="afffffff6"/>
              <w:rPr>
                <w:rFonts w:eastAsia="Arial"/>
              </w:rPr>
            </w:pPr>
            <w:r>
              <w:rPr>
                <w:rFonts w:eastAsia="Arial"/>
              </w:rPr>
              <w:t>Всегда должно быть 0</w:t>
            </w:r>
          </w:p>
        </w:tc>
      </w:tr>
    </w:tbl>
    <w:p w:rsidR="001604C2" w:rsidRPr="006B7761" w:rsidRDefault="001604C2" w:rsidP="009D5909"/>
    <w:p w:rsidR="001604C2" w:rsidRDefault="001604C2" w:rsidP="000235C2">
      <w:pPr>
        <w:pStyle w:val="8"/>
        <w:rPr>
          <w:rFonts w:eastAsia="Andale Sans UI"/>
        </w:rPr>
      </w:pPr>
      <w:r w:rsidRPr="00C304C6">
        <w:rPr>
          <w:rFonts w:eastAsia="Andale Sans UI"/>
        </w:rPr>
        <w:t>RTELP</w:t>
      </w:r>
      <w:r>
        <w:rPr>
          <w:rFonts w:eastAsia="Andale Sans UI"/>
        </w:rPr>
        <w:t>(0xB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ELP</w:t>
      </w:r>
      <w:r>
        <w:rPr>
          <w:lang w:eastAsia="en-US"/>
        </w:rPr>
        <w:t xml:space="preserve"> </w:t>
      </w:r>
      <w:r w:rsidRPr="00C007CA">
        <w:rPr>
          <w:lang w:eastAsia="en-US"/>
        </w:rPr>
        <w:t>приведено в таблице</w:t>
      </w:r>
      <w:r w:rsidRPr="008409BE">
        <w:rPr>
          <w:lang w:eastAsia="en-US"/>
        </w:rPr>
        <w:t xml:space="preserve"> </w:t>
      </w:r>
      <w:r w:rsidR="00762C7C">
        <w:fldChar w:fldCharType="begin"/>
      </w:r>
      <w:r w:rsidR="00762C7C">
        <w:instrText xml:space="preserve"> REF _Ref12290570 \h  \* MERGEFORMAT </w:instrText>
      </w:r>
      <w:r w:rsidR="00762C7C">
        <w:fldChar w:fldCharType="separate"/>
      </w:r>
      <w:r w:rsidR="006422AE" w:rsidRPr="006422AE">
        <w:rPr>
          <w:vanish/>
        </w:rPr>
        <w:t xml:space="preserve">Таблица </w:t>
      </w:r>
      <w:r w:rsidR="006422AE">
        <w:rPr>
          <w:noProof/>
        </w:rPr>
        <w:t>524</w:t>
      </w:r>
      <w:r w:rsidR="00762C7C">
        <w:fldChar w:fldCharType="end"/>
      </w:r>
      <w:r>
        <w:rPr>
          <w:lang w:eastAsia="en-US"/>
        </w:rPr>
        <w:t>.</w:t>
      </w:r>
    </w:p>
    <w:p w:rsidR="001604C2" w:rsidRDefault="001604C2" w:rsidP="002815D9">
      <w:pPr>
        <w:pStyle w:val="aff8"/>
      </w:pPr>
      <w:bookmarkStart w:id="2381" w:name="_Ref1229057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4</w:t>
      </w:r>
      <w:r w:rsidR="00BF6B65">
        <w:rPr>
          <w:noProof/>
        </w:rPr>
        <w:fldChar w:fldCharType="end"/>
      </w:r>
      <w:bookmarkEnd w:id="2381"/>
      <w:r>
        <w:t xml:space="preserve"> – Поля регистра</w:t>
      </w:r>
      <w:r w:rsidRPr="00C304C6">
        <w:t xml:space="preserve"> RTEL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ELWP</w:t>
            </w:r>
          </w:p>
        </w:tc>
        <w:tc>
          <w:tcPr>
            <w:tcW w:w="1790" w:type="dxa"/>
          </w:tcPr>
          <w:p w:rsidR="001604C2" w:rsidRPr="00260E5B" w:rsidRDefault="001604C2" w:rsidP="009D5909">
            <w:pPr>
              <w:pStyle w:val="afffffff6"/>
              <w:rPr>
                <w:rFonts w:eastAsia="Arial"/>
              </w:rPr>
            </w:pPr>
            <w:r w:rsidRPr="00260E5B">
              <w:t>31 : 0</w:t>
            </w:r>
          </w:p>
        </w:tc>
        <w:tc>
          <w:tcPr>
            <w:tcW w:w="5613" w:type="dxa"/>
          </w:tcPr>
          <w:p w:rsidR="001604C2" w:rsidRPr="00260E5B" w:rsidRDefault="001604C2" w:rsidP="009D5909">
            <w:pPr>
              <w:pStyle w:val="afffffff6"/>
              <w:rPr>
                <w:rFonts w:eastAsia="Arial"/>
              </w:rPr>
            </w:pPr>
            <w:r w:rsidRPr="00260E5B">
              <w:t>Адрес первой неиспользуемой/старейшей записи в буфере журнала событий, выравнивание под 32 бита</w:t>
            </w:r>
          </w:p>
        </w:tc>
      </w:tr>
    </w:tbl>
    <w:p w:rsidR="001604C2" w:rsidRPr="006B7761" w:rsidRDefault="001604C2" w:rsidP="009D5909"/>
    <w:p w:rsidR="001604C2" w:rsidRDefault="001604C2" w:rsidP="000235C2">
      <w:pPr>
        <w:pStyle w:val="8"/>
        <w:rPr>
          <w:rFonts w:eastAsia="Andale Sans UI"/>
        </w:rPr>
      </w:pPr>
      <w:r w:rsidRPr="00C304C6">
        <w:rPr>
          <w:rFonts w:eastAsia="Andale Sans UI"/>
        </w:rPr>
        <w:t>RTELIP</w:t>
      </w:r>
      <w:r>
        <w:rPr>
          <w:rFonts w:eastAsia="Andale Sans UI"/>
        </w:rPr>
        <w:t>(0xB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RTELIP</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43 \h  \* MERGEFORMAT </w:instrText>
      </w:r>
      <w:r w:rsidR="00762C7C">
        <w:fldChar w:fldCharType="separate"/>
      </w:r>
      <w:r w:rsidR="006422AE" w:rsidRPr="006422AE">
        <w:rPr>
          <w:vanish/>
        </w:rPr>
        <w:t xml:space="preserve">Таблица </w:t>
      </w:r>
      <w:r w:rsidR="006422AE">
        <w:rPr>
          <w:noProof/>
        </w:rPr>
        <w:t>525</w:t>
      </w:r>
      <w:r w:rsidR="00762C7C">
        <w:fldChar w:fldCharType="end"/>
      </w:r>
      <w:r>
        <w:rPr>
          <w:lang w:eastAsia="en-US"/>
        </w:rPr>
        <w:t>.</w:t>
      </w:r>
    </w:p>
    <w:p w:rsidR="001604C2" w:rsidRDefault="001604C2" w:rsidP="002815D9">
      <w:pPr>
        <w:pStyle w:val="aff8"/>
      </w:pPr>
      <w:bookmarkStart w:id="2382" w:name="_Ref1229054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5</w:t>
      </w:r>
      <w:r w:rsidR="00BF6B65">
        <w:rPr>
          <w:noProof/>
        </w:rPr>
        <w:fldChar w:fldCharType="end"/>
      </w:r>
      <w:bookmarkEnd w:id="2382"/>
      <w:r>
        <w:t xml:space="preserve"> – Поля регистра</w:t>
      </w:r>
      <w:r w:rsidRPr="00C304C6">
        <w:t xml:space="preserve"> RTELI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ELIRQP</w:t>
            </w:r>
          </w:p>
        </w:tc>
        <w:tc>
          <w:tcPr>
            <w:tcW w:w="1790" w:type="dxa"/>
          </w:tcPr>
          <w:p w:rsidR="001604C2" w:rsidRPr="000D447D" w:rsidRDefault="001604C2" w:rsidP="009D5909">
            <w:pPr>
              <w:pStyle w:val="afffffff6"/>
              <w:rPr>
                <w:rFonts w:eastAsia="Arial"/>
              </w:rPr>
            </w:pPr>
            <w:r>
              <w:t>31 : 0</w:t>
            </w:r>
          </w:p>
        </w:tc>
        <w:tc>
          <w:tcPr>
            <w:tcW w:w="5613" w:type="dxa"/>
          </w:tcPr>
          <w:p w:rsidR="001604C2" w:rsidRPr="000D447D" w:rsidRDefault="001604C2" w:rsidP="009D5909">
            <w:pPr>
              <w:pStyle w:val="afffffff6"/>
              <w:rPr>
                <w:rFonts w:eastAsia="Arial"/>
              </w:rPr>
            </w:pPr>
            <w:r>
              <w:t>Адрес записи в журнале событий, соответствующей прерыванию, выравнивание под 32 бита</w:t>
            </w:r>
            <w:r w:rsidR="00650F72">
              <w:t>.</w:t>
            </w:r>
          </w:p>
          <w:p w:rsidR="001604C2" w:rsidRPr="000D447D" w:rsidRDefault="001604C2" w:rsidP="009D5909">
            <w:pPr>
              <w:pStyle w:val="afffffff6"/>
              <w:rPr>
                <w:rFonts w:eastAsia="Arial"/>
              </w:rPr>
            </w:pPr>
            <w:r>
              <w:t>Регистр устанавливается по первому прерыванию и не устанавливается снова до м</w:t>
            </w:r>
            <w:r w:rsidR="00650F72">
              <w:t>омента подтверждения прерывания</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BMS</w:t>
      </w:r>
      <w:r>
        <w:rPr>
          <w:rFonts w:eastAsia="Andale Sans UI"/>
        </w:rPr>
        <w:t>(0xC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S</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83 \h  \* MERGEFORMAT </w:instrText>
      </w:r>
      <w:r w:rsidR="00762C7C">
        <w:fldChar w:fldCharType="separate"/>
      </w:r>
      <w:r w:rsidR="006422AE" w:rsidRPr="006422AE">
        <w:rPr>
          <w:vanish/>
        </w:rPr>
        <w:t xml:space="preserve">Таблица </w:t>
      </w:r>
      <w:r w:rsidR="006422AE">
        <w:rPr>
          <w:noProof/>
        </w:rPr>
        <w:t>526</w:t>
      </w:r>
      <w:r w:rsidR="00762C7C">
        <w:fldChar w:fldCharType="end"/>
      </w:r>
      <w:r>
        <w:rPr>
          <w:lang w:eastAsia="en-US"/>
        </w:rPr>
        <w:t>.</w:t>
      </w:r>
    </w:p>
    <w:p w:rsidR="001604C2" w:rsidRDefault="001604C2" w:rsidP="002815D9">
      <w:pPr>
        <w:pStyle w:val="aff8"/>
      </w:pPr>
      <w:bookmarkStart w:id="2383" w:name="_Ref1229058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6</w:t>
      </w:r>
      <w:r w:rsidR="00BF6B65">
        <w:rPr>
          <w:noProof/>
        </w:rPr>
        <w:fldChar w:fldCharType="end"/>
      </w:r>
      <w:bookmarkEnd w:id="2383"/>
      <w:r>
        <w:t xml:space="preserve"> – Поля регистра</w:t>
      </w:r>
      <w:r w:rsidRPr="00C304C6">
        <w:t xml:space="preserve"> BMS</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BMSUP</w:t>
            </w:r>
          </w:p>
        </w:tc>
        <w:tc>
          <w:tcPr>
            <w:tcW w:w="1790" w:type="dxa"/>
          </w:tcPr>
          <w:p w:rsidR="001604C2" w:rsidRPr="00D50D66" w:rsidRDefault="001604C2" w:rsidP="009D5909">
            <w:pPr>
              <w:pStyle w:val="afffffff6"/>
            </w:pPr>
            <w:r>
              <w:t>31</w:t>
            </w:r>
          </w:p>
        </w:tc>
        <w:tc>
          <w:tcPr>
            <w:tcW w:w="5613" w:type="dxa"/>
          </w:tcPr>
          <w:p w:rsidR="001604C2" w:rsidRPr="00D50D66" w:rsidRDefault="001604C2" w:rsidP="009D5909">
            <w:pPr>
              <w:pStyle w:val="afffffff6"/>
            </w:pPr>
            <w:r>
              <w:t xml:space="preserve">Поддержка МШ - Считывается как 1, </w:t>
            </w:r>
            <w:r w:rsidR="00650F72">
              <w:t>если ядро поддерживает режим МШ</w:t>
            </w:r>
          </w:p>
        </w:tc>
      </w:tr>
      <w:tr w:rsidR="001604C2" w:rsidRPr="00103207" w:rsidTr="00496FA2">
        <w:trPr>
          <w:cantSplit/>
          <w:jc w:val="center"/>
        </w:trPr>
        <w:tc>
          <w:tcPr>
            <w:tcW w:w="1790" w:type="dxa"/>
          </w:tcPr>
          <w:p w:rsidR="001604C2" w:rsidRPr="00103207" w:rsidRDefault="001604C2" w:rsidP="009D5909">
            <w:pPr>
              <w:pStyle w:val="afffffff6"/>
            </w:pPr>
            <w:r>
              <w:t>KEYEN</w:t>
            </w:r>
          </w:p>
        </w:tc>
        <w:tc>
          <w:tcPr>
            <w:tcW w:w="1790" w:type="dxa"/>
          </w:tcPr>
          <w:p w:rsidR="001604C2" w:rsidRPr="00D50D66" w:rsidRDefault="001604C2" w:rsidP="009D5909">
            <w:pPr>
              <w:pStyle w:val="afffffff6"/>
            </w:pPr>
            <w:r>
              <w:t>30</w:t>
            </w:r>
          </w:p>
        </w:tc>
        <w:tc>
          <w:tcPr>
            <w:tcW w:w="5613" w:type="dxa"/>
          </w:tcPr>
          <w:p w:rsidR="001604C2" w:rsidRPr="00D50D66" w:rsidRDefault="001604C2" w:rsidP="009D5909">
            <w:pPr>
              <w:pStyle w:val="afffffff6"/>
            </w:pPr>
            <w:r>
              <w:t xml:space="preserve">Активация ключа - Считывается как 1, если МШ проверяет поле BMKEY </w:t>
            </w:r>
            <w:r w:rsidR="00650F72">
              <w:t>при записи в регистр управлени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rPr>
                <w:lang w:val="en-US"/>
              </w:rPr>
              <w:t>29:0</w:t>
            </w:r>
          </w:p>
        </w:tc>
        <w:tc>
          <w:tcPr>
            <w:tcW w:w="5613" w:type="dxa"/>
          </w:tcPr>
          <w:p w:rsidR="001604C2" w:rsidRPr="00103207" w:rsidRDefault="001604C2" w:rsidP="009D5909">
            <w:pPr>
              <w:pStyle w:val="afffffff6"/>
            </w:pPr>
            <w:r>
              <w:t>Резерв</w:t>
            </w:r>
          </w:p>
        </w:tc>
      </w:tr>
    </w:tbl>
    <w:p w:rsidR="001604C2" w:rsidRDefault="001604C2" w:rsidP="009D5909">
      <w:pPr>
        <w:pStyle w:val="af3"/>
        <w:rPr>
          <w:rFonts w:eastAsia="Andale Sans UI"/>
          <w:lang w:eastAsia="en-US"/>
        </w:rPr>
      </w:pPr>
    </w:p>
    <w:p w:rsidR="001604C2" w:rsidRDefault="001604C2" w:rsidP="000235C2">
      <w:pPr>
        <w:pStyle w:val="8"/>
        <w:rPr>
          <w:rFonts w:eastAsia="Andale Sans UI"/>
        </w:rPr>
      </w:pPr>
      <w:r w:rsidRPr="00C304C6">
        <w:rPr>
          <w:rFonts w:eastAsia="Andale Sans UI"/>
        </w:rPr>
        <w:t>BMC</w:t>
      </w:r>
      <w:r>
        <w:rPr>
          <w:rFonts w:eastAsia="Andale Sans UI"/>
        </w:rPr>
        <w:t>(0xC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C</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594 \h  \* MERGEFORMAT </w:instrText>
      </w:r>
      <w:r w:rsidR="00762C7C">
        <w:fldChar w:fldCharType="separate"/>
      </w:r>
      <w:r w:rsidR="006422AE" w:rsidRPr="006422AE">
        <w:rPr>
          <w:vanish/>
        </w:rPr>
        <w:t xml:space="preserve">Таблица </w:t>
      </w:r>
      <w:r w:rsidR="006422AE">
        <w:rPr>
          <w:noProof/>
        </w:rPr>
        <w:t>527</w:t>
      </w:r>
      <w:r w:rsidR="00762C7C">
        <w:fldChar w:fldCharType="end"/>
      </w:r>
      <w:r>
        <w:rPr>
          <w:lang w:eastAsia="en-US"/>
        </w:rPr>
        <w:t>.</w:t>
      </w:r>
    </w:p>
    <w:p w:rsidR="001604C2" w:rsidRDefault="001604C2" w:rsidP="002815D9">
      <w:pPr>
        <w:pStyle w:val="aff8"/>
      </w:pPr>
      <w:bookmarkStart w:id="2384" w:name="_Ref1229059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7</w:t>
      </w:r>
      <w:r w:rsidR="00BF6B65">
        <w:rPr>
          <w:noProof/>
        </w:rPr>
        <w:fldChar w:fldCharType="end"/>
      </w:r>
      <w:bookmarkEnd w:id="2384"/>
      <w:r>
        <w:t xml:space="preserve"> – Поля регистра</w:t>
      </w:r>
      <w:r w:rsidRPr="00C304C6">
        <w:t xml:space="preserve"> BM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BMKEY</w:t>
            </w:r>
          </w:p>
        </w:tc>
        <w:tc>
          <w:tcPr>
            <w:tcW w:w="1790" w:type="dxa"/>
          </w:tcPr>
          <w:p w:rsidR="001604C2" w:rsidRPr="000D447D" w:rsidRDefault="001604C2" w:rsidP="009D5909">
            <w:pPr>
              <w:pStyle w:val="afffffff6"/>
              <w:rPr>
                <w:rFonts w:eastAsia="Arial"/>
              </w:rPr>
            </w:pPr>
            <w:r>
              <w:t>31 : 16</w:t>
            </w:r>
          </w:p>
        </w:tc>
        <w:tc>
          <w:tcPr>
            <w:tcW w:w="5613" w:type="dxa"/>
          </w:tcPr>
          <w:p w:rsidR="001604C2" w:rsidRPr="000D447D" w:rsidRDefault="001604C2" w:rsidP="009D5909">
            <w:pPr>
              <w:pStyle w:val="afffffff6"/>
              <w:rPr>
                <w:rFonts w:eastAsia="Arial"/>
              </w:rPr>
            </w:pPr>
            <w:r>
              <w:t>Ключ безопасности - Если активированы дополнительные ключи (см. KEYEN), это поле должно содержать 0x1543 для согласия на зап</w:t>
            </w:r>
            <w:r w:rsidR="00650F72">
              <w:t>ись. Значение при чтении 0x0000</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lastRenderedPageBreak/>
              <w:t>-</w:t>
            </w:r>
          </w:p>
        </w:tc>
        <w:tc>
          <w:tcPr>
            <w:tcW w:w="1790" w:type="dxa"/>
          </w:tcPr>
          <w:p w:rsidR="001604C2" w:rsidRPr="00C9497E" w:rsidRDefault="001604C2" w:rsidP="009D5909">
            <w:pPr>
              <w:pStyle w:val="afffffff6"/>
              <w:rPr>
                <w:lang w:val="en-US"/>
              </w:rPr>
            </w:pPr>
            <w:r>
              <w:rPr>
                <w:lang w:val="en-US"/>
              </w:rPr>
              <w:t>15:6</w:t>
            </w:r>
          </w:p>
        </w:tc>
        <w:tc>
          <w:tcPr>
            <w:tcW w:w="5613" w:type="dxa"/>
          </w:tcPr>
          <w:p w:rsidR="001604C2" w:rsidRPr="00C9497E" w:rsidRDefault="001604C2" w:rsidP="009D5909">
            <w:pPr>
              <w:pStyle w:val="afffffff6"/>
              <w:rPr>
                <w:lang w:val="en-US"/>
              </w:rPr>
            </w:pPr>
            <w:r>
              <w:t>Резерв</w:t>
            </w:r>
          </w:p>
        </w:tc>
      </w:tr>
      <w:tr w:rsidR="001604C2" w:rsidRPr="00103207" w:rsidTr="00496FA2">
        <w:trPr>
          <w:cantSplit/>
          <w:jc w:val="center"/>
        </w:trPr>
        <w:tc>
          <w:tcPr>
            <w:tcW w:w="1790" w:type="dxa"/>
          </w:tcPr>
          <w:p w:rsidR="001604C2" w:rsidRPr="00103207" w:rsidRDefault="001604C2" w:rsidP="009D5909">
            <w:pPr>
              <w:pStyle w:val="afffffff6"/>
            </w:pPr>
            <w:r>
              <w:t>WRSTP</w:t>
            </w:r>
          </w:p>
        </w:tc>
        <w:tc>
          <w:tcPr>
            <w:tcW w:w="1790" w:type="dxa"/>
          </w:tcPr>
          <w:p w:rsidR="001604C2" w:rsidRPr="000D447D" w:rsidRDefault="001604C2" w:rsidP="009D5909">
            <w:pPr>
              <w:pStyle w:val="afffffff6"/>
              <w:rPr>
                <w:rFonts w:eastAsia="Arial"/>
              </w:rPr>
            </w:pPr>
            <w:r>
              <w:t>5</w:t>
            </w:r>
          </w:p>
        </w:tc>
        <w:tc>
          <w:tcPr>
            <w:tcW w:w="5613" w:type="dxa"/>
          </w:tcPr>
          <w:p w:rsidR="001604C2" w:rsidRPr="000D447D" w:rsidRDefault="001604C2" w:rsidP="009D5909">
            <w:pPr>
              <w:pStyle w:val="afffffff6"/>
              <w:rPr>
                <w:rFonts w:eastAsia="Arial"/>
              </w:rPr>
            </w:pPr>
            <w:r>
              <w:t>Останов переноса - Если установлено в 1, BMEN сбрасывается в 0 и останавливает МШ, когда положение журнала МШ переносится из конца в начало буфера</w:t>
            </w:r>
          </w:p>
        </w:tc>
      </w:tr>
      <w:tr w:rsidR="001604C2" w:rsidRPr="00103207" w:rsidTr="00496FA2">
        <w:trPr>
          <w:cantSplit/>
          <w:jc w:val="center"/>
        </w:trPr>
        <w:tc>
          <w:tcPr>
            <w:tcW w:w="1790" w:type="dxa"/>
          </w:tcPr>
          <w:p w:rsidR="001604C2" w:rsidRPr="00103207" w:rsidRDefault="001604C2" w:rsidP="009D5909">
            <w:pPr>
              <w:pStyle w:val="afffffff6"/>
            </w:pPr>
            <w:r>
              <w:t>EXST</w:t>
            </w:r>
          </w:p>
        </w:tc>
        <w:tc>
          <w:tcPr>
            <w:tcW w:w="1790" w:type="dxa"/>
          </w:tcPr>
          <w:p w:rsidR="001604C2" w:rsidRPr="000D447D" w:rsidRDefault="001604C2" w:rsidP="009D5909">
            <w:pPr>
              <w:pStyle w:val="afffffff6"/>
              <w:rPr>
                <w:rFonts w:eastAsia="Arial"/>
              </w:rPr>
            </w:pPr>
            <w:r>
              <w:t>4</w:t>
            </w:r>
          </w:p>
        </w:tc>
        <w:tc>
          <w:tcPr>
            <w:tcW w:w="5613" w:type="dxa"/>
          </w:tcPr>
          <w:p w:rsidR="001604C2" w:rsidRPr="000D447D" w:rsidRDefault="001604C2" w:rsidP="009D5909">
            <w:pPr>
              <w:pStyle w:val="afffffff6"/>
              <w:rPr>
                <w:rFonts w:eastAsia="Arial"/>
              </w:rPr>
            </w:pPr>
            <w:r>
              <w:t>Запуск внешней синхронизации - Если установлено в 1,</w:t>
            </w:r>
            <w:r w:rsidR="00650F72">
              <w:t xml:space="preserve"> </w:t>
            </w:r>
            <w:r>
              <w:t>BMEN устанавливается в 1 и МШ запускается при получении внешнего синхроимпульса КШ</w:t>
            </w:r>
          </w:p>
        </w:tc>
      </w:tr>
      <w:tr w:rsidR="001604C2" w:rsidRPr="00103207" w:rsidTr="00496FA2">
        <w:trPr>
          <w:cantSplit/>
          <w:jc w:val="center"/>
        </w:trPr>
        <w:tc>
          <w:tcPr>
            <w:tcW w:w="1790" w:type="dxa"/>
          </w:tcPr>
          <w:p w:rsidR="001604C2" w:rsidRPr="006B7761" w:rsidRDefault="001604C2" w:rsidP="009D5909">
            <w:pPr>
              <w:pStyle w:val="afffffff6"/>
            </w:pPr>
            <w:r>
              <w:t>IMCL</w:t>
            </w:r>
          </w:p>
        </w:tc>
        <w:tc>
          <w:tcPr>
            <w:tcW w:w="1790" w:type="dxa"/>
          </w:tcPr>
          <w:p w:rsidR="001604C2" w:rsidRPr="000D447D" w:rsidRDefault="001604C2" w:rsidP="009D5909">
            <w:pPr>
              <w:pStyle w:val="afffffff6"/>
              <w:rPr>
                <w:rFonts w:eastAsia="Arial"/>
              </w:rPr>
            </w:pPr>
            <w:r>
              <w:t>3</w:t>
            </w:r>
          </w:p>
        </w:tc>
        <w:tc>
          <w:tcPr>
            <w:tcW w:w="5613" w:type="dxa"/>
          </w:tcPr>
          <w:p w:rsidR="001604C2" w:rsidRPr="000D447D" w:rsidRDefault="001604C2" w:rsidP="009D5909">
            <w:pPr>
              <w:pStyle w:val="afffffff6"/>
              <w:rPr>
                <w:rFonts w:eastAsia="Arial"/>
              </w:rPr>
            </w:pPr>
            <w:r>
              <w:t>Регистрация недопустимого кода режима - Устанавливается в 1 для логирования недопустимых или</w:t>
            </w:r>
            <w:r w:rsidR="00650F72">
              <w:t xml:space="preserve"> зарезервированных кодов режима</w:t>
            </w:r>
          </w:p>
        </w:tc>
      </w:tr>
      <w:tr w:rsidR="001604C2" w:rsidRPr="00103207" w:rsidTr="00496FA2">
        <w:trPr>
          <w:cantSplit/>
          <w:jc w:val="center"/>
        </w:trPr>
        <w:tc>
          <w:tcPr>
            <w:tcW w:w="1790" w:type="dxa"/>
          </w:tcPr>
          <w:p w:rsidR="001604C2" w:rsidRPr="00103207" w:rsidRDefault="001604C2" w:rsidP="009D5909">
            <w:pPr>
              <w:pStyle w:val="afffffff6"/>
            </w:pPr>
            <w:r>
              <w:t>UDWL</w:t>
            </w:r>
          </w:p>
        </w:tc>
        <w:tc>
          <w:tcPr>
            <w:tcW w:w="1790" w:type="dxa"/>
          </w:tcPr>
          <w:p w:rsidR="001604C2" w:rsidRPr="000D447D" w:rsidRDefault="001604C2" w:rsidP="009D5909">
            <w:pPr>
              <w:pStyle w:val="afffffff6"/>
              <w:rPr>
                <w:rFonts w:eastAsia="Arial"/>
              </w:rPr>
            </w:pPr>
            <w:r>
              <w:t>2</w:t>
            </w:r>
          </w:p>
        </w:tc>
        <w:tc>
          <w:tcPr>
            <w:tcW w:w="5613" w:type="dxa"/>
          </w:tcPr>
          <w:p w:rsidR="001604C2" w:rsidRPr="000D447D" w:rsidRDefault="001604C2" w:rsidP="009D5909">
            <w:pPr>
              <w:pStyle w:val="afffffff6"/>
              <w:rPr>
                <w:rFonts w:eastAsia="Arial"/>
              </w:rPr>
            </w:pPr>
            <w:r>
              <w:t>Регистрация неожиданного слова данных - Устанавливается в 1 для логирования слов данных, предположительно не являющихся частью какой-либо команды</w:t>
            </w:r>
          </w:p>
        </w:tc>
      </w:tr>
      <w:tr w:rsidR="001604C2" w:rsidRPr="00103207" w:rsidTr="00496FA2">
        <w:trPr>
          <w:cantSplit/>
          <w:jc w:val="center"/>
        </w:trPr>
        <w:tc>
          <w:tcPr>
            <w:tcW w:w="1790" w:type="dxa"/>
          </w:tcPr>
          <w:p w:rsidR="001604C2" w:rsidRPr="00103207" w:rsidRDefault="001604C2" w:rsidP="009D5909">
            <w:pPr>
              <w:pStyle w:val="afffffff6"/>
            </w:pPr>
            <w:r>
              <w:t>MANL</w:t>
            </w:r>
          </w:p>
        </w:tc>
        <w:tc>
          <w:tcPr>
            <w:tcW w:w="1790" w:type="dxa"/>
          </w:tcPr>
          <w:p w:rsidR="001604C2" w:rsidRPr="000D447D" w:rsidRDefault="001604C2" w:rsidP="009D5909">
            <w:pPr>
              <w:pStyle w:val="afffffff6"/>
              <w:rPr>
                <w:rFonts w:eastAsia="Arial"/>
              </w:rPr>
            </w:pPr>
            <w:r>
              <w:t>1</w:t>
            </w:r>
          </w:p>
        </w:tc>
        <w:tc>
          <w:tcPr>
            <w:tcW w:w="5613" w:type="dxa"/>
          </w:tcPr>
          <w:p w:rsidR="001604C2" w:rsidRPr="000D447D" w:rsidRDefault="001604C2" w:rsidP="009D5909">
            <w:pPr>
              <w:pStyle w:val="afffffff6"/>
              <w:rPr>
                <w:rFonts w:eastAsia="Arial"/>
              </w:rPr>
            </w:pPr>
            <w:r>
              <w:t>Регистрация ошибок манчестерского кода/четности - Устанавливается в 1 для логирования битовых ошибок декодирования</w:t>
            </w:r>
          </w:p>
        </w:tc>
      </w:tr>
      <w:tr w:rsidR="001604C2" w:rsidRPr="00103207" w:rsidTr="00496FA2">
        <w:trPr>
          <w:cantSplit/>
          <w:jc w:val="center"/>
        </w:trPr>
        <w:tc>
          <w:tcPr>
            <w:tcW w:w="1790" w:type="dxa"/>
          </w:tcPr>
          <w:p w:rsidR="001604C2" w:rsidRPr="00C9497E" w:rsidRDefault="001604C2" w:rsidP="009D5909">
            <w:pPr>
              <w:pStyle w:val="afffffff6"/>
            </w:pPr>
            <w:r>
              <w:t>BMEN</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Активация МШ - Устанавливается в 1 для активации любого логирования МШ</w:t>
            </w:r>
          </w:p>
        </w:tc>
      </w:tr>
    </w:tbl>
    <w:p w:rsidR="001604C2" w:rsidRDefault="001604C2" w:rsidP="009D5909">
      <w:pPr>
        <w:pStyle w:val="af3"/>
        <w:rPr>
          <w:rFonts w:eastAsia="Andale Sans UI"/>
        </w:rPr>
      </w:pPr>
    </w:p>
    <w:p w:rsidR="001604C2" w:rsidRDefault="001604C2" w:rsidP="000235C2">
      <w:pPr>
        <w:pStyle w:val="8"/>
        <w:rPr>
          <w:rFonts w:eastAsia="Andale Sans UI"/>
        </w:rPr>
      </w:pPr>
      <w:r w:rsidRPr="00C304C6">
        <w:rPr>
          <w:rFonts w:eastAsia="Andale Sans UI"/>
        </w:rPr>
        <w:t>BMRTAF</w:t>
      </w:r>
      <w:r>
        <w:rPr>
          <w:rFonts w:eastAsia="Andale Sans UI"/>
        </w:rPr>
        <w:t>(0xC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RTAF</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604 \h  \* MERGEFORMAT </w:instrText>
      </w:r>
      <w:r w:rsidR="00762C7C">
        <w:fldChar w:fldCharType="separate"/>
      </w:r>
      <w:r w:rsidR="006422AE" w:rsidRPr="006422AE">
        <w:rPr>
          <w:vanish/>
        </w:rPr>
        <w:t xml:space="preserve">Таблица </w:t>
      </w:r>
      <w:r w:rsidR="006422AE">
        <w:rPr>
          <w:noProof/>
        </w:rPr>
        <w:t>528</w:t>
      </w:r>
      <w:r w:rsidR="00762C7C">
        <w:fldChar w:fldCharType="end"/>
      </w:r>
      <w:r>
        <w:rPr>
          <w:lang w:eastAsia="en-US"/>
        </w:rPr>
        <w:t>.</w:t>
      </w:r>
    </w:p>
    <w:p w:rsidR="001604C2" w:rsidRDefault="001604C2" w:rsidP="002815D9">
      <w:pPr>
        <w:pStyle w:val="aff8"/>
      </w:pPr>
      <w:bookmarkStart w:id="2385" w:name="_Ref1229060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8</w:t>
      </w:r>
      <w:r w:rsidR="00BF6B65">
        <w:rPr>
          <w:noProof/>
        </w:rPr>
        <w:fldChar w:fldCharType="end"/>
      </w:r>
      <w:bookmarkEnd w:id="2385"/>
      <w:r>
        <w:t xml:space="preserve"> – Поля регистра</w:t>
      </w:r>
      <w:r w:rsidRPr="00C304C6">
        <w:t xml:space="preserve"> BMRTAF</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ALE</w:t>
            </w:r>
          </w:p>
        </w:tc>
        <w:tc>
          <w:tcPr>
            <w:tcW w:w="1790" w:type="dxa"/>
          </w:tcPr>
          <w:p w:rsidR="001604C2" w:rsidRPr="000D447D" w:rsidRDefault="001604C2" w:rsidP="009D5909">
            <w:pPr>
              <w:pStyle w:val="afffffff6"/>
              <w:rPr>
                <w:rFonts w:eastAsia="Arial"/>
              </w:rPr>
            </w:pPr>
            <w:r>
              <w:t>31</w:t>
            </w:r>
          </w:p>
        </w:tc>
        <w:tc>
          <w:tcPr>
            <w:tcW w:w="5613" w:type="dxa"/>
          </w:tcPr>
          <w:p w:rsidR="001604C2" w:rsidRPr="000D447D" w:rsidRDefault="001604C2" w:rsidP="009D5909">
            <w:pPr>
              <w:pStyle w:val="afffffff6"/>
              <w:rPr>
                <w:rFonts w:eastAsia="Arial"/>
              </w:rPr>
            </w:pPr>
            <w:r>
              <w:t>Активирует логирование вещательных передач</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t>AL</w:t>
            </w:r>
          </w:p>
        </w:tc>
        <w:tc>
          <w:tcPr>
            <w:tcW w:w="1790" w:type="dxa"/>
          </w:tcPr>
          <w:p w:rsidR="001604C2" w:rsidRPr="000D447D" w:rsidRDefault="001604C2" w:rsidP="009D5909">
            <w:pPr>
              <w:pStyle w:val="afffffff6"/>
              <w:rPr>
                <w:rFonts w:eastAsia="Arial"/>
              </w:rPr>
            </w:pPr>
            <w:r>
              <w:t>30 : 0</w:t>
            </w:r>
          </w:p>
        </w:tc>
        <w:tc>
          <w:tcPr>
            <w:tcW w:w="5613" w:type="dxa"/>
          </w:tcPr>
          <w:p w:rsidR="001604C2" w:rsidRPr="000D447D" w:rsidRDefault="001604C2" w:rsidP="009D5909">
            <w:pPr>
              <w:pStyle w:val="afffffff6"/>
              <w:rPr>
                <w:rFonts w:eastAsia="Arial"/>
              </w:rPr>
            </w:pPr>
            <w:r>
              <w:t>Каждый бит, будучи установлен в 1, активирует логирование передач с соответствующим адресом ОУ</w:t>
            </w:r>
          </w:p>
        </w:tc>
      </w:tr>
    </w:tbl>
    <w:p w:rsidR="001604C2" w:rsidRPr="006B7761" w:rsidRDefault="001604C2" w:rsidP="009D5909"/>
    <w:p w:rsidR="001604C2" w:rsidRDefault="001604C2" w:rsidP="009D5909">
      <w:pPr>
        <w:pStyle w:val="afffffff4"/>
        <w:rPr>
          <w:rFonts w:eastAsia="Andale Sans UI"/>
        </w:rPr>
      </w:pPr>
    </w:p>
    <w:p w:rsidR="001604C2" w:rsidRDefault="001604C2" w:rsidP="000235C2">
      <w:pPr>
        <w:pStyle w:val="8"/>
        <w:rPr>
          <w:rFonts w:eastAsia="Andale Sans UI"/>
        </w:rPr>
      </w:pPr>
      <w:r w:rsidRPr="00C304C6">
        <w:rPr>
          <w:rFonts w:eastAsia="Andale Sans UI"/>
        </w:rPr>
        <w:t>BMRTSF</w:t>
      </w:r>
      <w:r>
        <w:rPr>
          <w:rFonts w:eastAsia="Andale Sans UI"/>
        </w:rPr>
        <w:t>(0xCC)</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RTSF</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613 \h  \* MERGEFORMAT </w:instrText>
      </w:r>
      <w:r w:rsidR="00762C7C">
        <w:fldChar w:fldCharType="separate"/>
      </w:r>
      <w:r w:rsidR="006422AE" w:rsidRPr="006422AE">
        <w:rPr>
          <w:vanish/>
        </w:rPr>
        <w:t xml:space="preserve">Таблица </w:t>
      </w:r>
      <w:r w:rsidR="006422AE">
        <w:rPr>
          <w:noProof/>
        </w:rPr>
        <w:t>529</w:t>
      </w:r>
      <w:r w:rsidR="00762C7C">
        <w:fldChar w:fldCharType="end"/>
      </w:r>
      <w:r>
        <w:rPr>
          <w:lang w:eastAsia="en-US"/>
        </w:rPr>
        <w:t>.</w:t>
      </w:r>
    </w:p>
    <w:p w:rsidR="001604C2" w:rsidRDefault="001604C2" w:rsidP="002815D9">
      <w:pPr>
        <w:pStyle w:val="aff8"/>
      </w:pPr>
      <w:bookmarkStart w:id="2386" w:name="_Ref1229061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29</w:t>
      </w:r>
      <w:r w:rsidR="00BF6B65">
        <w:rPr>
          <w:noProof/>
        </w:rPr>
        <w:fldChar w:fldCharType="end"/>
      </w:r>
      <w:bookmarkEnd w:id="2386"/>
      <w:r>
        <w:t xml:space="preserve"> – Поля регистра</w:t>
      </w:r>
      <w:r w:rsidRPr="00C304C6">
        <w:t xml:space="preserve"> BMRTSF</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SALE</w:t>
            </w:r>
          </w:p>
        </w:tc>
        <w:tc>
          <w:tcPr>
            <w:tcW w:w="1790" w:type="dxa"/>
          </w:tcPr>
          <w:p w:rsidR="001604C2" w:rsidRPr="000D447D" w:rsidRDefault="001604C2" w:rsidP="009D5909">
            <w:pPr>
              <w:pStyle w:val="afffffff6"/>
              <w:rPr>
                <w:rFonts w:eastAsia="Arial"/>
              </w:rPr>
            </w:pPr>
            <w:r>
              <w:t>31</w:t>
            </w:r>
          </w:p>
        </w:tc>
        <w:tc>
          <w:tcPr>
            <w:tcW w:w="5613" w:type="dxa"/>
          </w:tcPr>
          <w:p w:rsidR="001604C2" w:rsidRPr="000D447D" w:rsidRDefault="001604C2" w:rsidP="009D5909">
            <w:pPr>
              <w:pStyle w:val="afffffff6"/>
              <w:rPr>
                <w:rFonts w:eastAsia="Arial"/>
              </w:rPr>
            </w:pPr>
            <w:r>
              <w:t>Активирует логирование команд режимов по субадресу 31</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t>SAL</w:t>
            </w:r>
          </w:p>
        </w:tc>
        <w:tc>
          <w:tcPr>
            <w:tcW w:w="1790" w:type="dxa"/>
          </w:tcPr>
          <w:p w:rsidR="001604C2" w:rsidRPr="000D447D" w:rsidRDefault="001604C2" w:rsidP="009D5909">
            <w:pPr>
              <w:pStyle w:val="afffffff6"/>
              <w:rPr>
                <w:rFonts w:eastAsia="Arial"/>
              </w:rPr>
            </w:pPr>
            <w:r>
              <w:t>30 : 1</w:t>
            </w:r>
          </w:p>
        </w:tc>
        <w:tc>
          <w:tcPr>
            <w:tcW w:w="5613" w:type="dxa"/>
          </w:tcPr>
          <w:p w:rsidR="001604C2" w:rsidRPr="000D447D" w:rsidRDefault="001604C2" w:rsidP="009D5909">
            <w:pPr>
              <w:pStyle w:val="afffffff6"/>
              <w:rPr>
                <w:rFonts w:eastAsia="Arial"/>
              </w:rPr>
            </w:pPr>
            <w:r>
              <w:t>Каждый бит, будучи установлен в 1, активирует логирование передач с соответствующим субадресом ОУ</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t>SAL0</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Активирует логирование команд режимов по субадресу 0</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sidRPr="00C304C6">
        <w:rPr>
          <w:rFonts w:eastAsia="Andale Sans UI"/>
        </w:rPr>
        <w:t>BMRTMC</w:t>
      </w:r>
      <w:r>
        <w:rPr>
          <w:rFonts w:eastAsia="Andale Sans UI"/>
        </w:rPr>
        <w:t>(0xD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RTMC</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619 \h  \* MERGEFORMAT </w:instrText>
      </w:r>
      <w:r w:rsidR="00762C7C">
        <w:fldChar w:fldCharType="separate"/>
      </w:r>
      <w:r w:rsidR="006422AE" w:rsidRPr="006422AE">
        <w:rPr>
          <w:vanish/>
        </w:rPr>
        <w:t xml:space="preserve">Таблица </w:t>
      </w:r>
      <w:r w:rsidR="006422AE">
        <w:rPr>
          <w:noProof/>
        </w:rPr>
        <w:t>530</w:t>
      </w:r>
      <w:r w:rsidR="00762C7C">
        <w:fldChar w:fldCharType="end"/>
      </w:r>
      <w:r>
        <w:rPr>
          <w:lang w:eastAsia="en-US"/>
        </w:rPr>
        <w:t>.</w:t>
      </w:r>
    </w:p>
    <w:p w:rsidR="001604C2" w:rsidRDefault="001604C2" w:rsidP="002815D9">
      <w:pPr>
        <w:pStyle w:val="aff8"/>
      </w:pPr>
      <w:bookmarkStart w:id="2387" w:name="_Ref1229061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0</w:t>
      </w:r>
      <w:r w:rsidR="00BF6B65">
        <w:rPr>
          <w:noProof/>
        </w:rPr>
        <w:fldChar w:fldCharType="end"/>
      </w:r>
      <w:bookmarkEnd w:id="2387"/>
      <w:r>
        <w:t xml:space="preserve"> – Поля регистра</w:t>
      </w:r>
      <w:r w:rsidRPr="00C304C6">
        <w:t xml:space="preserve"> BMRTM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w:t>
            </w:r>
          </w:p>
        </w:tc>
        <w:tc>
          <w:tcPr>
            <w:tcW w:w="1790" w:type="dxa"/>
          </w:tcPr>
          <w:p w:rsidR="001604C2" w:rsidRPr="006B7761" w:rsidRDefault="001604C2" w:rsidP="009D5909">
            <w:pPr>
              <w:pStyle w:val="afffffff6"/>
              <w:rPr>
                <w:lang w:val="en-US"/>
              </w:rPr>
            </w:pPr>
            <w:r>
              <w:t>31</w:t>
            </w:r>
            <w:r>
              <w:rPr>
                <w:lang w:val="en-US"/>
              </w:rPr>
              <w:t>:19</w:t>
            </w:r>
          </w:p>
        </w:tc>
        <w:tc>
          <w:tcPr>
            <w:tcW w:w="5613" w:type="dxa"/>
          </w:tcPr>
          <w:p w:rsidR="001604C2" w:rsidRPr="00103207" w:rsidRDefault="001604C2" w:rsidP="009D5909">
            <w:pPr>
              <w:pStyle w:val="afffffff6"/>
            </w:pPr>
            <w:r>
              <w:t>Резерв</w:t>
            </w:r>
          </w:p>
        </w:tc>
      </w:tr>
      <w:tr w:rsidR="001604C2" w:rsidRPr="00103207" w:rsidTr="00496FA2">
        <w:trPr>
          <w:cantSplit/>
          <w:jc w:val="center"/>
        </w:trPr>
        <w:tc>
          <w:tcPr>
            <w:tcW w:w="1790" w:type="dxa"/>
          </w:tcPr>
          <w:p w:rsidR="001604C2" w:rsidRPr="00103207" w:rsidRDefault="001604C2" w:rsidP="009D5909">
            <w:pPr>
              <w:pStyle w:val="afffffff6"/>
            </w:pPr>
            <w:r>
              <w:t>STSB</w:t>
            </w:r>
          </w:p>
        </w:tc>
        <w:tc>
          <w:tcPr>
            <w:tcW w:w="1790" w:type="dxa"/>
          </w:tcPr>
          <w:p w:rsidR="001604C2" w:rsidRPr="000D447D" w:rsidRDefault="001604C2" w:rsidP="009D5909">
            <w:pPr>
              <w:pStyle w:val="afffffff6"/>
              <w:rPr>
                <w:rFonts w:eastAsia="Arial"/>
              </w:rPr>
            </w:pPr>
            <w:r>
              <w:t>18</w:t>
            </w:r>
          </w:p>
        </w:tc>
        <w:tc>
          <w:tcPr>
            <w:tcW w:w="5613" w:type="dxa"/>
          </w:tcPr>
          <w:p w:rsidR="001604C2" w:rsidRPr="000D447D" w:rsidRDefault="001604C2" w:rsidP="009D5909">
            <w:pPr>
              <w:pStyle w:val="afffffff6"/>
              <w:rPr>
                <w:rFonts w:eastAsia="Arial"/>
              </w:rPr>
            </w:pPr>
            <w:r>
              <w:t>Вещание - отключение выбранного передатчика и вещание - отмена отключения выбранного передатчика</w:t>
            </w:r>
          </w:p>
        </w:tc>
      </w:tr>
      <w:tr w:rsidR="001604C2" w:rsidRPr="00103207" w:rsidTr="00496FA2">
        <w:trPr>
          <w:cantSplit/>
          <w:jc w:val="center"/>
        </w:trPr>
        <w:tc>
          <w:tcPr>
            <w:tcW w:w="1790" w:type="dxa"/>
          </w:tcPr>
          <w:p w:rsidR="001604C2" w:rsidRPr="00103207" w:rsidRDefault="001604C2" w:rsidP="009D5909">
            <w:pPr>
              <w:pStyle w:val="afffffff6"/>
            </w:pPr>
            <w:r>
              <w:t>STS</w:t>
            </w:r>
          </w:p>
        </w:tc>
        <w:tc>
          <w:tcPr>
            <w:tcW w:w="1790" w:type="dxa"/>
          </w:tcPr>
          <w:p w:rsidR="001604C2" w:rsidRPr="000D447D" w:rsidRDefault="001604C2" w:rsidP="009D5909">
            <w:pPr>
              <w:pStyle w:val="afffffff6"/>
              <w:rPr>
                <w:rFonts w:eastAsia="Arial"/>
              </w:rPr>
            </w:pPr>
            <w:r>
              <w:t>17</w:t>
            </w:r>
          </w:p>
        </w:tc>
        <w:tc>
          <w:tcPr>
            <w:tcW w:w="5613" w:type="dxa"/>
          </w:tcPr>
          <w:p w:rsidR="001604C2" w:rsidRPr="000D447D" w:rsidRDefault="001604C2" w:rsidP="009D5909">
            <w:pPr>
              <w:pStyle w:val="afffffff6"/>
              <w:rPr>
                <w:rFonts w:eastAsia="Arial"/>
              </w:rPr>
            </w:pPr>
            <w:r>
              <w:t>Отключение выбранного передатчика и отмена отключения выбранного передатчика</w:t>
            </w:r>
          </w:p>
        </w:tc>
      </w:tr>
      <w:tr w:rsidR="001604C2" w:rsidRPr="00103207" w:rsidTr="00496FA2">
        <w:trPr>
          <w:cantSplit/>
          <w:jc w:val="center"/>
        </w:trPr>
        <w:tc>
          <w:tcPr>
            <w:tcW w:w="1790" w:type="dxa"/>
          </w:tcPr>
          <w:p w:rsidR="001604C2" w:rsidRPr="006B7761" w:rsidRDefault="001604C2" w:rsidP="009D5909">
            <w:pPr>
              <w:pStyle w:val="afffffff6"/>
            </w:pPr>
            <w:r>
              <w:t>TLC</w:t>
            </w:r>
          </w:p>
        </w:tc>
        <w:tc>
          <w:tcPr>
            <w:tcW w:w="1790" w:type="dxa"/>
          </w:tcPr>
          <w:p w:rsidR="001604C2" w:rsidRPr="000D447D" w:rsidRDefault="001604C2" w:rsidP="009D5909">
            <w:pPr>
              <w:pStyle w:val="afffffff6"/>
              <w:rPr>
                <w:rFonts w:eastAsia="Arial"/>
              </w:rPr>
            </w:pPr>
            <w:r>
              <w:t>16</w:t>
            </w:r>
          </w:p>
        </w:tc>
        <w:tc>
          <w:tcPr>
            <w:tcW w:w="5613" w:type="dxa"/>
          </w:tcPr>
          <w:p w:rsidR="001604C2" w:rsidRPr="000D447D" w:rsidRDefault="001604C2" w:rsidP="009D5909">
            <w:pPr>
              <w:pStyle w:val="afffffff6"/>
              <w:rPr>
                <w:rFonts w:eastAsia="Arial"/>
              </w:rPr>
            </w:pPr>
            <w:r>
              <w:t>Передача последней команды</w:t>
            </w:r>
          </w:p>
        </w:tc>
      </w:tr>
      <w:tr w:rsidR="001604C2" w:rsidRPr="00103207" w:rsidTr="00496FA2">
        <w:trPr>
          <w:cantSplit/>
          <w:jc w:val="center"/>
        </w:trPr>
        <w:tc>
          <w:tcPr>
            <w:tcW w:w="1790" w:type="dxa"/>
          </w:tcPr>
          <w:p w:rsidR="001604C2" w:rsidRPr="00103207" w:rsidRDefault="001604C2" w:rsidP="009D5909">
            <w:pPr>
              <w:pStyle w:val="afffffff6"/>
            </w:pPr>
            <w:r>
              <w:t>TSW</w:t>
            </w:r>
          </w:p>
        </w:tc>
        <w:tc>
          <w:tcPr>
            <w:tcW w:w="1790" w:type="dxa"/>
          </w:tcPr>
          <w:p w:rsidR="001604C2" w:rsidRPr="000D447D" w:rsidRDefault="001604C2" w:rsidP="009D5909">
            <w:pPr>
              <w:pStyle w:val="afffffff6"/>
              <w:rPr>
                <w:rFonts w:eastAsia="Arial"/>
              </w:rPr>
            </w:pPr>
            <w:r>
              <w:t>15</w:t>
            </w:r>
          </w:p>
        </w:tc>
        <w:tc>
          <w:tcPr>
            <w:tcW w:w="5613" w:type="dxa"/>
          </w:tcPr>
          <w:p w:rsidR="001604C2" w:rsidRPr="000D447D" w:rsidRDefault="001604C2" w:rsidP="009D5909">
            <w:pPr>
              <w:pStyle w:val="afffffff6"/>
              <w:rPr>
                <w:rFonts w:eastAsia="Arial"/>
              </w:rPr>
            </w:pPr>
            <w:r>
              <w:t>Передача слова состояния</w:t>
            </w:r>
          </w:p>
        </w:tc>
      </w:tr>
      <w:tr w:rsidR="001604C2" w:rsidRPr="00103207" w:rsidTr="00496FA2">
        <w:trPr>
          <w:cantSplit/>
          <w:jc w:val="center"/>
        </w:trPr>
        <w:tc>
          <w:tcPr>
            <w:tcW w:w="1790" w:type="dxa"/>
          </w:tcPr>
          <w:p w:rsidR="001604C2" w:rsidRPr="00103207" w:rsidRDefault="001604C2" w:rsidP="009D5909">
            <w:pPr>
              <w:pStyle w:val="afffffff6"/>
            </w:pPr>
            <w:r>
              <w:t>RRTB</w:t>
            </w:r>
          </w:p>
        </w:tc>
        <w:tc>
          <w:tcPr>
            <w:tcW w:w="1790" w:type="dxa"/>
          </w:tcPr>
          <w:p w:rsidR="001604C2" w:rsidRPr="000D447D" w:rsidRDefault="001604C2" w:rsidP="009D5909">
            <w:pPr>
              <w:pStyle w:val="afffffff6"/>
              <w:rPr>
                <w:rFonts w:eastAsia="Arial"/>
              </w:rPr>
            </w:pPr>
            <w:r>
              <w:t>14</w:t>
            </w:r>
          </w:p>
        </w:tc>
        <w:tc>
          <w:tcPr>
            <w:tcW w:w="5613" w:type="dxa"/>
          </w:tcPr>
          <w:p w:rsidR="001604C2" w:rsidRPr="000D447D" w:rsidRDefault="001604C2" w:rsidP="009D5909">
            <w:pPr>
              <w:pStyle w:val="afffffff6"/>
              <w:rPr>
                <w:rFonts w:eastAsia="Arial"/>
              </w:rPr>
            </w:pPr>
            <w:r>
              <w:t>Вещание - сброс удаленного терминала</w:t>
            </w:r>
          </w:p>
        </w:tc>
      </w:tr>
      <w:tr w:rsidR="001604C2" w:rsidRPr="00103207" w:rsidTr="00496FA2">
        <w:trPr>
          <w:cantSplit/>
          <w:jc w:val="center"/>
        </w:trPr>
        <w:tc>
          <w:tcPr>
            <w:tcW w:w="1790" w:type="dxa"/>
          </w:tcPr>
          <w:p w:rsidR="001604C2" w:rsidRPr="00C9497E" w:rsidRDefault="001604C2" w:rsidP="009D5909">
            <w:pPr>
              <w:pStyle w:val="afffffff6"/>
            </w:pPr>
            <w:r>
              <w:t>RRT</w:t>
            </w:r>
          </w:p>
        </w:tc>
        <w:tc>
          <w:tcPr>
            <w:tcW w:w="1790" w:type="dxa"/>
          </w:tcPr>
          <w:p w:rsidR="001604C2" w:rsidRPr="000D447D" w:rsidRDefault="001604C2" w:rsidP="009D5909">
            <w:pPr>
              <w:pStyle w:val="afffffff6"/>
              <w:rPr>
                <w:rFonts w:eastAsia="Arial"/>
              </w:rPr>
            </w:pPr>
            <w:r>
              <w:t>13</w:t>
            </w:r>
          </w:p>
        </w:tc>
        <w:tc>
          <w:tcPr>
            <w:tcW w:w="5613" w:type="dxa"/>
          </w:tcPr>
          <w:p w:rsidR="001604C2" w:rsidRPr="000D447D" w:rsidRDefault="001604C2" w:rsidP="009D5909">
            <w:pPr>
              <w:pStyle w:val="afffffff6"/>
              <w:rPr>
                <w:rFonts w:eastAsia="Arial"/>
              </w:rPr>
            </w:pPr>
            <w:r>
              <w:t>Сброс удаленного терминала</w:t>
            </w:r>
          </w:p>
        </w:tc>
      </w:tr>
      <w:tr w:rsidR="001604C2" w:rsidRPr="00103207" w:rsidTr="00496FA2">
        <w:trPr>
          <w:cantSplit/>
          <w:jc w:val="center"/>
        </w:trPr>
        <w:tc>
          <w:tcPr>
            <w:tcW w:w="1790" w:type="dxa"/>
          </w:tcPr>
          <w:p w:rsidR="001604C2" w:rsidRPr="006B7761" w:rsidRDefault="001604C2" w:rsidP="009D5909">
            <w:pPr>
              <w:pStyle w:val="afffffff6"/>
            </w:pPr>
            <w:r>
              <w:t>ITFB</w:t>
            </w:r>
          </w:p>
        </w:tc>
        <w:tc>
          <w:tcPr>
            <w:tcW w:w="1790" w:type="dxa"/>
          </w:tcPr>
          <w:p w:rsidR="001604C2" w:rsidRPr="000D447D" w:rsidRDefault="001604C2" w:rsidP="009D5909">
            <w:pPr>
              <w:pStyle w:val="afffffff6"/>
              <w:rPr>
                <w:rFonts w:eastAsia="Arial"/>
              </w:rPr>
            </w:pPr>
            <w:r>
              <w:t>12</w:t>
            </w:r>
          </w:p>
        </w:tc>
        <w:tc>
          <w:tcPr>
            <w:tcW w:w="5613" w:type="dxa"/>
          </w:tcPr>
          <w:p w:rsidR="001604C2" w:rsidRPr="000D447D" w:rsidRDefault="001604C2" w:rsidP="009D5909">
            <w:pPr>
              <w:pStyle w:val="afffffff6"/>
              <w:rPr>
                <w:rFonts w:eastAsia="Arial"/>
              </w:rPr>
            </w:pPr>
            <w:r>
              <w:t>Вещание - запрет и отмена запрета бита флага терминала</w:t>
            </w:r>
          </w:p>
        </w:tc>
      </w:tr>
      <w:tr w:rsidR="001604C2" w:rsidRPr="00103207" w:rsidTr="00496FA2">
        <w:trPr>
          <w:cantSplit/>
          <w:jc w:val="center"/>
        </w:trPr>
        <w:tc>
          <w:tcPr>
            <w:tcW w:w="1790" w:type="dxa"/>
          </w:tcPr>
          <w:p w:rsidR="001604C2" w:rsidRPr="000D447D" w:rsidRDefault="001604C2" w:rsidP="009D5909">
            <w:pPr>
              <w:pStyle w:val="afffffff6"/>
              <w:rPr>
                <w:rFonts w:eastAsia="Arial"/>
              </w:rPr>
            </w:pPr>
            <w:r>
              <w:t>ITF</w:t>
            </w:r>
          </w:p>
        </w:tc>
        <w:tc>
          <w:tcPr>
            <w:tcW w:w="1790" w:type="dxa"/>
          </w:tcPr>
          <w:p w:rsidR="001604C2" w:rsidRPr="000D447D" w:rsidRDefault="001604C2" w:rsidP="009D5909">
            <w:pPr>
              <w:pStyle w:val="afffffff6"/>
              <w:rPr>
                <w:rFonts w:eastAsia="Arial"/>
              </w:rPr>
            </w:pPr>
            <w:r>
              <w:t>11</w:t>
            </w:r>
          </w:p>
        </w:tc>
        <w:tc>
          <w:tcPr>
            <w:tcW w:w="5613" w:type="dxa"/>
          </w:tcPr>
          <w:p w:rsidR="001604C2" w:rsidRPr="000D447D" w:rsidRDefault="001604C2" w:rsidP="009D5909">
            <w:pPr>
              <w:pStyle w:val="afffffff6"/>
              <w:rPr>
                <w:rFonts w:eastAsia="Arial"/>
              </w:rPr>
            </w:pPr>
            <w:r>
              <w:t>Запрет и отмена запрета бита флага терминала</w:t>
            </w:r>
          </w:p>
        </w:tc>
      </w:tr>
      <w:tr w:rsidR="001604C2" w:rsidRPr="00103207" w:rsidTr="00496FA2">
        <w:trPr>
          <w:cantSplit/>
          <w:jc w:val="center"/>
        </w:trPr>
        <w:tc>
          <w:tcPr>
            <w:tcW w:w="1790" w:type="dxa"/>
          </w:tcPr>
          <w:p w:rsidR="001604C2" w:rsidRPr="00103207" w:rsidRDefault="001604C2" w:rsidP="009D5909">
            <w:pPr>
              <w:pStyle w:val="afffffff6"/>
            </w:pPr>
            <w:r>
              <w:t>ISTB</w:t>
            </w:r>
          </w:p>
        </w:tc>
        <w:tc>
          <w:tcPr>
            <w:tcW w:w="1790" w:type="dxa"/>
          </w:tcPr>
          <w:p w:rsidR="001604C2" w:rsidRPr="000D447D" w:rsidRDefault="001604C2" w:rsidP="009D5909">
            <w:pPr>
              <w:pStyle w:val="afffffff6"/>
              <w:rPr>
                <w:rFonts w:eastAsia="Arial"/>
              </w:rPr>
            </w:pPr>
            <w:r>
              <w:t>10</w:t>
            </w:r>
          </w:p>
        </w:tc>
        <w:tc>
          <w:tcPr>
            <w:tcW w:w="5613" w:type="dxa"/>
          </w:tcPr>
          <w:p w:rsidR="001604C2" w:rsidRPr="000D447D" w:rsidRDefault="001604C2" w:rsidP="009D5909">
            <w:pPr>
              <w:pStyle w:val="afffffff6"/>
              <w:rPr>
                <w:rFonts w:eastAsia="Arial"/>
              </w:rPr>
            </w:pPr>
            <w:r>
              <w:t>Вещание - запуск самодиагностики</w:t>
            </w:r>
          </w:p>
        </w:tc>
      </w:tr>
      <w:tr w:rsidR="001604C2" w:rsidRPr="00103207" w:rsidTr="00496FA2">
        <w:trPr>
          <w:cantSplit/>
          <w:jc w:val="center"/>
        </w:trPr>
        <w:tc>
          <w:tcPr>
            <w:tcW w:w="1790" w:type="dxa"/>
          </w:tcPr>
          <w:p w:rsidR="001604C2" w:rsidRPr="00103207" w:rsidRDefault="001604C2" w:rsidP="009D5909">
            <w:pPr>
              <w:pStyle w:val="afffffff6"/>
            </w:pPr>
            <w:r>
              <w:t>IST</w:t>
            </w:r>
          </w:p>
        </w:tc>
        <w:tc>
          <w:tcPr>
            <w:tcW w:w="1790" w:type="dxa"/>
          </w:tcPr>
          <w:p w:rsidR="001604C2" w:rsidRPr="000D447D" w:rsidRDefault="001604C2" w:rsidP="009D5909">
            <w:pPr>
              <w:pStyle w:val="afffffff6"/>
              <w:rPr>
                <w:rFonts w:eastAsia="Arial"/>
              </w:rPr>
            </w:pPr>
            <w:r>
              <w:t>9</w:t>
            </w:r>
          </w:p>
        </w:tc>
        <w:tc>
          <w:tcPr>
            <w:tcW w:w="5613" w:type="dxa"/>
          </w:tcPr>
          <w:p w:rsidR="001604C2" w:rsidRPr="000D447D" w:rsidRDefault="001604C2" w:rsidP="009D5909">
            <w:pPr>
              <w:pStyle w:val="afffffff6"/>
              <w:rPr>
                <w:rFonts w:eastAsia="Arial"/>
              </w:rPr>
            </w:pPr>
            <w:r>
              <w:t>Запуск самодиагностики</w:t>
            </w:r>
          </w:p>
        </w:tc>
      </w:tr>
      <w:tr w:rsidR="001604C2" w:rsidRPr="00103207" w:rsidTr="00496FA2">
        <w:trPr>
          <w:cantSplit/>
          <w:jc w:val="center"/>
        </w:trPr>
        <w:tc>
          <w:tcPr>
            <w:tcW w:w="1790" w:type="dxa"/>
          </w:tcPr>
          <w:p w:rsidR="001604C2" w:rsidRPr="00103207" w:rsidRDefault="001604C2" w:rsidP="009D5909">
            <w:pPr>
              <w:pStyle w:val="afffffff6"/>
            </w:pPr>
            <w:r>
              <w:t>DBC</w:t>
            </w:r>
          </w:p>
        </w:tc>
        <w:tc>
          <w:tcPr>
            <w:tcW w:w="1790" w:type="dxa"/>
          </w:tcPr>
          <w:p w:rsidR="001604C2" w:rsidRPr="000D447D" w:rsidRDefault="001604C2" w:rsidP="009D5909">
            <w:pPr>
              <w:pStyle w:val="afffffff6"/>
              <w:rPr>
                <w:rFonts w:eastAsia="Arial"/>
              </w:rPr>
            </w:pPr>
            <w:r>
              <w:t>8</w:t>
            </w:r>
          </w:p>
        </w:tc>
        <w:tc>
          <w:tcPr>
            <w:tcW w:w="5613" w:type="dxa"/>
          </w:tcPr>
          <w:p w:rsidR="001604C2" w:rsidRPr="000D447D" w:rsidRDefault="001604C2" w:rsidP="009D5909">
            <w:pPr>
              <w:pStyle w:val="afffffff6"/>
              <w:rPr>
                <w:rFonts w:eastAsia="Arial"/>
              </w:rPr>
            </w:pPr>
            <w:r>
              <w:t>Динамическое управление шиной</w:t>
            </w:r>
          </w:p>
        </w:tc>
      </w:tr>
      <w:tr w:rsidR="001604C2" w:rsidRPr="00103207" w:rsidTr="00496FA2">
        <w:trPr>
          <w:cantSplit/>
          <w:jc w:val="center"/>
        </w:trPr>
        <w:tc>
          <w:tcPr>
            <w:tcW w:w="1790" w:type="dxa"/>
          </w:tcPr>
          <w:p w:rsidR="001604C2" w:rsidRPr="00103207" w:rsidRDefault="001604C2" w:rsidP="009D5909">
            <w:pPr>
              <w:pStyle w:val="afffffff6"/>
            </w:pPr>
            <w:r>
              <w:lastRenderedPageBreak/>
              <w:t>TBW</w:t>
            </w:r>
          </w:p>
        </w:tc>
        <w:tc>
          <w:tcPr>
            <w:tcW w:w="1790" w:type="dxa"/>
          </w:tcPr>
          <w:p w:rsidR="001604C2" w:rsidRPr="000D447D" w:rsidRDefault="001604C2" w:rsidP="009D5909">
            <w:pPr>
              <w:pStyle w:val="afffffff6"/>
              <w:rPr>
                <w:rFonts w:eastAsia="Arial"/>
              </w:rPr>
            </w:pPr>
            <w:r>
              <w:t>7</w:t>
            </w:r>
          </w:p>
        </w:tc>
        <w:tc>
          <w:tcPr>
            <w:tcW w:w="5613" w:type="dxa"/>
          </w:tcPr>
          <w:p w:rsidR="001604C2" w:rsidRPr="000D447D" w:rsidRDefault="001604C2" w:rsidP="009D5909">
            <w:pPr>
              <w:pStyle w:val="afffffff6"/>
              <w:rPr>
                <w:rFonts w:eastAsia="Arial"/>
              </w:rPr>
            </w:pPr>
            <w:r>
              <w:t>Передача битового слова</w:t>
            </w:r>
          </w:p>
        </w:tc>
      </w:tr>
      <w:tr w:rsidR="001604C2" w:rsidRPr="00103207" w:rsidTr="00496FA2">
        <w:trPr>
          <w:cantSplit/>
          <w:jc w:val="center"/>
        </w:trPr>
        <w:tc>
          <w:tcPr>
            <w:tcW w:w="1790" w:type="dxa"/>
          </w:tcPr>
          <w:p w:rsidR="001604C2" w:rsidRPr="00103207" w:rsidRDefault="001604C2" w:rsidP="009D5909">
            <w:pPr>
              <w:pStyle w:val="afffffff6"/>
            </w:pPr>
            <w:r>
              <w:t>TVW</w:t>
            </w:r>
          </w:p>
        </w:tc>
        <w:tc>
          <w:tcPr>
            <w:tcW w:w="1790" w:type="dxa"/>
          </w:tcPr>
          <w:p w:rsidR="001604C2" w:rsidRPr="000D447D" w:rsidRDefault="001604C2" w:rsidP="009D5909">
            <w:pPr>
              <w:pStyle w:val="afffffff6"/>
              <w:rPr>
                <w:rFonts w:eastAsia="Arial"/>
              </w:rPr>
            </w:pPr>
            <w:r>
              <w:t>6</w:t>
            </w:r>
          </w:p>
        </w:tc>
        <w:tc>
          <w:tcPr>
            <w:tcW w:w="5613" w:type="dxa"/>
          </w:tcPr>
          <w:p w:rsidR="001604C2" w:rsidRPr="000D447D" w:rsidRDefault="001604C2" w:rsidP="009D5909">
            <w:pPr>
              <w:pStyle w:val="afffffff6"/>
              <w:rPr>
                <w:rFonts w:eastAsia="Arial"/>
              </w:rPr>
            </w:pPr>
            <w:r>
              <w:t>Передача векторного слова</w:t>
            </w:r>
          </w:p>
        </w:tc>
      </w:tr>
      <w:tr w:rsidR="001604C2" w:rsidRPr="00103207" w:rsidTr="00496FA2">
        <w:trPr>
          <w:cantSplit/>
          <w:jc w:val="center"/>
        </w:trPr>
        <w:tc>
          <w:tcPr>
            <w:tcW w:w="1790" w:type="dxa"/>
          </w:tcPr>
          <w:p w:rsidR="001604C2" w:rsidRPr="00103207" w:rsidRDefault="001604C2" w:rsidP="009D5909">
            <w:pPr>
              <w:pStyle w:val="afffffff6"/>
            </w:pPr>
            <w:r>
              <w:t>TSB</w:t>
            </w:r>
          </w:p>
        </w:tc>
        <w:tc>
          <w:tcPr>
            <w:tcW w:w="1790" w:type="dxa"/>
          </w:tcPr>
          <w:p w:rsidR="001604C2" w:rsidRPr="000D447D" w:rsidRDefault="001604C2" w:rsidP="009D5909">
            <w:pPr>
              <w:pStyle w:val="afffffff6"/>
              <w:rPr>
                <w:rFonts w:eastAsia="Arial"/>
              </w:rPr>
            </w:pPr>
            <w:r>
              <w:t>5</w:t>
            </w:r>
          </w:p>
        </w:tc>
        <w:tc>
          <w:tcPr>
            <w:tcW w:w="5613" w:type="dxa"/>
          </w:tcPr>
          <w:p w:rsidR="001604C2" w:rsidRPr="000D447D" w:rsidRDefault="001604C2" w:rsidP="009D5909">
            <w:pPr>
              <w:pStyle w:val="afffffff6"/>
              <w:rPr>
                <w:rFonts w:eastAsia="Arial"/>
              </w:rPr>
            </w:pPr>
            <w:r>
              <w:t>Вещание - отключение передатчика и отмена отключения передатчика</w:t>
            </w:r>
          </w:p>
        </w:tc>
      </w:tr>
      <w:tr w:rsidR="001604C2" w:rsidRPr="00103207" w:rsidTr="00496FA2">
        <w:trPr>
          <w:cantSplit/>
          <w:jc w:val="center"/>
        </w:trPr>
        <w:tc>
          <w:tcPr>
            <w:tcW w:w="1790" w:type="dxa"/>
          </w:tcPr>
          <w:p w:rsidR="001604C2" w:rsidRPr="00103207" w:rsidRDefault="001604C2" w:rsidP="009D5909">
            <w:pPr>
              <w:pStyle w:val="afffffff6"/>
            </w:pPr>
            <w:r>
              <w:t>TS</w:t>
            </w:r>
          </w:p>
        </w:tc>
        <w:tc>
          <w:tcPr>
            <w:tcW w:w="1790" w:type="dxa"/>
          </w:tcPr>
          <w:p w:rsidR="001604C2" w:rsidRPr="000D447D" w:rsidRDefault="001604C2" w:rsidP="009D5909">
            <w:pPr>
              <w:pStyle w:val="afffffff6"/>
              <w:rPr>
                <w:rFonts w:eastAsia="Arial"/>
              </w:rPr>
            </w:pPr>
            <w:r>
              <w:t>4</w:t>
            </w:r>
          </w:p>
        </w:tc>
        <w:tc>
          <w:tcPr>
            <w:tcW w:w="5613" w:type="dxa"/>
          </w:tcPr>
          <w:p w:rsidR="001604C2" w:rsidRPr="000D447D" w:rsidRDefault="001604C2" w:rsidP="009D5909">
            <w:pPr>
              <w:pStyle w:val="afffffff6"/>
              <w:rPr>
                <w:rFonts w:eastAsia="Arial"/>
              </w:rPr>
            </w:pPr>
            <w:r>
              <w:t>Отключение передатчика и отмена отключения передатчика</w:t>
            </w:r>
          </w:p>
        </w:tc>
      </w:tr>
      <w:tr w:rsidR="001604C2" w:rsidRPr="00103207" w:rsidTr="00496FA2">
        <w:trPr>
          <w:cantSplit/>
          <w:jc w:val="center"/>
        </w:trPr>
        <w:tc>
          <w:tcPr>
            <w:tcW w:w="1790" w:type="dxa"/>
          </w:tcPr>
          <w:p w:rsidR="001604C2" w:rsidRPr="00103207" w:rsidRDefault="001604C2" w:rsidP="009D5909">
            <w:pPr>
              <w:pStyle w:val="afffffff6"/>
            </w:pPr>
            <w:r>
              <w:t>SDB</w:t>
            </w:r>
          </w:p>
        </w:tc>
        <w:tc>
          <w:tcPr>
            <w:tcW w:w="1790" w:type="dxa"/>
          </w:tcPr>
          <w:p w:rsidR="001604C2" w:rsidRPr="000D447D" w:rsidRDefault="001604C2" w:rsidP="009D5909">
            <w:pPr>
              <w:pStyle w:val="afffffff6"/>
              <w:rPr>
                <w:rFonts w:eastAsia="Arial"/>
              </w:rPr>
            </w:pPr>
            <w:r>
              <w:t>3</w:t>
            </w:r>
          </w:p>
        </w:tc>
        <w:tc>
          <w:tcPr>
            <w:tcW w:w="5613" w:type="dxa"/>
          </w:tcPr>
          <w:p w:rsidR="001604C2" w:rsidRPr="000D447D" w:rsidRDefault="001604C2" w:rsidP="009D5909">
            <w:pPr>
              <w:pStyle w:val="afffffff6"/>
              <w:rPr>
                <w:rFonts w:eastAsia="Arial"/>
              </w:rPr>
            </w:pPr>
            <w:r>
              <w:t>Вещание - синхронизация со словом данных</w:t>
            </w:r>
          </w:p>
        </w:tc>
      </w:tr>
      <w:tr w:rsidR="001604C2" w:rsidRPr="00103207" w:rsidTr="00496FA2">
        <w:trPr>
          <w:cantSplit/>
          <w:jc w:val="center"/>
        </w:trPr>
        <w:tc>
          <w:tcPr>
            <w:tcW w:w="1790" w:type="dxa"/>
          </w:tcPr>
          <w:p w:rsidR="001604C2" w:rsidRPr="00103207" w:rsidRDefault="001604C2" w:rsidP="009D5909">
            <w:pPr>
              <w:pStyle w:val="afffffff6"/>
            </w:pPr>
            <w:r>
              <w:t>SD</w:t>
            </w:r>
          </w:p>
        </w:tc>
        <w:tc>
          <w:tcPr>
            <w:tcW w:w="1790" w:type="dxa"/>
          </w:tcPr>
          <w:p w:rsidR="001604C2" w:rsidRPr="000D447D" w:rsidRDefault="001604C2" w:rsidP="009D5909">
            <w:pPr>
              <w:pStyle w:val="afffffff6"/>
              <w:rPr>
                <w:rFonts w:eastAsia="Arial"/>
              </w:rPr>
            </w:pPr>
            <w:r>
              <w:t>2</w:t>
            </w:r>
          </w:p>
        </w:tc>
        <w:tc>
          <w:tcPr>
            <w:tcW w:w="5613" w:type="dxa"/>
          </w:tcPr>
          <w:p w:rsidR="001604C2" w:rsidRPr="000D447D" w:rsidRDefault="001604C2" w:rsidP="009D5909">
            <w:pPr>
              <w:pStyle w:val="afffffff6"/>
              <w:rPr>
                <w:rFonts w:eastAsia="Arial"/>
              </w:rPr>
            </w:pPr>
            <w:r>
              <w:t>Синхронизация со словом данных</w:t>
            </w:r>
          </w:p>
        </w:tc>
      </w:tr>
      <w:tr w:rsidR="001604C2" w:rsidRPr="00103207" w:rsidTr="00496FA2">
        <w:trPr>
          <w:cantSplit/>
          <w:jc w:val="center"/>
        </w:trPr>
        <w:tc>
          <w:tcPr>
            <w:tcW w:w="1790" w:type="dxa"/>
          </w:tcPr>
          <w:p w:rsidR="001604C2" w:rsidRPr="00103207" w:rsidRDefault="001604C2" w:rsidP="009D5909">
            <w:pPr>
              <w:pStyle w:val="afffffff6"/>
            </w:pPr>
            <w:r>
              <w:t>SB</w:t>
            </w:r>
          </w:p>
        </w:tc>
        <w:tc>
          <w:tcPr>
            <w:tcW w:w="1790" w:type="dxa"/>
          </w:tcPr>
          <w:p w:rsidR="001604C2" w:rsidRPr="000D447D" w:rsidRDefault="001604C2" w:rsidP="009D5909">
            <w:pPr>
              <w:pStyle w:val="afffffff6"/>
              <w:rPr>
                <w:rFonts w:eastAsia="Arial"/>
              </w:rPr>
            </w:pPr>
            <w:r>
              <w:t>1</w:t>
            </w:r>
          </w:p>
        </w:tc>
        <w:tc>
          <w:tcPr>
            <w:tcW w:w="5613" w:type="dxa"/>
          </w:tcPr>
          <w:p w:rsidR="001604C2" w:rsidRPr="000D447D" w:rsidRDefault="001604C2" w:rsidP="009D5909">
            <w:pPr>
              <w:pStyle w:val="afffffff6"/>
              <w:rPr>
                <w:rFonts w:eastAsia="Arial"/>
              </w:rPr>
            </w:pPr>
            <w:r>
              <w:t>Вещание – синхронизация</w:t>
            </w:r>
          </w:p>
        </w:tc>
      </w:tr>
      <w:tr w:rsidR="001604C2" w:rsidRPr="00103207" w:rsidTr="00496FA2">
        <w:trPr>
          <w:cantSplit/>
          <w:jc w:val="center"/>
        </w:trPr>
        <w:tc>
          <w:tcPr>
            <w:tcW w:w="1790" w:type="dxa"/>
          </w:tcPr>
          <w:p w:rsidR="001604C2" w:rsidRPr="00103207" w:rsidRDefault="001604C2" w:rsidP="009D5909">
            <w:pPr>
              <w:pStyle w:val="afffffff6"/>
            </w:pPr>
            <w:r>
              <w:t>S</w:t>
            </w:r>
          </w:p>
        </w:tc>
        <w:tc>
          <w:tcPr>
            <w:tcW w:w="1790" w:type="dxa"/>
          </w:tcPr>
          <w:p w:rsidR="001604C2" w:rsidRPr="000D447D" w:rsidRDefault="001604C2" w:rsidP="009D5909">
            <w:pPr>
              <w:pStyle w:val="afffffff6"/>
              <w:rPr>
                <w:rFonts w:eastAsia="Arial"/>
              </w:rPr>
            </w:pPr>
            <w:r>
              <w:t>0</w:t>
            </w:r>
          </w:p>
        </w:tc>
        <w:tc>
          <w:tcPr>
            <w:tcW w:w="5613" w:type="dxa"/>
          </w:tcPr>
          <w:p w:rsidR="001604C2" w:rsidRPr="000D447D" w:rsidRDefault="001604C2" w:rsidP="009D5909">
            <w:pPr>
              <w:pStyle w:val="afffffff6"/>
              <w:rPr>
                <w:rFonts w:eastAsia="Arial"/>
              </w:rPr>
            </w:pPr>
            <w:r>
              <w:t>Синхронизация</w:t>
            </w:r>
          </w:p>
        </w:tc>
      </w:tr>
    </w:tbl>
    <w:p w:rsidR="001604C2" w:rsidRDefault="001604C2" w:rsidP="009D5909">
      <w:pPr>
        <w:pStyle w:val="afffffff4"/>
      </w:pPr>
      <w:r w:rsidRPr="00667329">
        <w:t>Каждый бит, будучи установлен в 1, акт</w:t>
      </w:r>
      <w:r>
        <w:t>ивирует логирование кода режима.</w:t>
      </w:r>
    </w:p>
    <w:p w:rsidR="001604C2" w:rsidRDefault="001604C2" w:rsidP="009D5909">
      <w:pPr>
        <w:spacing w:after="160" w:line="259" w:lineRule="auto"/>
        <w:ind w:left="0" w:right="0" w:firstLine="0"/>
        <w:jc w:val="left"/>
        <w:rPr>
          <w:rFonts w:eastAsia="Andale Sans UI"/>
          <w:sz w:val="24"/>
          <w:lang w:eastAsia="ru-RU"/>
        </w:rPr>
      </w:pPr>
    </w:p>
    <w:p w:rsidR="001604C2" w:rsidRDefault="001604C2" w:rsidP="000235C2">
      <w:pPr>
        <w:pStyle w:val="8"/>
        <w:rPr>
          <w:rFonts w:eastAsia="Andale Sans UI"/>
        </w:rPr>
      </w:pPr>
      <w:r w:rsidRPr="00C304C6">
        <w:rPr>
          <w:rFonts w:eastAsia="Andale Sans UI"/>
        </w:rPr>
        <w:t>BMLBS</w:t>
      </w:r>
      <w:r>
        <w:rPr>
          <w:rFonts w:eastAsia="Andale Sans UI"/>
        </w:rPr>
        <w:t>(0xD4)</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LBS</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626 \h  \* MERGEFORMAT </w:instrText>
      </w:r>
      <w:r w:rsidR="00762C7C">
        <w:fldChar w:fldCharType="separate"/>
      </w:r>
      <w:r w:rsidR="006422AE" w:rsidRPr="006422AE">
        <w:rPr>
          <w:vanish/>
        </w:rPr>
        <w:t xml:space="preserve">Таблица </w:t>
      </w:r>
      <w:r w:rsidR="006422AE">
        <w:rPr>
          <w:noProof/>
        </w:rPr>
        <w:t>531</w:t>
      </w:r>
      <w:r w:rsidR="00762C7C">
        <w:fldChar w:fldCharType="end"/>
      </w:r>
      <w:r>
        <w:rPr>
          <w:lang w:eastAsia="en-US"/>
        </w:rPr>
        <w:t>.</w:t>
      </w:r>
    </w:p>
    <w:p w:rsidR="001604C2" w:rsidRDefault="001604C2" w:rsidP="002815D9">
      <w:pPr>
        <w:pStyle w:val="aff8"/>
      </w:pPr>
      <w:bookmarkStart w:id="2388" w:name="_Ref1229062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1</w:t>
      </w:r>
      <w:r w:rsidR="00BF6B65">
        <w:rPr>
          <w:noProof/>
        </w:rPr>
        <w:fldChar w:fldCharType="end"/>
      </w:r>
      <w:bookmarkEnd w:id="2388"/>
      <w:r>
        <w:t xml:space="preserve"> – Поля регистра</w:t>
      </w:r>
      <w:r w:rsidRPr="00C304C6">
        <w:t xml:space="preserve"> BMLBS</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SA</w:t>
            </w:r>
          </w:p>
        </w:tc>
        <w:tc>
          <w:tcPr>
            <w:tcW w:w="1790" w:type="dxa"/>
          </w:tcPr>
          <w:p w:rsidR="001604C2" w:rsidRPr="006B7761" w:rsidRDefault="001604C2" w:rsidP="009D5909">
            <w:pPr>
              <w:pStyle w:val="afffffff6"/>
              <w:rPr>
                <w:lang w:val="en-US"/>
              </w:rPr>
            </w:pPr>
            <w:r>
              <w:t>31</w:t>
            </w:r>
            <w:r>
              <w:rPr>
                <w:lang w:val="en-US"/>
              </w:rPr>
              <w:t>:3</w:t>
            </w:r>
          </w:p>
        </w:tc>
        <w:tc>
          <w:tcPr>
            <w:tcW w:w="5613" w:type="dxa"/>
          </w:tcPr>
          <w:p w:rsidR="001604C2" w:rsidRPr="00C9497E" w:rsidRDefault="001604C2" w:rsidP="009D5909">
            <w:pPr>
              <w:pStyle w:val="afffffff6"/>
              <w:rPr>
                <w:rFonts w:eastAsia="Arial"/>
              </w:rPr>
            </w:pPr>
            <w:r>
              <w:t>Указатель на наименьший адрес буфера журнала МШ</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0</w:t>
            </w:r>
          </w:p>
        </w:tc>
        <w:tc>
          <w:tcPr>
            <w:tcW w:w="1790" w:type="dxa"/>
          </w:tcPr>
          <w:p w:rsidR="001604C2" w:rsidRPr="006B7761" w:rsidRDefault="001604C2" w:rsidP="009D5909">
            <w:pPr>
              <w:pStyle w:val="afffffff6"/>
              <w:rPr>
                <w:lang w:val="en-US"/>
              </w:rPr>
            </w:pPr>
            <w:r>
              <w:rPr>
                <w:lang w:val="en-US"/>
              </w:rPr>
              <w:t>2:0</w:t>
            </w:r>
          </w:p>
        </w:tc>
        <w:tc>
          <w:tcPr>
            <w:tcW w:w="5613" w:type="dxa"/>
          </w:tcPr>
          <w:p w:rsidR="001604C2" w:rsidRPr="00103207" w:rsidRDefault="001604C2" w:rsidP="009D5909">
            <w:pPr>
              <w:pStyle w:val="afffffff6"/>
            </w:pPr>
            <w:r>
              <w:t>Всегда нужно устанавливать 0 для выравнивания по 8 байт</w:t>
            </w:r>
          </w:p>
        </w:tc>
      </w:tr>
    </w:tbl>
    <w:p w:rsidR="001604C2" w:rsidRDefault="001604C2" w:rsidP="009D5909">
      <w:pPr>
        <w:pStyle w:val="afffffff4"/>
        <w:rPr>
          <w:rFonts w:eastAsia="Andale Sans UI"/>
        </w:rPr>
      </w:pPr>
    </w:p>
    <w:p w:rsidR="001604C2" w:rsidRDefault="001604C2" w:rsidP="000235C2">
      <w:pPr>
        <w:pStyle w:val="8"/>
        <w:rPr>
          <w:rFonts w:eastAsia="Andale Sans UI"/>
        </w:rPr>
      </w:pPr>
      <w:r w:rsidRPr="00C304C6">
        <w:rPr>
          <w:rFonts w:eastAsia="Andale Sans UI"/>
        </w:rPr>
        <w:t>BMLBE</w:t>
      </w:r>
      <w:r>
        <w:rPr>
          <w:rFonts w:eastAsia="Andale Sans UI"/>
        </w:rPr>
        <w:t>(0xD8)</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LBE</w:t>
      </w:r>
      <w:r>
        <w:rPr>
          <w:lang w:eastAsia="en-US"/>
        </w:rPr>
        <w:t xml:space="preserve"> </w:t>
      </w:r>
      <w:r w:rsidRPr="00C007CA">
        <w:rPr>
          <w:lang w:eastAsia="en-US"/>
        </w:rPr>
        <w:t xml:space="preserve">приведено в </w:t>
      </w:r>
      <w:r w:rsidR="003F3755">
        <w:rPr>
          <w:lang w:eastAsia="en-US"/>
        </w:rPr>
        <w:t>таблице 532</w:t>
      </w:r>
      <w:r>
        <w:rPr>
          <w:lang w:eastAsia="en-US"/>
        </w:rPr>
        <w:t>.</w:t>
      </w:r>
    </w:p>
    <w:p w:rsidR="001604C2" w:rsidRDefault="001604C2" w:rsidP="002815D9">
      <w:pPr>
        <w:pStyle w:val="aff8"/>
      </w:pPr>
      <w:bookmarkStart w:id="2389" w:name="_Ref1229063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2</w:t>
      </w:r>
      <w:r w:rsidR="00BF6B65">
        <w:rPr>
          <w:noProof/>
        </w:rPr>
        <w:fldChar w:fldCharType="end"/>
      </w:r>
      <w:bookmarkEnd w:id="2389"/>
      <w:r>
        <w:t xml:space="preserve"> – Поля регистра</w:t>
      </w:r>
      <w:r w:rsidRPr="00C304C6">
        <w:t xml:space="preserve"> BMLBE</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SA</w:t>
            </w:r>
          </w:p>
        </w:tc>
        <w:tc>
          <w:tcPr>
            <w:tcW w:w="1790" w:type="dxa"/>
          </w:tcPr>
          <w:p w:rsidR="001604C2" w:rsidRPr="006B7761" w:rsidRDefault="001604C2" w:rsidP="009D5909">
            <w:pPr>
              <w:pStyle w:val="afffffff6"/>
              <w:rPr>
                <w:lang w:val="en-US"/>
              </w:rPr>
            </w:pPr>
            <w:r>
              <w:t>31</w:t>
            </w:r>
            <w:r>
              <w:rPr>
                <w:lang w:val="en-US"/>
              </w:rPr>
              <w:t>:22</w:t>
            </w:r>
          </w:p>
        </w:tc>
        <w:tc>
          <w:tcPr>
            <w:tcW w:w="5613" w:type="dxa"/>
          </w:tcPr>
          <w:p w:rsidR="001604C2" w:rsidRPr="00C9497E" w:rsidRDefault="001604C2" w:rsidP="009D5909">
            <w:pPr>
              <w:pStyle w:val="afffffff6"/>
            </w:pPr>
            <w:r>
              <w:t>Биты 31:22 равны битам 31</w:t>
            </w:r>
            <w:r w:rsidRPr="00BE129B">
              <w:t>:22</w:t>
            </w:r>
            <w:r>
              <w:t xml:space="preserve"> адрес</w:t>
            </w:r>
            <w:r>
              <w:rPr>
                <w:lang w:val="en-US"/>
              </w:rPr>
              <w:t>f</w:t>
            </w:r>
            <w:r>
              <w:t xml:space="preserve"> начала буфера</w:t>
            </w:r>
          </w:p>
        </w:tc>
      </w:tr>
      <w:tr w:rsidR="001604C2" w:rsidRPr="00103207" w:rsidTr="00496FA2">
        <w:trPr>
          <w:cantSplit/>
          <w:jc w:val="center"/>
        </w:trPr>
        <w:tc>
          <w:tcPr>
            <w:tcW w:w="1790" w:type="dxa"/>
          </w:tcPr>
          <w:p w:rsidR="001604C2" w:rsidRPr="00C9497E" w:rsidRDefault="001604C2" w:rsidP="009D5909">
            <w:pPr>
              <w:pStyle w:val="afffffff6"/>
              <w:rPr>
                <w:lang w:val="en-US"/>
              </w:rPr>
            </w:pPr>
            <w:r>
              <w:rPr>
                <w:lang w:val="en-US"/>
              </w:rPr>
              <w:t>EA</w:t>
            </w:r>
          </w:p>
        </w:tc>
        <w:tc>
          <w:tcPr>
            <w:tcW w:w="1790" w:type="dxa"/>
          </w:tcPr>
          <w:p w:rsidR="001604C2" w:rsidRPr="00C9497E" w:rsidRDefault="001604C2" w:rsidP="009D5909">
            <w:pPr>
              <w:pStyle w:val="afffffff6"/>
              <w:rPr>
                <w:lang w:val="en-US"/>
              </w:rPr>
            </w:pPr>
            <w:r>
              <w:rPr>
                <w:lang w:val="en-US"/>
              </w:rPr>
              <w:t>21:3</w:t>
            </w:r>
          </w:p>
        </w:tc>
        <w:tc>
          <w:tcPr>
            <w:tcW w:w="5613" w:type="dxa"/>
          </w:tcPr>
          <w:p w:rsidR="001604C2" w:rsidRPr="00C9497E" w:rsidRDefault="001604C2" w:rsidP="009D5909">
            <w:pPr>
              <w:pStyle w:val="afffffff6"/>
            </w:pPr>
            <w:r>
              <w:t>Указатель на наибольший адрес буфера журнала МШ</w:t>
            </w:r>
            <w:r w:rsidRPr="00C9497E">
              <w:t xml:space="preserve"> (</w:t>
            </w:r>
            <w:r>
              <w:t>буфер не может превысить границу 4 МБ</w:t>
            </w:r>
            <w:r w:rsidRPr="00C9497E">
              <w:t>)</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0</w:t>
            </w:r>
          </w:p>
        </w:tc>
        <w:tc>
          <w:tcPr>
            <w:tcW w:w="1790" w:type="dxa"/>
          </w:tcPr>
          <w:p w:rsidR="001604C2" w:rsidRPr="006B7761" w:rsidRDefault="001604C2" w:rsidP="009D5909">
            <w:pPr>
              <w:pStyle w:val="afffffff6"/>
              <w:rPr>
                <w:lang w:val="en-US"/>
              </w:rPr>
            </w:pPr>
            <w:r>
              <w:rPr>
                <w:lang w:val="en-US"/>
              </w:rPr>
              <w:t>2:0</w:t>
            </w:r>
          </w:p>
        </w:tc>
        <w:tc>
          <w:tcPr>
            <w:tcW w:w="5613" w:type="dxa"/>
          </w:tcPr>
          <w:p w:rsidR="001604C2" w:rsidRPr="00103207" w:rsidRDefault="001604C2" w:rsidP="009D5909">
            <w:pPr>
              <w:pStyle w:val="afffffff6"/>
            </w:pPr>
            <w:r>
              <w:t>Всегда нужно устанавливать 0 для выравнивания</w:t>
            </w:r>
          </w:p>
        </w:tc>
      </w:tr>
    </w:tbl>
    <w:p w:rsidR="001604C2" w:rsidRPr="00BE129B" w:rsidRDefault="001604C2" w:rsidP="009D5909">
      <w:pPr>
        <w:pStyle w:val="afffffff4"/>
      </w:pPr>
    </w:p>
    <w:p w:rsidR="001604C2" w:rsidRDefault="001604C2" w:rsidP="000235C2">
      <w:pPr>
        <w:pStyle w:val="8"/>
        <w:rPr>
          <w:rFonts w:eastAsia="Andale Sans UI"/>
        </w:rPr>
      </w:pPr>
      <w:r w:rsidRPr="00C304C6">
        <w:rPr>
          <w:rFonts w:eastAsia="Andale Sans UI"/>
        </w:rPr>
        <w:t>BMLBP</w:t>
      </w:r>
      <w:r>
        <w:rPr>
          <w:rFonts w:eastAsia="Andale Sans UI"/>
        </w:rPr>
        <w:t>(0xDC)</w:t>
      </w:r>
    </w:p>
    <w:p w:rsidR="001604C2" w:rsidRPr="00D57D76" w:rsidRDefault="001604C2" w:rsidP="009D5909">
      <w:pPr>
        <w:pStyle w:val="af3"/>
        <w:rPr>
          <w:lang w:eastAsia="en-US"/>
        </w:rPr>
      </w:pPr>
      <w:r>
        <w:rPr>
          <w:lang w:eastAsia="en-US"/>
        </w:rPr>
        <w:t>Описание полей рег</w:t>
      </w:r>
      <w:r w:rsidRPr="00871CDC">
        <w:rPr>
          <w:lang w:eastAsia="en-US"/>
        </w:rPr>
        <w:t xml:space="preserve">истра </w:t>
      </w:r>
      <w:r w:rsidRPr="00C304C6">
        <w:t>BMLBP</w:t>
      </w:r>
      <w:r>
        <w:rPr>
          <w:lang w:eastAsia="en-US"/>
        </w:rPr>
        <w:t xml:space="preserve"> </w:t>
      </w:r>
      <w:r w:rsidRPr="00C007CA">
        <w:rPr>
          <w:lang w:eastAsia="en-US"/>
        </w:rPr>
        <w:t xml:space="preserve">приведено </w:t>
      </w:r>
      <w:r w:rsidR="008A1778">
        <w:rPr>
          <w:lang w:eastAsia="en-US"/>
        </w:rPr>
        <w:t>в таблице</w:t>
      </w:r>
      <w:r w:rsidRPr="00C007CA">
        <w:rPr>
          <w:lang w:eastAsia="en-US"/>
        </w:rPr>
        <w:t xml:space="preserve"> </w:t>
      </w:r>
      <w:r w:rsidR="00762C7C">
        <w:fldChar w:fldCharType="begin"/>
      </w:r>
      <w:r w:rsidR="00762C7C">
        <w:instrText xml:space="preserve"> REF _Ref12290640 \h  \* MERGEFORMAT </w:instrText>
      </w:r>
      <w:r w:rsidR="00762C7C">
        <w:fldChar w:fldCharType="separate"/>
      </w:r>
      <w:r w:rsidR="006422AE" w:rsidRPr="006422AE">
        <w:rPr>
          <w:vanish/>
        </w:rPr>
        <w:t xml:space="preserve">Таблица </w:t>
      </w:r>
      <w:r w:rsidR="006422AE">
        <w:rPr>
          <w:noProof/>
        </w:rPr>
        <w:t>533</w:t>
      </w:r>
      <w:r w:rsidR="00762C7C">
        <w:fldChar w:fldCharType="end"/>
      </w:r>
      <w:r>
        <w:rPr>
          <w:lang w:eastAsia="en-US"/>
        </w:rPr>
        <w:t>.</w:t>
      </w:r>
    </w:p>
    <w:p w:rsidR="001604C2" w:rsidRDefault="001604C2" w:rsidP="002815D9">
      <w:pPr>
        <w:pStyle w:val="aff8"/>
      </w:pPr>
      <w:bookmarkStart w:id="2390" w:name="_Ref1229064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3</w:t>
      </w:r>
      <w:r w:rsidR="00BF6B65">
        <w:rPr>
          <w:noProof/>
        </w:rPr>
        <w:fldChar w:fldCharType="end"/>
      </w:r>
      <w:bookmarkEnd w:id="2390"/>
      <w:r>
        <w:t xml:space="preserve"> – Поля регистра</w:t>
      </w:r>
      <w:r w:rsidRPr="00C304C6">
        <w:t xml:space="preserve"> BMLBP</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SA</w:t>
            </w:r>
          </w:p>
        </w:tc>
        <w:tc>
          <w:tcPr>
            <w:tcW w:w="1790" w:type="dxa"/>
          </w:tcPr>
          <w:p w:rsidR="001604C2" w:rsidRPr="006B7761" w:rsidRDefault="001604C2" w:rsidP="009D5909">
            <w:pPr>
              <w:pStyle w:val="afffffff6"/>
              <w:rPr>
                <w:lang w:val="en-US"/>
              </w:rPr>
            </w:pPr>
            <w:r>
              <w:t>31</w:t>
            </w:r>
            <w:r>
              <w:rPr>
                <w:lang w:val="en-US"/>
              </w:rPr>
              <w:t>:22</w:t>
            </w:r>
          </w:p>
        </w:tc>
        <w:tc>
          <w:tcPr>
            <w:tcW w:w="5613" w:type="dxa"/>
          </w:tcPr>
          <w:p w:rsidR="001604C2" w:rsidRPr="00C9497E" w:rsidRDefault="001604C2" w:rsidP="009D5909">
            <w:pPr>
              <w:pStyle w:val="afffffff6"/>
            </w:pPr>
            <w:r>
              <w:t>Биты 31:22 равны битам 31</w:t>
            </w:r>
            <w:r w:rsidRPr="00BE129B">
              <w:t>:22</w:t>
            </w:r>
            <w:r>
              <w:t xml:space="preserve"> адрес</w:t>
            </w:r>
            <w:r>
              <w:rPr>
                <w:lang w:val="en-US"/>
              </w:rPr>
              <w:t>f</w:t>
            </w:r>
            <w:r>
              <w:t xml:space="preserve"> начала буфера</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CTPR</w:t>
            </w:r>
          </w:p>
        </w:tc>
        <w:tc>
          <w:tcPr>
            <w:tcW w:w="1790" w:type="dxa"/>
          </w:tcPr>
          <w:p w:rsidR="001604C2" w:rsidRPr="00103207" w:rsidRDefault="001604C2" w:rsidP="009D5909">
            <w:pPr>
              <w:pStyle w:val="afffffff6"/>
              <w:rPr>
                <w:rFonts w:eastAsia="Arial"/>
              </w:rPr>
            </w:pPr>
          </w:p>
        </w:tc>
        <w:tc>
          <w:tcPr>
            <w:tcW w:w="5613" w:type="dxa"/>
          </w:tcPr>
          <w:p w:rsidR="001604C2" w:rsidRPr="000D447D" w:rsidRDefault="001604C2" w:rsidP="009D5909">
            <w:pPr>
              <w:pStyle w:val="afffffff6"/>
              <w:rPr>
                <w:rFonts w:eastAsia="Arial"/>
              </w:rPr>
            </w:pPr>
            <w:r>
              <w:t>Указатель на следующий адрес, по которому будет осуществляться запись в буфер журнала МШ</w:t>
            </w:r>
            <w:r w:rsidRPr="006B7761">
              <w:t xml:space="preserve"> (</w:t>
            </w:r>
            <w:r>
              <w:t xml:space="preserve">буфер не может превысить границу </w:t>
            </w:r>
            <w:r w:rsidR="00650F72">
              <w:t xml:space="preserve">              </w:t>
            </w:r>
            <w:r>
              <w:t>4 МБ</w:t>
            </w:r>
            <w:r w:rsidRPr="006B7761">
              <w:t>)</w:t>
            </w:r>
          </w:p>
        </w:tc>
      </w:tr>
      <w:tr w:rsidR="001604C2" w:rsidRPr="00103207" w:rsidTr="00496FA2">
        <w:trPr>
          <w:cantSplit/>
          <w:jc w:val="center"/>
        </w:trPr>
        <w:tc>
          <w:tcPr>
            <w:tcW w:w="1790" w:type="dxa"/>
          </w:tcPr>
          <w:p w:rsidR="001604C2" w:rsidRPr="006B7761" w:rsidRDefault="001604C2" w:rsidP="009D5909">
            <w:pPr>
              <w:pStyle w:val="afffffff6"/>
              <w:rPr>
                <w:lang w:val="en-US"/>
              </w:rPr>
            </w:pPr>
            <w:r>
              <w:rPr>
                <w:lang w:val="en-US"/>
              </w:rPr>
              <w:t>0</w:t>
            </w:r>
          </w:p>
        </w:tc>
        <w:tc>
          <w:tcPr>
            <w:tcW w:w="1790" w:type="dxa"/>
          </w:tcPr>
          <w:p w:rsidR="001604C2" w:rsidRPr="006B7761" w:rsidRDefault="001604C2" w:rsidP="009D5909">
            <w:pPr>
              <w:pStyle w:val="afffffff6"/>
              <w:rPr>
                <w:lang w:val="en-US"/>
              </w:rPr>
            </w:pPr>
            <w:r>
              <w:rPr>
                <w:lang w:val="en-US"/>
              </w:rPr>
              <w:t>2:0</w:t>
            </w:r>
          </w:p>
        </w:tc>
        <w:tc>
          <w:tcPr>
            <w:tcW w:w="5613" w:type="dxa"/>
          </w:tcPr>
          <w:p w:rsidR="001604C2" w:rsidRPr="00103207" w:rsidRDefault="001604C2" w:rsidP="009D5909">
            <w:pPr>
              <w:pStyle w:val="afffffff6"/>
            </w:pPr>
            <w:r>
              <w:t>Всегда нужно устанавливать 0 для выравнивания</w:t>
            </w:r>
          </w:p>
        </w:tc>
      </w:tr>
    </w:tbl>
    <w:p w:rsidR="001604C2" w:rsidRPr="006B7761" w:rsidRDefault="001604C2" w:rsidP="009D5909"/>
    <w:p w:rsidR="001604C2" w:rsidRDefault="001604C2" w:rsidP="000235C2">
      <w:pPr>
        <w:pStyle w:val="8"/>
        <w:rPr>
          <w:rFonts w:eastAsia="Andale Sans UI"/>
        </w:rPr>
      </w:pPr>
      <w:r w:rsidRPr="00C304C6">
        <w:rPr>
          <w:rFonts w:eastAsia="Andale Sans UI"/>
        </w:rPr>
        <w:t>BMTTC</w:t>
      </w:r>
      <w:r>
        <w:rPr>
          <w:rFonts w:eastAsia="Andale Sans UI"/>
        </w:rPr>
        <w:t>(0xE0)</w:t>
      </w:r>
    </w:p>
    <w:p w:rsidR="001604C2" w:rsidRPr="00D57D76" w:rsidRDefault="001604C2" w:rsidP="009D5909">
      <w:pPr>
        <w:pStyle w:val="af3"/>
        <w:rPr>
          <w:rFonts w:eastAsia="Andale Sans UI"/>
          <w:lang w:eastAsia="en-US"/>
        </w:rPr>
      </w:pPr>
      <w:r>
        <w:rPr>
          <w:lang w:eastAsia="en-US"/>
        </w:rPr>
        <w:t>Описание полей рег</w:t>
      </w:r>
      <w:r w:rsidRPr="00871CDC">
        <w:rPr>
          <w:lang w:eastAsia="en-US"/>
        </w:rPr>
        <w:t xml:space="preserve">истра </w:t>
      </w:r>
      <w:r w:rsidRPr="00C304C6">
        <w:t>BMTTC</w:t>
      </w:r>
      <w:r>
        <w:rPr>
          <w:lang w:eastAsia="en-US"/>
        </w:rPr>
        <w:t xml:space="preserve"> </w:t>
      </w:r>
      <w:r w:rsidRPr="00C007CA">
        <w:rPr>
          <w:lang w:eastAsia="en-US"/>
        </w:rPr>
        <w:t>приведено в таблице</w:t>
      </w:r>
      <w:r w:rsidRPr="00D57D76">
        <w:rPr>
          <w:lang w:eastAsia="en-US"/>
        </w:rPr>
        <w:t xml:space="preserve"> </w:t>
      </w:r>
      <w:r w:rsidR="00762C7C">
        <w:fldChar w:fldCharType="begin"/>
      </w:r>
      <w:r w:rsidR="00762C7C">
        <w:instrText xml:space="preserve"> REF _Ref12290647 \h  \* MERGEFORMAT </w:instrText>
      </w:r>
      <w:r w:rsidR="00762C7C">
        <w:fldChar w:fldCharType="separate"/>
      </w:r>
      <w:r w:rsidR="006422AE" w:rsidRPr="006422AE">
        <w:rPr>
          <w:vanish/>
        </w:rPr>
        <w:t xml:space="preserve">Таблица </w:t>
      </w:r>
      <w:r w:rsidR="006422AE">
        <w:rPr>
          <w:noProof/>
        </w:rPr>
        <w:t>534</w:t>
      </w:r>
      <w:r w:rsidR="00762C7C">
        <w:fldChar w:fldCharType="end"/>
      </w:r>
      <w:r>
        <w:rPr>
          <w:lang w:eastAsia="en-US"/>
        </w:rPr>
        <w:t>.</w:t>
      </w:r>
    </w:p>
    <w:p w:rsidR="001604C2" w:rsidRDefault="001604C2" w:rsidP="002815D9">
      <w:pPr>
        <w:pStyle w:val="aff8"/>
      </w:pPr>
      <w:bookmarkStart w:id="2391" w:name="_Ref1229064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4</w:t>
      </w:r>
      <w:r w:rsidR="00BF6B65">
        <w:rPr>
          <w:noProof/>
        </w:rPr>
        <w:fldChar w:fldCharType="end"/>
      </w:r>
      <w:bookmarkEnd w:id="2391"/>
      <w:r>
        <w:t xml:space="preserve"> – Поля регистра</w:t>
      </w:r>
      <w:r w:rsidRPr="00C304C6">
        <w:t xml:space="preserve"> BMTTC</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9"/>
        <w:gridCol w:w="1979"/>
        <w:gridCol w:w="6205"/>
      </w:tblGrid>
      <w:tr w:rsidR="001604C2" w:rsidRPr="006B7761" w:rsidTr="00496FA2">
        <w:trPr>
          <w:cantSplit/>
          <w:tblHeader/>
          <w:jc w:val="center"/>
        </w:trPr>
        <w:tc>
          <w:tcPr>
            <w:tcW w:w="1790" w:type="dxa"/>
          </w:tcPr>
          <w:p w:rsidR="001604C2" w:rsidRPr="006B7761" w:rsidRDefault="001604C2" w:rsidP="00173F0D">
            <w:pPr>
              <w:pStyle w:val="afffffff6"/>
              <w:keepNext/>
              <w:jc w:val="center"/>
              <w:rPr>
                <w:b/>
              </w:rPr>
            </w:pPr>
            <w:r w:rsidRPr="006B7761">
              <w:rPr>
                <w:b/>
              </w:rPr>
              <w:t>Поле</w:t>
            </w:r>
          </w:p>
        </w:tc>
        <w:tc>
          <w:tcPr>
            <w:tcW w:w="1790" w:type="dxa"/>
          </w:tcPr>
          <w:p w:rsidR="001604C2" w:rsidRPr="006B7761" w:rsidRDefault="001604C2" w:rsidP="00173F0D">
            <w:pPr>
              <w:pStyle w:val="afffffff6"/>
              <w:keepNext/>
              <w:jc w:val="center"/>
              <w:rPr>
                <w:b/>
              </w:rPr>
            </w:pPr>
            <w:r w:rsidRPr="006B7761">
              <w:rPr>
                <w:b/>
              </w:rPr>
              <w:t>Биты</w:t>
            </w:r>
          </w:p>
        </w:tc>
        <w:tc>
          <w:tcPr>
            <w:tcW w:w="5613" w:type="dxa"/>
          </w:tcPr>
          <w:p w:rsidR="001604C2" w:rsidRPr="006B7761" w:rsidRDefault="001604C2" w:rsidP="00173F0D">
            <w:pPr>
              <w:pStyle w:val="afffffff6"/>
              <w:keepNext/>
              <w:jc w:val="center"/>
              <w:rPr>
                <w:rFonts w:eastAsia="Arial"/>
                <w:b/>
              </w:rPr>
            </w:pPr>
            <w:r w:rsidRPr="006B7761">
              <w:rPr>
                <w:rFonts w:eastAsia="Arial"/>
                <w:b/>
              </w:rPr>
              <w:t>Описание поля</w:t>
            </w:r>
          </w:p>
        </w:tc>
      </w:tr>
      <w:tr w:rsidR="001604C2" w:rsidRPr="00103207" w:rsidTr="00496FA2">
        <w:trPr>
          <w:cantSplit/>
          <w:jc w:val="center"/>
        </w:trPr>
        <w:tc>
          <w:tcPr>
            <w:tcW w:w="1790" w:type="dxa"/>
          </w:tcPr>
          <w:p w:rsidR="001604C2" w:rsidRPr="006B7761" w:rsidRDefault="001604C2" w:rsidP="009D5909">
            <w:pPr>
              <w:pStyle w:val="afffffff6"/>
              <w:rPr>
                <w:lang w:val="en-US"/>
              </w:rPr>
            </w:pPr>
            <w:r>
              <w:t>TRES</w:t>
            </w:r>
          </w:p>
        </w:tc>
        <w:tc>
          <w:tcPr>
            <w:tcW w:w="1790" w:type="dxa"/>
          </w:tcPr>
          <w:p w:rsidR="001604C2" w:rsidRPr="000D447D" w:rsidRDefault="001604C2" w:rsidP="009D5909">
            <w:pPr>
              <w:pStyle w:val="afffffff6"/>
              <w:rPr>
                <w:rFonts w:eastAsia="Arial"/>
              </w:rPr>
            </w:pPr>
            <w:r>
              <w:t>31 : 24</w:t>
            </w:r>
          </w:p>
        </w:tc>
        <w:tc>
          <w:tcPr>
            <w:tcW w:w="5613" w:type="dxa"/>
          </w:tcPr>
          <w:p w:rsidR="001604C2" w:rsidRPr="000D447D" w:rsidRDefault="001604C2" w:rsidP="009D5909">
            <w:pPr>
              <w:pStyle w:val="afffffff6"/>
              <w:rPr>
                <w:rFonts w:eastAsia="Arial"/>
              </w:rPr>
            </w:pPr>
            <w:r>
              <w:t>Разрешение временной метки - Единица измерения счетчика временных меток МШ в микросекундах минус 1</w:t>
            </w:r>
          </w:p>
        </w:tc>
      </w:tr>
      <w:tr w:rsidR="001604C2" w:rsidRPr="00103207" w:rsidTr="00496FA2">
        <w:trPr>
          <w:cantSplit/>
          <w:jc w:val="center"/>
        </w:trPr>
        <w:tc>
          <w:tcPr>
            <w:tcW w:w="1790" w:type="dxa"/>
          </w:tcPr>
          <w:p w:rsidR="001604C2" w:rsidRPr="006B7761" w:rsidRDefault="001604C2" w:rsidP="009D5909">
            <w:pPr>
              <w:pStyle w:val="afffffff6"/>
              <w:rPr>
                <w:lang w:val="en-US"/>
              </w:rPr>
            </w:pPr>
            <w:r>
              <w:t>TVAL</w:t>
            </w:r>
          </w:p>
        </w:tc>
        <w:tc>
          <w:tcPr>
            <w:tcW w:w="1790" w:type="dxa"/>
          </w:tcPr>
          <w:p w:rsidR="001604C2" w:rsidRPr="000D447D" w:rsidRDefault="001604C2" w:rsidP="009D5909">
            <w:pPr>
              <w:pStyle w:val="afffffff6"/>
              <w:rPr>
                <w:rFonts w:eastAsia="Arial"/>
              </w:rPr>
            </w:pPr>
            <w:r>
              <w:t>23 : 0</w:t>
            </w:r>
          </w:p>
        </w:tc>
        <w:tc>
          <w:tcPr>
            <w:tcW w:w="5613" w:type="dxa"/>
          </w:tcPr>
          <w:p w:rsidR="001604C2" w:rsidRPr="000D447D" w:rsidRDefault="001604C2" w:rsidP="009D5909">
            <w:pPr>
              <w:pStyle w:val="afffffff6"/>
              <w:rPr>
                <w:rFonts w:eastAsia="Arial"/>
              </w:rPr>
            </w:pPr>
            <w:r>
              <w:t>Значение временной метки - Текущее значение счетчика временных меток</w:t>
            </w:r>
          </w:p>
        </w:tc>
      </w:tr>
    </w:tbl>
    <w:p w:rsidR="001604C2" w:rsidRPr="006B7761" w:rsidRDefault="001604C2" w:rsidP="009D5909"/>
    <w:p w:rsidR="001604C2" w:rsidRPr="00C633F5" w:rsidRDefault="001604C2" w:rsidP="00C633F5">
      <w:pPr>
        <w:spacing w:after="160" w:line="259" w:lineRule="auto"/>
        <w:ind w:left="0" w:right="0" w:firstLine="0"/>
        <w:jc w:val="left"/>
        <w:rPr>
          <w:sz w:val="24"/>
          <w:lang w:eastAsia="ru-RU"/>
        </w:rPr>
      </w:pPr>
      <w:r>
        <w:br w:type="page"/>
      </w:r>
    </w:p>
    <w:p w:rsidR="001604C2" w:rsidRDefault="001604C2" w:rsidP="000235C2">
      <w:pPr>
        <w:pStyle w:val="6"/>
        <w:ind w:left="1435" w:hanging="1151"/>
      </w:pPr>
      <w:bookmarkStart w:id="2392" w:name="_Toc17300269"/>
      <w:r>
        <w:lastRenderedPageBreak/>
        <w:t>Дополнительный блок контроллера МКИО</w:t>
      </w:r>
      <w:bookmarkEnd w:id="2392"/>
    </w:p>
    <w:p w:rsidR="001604C2" w:rsidRPr="00FE5527" w:rsidRDefault="001604C2" w:rsidP="000235C2">
      <w:pPr>
        <w:pStyle w:val="7"/>
        <w:rPr>
          <w:lang w:val="ru-RU"/>
        </w:rPr>
      </w:pPr>
      <w:r w:rsidRPr="00FE5527">
        <w:rPr>
          <w:lang w:val="ru-RU"/>
        </w:rPr>
        <w:t xml:space="preserve">Общее описание дополнительного блока контроллера </w:t>
      </w:r>
      <w:r w:rsidRPr="007B2110">
        <w:rPr>
          <w:lang w:val="ru-RU"/>
        </w:rPr>
        <w:t>МКИО</w:t>
      </w:r>
    </w:p>
    <w:p w:rsidR="001604C2" w:rsidRDefault="001604C2" w:rsidP="009D5909">
      <w:pPr>
        <w:pStyle w:val="afffffff4"/>
      </w:pPr>
      <w:r>
        <w:t>Дополнительный блок расширяет возможности контроллера МКИО, обеспечивая:</w:t>
      </w:r>
    </w:p>
    <w:p w:rsidR="001604C2" w:rsidRDefault="001604C2" w:rsidP="00931A64">
      <w:pPr>
        <w:pStyle w:val="af0"/>
        <w:numPr>
          <w:ilvl w:val="0"/>
          <w:numId w:val="255"/>
        </w:numPr>
        <w:ind w:left="1460"/>
      </w:pPr>
      <w:r>
        <w:t>программное изменение полярности сигналов, выходящих на шину</w:t>
      </w:r>
      <w:r w:rsidRPr="00C7071B">
        <w:t xml:space="preserve"> </w:t>
      </w:r>
      <w:r>
        <w:t>ГОСТ Р 52070;</w:t>
      </w:r>
    </w:p>
    <w:p w:rsidR="001604C2" w:rsidRDefault="001604C2" w:rsidP="00931A64">
      <w:pPr>
        <w:pStyle w:val="af0"/>
        <w:numPr>
          <w:ilvl w:val="0"/>
          <w:numId w:val="255"/>
        </w:numPr>
        <w:ind w:left="1460"/>
      </w:pPr>
      <w:r>
        <w:t>отслеживание временных меток сообщений;</w:t>
      </w:r>
    </w:p>
    <w:p w:rsidR="001604C2" w:rsidRDefault="001604C2" w:rsidP="00931A64">
      <w:pPr>
        <w:pStyle w:val="af0"/>
        <w:numPr>
          <w:ilvl w:val="0"/>
          <w:numId w:val="255"/>
        </w:numPr>
        <w:ind w:left="1460"/>
      </w:pPr>
      <w:r>
        <w:t>отслеживание команды сброса.</w:t>
      </w:r>
    </w:p>
    <w:p w:rsidR="001604C2" w:rsidRDefault="001604C2" w:rsidP="009D5909">
      <w:pPr>
        <w:pStyle w:val="afffffff4"/>
      </w:pPr>
    </w:p>
    <w:p w:rsidR="001604C2" w:rsidRPr="00DC3398" w:rsidRDefault="001604C2" w:rsidP="009D5909">
      <w:pPr>
        <w:pStyle w:val="afffffff4"/>
      </w:pPr>
      <w:r w:rsidRPr="00DC3398">
        <w:t xml:space="preserve">Ниже приведена схема </w:t>
      </w:r>
      <w:r>
        <w:t xml:space="preserve">сборки дополнительного блока с основным контроллером МКИО (см. рисунок </w:t>
      </w:r>
      <w:r w:rsidR="00762C7C">
        <w:fldChar w:fldCharType="begin"/>
      </w:r>
      <w:r w:rsidR="00762C7C">
        <w:instrText xml:space="preserve"> REF _Ref493081375 \h  \* MERGEFORMAT </w:instrText>
      </w:r>
      <w:r w:rsidR="00762C7C">
        <w:fldChar w:fldCharType="separate"/>
      </w:r>
      <w:r w:rsidR="006422AE" w:rsidRPr="006422AE">
        <w:rPr>
          <w:vanish/>
        </w:rPr>
        <w:t xml:space="preserve">Рисунок </w:t>
      </w:r>
      <w:r w:rsidR="006422AE" w:rsidRPr="006422AE">
        <w:rPr>
          <w:noProof/>
        </w:rPr>
        <w:t>106</w:t>
      </w:r>
      <w:r w:rsidR="00762C7C">
        <w:fldChar w:fldCharType="end"/>
      </w:r>
      <w:r>
        <w:t xml:space="preserve">). </w:t>
      </w:r>
    </w:p>
    <w:p w:rsidR="001604C2" w:rsidRPr="0041701E" w:rsidRDefault="001604C2" w:rsidP="00BD0359">
      <w:pPr>
        <w:pStyle w:val="aff9"/>
      </w:pPr>
      <w:r>
        <w:object w:dxaOrig="16200" w:dyaOrig="8880">
          <v:shape id="_x0000_i1085" type="#_x0000_t75" style="width:510.75pt;height:280.5pt" o:ole="">
            <v:imagedata r:id="rId175" o:title=""/>
          </v:shape>
          <o:OLEObject Type="Embed" ProgID="Visio.Drawing.15" ShapeID="_x0000_i1085" DrawAspect="Content" ObjectID="_1633434580" r:id="rId176"/>
        </w:object>
      </w:r>
    </w:p>
    <w:p w:rsidR="001604C2" w:rsidRPr="009214A4" w:rsidRDefault="001604C2" w:rsidP="00BD0359">
      <w:pPr>
        <w:pStyle w:val="aff9"/>
      </w:pPr>
      <w:bookmarkStart w:id="2393" w:name="_Ref493081375"/>
      <w:r>
        <w:t xml:space="preserve">Рисунок </w:t>
      </w:r>
      <w:r w:rsidR="00BF6B65" w:rsidRPr="00CA33B5">
        <w:rPr>
          <w:lang w:val="en-GB"/>
        </w:rPr>
        <w:fldChar w:fldCharType="begin"/>
      </w:r>
      <w:r w:rsidRPr="00CA33B5">
        <w:instrText xml:space="preserve"> </w:instrText>
      </w:r>
      <w:r w:rsidRPr="00CA33B5">
        <w:rPr>
          <w:lang w:val="en-GB"/>
        </w:rPr>
        <w:instrText>SEQ</w:instrText>
      </w:r>
      <w:r w:rsidRPr="00CA33B5">
        <w:instrText xml:space="preserve"> Рисунок \* </w:instrText>
      </w:r>
      <w:r w:rsidRPr="00CA33B5">
        <w:rPr>
          <w:lang w:val="en-GB"/>
        </w:rPr>
        <w:instrText>ARABIC</w:instrText>
      </w:r>
      <w:r w:rsidRPr="00CA33B5">
        <w:instrText xml:space="preserve"> \</w:instrText>
      </w:r>
      <w:r w:rsidRPr="00CA33B5">
        <w:rPr>
          <w:lang w:val="en-GB"/>
        </w:rPr>
        <w:instrText>s</w:instrText>
      </w:r>
      <w:r w:rsidRPr="00CA33B5">
        <w:instrText xml:space="preserve"> 1 </w:instrText>
      </w:r>
      <w:r w:rsidR="00BF6B65" w:rsidRPr="00CA33B5">
        <w:rPr>
          <w:lang w:val="en-GB"/>
        </w:rPr>
        <w:fldChar w:fldCharType="separate"/>
      </w:r>
      <w:r w:rsidR="006422AE" w:rsidRPr="006422AE">
        <w:rPr>
          <w:noProof/>
        </w:rPr>
        <w:t>106</w:t>
      </w:r>
      <w:r w:rsidR="00BF6B65" w:rsidRPr="00CA33B5">
        <w:fldChar w:fldCharType="end"/>
      </w:r>
      <w:bookmarkEnd w:id="2393"/>
      <w:r>
        <w:t xml:space="preserve"> – Структурная схема дополнительного блока контроллера МКИО</w:t>
      </w:r>
    </w:p>
    <w:p w:rsidR="001604C2" w:rsidRPr="00F55B9D" w:rsidRDefault="001604C2" w:rsidP="009D5909">
      <w:pPr>
        <w:pStyle w:val="afffffff4"/>
      </w:pPr>
      <w:r w:rsidRPr="00D37D59">
        <w:t xml:space="preserve">Описание блоков </w:t>
      </w:r>
      <w:r>
        <w:t xml:space="preserve">на структурной схеме дополнительного блока контроллера МКИО приведено в таблице </w:t>
      </w:r>
      <w:r w:rsidR="00762C7C">
        <w:fldChar w:fldCharType="begin"/>
      </w:r>
      <w:r w:rsidR="00762C7C">
        <w:instrText xml:space="preserve"> REF _Ref12290968 \h  \* MERGEFORMAT </w:instrText>
      </w:r>
      <w:r w:rsidR="00762C7C">
        <w:fldChar w:fldCharType="separate"/>
      </w:r>
      <w:r w:rsidR="006422AE" w:rsidRPr="006422AE">
        <w:rPr>
          <w:vanish/>
        </w:rPr>
        <w:t xml:space="preserve">Таблица </w:t>
      </w:r>
      <w:r w:rsidR="006422AE" w:rsidRPr="006422AE">
        <w:rPr>
          <w:noProof/>
        </w:rPr>
        <w:t>535</w:t>
      </w:r>
      <w:r w:rsidR="00762C7C">
        <w:fldChar w:fldCharType="end"/>
      </w:r>
      <w:r>
        <w:t>.</w:t>
      </w:r>
    </w:p>
    <w:p w:rsidR="001604C2" w:rsidRPr="00876D9C" w:rsidRDefault="001604C2" w:rsidP="002815D9">
      <w:pPr>
        <w:pStyle w:val="aff8"/>
      </w:pPr>
      <w:bookmarkStart w:id="2394" w:name="_Ref12290968"/>
      <w:r w:rsidRPr="00641E32">
        <w:t>Таблица</w:t>
      </w:r>
      <w:r>
        <w:t xml:space="preserve"> </w:t>
      </w:r>
      <w:r w:rsidR="00BF6B65">
        <w:fldChar w:fldCharType="begin"/>
      </w:r>
      <w:r w:rsidRPr="00876D9C">
        <w:instrText xml:space="preserve"> </w:instrText>
      </w:r>
      <w:r w:rsidRPr="00586E63">
        <w:rPr>
          <w:lang w:val="en-US"/>
        </w:rPr>
        <w:instrText>SEQ</w:instrText>
      </w:r>
      <w:r w:rsidRPr="00876D9C">
        <w:instrText xml:space="preserve"> </w:instrText>
      </w:r>
      <w:r>
        <w:instrText>Таблица</w:instrText>
      </w:r>
      <w:r w:rsidRPr="00876D9C">
        <w:instrText xml:space="preserve"> \* </w:instrText>
      </w:r>
      <w:r w:rsidRPr="00586E63">
        <w:rPr>
          <w:lang w:val="en-US"/>
        </w:rPr>
        <w:instrText>ARABIC</w:instrText>
      </w:r>
      <w:r w:rsidRPr="00876D9C">
        <w:instrText xml:space="preserve"> \</w:instrText>
      </w:r>
      <w:r w:rsidRPr="00586E63">
        <w:rPr>
          <w:lang w:val="en-US"/>
        </w:rPr>
        <w:instrText>s</w:instrText>
      </w:r>
      <w:r w:rsidRPr="00876D9C">
        <w:instrText xml:space="preserve"> 1 </w:instrText>
      </w:r>
      <w:r w:rsidR="00BF6B65">
        <w:fldChar w:fldCharType="separate"/>
      </w:r>
      <w:r w:rsidR="006422AE" w:rsidRPr="006422AE">
        <w:rPr>
          <w:noProof/>
        </w:rPr>
        <w:t>535</w:t>
      </w:r>
      <w:r w:rsidR="00BF6B65">
        <w:fldChar w:fldCharType="end"/>
      </w:r>
      <w:bookmarkEnd w:id="2394"/>
      <w:r>
        <w:t xml:space="preserve"> – </w:t>
      </w:r>
      <w:r w:rsidRPr="00D37D59">
        <w:t xml:space="preserve">Описание блоков </w:t>
      </w:r>
      <w:r>
        <w:t>на структурной схеме дополнительного блока контроллера МКИО</w:t>
      </w:r>
    </w:p>
    <w:tbl>
      <w:tblPr>
        <w:tblStyle w:val="afffff1"/>
        <w:tblW w:w="0" w:type="auto"/>
        <w:tblInd w:w="250" w:type="dxa"/>
        <w:tblLayout w:type="fixed"/>
        <w:tblLook w:val="04A0" w:firstRow="1" w:lastRow="0" w:firstColumn="1" w:lastColumn="0" w:noHBand="0" w:noVBand="1"/>
      </w:tblPr>
      <w:tblGrid>
        <w:gridCol w:w="2977"/>
        <w:gridCol w:w="6946"/>
      </w:tblGrid>
      <w:tr w:rsidR="001604C2" w:rsidRPr="00142FEB" w:rsidTr="00402F81">
        <w:trPr>
          <w:tblHeader/>
        </w:trPr>
        <w:tc>
          <w:tcPr>
            <w:tcW w:w="2977" w:type="dxa"/>
            <w:shd w:val="clear" w:color="auto" w:fill="auto"/>
          </w:tcPr>
          <w:p w:rsidR="001604C2" w:rsidRPr="00402F81" w:rsidRDefault="001604C2" w:rsidP="00402F81">
            <w:pPr>
              <w:pStyle w:val="afffa"/>
              <w:jc w:val="center"/>
              <w:rPr>
                <w:b/>
              </w:rPr>
            </w:pPr>
            <w:r w:rsidRPr="00402F81">
              <w:rPr>
                <w:b/>
              </w:rPr>
              <w:t>Название блока</w:t>
            </w:r>
          </w:p>
        </w:tc>
        <w:tc>
          <w:tcPr>
            <w:tcW w:w="6946" w:type="dxa"/>
            <w:shd w:val="clear" w:color="auto" w:fill="auto"/>
          </w:tcPr>
          <w:p w:rsidR="001604C2" w:rsidRPr="00402F81" w:rsidRDefault="001604C2" w:rsidP="00402F81">
            <w:pPr>
              <w:pStyle w:val="afffa"/>
              <w:keepNext w:val="0"/>
              <w:jc w:val="center"/>
              <w:rPr>
                <w:b/>
              </w:rPr>
            </w:pPr>
            <w:r w:rsidRPr="00402F81">
              <w:rPr>
                <w:b/>
              </w:rPr>
              <w:t>Назначение и основные функции</w:t>
            </w:r>
          </w:p>
        </w:tc>
      </w:tr>
      <w:tr w:rsidR="001604C2" w:rsidRPr="005E656F" w:rsidTr="00496FA2">
        <w:tc>
          <w:tcPr>
            <w:tcW w:w="2977" w:type="dxa"/>
          </w:tcPr>
          <w:p w:rsidR="001604C2" w:rsidRPr="00142FEB" w:rsidRDefault="001604C2" w:rsidP="009D5909">
            <w:pPr>
              <w:pStyle w:val="afffa"/>
              <w:keepNext w:val="0"/>
            </w:pPr>
            <w:r w:rsidRPr="00142FEB">
              <w:t>mkio_wrapper</w:t>
            </w:r>
          </w:p>
        </w:tc>
        <w:tc>
          <w:tcPr>
            <w:tcW w:w="6946" w:type="dxa"/>
          </w:tcPr>
          <w:p w:rsidR="001604C2" w:rsidRPr="00142FEB" w:rsidRDefault="00650F72" w:rsidP="009D5909">
            <w:pPr>
              <w:pStyle w:val="afffa"/>
              <w:keepNext w:val="0"/>
            </w:pPr>
            <w:r>
              <w:t>В</w:t>
            </w:r>
            <w:r w:rsidR="001604C2" w:rsidRPr="00142FEB">
              <w:t xml:space="preserve">ерхний уровень сборки, объединяющий </w:t>
            </w:r>
            <w:r>
              <w:t>основную и дополнительную часть</w:t>
            </w:r>
          </w:p>
        </w:tc>
      </w:tr>
      <w:tr w:rsidR="001604C2" w:rsidRPr="005E656F" w:rsidTr="00496FA2">
        <w:tc>
          <w:tcPr>
            <w:tcW w:w="2977" w:type="dxa"/>
          </w:tcPr>
          <w:p w:rsidR="001604C2" w:rsidRPr="00C7071B" w:rsidRDefault="001604C2" w:rsidP="009D5909">
            <w:pPr>
              <w:pStyle w:val="afffa"/>
              <w:keepNext w:val="0"/>
              <w:rPr>
                <w:lang w:val="en-US"/>
              </w:rPr>
            </w:pPr>
            <w:r>
              <w:rPr>
                <w:lang w:val="en-US"/>
              </w:rPr>
              <w:t>mkio</w:t>
            </w:r>
          </w:p>
        </w:tc>
        <w:tc>
          <w:tcPr>
            <w:tcW w:w="6946" w:type="dxa"/>
          </w:tcPr>
          <w:p w:rsidR="001604C2" w:rsidRPr="00142FEB" w:rsidRDefault="00650F72" w:rsidP="009D5909">
            <w:pPr>
              <w:pStyle w:val="afffa"/>
              <w:keepNext w:val="0"/>
            </w:pPr>
            <w:r>
              <w:t>О</w:t>
            </w:r>
            <w:r w:rsidR="001604C2" w:rsidRPr="00142FEB">
              <w:t xml:space="preserve">сновной контроллер </w:t>
            </w:r>
            <w:r w:rsidR="001604C2">
              <w:t>МКИО</w:t>
            </w:r>
          </w:p>
        </w:tc>
      </w:tr>
      <w:tr w:rsidR="001604C2" w:rsidRPr="00142FEB" w:rsidTr="00496FA2">
        <w:tc>
          <w:tcPr>
            <w:tcW w:w="2977" w:type="dxa"/>
          </w:tcPr>
          <w:p w:rsidR="001604C2" w:rsidRPr="00142FEB" w:rsidRDefault="001604C2" w:rsidP="009D5909">
            <w:pPr>
              <w:pStyle w:val="afffa"/>
              <w:keepNext w:val="0"/>
            </w:pPr>
            <w:r>
              <w:rPr>
                <w:lang w:val="en-US"/>
              </w:rPr>
              <w:t>mkio</w:t>
            </w:r>
            <w:r w:rsidRPr="00142FEB">
              <w:t>_adj</w:t>
            </w:r>
          </w:p>
        </w:tc>
        <w:tc>
          <w:tcPr>
            <w:tcW w:w="6946" w:type="dxa"/>
          </w:tcPr>
          <w:p w:rsidR="001604C2" w:rsidRPr="00CF0D77" w:rsidRDefault="00650F72" w:rsidP="009D5909">
            <w:pPr>
              <w:pStyle w:val="afffa"/>
              <w:keepNext w:val="0"/>
            </w:pPr>
            <w:r>
              <w:t>Д</w:t>
            </w:r>
            <w:r w:rsidR="001604C2">
              <w:t>ополнительный блок</w:t>
            </w:r>
          </w:p>
        </w:tc>
      </w:tr>
      <w:tr w:rsidR="001604C2" w:rsidRPr="005E656F" w:rsidTr="00496FA2">
        <w:tc>
          <w:tcPr>
            <w:tcW w:w="2977" w:type="dxa"/>
          </w:tcPr>
          <w:p w:rsidR="001604C2" w:rsidRPr="00142FEB" w:rsidRDefault="001604C2" w:rsidP="009D5909">
            <w:pPr>
              <w:pStyle w:val="afffa"/>
              <w:keepNext w:val="0"/>
            </w:pPr>
            <w:r w:rsidRPr="00142FEB">
              <w:t>gp_apb_mux2</w:t>
            </w:r>
          </w:p>
        </w:tc>
        <w:tc>
          <w:tcPr>
            <w:tcW w:w="6946" w:type="dxa"/>
          </w:tcPr>
          <w:p w:rsidR="001604C2" w:rsidRPr="003D5940" w:rsidRDefault="00650F72" w:rsidP="009D5909">
            <w:pPr>
              <w:pStyle w:val="afffa"/>
              <w:keepNext w:val="0"/>
            </w:pPr>
            <w:r>
              <w:t>Б</w:t>
            </w:r>
            <w:r w:rsidR="001604C2">
              <w:t xml:space="preserve">лок разделения </w:t>
            </w:r>
            <w:r w:rsidR="001604C2" w:rsidRPr="00CF0D77">
              <w:t xml:space="preserve">программной шины </w:t>
            </w:r>
            <w:r w:rsidR="001604C2">
              <w:rPr>
                <w:lang w:val="en-US"/>
              </w:rPr>
              <w:t>APB</w:t>
            </w:r>
          </w:p>
        </w:tc>
      </w:tr>
    </w:tbl>
    <w:p w:rsidR="001604C2" w:rsidRPr="00C91E59" w:rsidRDefault="001604C2" w:rsidP="009D5909">
      <w:pPr>
        <w:pStyle w:val="afffffff4"/>
      </w:pPr>
    </w:p>
    <w:p w:rsidR="001604C2" w:rsidRDefault="001604C2" w:rsidP="009D5909">
      <w:pPr>
        <w:pStyle w:val="afffffff4"/>
      </w:pPr>
      <w:r>
        <w:t>Блок использует часть программного интерфе</w:t>
      </w:r>
      <w:r w:rsidR="00650F72">
        <w:t>й</w:t>
      </w:r>
      <w:r>
        <w:t>са (</w:t>
      </w:r>
      <w:r>
        <w:rPr>
          <w:lang w:val="en-US"/>
        </w:rPr>
        <w:t>AMBA</w:t>
      </w:r>
      <w:r w:rsidRPr="004340AF">
        <w:t xml:space="preserve"> </w:t>
      </w:r>
      <w:r>
        <w:rPr>
          <w:lang w:val="en-US"/>
        </w:rPr>
        <w:t>APB</w:t>
      </w:r>
      <w:r>
        <w:t>) контроллера МКПД. Поэтому их базовые адреса – одинаковые.</w:t>
      </w:r>
    </w:p>
    <w:p w:rsidR="001604C2" w:rsidRPr="00E96776" w:rsidRDefault="001604C2" w:rsidP="000235C2">
      <w:pPr>
        <w:pStyle w:val="7"/>
        <w:ind w:left="1695" w:hanging="1298"/>
        <w:rPr>
          <w:lang w:val="ru-RU"/>
        </w:rPr>
      </w:pPr>
      <w:r>
        <w:rPr>
          <w:lang w:val="ru-RU"/>
        </w:rPr>
        <w:t>Принцип г</w:t>
      </w:r>
      <w:r w:rsidRPr="00E96776">
        <w:rPr>
          <w:lang w:val="ru-RU"/>
        </w:rPr>
        <w:t>енераци</w:t>
      </w:r>
      <w:r>
        <w:rPr>
          <w:lang w:val="ru-RU"/>
        </w:rPr>
        <w:t>и</w:t>
      </w:r>
      <w:r w:rsidRPr="00E96776">
        <w:rPr>
          <w:lang w:val="ru-RU"/>
        </w:rPr>
        <w:t xml:space="preserve"> временных меток</w:t>
      </w:r>
      <w:r>
        <w:rPr>
          <w:lang w:val="ru-RU"/>
        </w:rPr>
        <w:t xml:space="preserve"> дял контроллера МКПД</w:t>
      </w:r>
    </w:p>
    <w:p w:rsidR="001604C2" w:rsidRDefault="001604C2" w:rsidP="009D5909">
      <w:pPr>
        <w:pStyle w:val="afffffff4"/>
      </w:pPr>
      <w:r>
        <w:t xml:space="preserve">Значения всех меток в парах регистров </w:t>
      </w:r>
    </w:p>
    <w:p w:rsidR="001604C2" w:rsidRPr="003D3360" w:rsidRDefault="001604C2" w:rsidP="009D5909">
      <w:pPr>
        <w:pStyle w:val="afffffff4"/>
        <w:rPr>
          <w:lang w:val="en-US"/>
        </w:rPr>
      </w:pPr>
      <w:r w:rsidRPr="003D3360">
        <w:rPr>
          <w:lang w:val="en-US"/>
        </w:rPr>
        <w:t xml:space="preserve">{MKIO_ADJ_VALIDCMD_FIRST_H, MKIO_ADJ_VALIDCMD_FIRST_L}, </w:t>
      </w:r>
    </w:p>
    <w:p w:rsidR="001604C2" w:rsidRPr="003D3360" w:rsidRDefault="001604C2" w:rsidP="009D5909">
      <w:pPr>
        <w:pStyle w:val="afffffff4"/>
        <w:rPr>
          <w:lang w:val="en-US"/>
        </w:rPr>
      </w:pPr>
      <w:r w:rsidRPr="003D3360">
        <w:rPr>
          <w:lang w:val="en-US"/>
        </w:rPr>
        <w:t xml:space="preserve">{MKIO_ADJ_VALIDCMD_LAST_H, MKIO_ADJ_VALIDCMD_LAST_L}, </w:t>
      </w:r>
    </w:p>
    <w:p w:rsidR="001604C2" w:rsidRPr="003D3360" w:rsidRDefault="001604C2" w:rsidP="009D5909">
      <w:pPr>
        <w:pStyle w:val="afffffff4"/>
        <w:rPr>
          <w:lang w:val="en-US"/>
        </w:rPr>
      </w:pPr>
      <w:r w:rsidRPr="003D3360">
        <w:rPr>
          <w:lang w:val="en-US"/>
        </w:rPr>
        <w:t>{MKIO_ADJ_RTSYNC_LAST_H, MKIO_ADJ_RTSYNC_LAST_L}</w:t>
      </w:r>
    </w:p>
    <w:p w:rsidR="001604C2" w:rsidRDefault="001604C2" w:rsidP="009D5909">
      <w:pPr>
        <w:pStyle w:val="afffffff4"/>
      </w:pPr>
      <w:r>
        <w:t>указаны</w:t>
      </w:r>
      <w:r w:rsidRPr="004E1A46">
        <w:t xml:space="preserve"> </w:t>
      </w:r>
      <w:r>
        <w:t>в</w:t>
      </w:r>
      <w:r w:rsidRPr="004E1A46">
        <w:t xml:space="preserve"> </w:t>
      </w:r>
      <w:r>
        <w:t>тактах</w:t>
      </w:r>
      <w:r w:rsidRPr="004E1A46">
        <w:t xml:space="preserve"> </w:t>
      </w:r>
      <w:r>
        <w:t>системной</w:t>
      </w:r>
      <w:r w:rsidRPr="004E1A46">
        <w:t xml:space="preserve"> </w:t>
      </w:r>
      <w:r>
        <w:t>частоты</w:t>
      </w:r>
      <w:r w:rsidRPr="004E1A46">
        <w:t xml:space="preserve"> </w:t>
      </w:r>
      <w:r>
        <w:rPr>
          <w:lang w:val="en-US"/>
        </w:rPr>
        <w:t>AMBA</w:t>
      </w:r>
      <w:r w:rsidRPr="004E1A46">
        <w:t>_</w:t>
      </w:r>
      <w:r>
        <w:rPr>
          <w:lang w:val="en-US"/>
        </w:rPr>
        <w:t>CLK</w:t>
      </w:r>
      <w:r w:rsidRPr="004E1A46">
        <w:t xml:space="preserve">. </w:t>
      </w:r>
      <w:r>
        <w:t>Точность всех меток – 10 тактов.</w:t>
      </w:r>
    </w:p>
    <w:p w:rsidR="001604C2" w:rsidRPr="000624DB" w:rsidRDefault="001604C2" w:rsidP="009D5909">
      <w:pPr>
        <w:pStyle w:val="afffffff4"/>
      </w:pPr>
    </w:p>
    <w:p w:rsidR="001604C2" w:rsidRDefault="001604C2" w:rsidP="009D5909">
      <w:pPr>
        <w:pStyle w:val="afffffff4"/>
      </w:pPr>
      <w:r>
        <w:lastRenderedPageBreak/>
        <w:t>Генерация меток для режимов КШ и ОУ различна.</w:t>
      </w:r>
    </w:p>
    <w:p w:rsidR="001604C2" w:rsidRDefault="001604C2" w:rsidP="009D5909">
      <w:pPr>
        <w:pStyle w:val="afffffff4"/>
      </w:pPr>
      <w:r>
        <w:t>В режиме КШ фиксация first/last метки осуществляется перед началом выдачи командного сообщения на шину</w:t>
      </w:r>
      <w:r w:rsidRPr="003D3360">
        <w:t xml:space="preserve"> </w:t>
      </w:r>
      <w:r>
        <w:t xml:space="preserve">ГОСТ Р 52070. Чтение нового дескриптора происходит по закрытии предыдущего, а не по окончании его </w:t>
      </w:r>
      <w:r>
        <w:rPr>
          <w:lang w:val="en-US"/>
        </w:rPr>
        <w:t>Slot</w:t>
      </w:r>
      <w:r w:rsidRPr="00E81FAF">
        <w:t xml:space="preserve"> </w:t>
      </w:r>
      <w:r>
        <w:rPr>
          <w:lang w:val="en-US"/>
        </w:rPr>
        <w:t>Time</w:t>
      </w:r>
      <w:r>
        <w:t xml:space="preserve">. Поэтому оно может произойти раньше своей метки на </w:t>
      </w:r>
      <w:r>
        <w:rPr>
          <w:lang w:val="en-US"/>
        </w:rPr>
        <w:t>Slot</w:t>
      </w:r>
      <w:r w:rsidRPr="00F0455D">
        <w:t xml:space="preserve"> </w:t>
      </w:r>
      <w:r>
        <w:rPr>
          <w:lang w:val="en-US"/>
        </w:rPr>
        <w:t>Time</w:t>
      </w:r>
      <w:r>
        <w:t xml:space="preserve"> предыдущего дескриптора. Фиксация sync метки в режиме КШ отсутствует.</w:t>
      </w:r>
    </w:p>
    <w:p w:rsidR="001604C2" w:rsidRDefault="001604C2" w:rsidP="009D5909">
      <w:pPr>
        <w:pStyle w:val="afffffff4"/>
      </w:pPr>
      <w:r>
        <w:t>В режиме ОУ фиксация first/last метки осуществляется после полного получения командного сообщения по шине</w:t>
      </w:r>
      <w:r w:rsidRPr="003D3360">
        <w:t xml:space="preserve"> </w:t>
      </w:r>
      <w:r>
        <w:t>ГОСТ Р 52070. Фиксация sync метки осуществляется после получения команды синхронизации или после ее слова данных, если оно имеется.</w:t>
      </w:r>
    </w:p>
    <w:p w:rsidR="001604C2" w:rsidRDefault="001604C2" w:rsidP="000235C2">
      <w:pPr>
        <w:pStyle w:val="7"/>
        <w:ind w:left="1695" w:hanging="1298"/>
        <w:rPr>
          <w:lang w:val="ru-RU"/>
        </w:rPr>
      </w:pPr>
      <w:r>
        <w:rPr>
          <w:lang w:val="ru-RU"/>
        </w:rPr>
        <w:t xml:space="preserve">Карта регистров </w:t>
      </w:r>
      <w:r w:rsidRPr="00E96776">
        <w:rPr>
          <w:lang w:val="ru-RU"/>
        </w:rPr>
        <w:t xml:space="preserve">дополнительного блока контроллера </w:t>
      </w:r>
      <w:r>
        <w:rPr>
          <w:lang w:val="ru-RU"/>
        </w:rPr>
        <w:t>МКИО</w:t>
      </w:r>
    </w:p>
    <w:p w:rsidR="001604C2" w:rsidRPr="001558C7" w:rsidRDefault="001604C2" w:rsidP="009D5909">
      <w:pPr>
        <w:pStyle w:val="af3"/>
        <w:rPr>
          <w:lang w:eastAsia="en-US"/>
        </w:rPr>
      </w:pPr>
      <w:r>
        <w:t xml:space="preserve">Карта регистров </w:t>
      </w:r>
      <w:r w:rsidRPr="00E96776">
        <w:t xml:space="preserve">дополнительного блока контроллера </w:t>
      </w:r>
      <w:r>
        <w:t xml:space="preserve">МКИО приведена в таблице </w:t>
      </w:r>
      <w:r w:rsidR="00762C7C">
        <w:fldChar w:fldCharType="begin"/>
      </w:r>
      <w:r w:rsidR="00762C7C">
        <w:instrText xml:space="preserve"> REF _Ref12291023 \h  \* MERGEFORMAT </w:instrText>
      </w:r>
      <w:r w:rsidR="00762C7C">
        <w:fldChar w:fldCharType="separate"/>
      </w:r>
      <w:r w:rsidR="006422AE" w:rsidRPr="006422AE">
        <w:rPr>
          <w:vanish/>
        </w:rPr>
        <w:t xml:space="preserve">Таблица </w:t>
      </w:r>
      <w:r w:rsidR="006422AE">
        <w:rPr>
          <w:noProof/>
        </w:rPr>
        <w:t>536</w:t>
      </w:r>
      <w:r w:rsidR="00762C7C">
        <w:fldChar w:fldCharType="end"/>
      </w:r>
      <w:r>
        <w:t>.</w:t>
      </w:r>
    </w:p>
    <w:p w:rsidR="001604C2" w:rsidRDefault="001604C2" w:rsidP="002815D9">
      <w:pPr>
        <w:pStyle w:val="aff8"/>
      </w:pPr>
      <w:bookmarkStart w:id="2395" w:name="_Ref1229102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36</w:t>
      </w:r>
      <w:r w:rsidR="00BF6B65">
        <w:rPr>
          <w:noProof/>
        </w:rPr>
        <w:fldChar w:fldCharType="end"/>
      </w:r>
      <w:bookmarkEnd w:id="2395"/>
      <w:r>
        <w:t xml:space="preserve"> – Карта регистров </w:t>
      </w:r>
      <w:r w:rsidRPr="00E96776">
        <w:t xml:space="preserve">дополнительного блока контроллера </w:t>
      </w:r>
      <w:r>
        <w:t>МКИО</w:t>
      </w:r>
    </w:p>
    <w:tbl>
      <w:tblPr>
        <w:tblStyle w:val="afffff1"/>
        <w:tblW w:w="0" w:type="auto"/>
        <w:tblInd w:w="250" w:type="dxa"/>
        <w:tblLook w:val="04A0" w:firstRow="1" w:lastRow="0" w:firstColumn="1" w:lastColumn="0" w:noHBand="0" w:noVBand="1"/>
      </w:tblPr>
      <w:tblGrid>
        <w:gridCol w:w="851"/>
        <w:gridCol w:w="3283"/>
        <w:gridCol w:w="969"/>
        <w:gridCol w:w="1216"/>
        <w:gridCol w:w="3745"/>
      </w:tblGrid>
      <w:tr w:rsidR="001604C2" w:rsidRPr="000624DB" w:rsidTr="00173F0D">
        <w:trPr>
          <w:tblHeader/>
        </w:trPr>
        <w:tc>
          <w:tcPr>
            <w:tcW w:w="851" w:type="dxa"/>
            <w:shd w:val="clear" w:color="auto" w:fill="auto"/>
          </w:tcPr>
          <w:p w:rsidR="001604C2" w:rsidRPr="003D3360" w:rsidRDefault="001604C2" w:rsidP="00173F0D">
            <w:pPr>
              <w:pStyle w:val="afffa"/>
              <w:jc w:val="center"/>
              <w:rPr>
                <w:b/>
              </w:rPr>
            </w:pPr>
            <w:r w:rsidRPr="003D3360">
              <w:rPr>
                <w:b/>
              </w:rPr>
              <w:t>Адрес</w:t>
            </w:r>
          </w:p>
        </w:tc>
        <w:tc>
          <w:tcPr>
            <w:tcW w:w="3283" w:type="dxa"/>
            <w:shd w:val="clear" w:color="auto" w:fill="auto"/>
          </w:tcPr>
          <w:p w:rsidR="001604C2" w:rsidRPr="003D3360" w:rsidRDefault="001604C2" w:rsidP="00173F0D">
            <w:pPr>
              <w:pStyle w:val="afffa"/>
              <w:jc w:val="center"/>
              <w:rPr>
                <w:b/>
              </w:rPr>
            </w:pPr>
            <w:r w:rsidRPr="003D3360">
              <w:rPr>
                <w:b/>
              </w:rPr>
              <w:t>Название регистра</w:t>
            </w:r>
          </w:p>
        </w:tc>
        <w:tc>
          <w:tcPr>
            <w:tcW w:w="969" w:type="dxa"/>
            <w:shd w:val="clear" w:color="auto" w:fill="auto"/>
          </w:tcPr>
          <w:p w:rsidR="001604C2" w:rsidRPr="003D3360" w:rsidRDefault="001604C2" w:rsidP="00173F0D">
            <w:pPr>
              <w:pStyle w:val="afffa"/>
              <w:jc w:val="center"/>
              <w:rPr>
                <w:b/>
              </w:rPr>
            </w:pPr>
            <w:r>
              <w:rPr>
                <w:b/>
              </w:rPr>
              <w:t>Доступ</w:t>
            </w:r>
          </w:p>
        </w:tc>
        <w:tc>
          <w:tcPr>
            <w:tcW w:w="1216" w:type="dxa"/>
            <w:shd w:val="clear" w:color="auto" w:fill="auto"/>
          </w:tcPr>
          <w:p w:rsidR="001604C2" w:rsidRPr="003D3360" w:rsidRDefault="001604C2" w:rsidP="00173F0D">
            <w:pPr>
              <w:pStyle w:val="afffa"/>
              <w:jc w:val="center"/>
              <w:rPr>
                <w:b/>
              </w:rPr>
            </w:pPr>
            <w:r w:rsidRPr="003D3360">
              <w:rPr>
                <w:b/>
              </w:rPr>
              <w:t>Значение после сброса</w:t>
            </w:r>
          </w:p>
        </w:tc>
        <w:tc>
          <w:tcPr>
            <w:tcW w:w="3745" w:type="dxa"/>
            <w:shd w:val="clear" w:color="auto" w:fill="auto"/>
          </w:tcPr>
          <w:p w:rsidR="001604C2" w:rsidRPr="003D3360" w:rsidRDefault="001604C2" w:rsidP="00173F0D">
            <w:pPr>
              <w:pStyle w:val="afffa"/>
              <w:jc w:val="center"/>
              <w:rPr>
                <w:b/>
              </w:rPr>
            </w:pPr>
            <w:r w:rsidRPr="003D3360">
              <w:rPr>
                <w:b/>
              </w:rPr>
              <w:t>Описание</w:t>
            </w:r>
          </w:p>
        </w:tc>
      </w:tr>
      <w:tr w:rsidR="001604C2" w:rsidRPr="003D6359" w:rsidTr="00496FA2">
        <w:tc>
          <w:tcPr>
            <w:tcW w:w="851" w:type="dxa"/>
          </w:tcPr>
          <w:p w:rsidR="001604C2" w:rsidRPr="003D6359" w:rsidRDefault="001604C2" w:rsidP="009D5909">
            <w:pPr>
              <w:pStyle w:val="afffa"/>
              <w:keepNext w:val="0"/>
            </w:pPr>
            <w:r w:rsidRPr="003D6359">
              <w:t>0x</w:t>
            </w:r>
            <w:r>
              <w:t>1</w:t>
            </w:r>
            <w:r w:rsidRPr="003D6359">
              <w:t>00</w:t>
            </w:r>
          </w:p>
        </w:tc>
        <w:tc>
          <w:tcPr>
            <w:tcW w:w="3283" w:type="dxa"/>
          </w:tcPr>
          <w:p w:rsidR="001604C2" w:rsidRPr="003D6359" w:rsidRDefault="001604C2" w:rsidP="009D5909">
            <w:pPr>
              <w:pStyle w:val="afffa"/>
              <w:keepNext w:val="0"/>
            </w:pPr>
            <w:r w:rsidRPr="003D6359">
              <w:t>MKIO_ADJ_POLARITY</w:t>
            </w:r>
          </w:p>
        </w:tc>
        <w:tc>
          <w:tcPr>
            <w:tcW w:w="969" w:type="dxa"/>
          </w:tcPr>
          <w:p w:rsidR="001604C2" w:rsidRPr="003D6359" w:rsidRDefault="001604C2" w:rsidP="009D5909">
            <w:pPr>
              <w:pStyle w:val="afffa"/>
              <w:keepNext w:val="0"/>
            </w:pPr>
            <w:r w:rsidRPr="003D6359">
              <w:t>RW</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Управление полярностью сигналов</w:t>
            </w:r>
          </w:p>
        </w:tc>
      </w:tr>
      <w:tr w:rsidR="001604C2" w:rsidRPr="005E656F" w:rsidTr="00496FA2">
        <w:tc>
          <w:tcPr>
            <w:tcW w:w="851" w:type="dxa"/>
          </w:tcPr>
          <w:p w:rsidR="001604C2" w:rsidRPr="003D6359" w:rsidRDefault="001604C2" w:rsidP="009D5909">
            <w:pPr>
              <w:pStyle w:val="afffa"/>
              <w:keepNext w:val="0"/>
            </w:pPr>
            <w:r w:rsidRPr="003D6359">
              <w:t>0x</w:t>
            </w:r>
            <w:r>
              <w:t>1</w:t>
            </w:r>
            <w:r w:rsidRPr="003D6359">
              <w:t>04</w:t>
            </w:r>
          </w:p>
        </w:tc>
        <w:tc>
          <w:tcPr>
            <w:tcW w:w="3283" w:type="dxa"/>
          </w:tcPr>
          <w:p w:rsidR="001604C2" w:rsidRPr="003D6359" w:rsidRDefault="001604C2" w:rsidP="009D5909">
            <w:pPr>
              <w:pStyle w:val="afffa"/>
              <w:keepNext w:val="0"/>
            </w:pPr>
            <w:r w:rsidRPr="003D6359">
              <w:t>MKIO_ADJ_SYNC_CTRL</w:t>
            </w:r>
          </w:p>
        </w:tc>
        <w:tc>
          <w:tcPr>
            <w:tcW w:w="969" w:type="dxa"/>
          </w:tcPr>
          <w:p w:rsidR="001604C2" w:rsidRPr="003D6359" w:rsidRDefault="001604C2" w:rsidP="009D5909">
            <w:pPr>
              <w:pStyle w:val="afffa"/>
              <w:keepNext w:val="0"/>
            </w:pPr>
            <w:r w:rsidRPr="003D6359">
              <w:t>RW</w:t>
            </w:r>
          </w:p>
        </w:tc>
        <w:tc>
          <w:tcPr>
            <w:tcW w:w="1216" w:type="dxa"/>
          </w:tcPr>
          <w:p w:rsidR="001604C2" w:rsidRPr="003D6359" w:rsidRDefault="001604C2" w:rsidP="009D5909">
            <w:pPr>
              <w:pStyle w:val="afffa"/>
              <w:keepNext w:val="0"/>
            </w:pPr>
            <w:r w:rsidRPr="003D6359">
              <w:t>0x00000001</w:t>
            </w:r>
          </w:p>
        </w:tc>
        <w:tc>
          <w:tcPr>
            <w:tcW w:w="3745" w:type="dxa"/>
          </w:tcPr>
          <w:p w:rsidR="001604C2" w:rsidRPr="003D6359" w:rsidRDefault="001604C2" w:rsidP="009D5909">
            <w:pPr>
              <w:pStyle w:val="afffa"/>
              <w:keepNext w:val="0"/>
            </w:pPr>
            <w:r w:rsidRPr="003D6359">
              <w:t>Управление синхронизацией и статус сброса</w:t>
            </w:r>
          </w:p>
        </w:tc>
      </w:tr>
      <w:tr w:rsidR="001604C2" w:rsidRPr="003D6359" w:rsidTr="00496FA2">
        <w:tc>
          <w:tcPr>
            <w:tcW w:w="851" w:type="dxa"/>
          </w:tcPr>
          <w:p w:rsidR="001604C2" w:rsidRPr="003D6359" w:rsidRDefault="001604C2" w:rsidP="009D5909">
            <w:pPr>
              <w:pStyle w:val="afffa"/>
              <w:keepNext w:val="0"/>
            </w:pPr>
            <w:r w:rsidRPr="003D6359">
              <w:t>0x</w:t>
            </w:r>
            <w:r>
              <w:t>1</w:t>
            </w:r>
            <w:r w:rsidRPr="003D6359">
              <w:t>08</w:t>
            </w:r>
          </w:p>
        </w:tc>
        <w:tc>
          <w:tcPr>
            <w:tcW w:w="3283" w:type="dxa"/>
          </w:tcPr>
          <w:p w:rsidR="001604C2" w:rsidRPr="00F8635F" w:rsidRDefault="001604C2" w:rsidP="009D5909">
            <w:pPr>
              <w:pStyle w:val="afffa"/>
              <w:keepNext w:val="0"/>
              <w:rPr>
                <w:lang w:val="en-US"/>
              </w:rPr>
            </w:pPr>
            <w:r w:rsidRPr="00F8635F">
              <w:rPr>
                <w:lang w:val="en-US"/>
              </w:rPr>
              <w:t>MKIO_ADJ_VALIDCMD_FIRST_L</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ервая метка, младшая часть</w:t>
            </w:r>
          </w:p>
        </w:tc>
      </w:tr>
      <w:tr w:rsidR="001604C2" w:rsidRPr="003D6359" w:rsidTr="00496FA2">
        <w:tc>
          <w:tcPr>
            <w:tcW w:w="851" w:type="dxa"/>
          </w:tcPr>
          <w:p w:rsidR="001604C2" w:rsidRPr="003D6359" w:rsidRDefault="001604C2" w:rsidP="009D5909">
            <w:pPr>
              <w:pStyle w:val="afffa"/>
              <w:keepNext w:val="0"/>
            </w:pPr>
            <w:r w:rsidRPr="003D6359">
              <w:t>0x</w:t>
            </w:r>
            <w:r>
              <w:t>1</w:t>
            </w:r>
            <w:r w:rsidRPr="003D6359">
              <w:t>0C</w:t>
            </w:r>
          </w:p>
        </w:tc>
        <w:tc>
          <w:tcPr>
            <w:tcW w:w="3283" w:type="dxa"/>
          </w:tcPr>
          <w:p w:rsidR="001604C2" w:rsidRPr="00F8635F" w:rsidRDefault="001604C2" w:rsidP="009D5909">
            <w:pPr>
              <w:pStyle w:val="afffa"/>
              <w:keepNext w:val="0"/>
              <w:rPr>
                <w:lang w:val="en-US"/>
              </w:rPr>
            </w:pPr>
            <w:r w:rsidRPr="00F8635F">
              <w:rPr>
                <w:lang w:val="en-US"/>
              </w:rPr>
              <w:t>MKIO_ADJ_VALIDCMD_FIRST_H</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ервая метка, старшая часть</w:t>
            </w:r>
          </w:p>
        </w:tc>
      </w:tr>
      <w:tr w:rsidR="001604C2" w:rsidRPr="003D6359" w:rsidTr="00496FA2">
        <w:tc>
          <w:tcPr>
            <w:tcW w:w="851" w:type="dxa"/>
          </w:tcPr>
          <w:p w:rsidR="001604C2" w:rsidRPr="003D6359" w:rsidRDefault="001604C2" w:rsidP="009D5909">
            <w:pPr>
              <w:pStyle w:val="afffa"/>
              <w:keepNext w:val="0"/>
            </w:pPr>
            <w:r w:rsidRPr="003D6359">
              <w:t>0x</w:t>
            </w:r>
            <w:r>
              <w:t>1</w:t>
            </w:r>
            <w:r w:rsidRPr="003D6359">
              <w:t>10</w:t>
            </w:r>
          </w:p>
        </w:tc>
        <w:tc>
          <w:tcPr>
            <w:tcW w:w="3283" w:type="dxa"/>
          </w:tcPr>
          <w:p w:rsidR="001604C2" w:rsidRPr="00F8635F" w:rsidRDefault="001604C2" w:rsidP="009D5909">
            <w:pPr>
              <w:pStyle w:val="afffa"/>
              <w:keepNext w:val="0"/>
              <w:rPr>
                <w:lang w:val="en-US"/>
              </w:rPr>
            </w:pPr>
            <w:r w:rsidRPr="00F8635F">
              <w:rPr>
                <w:lang w:val="en-US"/>
              </w:rPr>
              <w:t>MKIO_ADJ_VALIDCMD_LAST_L</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оследняя метка, младшая часть</w:t>
            </w:r>
          </w:p>
        </w:tc>
      </w:tr>
      <w:tr w:rsidR="001604C2" w:rsidRPr="003D6359" w:rsidTr="00496FA2">
        <w:tc>
          <w:tcPr>
            <w:tcW w:w="851" w:type="dxa"/>
          </w:tcPr>
          <w:p w:rsidR="001604C2" w:rsidRPr="003D6359" w:rsidRDefault="001604C2" w:rsidP="009D5909">
            <w:pPr>
              <w:pStyle w:val="afffa"/>
              <w:keepNext w:val="0"/>
            </w:pPr>
            <w:r w:rsidRPr="003D6359">
              <w:t>0x</w:t>
            </w:r>
            <w:r>
              <w:t>1</w:t>
            </w:r>
            <w:r w:rsidRPr="003D6359">
              <w:t>14</w:t>
            </w:r>
          </w:p>
        </w:tc>
        <w:tc>
          <w:tcPr>
            <w:tcW w:w="3283" w:type="dxa"/>
          </w:tcPr>
          <w:p w:rsidR="001604C2" w:rsidRPr="00F8635F" w:rsidRDefault="001604C2" w:rsidP="009D5909">
            <w:pPr>
              <w:pStyle w:val="afffa"/>
              <w:keepNext w:val="0"/>
              <w:rPr>
                <w:lang w:val="en-US"/>
              </w:rPr>
            </w:pPr>
            <w:r w:rsidRPr="00F8635F">
              <w:rPr>
                <w:lang w:val="en-US"/>
              </w:rPr>
              <w:t>MKIO_ADJ_VALIDCMD_LAST_H</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оследняя метка, старшая часть</w:t>
            </w:r>
          </w:p>
        </w:tc>
      </w:tr>
      <w:tr w:rsidR="001604C2" w:rsidRPr="005E656F" w:rsidTr="00496FA2">
        <w:tc>
          <w:tcPr>
            <w:tcW w:w="851" w:type="dxa"/>
          </w:tcPr>
          <w:p w:rsidR="001604C2" w:rsidRPr="003D6359" w:rsidRDefault="001604C2" w:rsidP="009D5909">
            <w:pPr>
              <w:pStyle w:val="afffa"/>
              <w:keepNext w:val="0"/>
            </w:pPr>
            <w:r w:rsidRPr="003D6359">
              <w:t>0x</w:t>
            </w:r>
            <w:r>
              <w:t>1</w:t>
            </w:r>
            <w:r w:rsidRPr="003D6359">
              <w:t>18</w:t>
            </w:r>
          </w:p>
        </w:tc>
        <w:tc>
          <w:tcPr>
            <w:tcW w:w="3283" w:type="dxa"/>
          </w:tcPr>
          <w:p w:rsidR="001604C2" w:rsidRPr="00F8635F" w:rsidRDefault="001604C2" w:rsidP="009D5909">
            <w:pPr>
              <w:pStyle w:val="afffa"/>
              <w:keepNext w:val="0"/>
              <w:rPr>
                <w:lang w:val="en-US"/>
              </w:rPr>
            </w:pPr>
            <w:r w:rsidRPr="00F8635F">
              <w:rPr>
                <w:lang w:val="en-US"/>
              </w:rPr>
              <w:t>MKIO_ADJ_RTSYNC_LAST_L</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оследняя метка синхронизации, младшая часть</w:t>
            </w:r>
          </w:p>
        </w:tc>
      </w:tr>
      <w:tr w:rsidR="001604C2" w:rsidRPr="005E656F" w:rsidTr="00496FA2">
        <w:tc>
          <w:tcPr>
            <w:tcW w:w="851" w:type="dxa"/>
          </w:tcPr>
          <w:p w:rsidR="001604C2" w:rsidRPr="003D6359" w:rsidRDefault="001604C2" w:rsidP="009D5909">
            <w:pPr>
              <w:pStyle w:val="afffa"/>
              <w:keepNext w:val="0"/>
            </w:pPr>
            <w:r w:rsidRPr="003D6359">
              <w:t>0x</w:t>
            </w:r>
            <w:r>
              <w:t>1</w:t>
            </w:r>
            <w:r w:rsidRPr="003D6359">
              <w:t>1C</w:t>
            </w:r>
          </w:p>
        </w:tc>
        <w:tc>
          <w:tcPr>
            <w:tcW w:w="3283" w:type="dxa"/>
          </w:tcPr>
          <w:p w:rsidR="001604C2" w:rsidRPr="00F8635F" w:rsidRDefault="001604C2" w:rsidP="009D5909">
            <w:pPr>
              <w:pStyle w:val="afffa"/>
              <w:keepNext w:val="0"/>
              <w:rPr>
                <w:lang w:val="en-US"/>
              </w:rPr>
            </w:pPr>
            <w:r w:rsidRPr="00F8635F">
              <w:rPr>
                <w:lang w:val="en-US"/>
              </w:rPr>
              <w:t>MKIO_ADJ_RTSYNC_LAST_H</w:t>
            </w:r>
          </w:p>
        </w:tc>
        <w:tc>
          <w:tcPr>
            <w:tcW w:w="969" w:type="dxa"/>
          </w:tcPr>
          <w:p w:rsidR="001604C2" w:rsidRPr="00CC27E9" w:rsidRDefault="001604C2" w:rsidP="009D5909">
            <w:pPr>
              <w:pStyle w:val="afffa"/>
              <w:keepNext w:val="0"/>
              <w:rPr>
                <w:lang w:val="en-US"/>
              </w:rPr>
            </w:pPr>
            <w:r w:rsidRPr="003D6359">
              <w:t>R</w:t>
            </w:r>
            <w:r>
              <w:rPr>
                <w:lang w:val="en-US"/>
              </w:rPr>
              <w:t>O</w:t>
            </w:r>
          </w:p>
        </w:tc>
        <w:tc>
          <w:tcPr>
            <w:tcW w:w="1216" w:type="dxa"/>
          </w:tcPr>
          <w:p w:rsidR="001604C2" w:rsidRPr="003D6359" w:rsidRDefault="001604C2" w:rsidP="009D5909">
            <w:pPr>
              <w:pStyle w:val="afffa"/>
              <w:keepNext w:val="0"/>
            </w:pPr>
            <w:r w:rsidRPr="003D6359">
              <w:t>0x00000000</w:t>
            </w:r>
          </w:p>
        </w:tc>
        <w:tc>
          <w:tcPr>
            <w:tcW w:w="3745" w:type="dxa"/>
          </w:tcPr>
          <w:p w:rsidR="001604C2" w:rsidRPr="003D6359" w:rsidRDefault="001604C2" w:rsidP="009D5909">
            <w:pPr>
              <w:pStyle w:val="afffa"/>
              <w:keepNext w:val="0"/>
            </w:pPr>
            <w:r w:rsidRPr="003D6359">
              <w:t>Последняя метка синхронизации, старшая часть</w:t>
            </w:r>
          </w:p>
        </w:tc>
      </w:tr>
    </w:tbl>
    <w:p w:rsidR="001604C2" w:rsidRPr="00E96776" w:rsidRDefault="001604C2" w:rsidP="009D5909">
      <w:pPr>
        <w:pStyle w:val="7"/>
        <w:ind w:left="1695" w:hanging="1298"/>
        <w:rPr>
          <w:lang w:val="ru-RU"/>
        </w:rPr>
      </w:pPr>
      <w:r w:rsidRPr="00E96776">
        <w:rPr>
          <w:lang w:val="ru-RU"/>
        </w:rPr>
        <w:t>Описание</w:t>
      </w:r>
      <w:r>
        <w:rPr>
          <w:lang w:val="ru-RU"/>
        </w:rPr>
        <w:t xml:space="preserve"> полей</w:t>
      </w:r>
      <w:r w:rsidRPr="00E96776">
        <w:rPr>
          <w:lang w:val="ru-RU"/>
        </w:rPr>
        <w:t xml:space="preserve"> регистров дополнительного блока контроллера </w:t>
      </w:r>
      <w:r w:rsidRPr="003D3360">
        <w:rPr>
          <w:lang w:val="ru-RU"/>
        </w:rPr>
        <w:t>МКИО</w:t>
      </w:r>
    </w:p>
    <w:p w:rsidR="001604C2" w:rsidRDefault="001604C2" w:rsidP="000235C2">
      <w:pPr>
        <w:pStyle w:val="8"/>
        <w:rPr>
          <w:szCs w:val="16"/>
        </w:rPr>
      </w:pPr>
      <w:r w:rsidRPr="003D6359">
        <w:t>MKIO_ADJ_POLARITY</w:t>
      </w:r>
      <w:r>
        <w:t>(</w:t>
      </w:r>
      <w:r w:rsidRPr="00223DC4">
        <w:t>0x</w:t>
      </w:r>
      <w:r>
        <w:t>1</w:t>
      </w:r>
      <w:r w:rsidRPr="00223DC4">
        <w:t>00</w:t>
      </w:r>
      <w:r>
        <w:t>)</w:t>
      </w:r>
      <w:r w:rsidRPr="001558C7">
        <w:rPr>
          <w:szCs w:val="16"/>
        </w:rPr>
        <w:t xml:space="preserve"> </w:t>
      </w:r>
    </w:p>
    <w:p w:rsidR="001604C2"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300EA">
        <w:t>MKIO_ADJ_POLARITY</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287 \h  \* MERGEFORMAT </w:instrText>
      </w:r>
      <w:r w:rsidR="00762C7C">
        <w:fldChar w:fldCharType="separate"/>
      </w:r>
      <w:r w:rsidR="006422AE" w:rsidRPr="006422AE">
        <w:rPr>
          <w:vanish/>
        </w:rPr>
        <w:t xml:space="preserve">Таблица </w:t>
      </w:r>
      <w:r w:rsidR="006422AE" w:rsidRPr="006422AE">
        <w:rPr>
          <w:noProof/>
        </w:rPr>
        <w:t>537</w:t>
      </w:r>
      <w:r w:rsidR="00762C7C">
        <w:fldChar w:fldCharType="end"/>
      </w:r>
      <w:r>
        <w:rPr>
          <w:lang w:eastAsia="en-US"/>
        </w:rPr>
        <w:t>.</w:t>
      </w:r>
    </w:p>
    <w:p w:rsidR="001604C2" w:rsidRPr="00CC27E9" w:rsidRDefault="001604C2" w:rsidP="002815D9">
      <w:pPr>
        <w:pStyle w:val="aff8"/>
      </w:pPr>
      <w:bookmarkStart w:id="2396" w:name="_Ref12291287"/>
      <w:r w:rsidRPr="00641E32">
        <w:t>Таблица</w:t>
      </w:r>
      <w:r w:rsidRPr="00CB4950">
        <w:t xml:space="preserve"> </w:t>
      </w:r>
      <w:r w:rsidR="00BF6B65">
        <w:fldChar w:fldCharType="begin"/>
      </w:r>
      <w:r w:rsidRPr="00CB4950">
        <w:instrText xml:space="preserve"> </w:instrText>
      </w:r>
      <w:r w:rsidRPr="00586E63">
        <w:rPr>
          <w:lang w:val="en-US"/>
        </w:rPr>
        <w:instrText>SEQ</w:instrText>
      </w:r>
      <w:r w:rsidRPr="00CB4950">
        <w:instrText xml:space="preserve"> </w:instrText>
      </w:r>
      <w:r>
        <w:instrText>Таблица</w:instrText>
      </w:r>
      <w:r w:rsidRPr="00CC27E9">
        <w:instrText xml:space="preserve"> \* </w:instrText>
      </w:r>
      <w:r w:rsidRPr="00586E63">
        <w:rPr>
          <w:lang w:val="en-US"/>
        </w:rPr>
        <w:instrText>ARABIC</w:instrText>
      </w:r>
      <w:r w:rsidRPr="00CC27E9">
        <w:instrText xml:space="preserve"> \</w:instrText>
      </w:r>
      <w:r w:rsidRPr="00586E63">
        <w:rPr>
          <w:lang w:val="en-US"/>
        </w:rPr>
        <w:instrText>s</w:instrText>
      </w:r>
      <w:r w:rsidRPr="00CC27E9">
        <w:instrText xml:space="preserve"> 1 </w:instrText>
      </w:r>
      <w:r w:rsidR="00BF6B65">
        <w:fldChar w:fldCharType="separate"/>
      </w:r>
      <w:r w:rsidR="006422AE" w:rsidRPr="006422AE">
        <w:rPr>
          <w:noProof/>
        </w:rPr>
        <w:t>537</w:t>
      </w:r>
      <w:r w:rsidR="00BF6B65">
        <w:fldChar w:fldCharType="end"/>
      </w:r>
      <w:bookmarkEnd w:id="2396"/>
      <w:r>
        <w:t xml:space="preserve"> – Поля регистра</w:t>
      </w:r>
      <w:r w:rsidRPr="00CC27E9">
        <w:t xml:space="preserve"> </w:t>
      </w:r>
      <w:r w:rsidRPr="004300EA">
        <w:t>MKIO_ADJ_POLARITY</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173F0D">
        <w:trPr>
          <w:trHeight w:val="464"/>
          <w:tblHeader/>
        </w:trPr>
        <w:tc>
          <w:tcPr>
            <w:tcW w:w="1559" w:type="dxa"/>
            <w:shd w:val="clear" w:color="auto" w:fill="auto"/>
          </w:tcPr>
          <w:p w:rsidR="001604C2" w:rsidRPr="00CC27E9" w:rsidRDefault="001604C2" w:rsidP="00173F0D">
            <w:pPr>
              <w:pStyle w:val="afffa"/>
              <w:jc w:val="center"/>
              <w:rPr>
                <w:b/>
              </w:rPr>
            </w:pPr>
            <w:r w:rsidRPr="00CC27E9">
              <w:rPr>
                <w:b/>
              </w:rPr>
              <w:t>Поле</w:t>
            </w:r>
          </w:p>
        </w:tc>
        <w:tc>
          <w:tcPr>
            <w:tcW w:w="851" w:type="dxa"/>
            <w:shd w:val="clear" w:color="auto" w:fill="auto"/>
          </w:tcPr>
          <w:p w:rsidR="001604C2" w:rsidRPr="00CC27E9" w:rsidRDefault="001604C2" w:rsidP="00173F0D">
            <w:pPr>
              <w:pStyle w:val="afffa"/>
              <w:jc w:val="center"/>
              <w:rPr>
                <w:b/>
              </w:rPr>
            </w:pPr>
            <w:r w:rsidRPr="00CC27E9">
              <w:rPr>
                <w:b/>
              </w:rPr>
              <w:t>Биты</w:t>
            </w:r>
          </w:p>
        </w:tc>
        <w:tc>
          <w:tcPr>
            <w:tcW w:w="992" w:type="dxa"/>
            <w:shd w:val="clear" w:color="auto" w:fill="auto"/>
          </w:tcPr>
          <w:p w:rsidR="001604C2" w:rsidRPr="00CC27E9" w:rsidRDefault="001604C2" w:rsidP="00173F0D">
            <w:pPr>
              <w:pStyle w:val="afffa"/>
              <w:jc w:val="center"/>
              <w:rPr>
                <w:b/>
              </w:rPr>
            </w:pPr>
            <w:r w:rsidRPr="00CC27E9">
              <w:rPr>
                <w:b/>
              </w:rPr>
              <w:t>Доступ</w:t>
            </w:r>
          </w:p>
        </w:tc>
        <w:tc>
          <w:tcPr>
            <w:tcW w:w="1276" w:type="dxa"/>
            <w:shd w:val="clear" w:color="auto" w:fill="auto"/>
          </w:tcPr>
          <w:p w:rsidR="001604C2" w:rsidRPr="00CC27E9" w:rsidRDefault="001604C2" w:rsidP="00173F0D">
            <w:pPr>
              <w:pStyle w:val="afffa"/>
              <w:jc w:val="center"/>
              <w:rPr>
                <w:b/>
              </w:rPr>
            </w:pPr>
            <w:r w:rsidRPr="00CC27E9">
              <w:rPr>
                <w:b/>
              </w:rPr>
              <w:t>Значение после сброса</w:t>
            </w:r>
          </w:p>
        </w:tc>
        <w:tc>
          <w:tcPr>
            <w:tcW w:w="5386" w:type="dxa"/>
            <w:shd w:val="clear" w:color="auto" w:fill="auto"/>
          </w:tcPr>
          <w:p w:rsidR="001604C2" w:rsidRPr="00CC27E9" w:rsidRDefault="001604C2" w:rsidP="00173F0D">
            <w:pPr>
              <w:pStyle w:val="afffa"/>
              <w:jc w:val="center"/>
              <w:rPr>
                <w:b/>
              </w:rPr>
            </w:pPr>
            <w:r w:rsidRPr="00CC27E9">
              <w:rPr>
                <w:b/>
              </w:rPr>
              <w:t>Описание</w:t>
            </w:r>
          </w:p>
        </w:tc>
      </w:tr>
      <w:tr w:rsidR="001604C2" w:rsidRPr="0017586F" w:rsidTr="00496FA2">
        <w:trPr>
          <w:trHeight w:val="210"/>
        </w:trPr>
        <w:tc>
          <w:tcPr>
            <w:tcW w:w="1559" w:type="dxa"/>
          </w:tcPr>
          <w:p w:rsidR="001604C2" w:rsidRPr="00713773" w:rsidRDefault="001604C2" w:rsidP="009D5909">
            <w:pPr>
              <w:pStyle w:val="afffa"/>
              <w:keepNext w:val="0"/>
              <w:rPr>
                <w:lang w:val="en-US"/>
              </w:rPr>
            </w:pPr>
            <w:r>
              <w:rPr>
                <w:lang w:val="en-US"/>
              </w:rPr>
              <w:t>bus_a_tx</w:t>
            </w:r>
          </w:p>
        </w:tc>
        <w:tc>
          <w:tcPr>
            <w:tcW w:w="851" w:type="dxa"/>
          </w:tcPr>
          <w:p w:rsidR="001604C2" w:rsidRPr="00EA54F9" w:rsidRDefault="001604C2" w:rsidP="009D5909">
            <w:pPr>
              <w:pStyle w:val="afffa"/>
              <w:keepNext w:val="0"/>
              <w:rPr>
                <w:lang w:val="en-US"/>
              </w:rPr>
            </w:pPr>
            <w:r>
              <w:rPr>
                <w:lang w:val="en-US"/>
              </w:rPr>
              <w:t>0</w:t>
            </w:r>
          </w:p>
        </w:tc>
        <w:tc>
          <w:tcPr>
            <w:tcW w:w="992" w:type="dxa"/>
          </w:tcPr>
          <w:p w:rsidR="001604C2" w:rsidRPr="00EA54F9" w:rsidRDefault="001604C2" w:rsidP="009D5909">
            <w:pPr>
              <w:pStyle w:val="afffa"/>
              <w:keepNext w:val="0"/>
              <w:rPr>
                <w:lang w:val="en-US"/>
              </w:rPr>
            </w:pPr>
            <w:r w:rsidRPr="00B637D6">
              <w:t>R</w:t>
            </w:r>
            <w:r>
              <w:rPr>
                <w:lang w:val="en-US"/>
              </w:rPr>
              <w:t>W</w:t>
            </w:r>
          </w:p>
        </w:tc>
        <w:tc>
          <w:tcPr>
            <w:tcW w:w="1276" w:type="dxa"/>
          </w:tcPr>
          <w:p w:rsidR="001604C2" w:rsidRPr="00B637D6" w:rsidRDefault="001604C2" w:rsidP="009D5909">
            <w:pPr>
              <w:pStyle w:val="afffa"/>
              <w:keepNext w:val="0"/>
            </w:pPr>
            <w:r w:rsidRPr="00B637D6">
              <w:t>0</w:t>
            </w:r>
          </w:p>
        </w:tc>
        <w:tc>
          <w:tcPr>
            <w:tcW w:w="5386" w:type="dxa"/>
          </w:tcPr>
          <w:p w:rsidR="001604C2" w:rsidRDefault="007F06D5" w:rsidP="009D5909">
            <w:pPr>
              <w:pStyle w:val="afffa"/>
              <w:keepNext w:val="0"/>
            </w:pPr>
            <w:r>
              <w:t>П</w:t>
            </w:r>
            <w:r w:rsidR="001604C2">
              <w:t>олярность сигналов передатчика и приемника шины А</w:t>
            </w:r>
          </w:p>
          <w:p w:rsidR="001604C2" w:rsidRDefault="001604C2" w:rsidP="009D5909">
            <w:pPr>
              <w:pStyle w:val="afffa"/>
              <w:keepNext w:val="0"/>
            </w:pPr>
            <w:r>
              <w:t>0 – прямая</w:t>
            </w:r>
          </w:p>
          <w:p w:rsidR="001604C2" w:rsidRPr="00E1373A" w:rsidRDefault="001604C2" w:rsidP="009D5909">
            <w:pPr>
              <w:pStyle w:val="afffa"/>
              <w:keepNext w:val="0"/>
            </w:pPr>
            <w:r>
              <w:t>1 – обратная</w:t>
            </w:r>
          </w:p>
        </w:tc>
      </w:tr>
      <w:tr w:rsidR="001604C2" w:rsidRPr="00A6042A" w:rsidTr="00496FA2">
        <w:trPr>
          <w:trHeight w:val="210"/>
        </w:trPr>
        <w:tc>
          <w:tcPr>
            <w:tcW w:w="1559" w:type="dxa"/>
          </w:tcPr>
          <w:p w:rsidR="001604C2" w:rsidRPr="00713773" w:rsidRDefault="001604C2" w:rsidP="009D5909">
            <w:pPr>
              <w:pStyle w:val="afffa"/>
              <w:keepNext w:val="0"/>
              <w:rPr>
                <w:lang w:val="en-US"/>
              </w:rPr>
            </w:pPr>
            <w:r>
              <w:rPr>
                <w:lang w:val="en-US"/>
              </w:rPr>
              <w:t>bus_b_tx</w:t>
            </w:r>
          </w:p>
        </w:tc>
        <w:tc>
          <w:tcPr>
            <w:tcW w:w="851" w:type="dxa"/>
          </w:tcPr>
          <w:p w:rsidR="001604C2" w:rsidRPr="00EA54F9" w:rsidRDefault="001604C2" w:rsidP="009D5909">
            <w:pPr>
              <w:pStyle w:val="afffa"/>
              <w:keepNext w:val="0"/>
              <w:rPr>
                <w:lang w:val="en-US"/>
              </w:rPr>
            </w:pPr>
            <w:r>
              <w:rPr>
                <w:lang w:val="en-US"/>
              </w:rPr>
              <w:t>1</w:t>
            </w:r>
          </w:p>
        </w:tc>
        <w:tc>
          <w:tcPr>
            <w:tcW w:w="992" w:type="dxa"/>
          </w:tcPr>
          <w:p w:rsidR="001604C2" w:rsidRPr="00EA54F9" w:rsidRDefault="001604C2" w:rsidP="009D5909">
            <w:pPr>
              <w:pStyle w:val="afffa"/>
              <w:keepNext w:val="0"/>
              <w:rPr>
                <w:lang w:val="en-US"/>
              </w:rPr>
            </w:pPr>
            <w:r w:rsidRPr="00B637D6">
              <w:t>R</w:t>
            </w:r>
            <w:r>
              <w:rPr>
                <w:lang w:val="en-US"/>
              </w:rPr>
              <w:t>W</w:t>
            </w:r>
          </w:p>
        </w:tc>
        <w:tc>
          <w:tcPr>
            <w:tcW w:w="1276" w:type="dxa"/>
          </w:tcPr>
          <w:p w:rsidR="001604C2" w:rsidRPr="00B637D6" w:rsidRDefault="001604C2" w:rsidP="009D5909">
            <w:pPr>
              <w:pStyle w:val="afffa"/>
              <w:keepNext w:val="0"/>
            </w:pPr>
            <w:r w:rsidRPr="00B637D6">
              <w:t>0</w:t>
            </w:r>
          </w:p>
        </w:tc>
        <w:tc>
          <w:tcPr>
            <w:tcW w:w="5386" w:type="dxa"/>
          </w:tcPr>
          <w:p w:rsidR="001604C2" w:rsidRPr="00F559B8" w:rsidRDefault="007F06D5" w:rsidP="009D5909">
            <w:pPr>
              <w:pStyle w:val="afffa"/>
              <w:keepNext w:val="0"/>
            </w:pPr>
            <w:r>
              <w:t>П</w:t>
            </w:r>
            <w:r w:rsidR="001604C2">
              <w:t xml:space="preserve">олярность сигналов передатчика и приемника шины </w:t>
            </w:r>
            <w:r w:rsidR="001604C2">
              <w:rPr>
                <w:lang w:val="en-US"/>
              </w:rPr>
              <w:t>B</w:t>
            </w:r>
          </w:p>
          <w:p w:rsidR="001604C2" w:rsidRDefault="001604C2" w:rsidP="009D5909">
            <w:pPr>
              <w:pStyle w:val="afffa"/>
              <w:keepNext w:val="0"/>
            </w:pPr>
            <w:r>
              <w:t>0 – прямая</w:t>
            </w:r>
          </w:p>
          <w:p w:rsidR="001604C2" w:rsidRPr="00E1373A" w:rsidRDefault="001604C2" w:rsidP="009D5909">
            <w:pPr>
              <w:pStyle w:val="afffa"/>
              <w:keepNext w:val="0"/>
            </w:pPr>
            <w:r>
              <w:t>1 – обратная</w:t>
            </w:r>
          </w:p>
        </w:tc>
      </w:tr>
      <w:tr w:rsidR="001604C2" w:rsidRPr="0017586F" w:rsidTr="00496FA2">
        <w:trPr>
          <w:trHeight w:val="210"/>
        </w:trPr>
        <w:tc>
          <w:tcPr>
            <w:tcW w:w="1559" w:type="dxa"/>
          </w:tcPr>
          <w:p w:rsidR="001604C2" w:rsidRPr="00713773" w:rsidRDefault="001604C2" w:rsidP="009D5909">
            <w:pPr>
              <w:pStyle w:val="afffa"/>
              <w:keepNext w:val="0"/>
              <w:rPr>
                <w:lang w:val="en-US"/>
              </w:rPr>
            </w:pPr>
            <w:r>
              <w:rPr>
                <w:lang w:val="en-US"/>
              </w:rPr>
              <w:t>bus_ab_tx_inh</w:t>
            </w:r>
          </w:p>
        </w:tc>
        <w:tc>
          <w:tcPr>
            <w:tcW w:w="851" w:type="dxa"/>
          </w:tcPr>
          <w:p w:rsidR="001604C2" w:rsidRPr="00EA54F9" w:rsidRDefault="001604C2" w:rsidP="009D5909">
            <w:pPr>
              <w:pStyle w:val="afffa"/>
              <w:keepNext w:val="0"/>
              <w:rPr>
                <w:lang w:val="en-US"/>
              </w:rPr>
            </w:pPr>
            <w:r>
              <w:rPr>
                <w:lang w:val="en-US"/>
              </w:rPr>
              <w:t>2</w:t>
            </w:r>
          </w:p>
        </w:tc>
        <w:tc>
          <w:tcPr>
            <w:tcW w:w="992" w:type="dxa"/>
          </w:tcPr>
          <w:p w:rsidR="001604C2" w:rsidRPr="00EA54F9" w:rsidRDefault="001604C2" w:rsidP="009D5909">
            <w:pPr>
              <w:pStyle w:val="afffa"/>
              <w:keepNext w:val="0"/>
              <w:rPr>
                <w:lang w:val="en-US"/>
              </w:rPr>
            </w:pPr>
            <w:r w:rsidRPr="00B637D6">
              <w:t>R</w:t>
            </w:r>
            <w:r>
              <w:rPr>
                <w:lang w:val="en-US"/>
              </w:rPr>
              <w:t>W</w:t>
            </w:r>
          </w:p>
        </w:tc>
        <w:tc>
          <w:tcPr>
            <w:tcW w:w="1276" w:type="dxa"/>
          </w:tcPr>
          <w:p w:rsidR="001604C2" w:rsidRPr="00B637D6" w:rsidRDefault="001604C2" w:rsidP="009D5909">
            <w:pPr>
              <w:pStyle w:val="afffa"/>
              <w:keepNext w:val="0"/>
            </w:pPr>
            <w:r w:rsidRPr="00B637D6">
              <w:t>0</w:t>
            </w:r>
          </w:p>
        </w:tc>
        <w:tc>
          <w:tcPr>
            <w:tcW w:w="5386" w:type="dxa"/>
          </w:tcPr>
          <w:p w:rsidR="001604C2" w:rsidRPr="00F8635F" w:rsidRDefault="007F06D5" w:rsidP="009D5909">
            <w:pPr>
              <w:pStyle w:val="afffa"/>
              <w:keepNext w:val="0"/>
            </w:pPr>
            <w:r>
              <w:t>П</w:t>
            </w:r>
            <w:r w:rsidR="001604C2">
              <w:t xml:space="preserve">олярность сигналов разрешения передатчиков шин А и </w:t>
            </w:r>
            <w:r w:rsidR="001604C2">
              <w:rPr>
                <w:lang w:val="en-US"/>
              </w:rPr>
              <w:t>B</w:t>
            </w:r>
          </w:p>
          <w:p w:rsidR="001604C2" w:rsidRDefault="001604C2" w:rsidP="009D5909">
            <w:pPr>
              <w:pStyle w:val="afffa"/>
              <w:keepNext w:val="0"/>
            </w:pPr>
            <w:r>
              <w:t>0 – выдача сигналов запрещения (1 – передатчик выключен, 0 - включен) – обычно используемое</w:t>
            </w:r>
          </w:p>
          <w:p w:rsidR="001604C2" w:rsidRPr="00E1373A" w:rsidRDefault="001604C2" w:rsidP="009D5909">
            <w:pPr>
              <w:pStyle w:val="afffa"/>
              <w:keepNext w:val="0"/>
            </w:pPr>
            <w:r>
              <w:t>1 – выдача сигналов разрешения</w:t>
            </w:r>
          </w:p>
        </w:tc>
      </w:tr>
      <w:tr w:rsidR="001604C2" w:rsidRPr="0017586F" w:rsidTr="00496FA2">
        <w:trPr>
          <w:trHeight w:val="210"/>
        </w:trPr>
        <w:tc>
          <w:tcPr>
            <w:tcW w:w="1559" w:type="dxa"/>
          </w:tcPr>
          <w:p w:rsidR="001604C2" w:rsidRPr="008361DA" w:rsidRDefault="001604C2" w:rsidP="009D5909">
            <w:pPr>
              <w:pStyle w:val="afffa"/>
              <w:keepNext w:val="0"/>
              <w:rPr>
                <w:lang w:val="en-US"/>
              </w:rPr>
            </w:pPr>
            <w:r>
              <w:rPr>
                <w:lang w:val="en-US"/>
              </w:rPr>
              <w:t>reserved</w:t>
            </w:r>
          </w:p>
        </w:tc>
        <w:tc>
          <w:tcPr>
            <w:tcW w:w="851" w:type="dxa"/>
          </w:tcPr>
          <w:p w:rsidR="001604C2" w:rsidRPr="00B637D6" w:rsidRDefault="001604C2" w:rsidP="009D5909">
            <w:pPr>
              <w:pStyle w:val="afffa"/>
              <w:keepNext w:val="0"/>
            </w:pPr>
            <w:r>
              <w:t>31</w:t>
            </w:r>
            <w:r w:rsidRPr="00B637D6">
              <w:t>:</w:t>
            </w:r>
            <w:r>
              <w:t>3</w:t>
            </w:r>
          </w:p>
        </w:tc>
        <w:tc>
          <w:tcPr>
            <w:tcW w:w="992" w:type="dxa"/>
          </w:tcPr>
          <w:p w:rsidR="001604C2" w:rsidRPr="00EA54F9" w:rsidRDefault="001604C2" w:rsidP="009D5909">
            <w:pPr>
              <w:pStyle w:val="afffa"/>
              <w:keepNext w:val="0"/>
              <w:rPr>
                <w:lang w:val="en-US"/>
              </w:rPr>
            </w:pPr>
            <w:r>
              <w:rPr>
                <w:lang w:val="en-US"/>
              </w:rPr>
              <w:t>R</w:t>
            </w:r>
          </w:p>
        </w:tc>
        <w:tc>
          <w:tcPr>
            <w:tcW w:w="1276" w:type="dxa"/>
          </w:tcPr>
          <w:p w:rsidR="001604C2" w:rsidRPr="00B637D6" w:rsidRDefault="001604C2" w:rsidP="009D5909">
            <w:pPr>
              <w:pStyle w:val="afffa"/>
              <w:keepNext w:val="0"/>
            </w:pPr>
            <w:r w:rsidRPr="00B637D6">
              <w:t>0</w:t>
            </w:r>
          </w:p>
        </w:tc>
        <w:tc>
          <w:tcPr>
            <w:tcW w:w="5386" w:type="dxa"/>
          </w:tcPr>
          <w:p w:rsidR="001604C2" w:rsidRPr="00CC27E9" w:rsidRDefault="001604C2" w:rsidP="009D5909">
            <w:pPr>
              <w:pStyle w:val="afffa"/>
              <w:keepNext w:val="0"/>
            </w:pPr>
            <w:r>
              <w:t>Резерв</w:t>
            </w:r>
          </w:p>
        </w:tc>
      </w:tr>
    </w:tbl>
    <w:p w:rsidR="001604C2" w:rsidRPr="00293A8F" w:rsidRDefault="001604C2" w:rsidP="009D5909">
      <w:pPr>
        <w:pStyle w:val="afffffff4"/>
      </w:pPr>
    </w:p>
    <w:p w:rsidR="001604C2" w:rsidRPr="001604C2" w:rsidRDefault="001604C2" w:rsidP="000235C2">
      <w:pPr>
        <w:pStyle w:val="8"/>
      </w:pPr>
      <w:bookmarkStart w:id="2397" w:name="_Toc493677424"/>
      <w:r w:rsidRPr="00CC27E9">
        <w:t>MKIO_ADJ_SYNC_CTRL</w:t>
      </w:r>
      <w:bookmarkEnd w:id="2397"/>
      <w:r w:rsidRPr="00CC27E9">
        <w:t xml:space="preserve"> (0x104)</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294 \h  \* MERGEFORMAT </w:instrText>
      </w:r>
      <w:r w:rsidR="00762C7C">
        <w:fldChar w:fldCharType="separate"/>
      </w:r>
      <w:r w:rsidR="006422AE" w:rsidRPr="006422AE">
        <w:rPr>
          <w:vanish/>
        </w:rPr>
        <w:t xml:space="preserve">Таблица </w:t>
      </w:r>
      <w:r w:rsidR="006422AE" w:rsidRPr="006422AE">
        <w:rPr>
          <w:noProof/>
        </w:rPr>
        <w:t>538</w:t>
      </w:r>
      <w:r w:rsidR="00762C7C">
        <w:fldChar w:fldCharType="end"/>
      </w:r>
      <w:r>
        <w:rPr>
          <w:lang w:eastAsia="en-US"/>
        </w:rPr>
        <w:t>.</w:t>
      </w:r>
    </w:p>
    <w:p w:rsidR="001604C2" w:rsidRPr="00CC27E9" w:rsidRDefault="001604C2" w:rsidP="002815D9">
      <w:pPr>
        <w:pStyle w:val="aff8"/>
      </w:pPr>
      <w:bookmarkStart w:id="2398" w:name="_Ref12291294"/>
      <w:r w:rsidRPr="00641E32">
        <w:t>Таблица</w:t>
      </w:r>
      <w:r w:rsidRPr="00CB4950">
        <w:t xml:space="preserve"> </w:t>
      </w:r>
      <w:r w:rsidR="00BF6B65">
        <w:fldChar w:fldCharType="begin"/>
      </w:r>
      <w:r w:rsidRPr="00CB4950">
        <w:instrText xml:space="preserve"> </w:instrText>
      </w:r>
      <w:r w:rsidRPr="00586E63">
        <w:rPr>
          <w:lang w:val="en-US"/>
        </w:rPr>
        <w:instrText>SEQ</w:instrText>
      </w:r>
      <w:r w:rsidRPr="00CB4950">
        <w:instrText xml:space="preserve"> </w:instrText>
      </w:r>
      <w:r>
        <w:instrText>Таблица</w:instrText>
      </w:r>
      <w:r w:rsidRPr="00CC27E9">
        <w:instrText xml:space="preserve"> \* </w:instrText>
      </w:r>
      <w:r w:rsidRPr="00586E63">
        <w:rPr>
          <w:lang w:val="en-US"/>
        </w:rPr>
        <w:instrText>ARABIC</w:instrText>
      </w:r>
      <w:r w:rsidRPr="00CC27E9">
        <w:instrText xml:space="preserve"> \</w:instrText>
      </w:r>
      <w:r w:rsidRPr="00586E63">
        <w:rPr>
          <w:lang w:val="en-US"/>
        </w:rPr>
        <w:instrText>s</w:instrText>
      </w:r>
      <w:r w:rsidRPr="00CC27E9">
        <w:instrText xml:space="preserve"> 1 </w:instrText>
      </w:r>
      <w:r w:rsidR="00BF6B65">
        <w:fldChar w:fldCharType="separate"/>
      </w:r>
      <w:r w:rsidR="006422AE" w:rsidRPr="006422AE">
        <w:rPr>
          <w:noProof/>
        </w:rPr>
        <w:t>538</w:t>
      </w:r>
      <w:r w:rsidR="00BF6B65">
        <w:fldChar w:fldCharType="end"/>
      </w:r>
      <w:bookmarkEnd w:id="2398"/>
      <w:r>
        <w:t xml:space="preserve"> – Поля регистра</w:t>
      </w:r>
      <w:r w:rsidRPr="00CC27E9">
        <w:t xml:space="preserve">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p>
    <w:tbl>
      <w:tblPr>
        <w:tblStyle w:val="afffff1"/>
        <w:tblW w:w="10064" w:type="dxa"/>
        <w:tblInd w:w="250" w:type="dxa"/>
        <w:tblLayout w:type="fixed"/>
        <w:tblLook w:val="04A0" w:firstRow="1" w:lastRow="0" w:firstColumn="1" w:lastColumn="0" w:noHBand="0" w:noVBand="1"/>
      </w:tblPr>
      <w:tblGrid>
        <w:gridCol w:w="1559"/>
        <w:gridCol w:w="851"/>
        <w:gridCol w:w="992"/>
        <w:gridCol w:w="1134"/>
        <w:gridCol w:w="5528"/>
      </w:tblGrid>
      <w:tr w:rsidR="001604C2" w:rsidRPr="00B637D6" w:rsidTr="00173F0D">
        <w:trPr>
          <w:trHeight w:val="464"/>
          <w:tblHeader/>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134" w:type="dxa"/>
            <w:shd w:val="clear" w:color="auto" w:fill="auto"/>
          </w:tcPr>
          <w:p w:rsidR="001604C2" w:rsidRPr="00B637D6" w:rsidRDefault="001604C2" w:rsidP="00173F0D">
            <w:pPr>
              <w:pStyle w:val="afffa"/>
              <w:jc w:val="center"/>
            </w:pPr>
            <w:r w:rsidRPr="00CC27E9">
              <w:rPr>
                <w:b/>
              </w:rPr>
              <w:t>Значение после сброса</w:t>
            </w:r>
          </w:p>
        </w:tc>
        <w:tc>
          <w:tcPr>
            <w:tcW w:w="5528"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473861" w:rsidRDefault="001604C2" w:rsidP="009D5909">
            <w:pPr>
              <w:pStyle w:val="afffa"/>
              <w:keepNext w:val="0"/>
              <w:rPr>
                <w:lang w:val="en-US"/>
              </w:rPr>
            </w:pPr>
            <w:r>
              <w:rPr>
                <w:lang w:val="en-US"/>
              </w:rPr>
              <w:t>arm_first</w:t>
            </w:r>
          </w:p>
        </w:tc>
        <w:tc>
          <w:tcPr>
            <w:tcW w:w="851" w:type="dxa"/>
          </w:tcPr>
          <w:p w:rsidR="001604C2" w:rsidRPr="00E37742" w:rsidRDefault="001604C2" w:rsidP="009D5909">
            <w:pPr>
              <w:pStyle w:val="afffa"/>
              <w:keepNext w:val="0"/>
            </w:pPr>
            <w:r>
              <w:t>0</w:t>
            </w:r>
          </w:p>
        </w:tc>
        <w:tc>
          <w:tcPr>
            <w:tcW w:w="992" w:type="dxa"/>
          </w:tcPr>
          <w:p w:rsidR="001604C2" w:rsidRPr="00C04CC3" w:rsidRDefault="001604C2" w:rsidP="009D5909">
            <w:pPr>
              <w:pStyle w:val="afffa"/>
              <w:keepNext w:val="0"/>
              <w:rPr>
                <w:lang w:val="en-US"/>
              </w:rPr>
            </w:pPr>
            <w:r>
              <w:rPr>
                <w:lang w:val="en-US"/>
              </w:rPr>
              <w:t>RW</w:t>
            </w:r>
          </w:p>
        </w:tc>
        <w:tc>
          <w:tcPr>
            <w:tcW w:w="1134" w:type="dxa"/>
          </w:tcPr>
          <w:p w:rsidR="001604C2" w:rsidRPr="00B637D6" w:rsidRDefault="001604C2" w:rsidP="009D5909">
            <w:pPr>
              <w:pStyle w:val="afffa"/>
              <w:keepNext w:val="0"/>
            </w:pPr>
            <w:r>
              <w:t>1</w:t>
            </w:r>
          </w:p>
        </w:tc>
        <w:tc>
          <w:tcPr>
            <w:tcW w:w="5528" w:type="dxa"/>
          </w:tcPr>
          <w:p w:rsidR="001604C2" w:rsidRDefault="001604C2" w:rsidP="009D5909">
            <w:pPr>
              <w:pStyle w:val="afffa"/>
              <w:keepNext w:val="0"/>
              <w:rPr>
                <w:rFonts w:cstheme="minorHAnsi"/>
              </w:rPr>
            </w:pPr>
            <w:r>
              <w:rPr>
                <w:rFonts w:cstheme="minorHAnsi"/>
              </w:rPr>
              <w:t>1 – временная метка следующей пришедшей по шине 1553 команды сохранится.</w:t>
            </w:r>
          </w:p>
          <w:p w:rsidR="001604C2" w:rsidRDefault="001604C2" w:rsidP="009D5909">
            <w:pPr>
              <w:pStyle w:val="afffa"/>
              <w:keepNext w:val="0"/>
              <w:rPr>
                <w:rFonts w:cstheme="minorHAnsi"/>
              </w:rPr>
            </w:pPr>
            <w:r>
              <w:rPr>
                <w:rFonts w:cstheme="minorHAnsi"/>
              </w:rPr>
              <w:t>0 – первая временная метка не будет сохранена.</w:t>
            </w:r>
          </w:p>
          <w:p w:rsidR="001604C2" w:rsidRDefault="001604C2" w:rsidP="009D5909">
            <w:pPr>
              <w:pStyle w:val="afffa"/>
              <w:keepNext w:val="0"/>
              <w:rPr>
                <w:rFonts w:cstheme="minorHAnsi"/>
              </w:rPr>
            </w:pPr>
          </w:p>
          <w:p w:rsidR="001604C2" w:rsidRDefault="001604C2" w:rsidP="009D5909">
            <w:pPr>
              <w:pStyle w:val="afffa"/>
              <w:keepNext w:val="0"/>
              <w:rPr>
                <w:rFonts w:cstheme="minorHAnsi"/>
              </w:rPr>
            </w:pPr>
            <w:r>
              <w:rPr>
                <w:rFonts w:cstheme="minorHAnsi"/>
              </w:rPr>
              <w:lastRenderedPageBreak/>
              <w:t>Работает в режимах КШ и ОУ. В режиме КШ отслеживаются выдаваемые команды.</w:t>
            </w:r>
          </w:p>
          <w:p w:rsidR="001604C2" w:rsidRPr="000F5A50" w:rsidRDefault="001604C2" w:rsidP="009D5909">
            <w:pPr>
              <w:pStyle w:val="afffa"/>
              <w:keepNext w:val="0"/>
              <w:rPr>
                <w:rFonts w:cstheme="minorHAnsi"/>
              </w:rPr>
            </w:pPr>
            <w:r>
              <w:rPr>
                <w:rFonts w:cstheme="minorHAnsi"/>
              </w:rPr>
              <w:t xml:space="preserve">По приходу команды бит будет сброшен аппаратно, таким образом будет сохранена самая первая метка. Метка сохраняется в теневом регистре, откуда может быть скопирована в программно доступные регистры </w:t>
            </w:r>
            <w:r w:rsidRPr="00CC27E9">
              <w:rPr>
                <w:rFonts w:cstheme="minorHAnsi"/>
              </w:rPr>
              <w:t>MKIO_ADJ_VALIDCMD_FIRST_L и MKIO_ADJ_VALIDCMD_FIRST_H</w:t>
            </w:r>
            <w:r>
              <w:rPr>
                <w:rFonts w:cstheme="minorHAnsi"/>
              </w:rPr>
              <w:t xml:space="preserve"> установкой бита </w:t>
            </w:r>
            <w:r>
              <w:rPr>
                <w:lang w:val="en-US"/>
              </w:rPr>
              <w:t>fix</w:t>
            </w:r>
            <w:r w:rsidRPr="0002367F">
              <w:t>_</w:t>
            </w:r>
            <w:r>
              <w:rPr>
                <w:lang w:val="en-US"/>
              </w:rPr>
              <w:t>timestamp</w:t>
            </w:r>
            <w:r>
              <w:t xml:space="preserve"> текущего регистра.</w:t>
            </w:r>
          </w:p>
          <w:p w:rsidR="001604C2" w:rsidRDefault="001604C2" w:rsidP="009D5909">
            <w:pPr>
              <w:pStyle w:val="afffa"/>
              <w:keepNext w:val="0"/>
              <w:rPr>
                <w:rFonts w:cstheme="minorHAnsi"/>
              </w:rPr>
            </w:pPr>
          </w:p>
          <w:p w:rsidR="001604C2" w:rsidRDefault="001604C2" w:rsidP="009D5909">
            <w:pPr>
              <w:pStyle w:val="afffa"/>
              <w:keepNext w:val="0"/>
              <w:rPr>
                <w:rFonts w:cstheme="minorHAnsi"/>
              </w:rPr>
            </w:pPr>
            <w:r>
              <w:rPr>
                <w:rFonts w:cstheme="minorHAnsi"/>
              </w:rPr>
              <w:t>Для сохранения еще одной первой метки следует программно установить этот бит.</w:t>
            </w:r>
          </w:p>
          <w:p w:rsidR="001604C2" w:rsidRPr="00B6700A" w:rsidRDefault="001604C2" w:rsidP="009D5909">
            <w:pPr>
              <w:pStyle w:val="afffa"/>
              <w:keepNext w:val="0"/>
              <w:rPr>
                <w:rFonts w:cstheme="minorHAnsi"/>
              </w:rPr>
            </w:pPr>
            <w:r>
              <w:rPr>
                <w:rFonts w:cstheme="minorHAnsi"/>
              </w:rPr>
              <w:t xml:space="preserve">Программная запись 0 </w:t>
            </w:r>
            <w:r w:rsidR="006A15F9">
              <w:rPr>
                <w:rFonts w:cstheme="minorHAnsi"/>
              </w:rPr>
              <w:t>в текущий бит не вызовет ничего</w:t>
            </w:r>
          </w:p>
        </w:tc>
      </w:tr>
      <w:tr w:rsidR="001604C2" w:rsidRPr="005E656F" w:rsidTr="00496FA2">
        <w:trPr>
          <w:trHeight w:val="210"/>
        </w:trPr>
        <w:tc>
          <w:tcPr>
            <w:tcW w:w="1559" w:type="dxa"/>
          </w:tcPr>
          <w:p w:rsidR="001604C2" w:rsidRPr="0002367F" w:rsidRDefault="001604C2" w:rsidP="009D5909">
            <w:pPr>
              <w:pStyle w:val="afffa"/>
              <w:keepNext w:val="0"/>
            </w:pPr>
            <w:r>
              <w:rPr>
                <w:lang w:val="en-US"/>
              </w:rPr>
              <w:lastRenderedPageBreak/>
              <w:t>fix</w:t>
            </w:r>
            <w:r w:rsidRPr="0002367F">
              <w:t>_</w:t>
            </w:r>
            <w:r>
              <w:rPr>
                <w:lang w:val="en-US"/>
              </w:rPr>
              <w:t>timestamp</w:t>
            </w:r>
          </w:p>
        </w:tc>
        <w:tc>
          <w:tcPr>
            <w:tcW w:w="851" w:type="dxa"/>
          </w:tcPr>
          <w:p w:rsidR="001604C2" w:rsidRPr="00E37742" w:rsidRDefault="001604C2" w:rsidP="009D5909">
            <w:pPr>
              <w:pStyle w:val="afffa"/>
              <w:keepNext w:val="0"/>
            </w:pPr>
            <w:r>
              <w:t>1</w:t>
            </w:r>
          </w:p>
        </w:tc>
        <w:tc>
          <w:tcPr>
            <w:tcW w:w="992" w:type="dxa"/>
          </w:tcPr>
          <w:p w:rsidR="001604C2" w:rsidRPr="0002367F" w:rsidRDefault="001604C2" w:rsidP="009D5909">
            <w:pPr>
              <w:pStyle w:val="afffa"/>
              <w:keepNext w:val="0"/>
            </w:pPr>
            <w:r>
              <w:rPr>
                <w:lang w:val="en-US"/>
              </w:rPr>
              <w:t>RW</w:t>
            </w:r>
          </w:p>
        </w:tc>
        <w:tc>
          <w:tcPr>
            <w:tcW w:w="1134" w:type="dxa"/>
          </w:tcPr>
          <w:p w:rsidR="001604C2" w:rsidRPr="00B637D6" w:rsidRDefault="001604C2" w:rsidP="009D5909">
            <w:pPr>
              <w:pStyle w:val="afffa"/>
              <w:keepNext w:val="0"/>
            </w:pPr>
            <w:r w:rsidRPr="00B637D6">
              <w:t>0</w:t>
            </w:r>
          </w:p>
        </w:tc>
        <w:tc>
          <w:tcPr>
            <w:tcW w:w="5528" w:type="dxa"/>
          </w:tcPr>
          <w:p w:rsidR="001604C2" w:rsidRDefault="001604C2" w:rsidP="009D5909">
            <w:pPr>
              <w:pStyle w:val="afffa"/>
              <w:keepNext w:val="0"/>
              <w:rPr>
                <w:rFonts w:cstheme="minorHAnsi"/>
              </w:rPr>
            </w:pPr>
            <w:r>
              <w:rPr>
                <w:rFonts w:cstheme="minorHAnsi"/>
              </w:rPr>
              <w:t xml:space="preserve">Программная установка этого бита скопирует содержимое всех теневых регистров с временными метками в программно доступные регистры </w:t>
            </w:r>
            <w:r w:rsidRPr="00CC27E9">
              <w:rPr>
                <w:rFonts w:cstheme="minorHAnsi"/>
              </w:rPr>
              <w:t>MKIO_ADJ_VALIDCMD_FIRST_L, MKIO_ADJ_VALIDCMD_FIRST_H, MKIO_ADJ_VALIDCMD_LAST_L, MKIO_ADJ_VALIDCMD_LAST_H, MKIO_ADJ_RTSYNC_LAST_L, MKIO_ADJ_RTSYNC_LAST_H.</w:t>
            </w:r>
          </w:p>
          <w:p w:rsidR="001604C2" w:rsidRDefault="001604C2" w:rsidP="009D5909">
            <w:pPr>
              <w:pStyle w:val="afffa"/>
              <w:keepNext w:val="0"/>
              <w:rPr>
                <w:rFonts w:cstheme="minorHAnsi"/>
              </w:rPr>
            </w:pPr>
          </w:p>
          <w:p w:rsidR="001604C2" w:rsidRDefault="001604C2" w:rsidP="009D5909">
            <w:pPr>
              <w:pStyle w:val="afffa"/>
              <w:keepNext w:val="0"/>
              <w:rPr>
                <w:rFonts w:cstheme="minorHAnsi"/>
              </w:rPr>
            </w:pPr>
            <w:r>
              <w:rPr>
                <w:rFonts w:cstheme="minorHAnsi"/>
              </w:rPr>
              <w:t xml:space="preserve">Бит должен быть установлен перед чтением регистров с метками. Такой </w:t>
            </w:r>
            <w:r w:rsidR="007F06D5">
              <w:rPr>
                <w:rFonts w:cstheme="minorHAnsi"/>
              </w:rPr>
              <w:t>механизм чтения введен из-за 64-</w:t>
            </w:r>
            <w:r>
              <w:rPr>
                <w:rFonts w:cstheme="minorHAnsi"/>
              </w:rPr>
              <w:t>битного формата меток, чтобы предотвратить возможные ошибки при их чтении.</w:t>
            </w:r>
          </w:p>
          <w:p w:rsidR="001604C2" w:rsidRDefault="001604C2" w:rsidP="009D5909">
            <w:pPr>
              <w:pStyle w:val="afffa"/>
              <w:keepNext w:val="0"/>
              <w:rPr>
                <w:rFonts w:cstheme="minorHAnsi"/>
              </w:rPr>
            </w:pPr>
          </w:p>
          <w:p w:rsidR="001604C2" w:rsidRDefault="001604C2" w:rsidP="009D5909">
            <w:pPr>
              <w:pStyle w:val="afffa"/>
              <w:keepNext w:val="0"/>
              <w:rPr>
                <w:rFonts w:cstheme="minorHAnsi"/>
              </w:rPr>
            </w:pPr>
            <w:r>
              <w:rPr>
                <w:rFonts w:cstheme="minorHAnsi"/>
              </w:rPr>
              <w:t>Бит будет сброшен аппаратно через 1 такт после установки.</w:t>
            </w:r>
          </w:p>
          <w:p w:rsidR="001604C2" w:rsidRPr="006D7DA7" w:rsidRDefault="001604C2" w:rsidP="009D5909">
            <w:pPr>
              <w:pStyle w:val="afffa"/>
              <w:keepNext w:val="0"/>
              <w:rPr>
                <w:rFonts w:cstheme="minorHAnsi"/>
              </w:rPr>
            </w:pPr>
            <w:r>
              <w:rPr>
                <w:rFonts w:cstheme="minorHAnsi"/>
              </w:rPr>
              <w:t xml:space="preserve">Программная запись 0 </w:t>
            </w:r>
            <w:r w:rsidR="007F06D5">
              <w:rPr>
                <w:rFonts w:cstheme="minorHAnsi"/>
              </w:rPr>
              <w:t>в текущий бит не вызовет ничего</w:t>
            </w:r>
          </w:p>
        </w:tc>
      </w:tr>
      <w:tr w:rsidR="001604C2" w:rsidRPr="00B166CF" w:rsidTr="00496FA2">
        <w:trPr>
          <w:trHeight w:val="210"/>
        </w:trPr>
        <w:tc>
          <w:tcPr>
            <w:tcW w:w="1559" w:type="dxa"/>
          </w:tcPr>
          <w:p w:rsidR="001604C2" w:rsidRPr="00473861" w:rsidRDefault="001604C2" w:rsidP="009D5909">
            <w:pPr>
              <w:pStyle w:val="afffa"/>
              <w:keepNext w:val="0"/>
              <w:rPr>
                <w:lang w:val="en-US"/>
              </w:rPr>
            </w:pPr>
            <w:r>
              <w:rPr>
                <w:lang w:val="en-US"/>
              </w:rPr>
              <w:t>busreset</w:t>
            </w:r>
          </w:p>
        </w:tc>
        <w:tc>
          <w:tcPr>
            <w:tcW w:w="851" w:type="dxa"/>
          </w:tcPr>
          <w:p w:rsidR="001604C2" w:rsidRPr="00E37742" w:rsidRDefault="001604C2" w:rsidP="009D5909">
            <w:pPr>
              <w:pStyle w:val="afffa"/>
              <w:keepNext w:val="0"/>
            </w:pPr>
            <w:r>
              <w:t>2</w:t>
            </w:r>
          </w:p>
        </w:tc>
        <w:tc>
          <w:tcPr>
            <w:tcW w:w="992" w:type="dxa"/>
          </w:tcPr>
          <w:p w:rsidR="001604C2" w:rsidRPr="00C04CC3" w:rsidRDefault="001604C2" w:rsidP="009D5909">
            <w:pPr>
              <w:pStyle w:val="afffa"/>
              <w:keepNext w:val="0"/>
              <w:rPr>
                <w:lang w:val="en-US"/>
              </w:rPr>
            </w:pPr>
            <w:r>
              <w:rPr>
                <w:lang w:val="en-US"/>
              </w:rPr>
              <w:t>RW1CLR</w:t>
            </w:r>
          </w:p>
        </w:tc>
        <w:tc>
          <w:tcPr>
            <w:tcW w:w="1134" w:type="dxa"/>
          </w:tcPr>
          <w:p w:rsidR="001604C2" w:rsidRPr="00B637D6" w:rsidRDefault="001604C2" w:rsidP="009D5909">
            <w:pPr>
              <w:pStyle w:val="afffa"/>
              <w:keepNext w:val="0"/>
            </w:pPr>
            <w:r w:rsidRPr="00B637D6">
              <w:t>0</w:t>
            </w:r>
          </w:p>
        </w:tc>
        <w:tc>
          <w:tcPr>
            <w:tcW w:w="5528" w:type="dxa"/>
          </w:tcPr>
          <w:p w:rsidR="001604C2" w:rsidRDefault="001604C2" w:rsidP="009D5909">
            <w:pPr>
              <w:pStyle w:val="afffa"/>
              <w:keepNext w:val="0"/>
              <w:rPr>
                <w:rFonts w:cstheme="minorHAnsi"/>
              </w:rPr>
            </w:pPr>
            <w:r>
              <w:rPr>
                <w:rFonts w:cstheme="minorHAnsi"/>
              </w:rPr>
              <w:t>Чтение:</w:t>
            </w:r>
          </w:p>
          <w:p w:rsidR="001604C2" w:rsidRDefault="001604C2" w:rsidP="009D5909">
            <w:pPr>
              <w:pStyle w:val="afffa"/>
              <w:keepNext w:val="0"/>
              <w:rPr>
                <w:rFonts w:cstheme="minorHAnsi"/>
              </w:rPr>
            </w:pPr>
            <w:r>
              <w:rPr>
                <w:rFonts w:cstheme="minorHAnsi"/>
              </w:rPr>
              <w:t xml:space="preserve">1 – контроллер </w:t>
            </w:r>
            <w:r w:rsidRPr="003D5940">
              <w:rPr>
                <w:rFonts w:cstheme="minorHAnsi"/>
              </w:rPr>
              <w:t>МКИО</w:t>
            </w:r>
            <w:r>
              <w:rPr>
                <w:rFonts w:cstheme="minorHAnsi"/>
              </w:rPr>
              <w:t xml:space="preserve"> в режиме ОУ</w:t>
            </w:r>
            <w:r w:rsidRPr="005611D2">
              <w:rPr>
                <w:rFonts w:cstheme="minorHAnsi"/>
              </w:rPr>
              <w:t xml:space="preserve"> </w:t>
            </w:r>
            <w:r>
              <w:rPr>
                <w:rFonts w:cstheme="minorHAnsi"/>
              </w:rPr>
              <w:t>получил команду сброса по шине 1553 (</w:t>
            </w:r>
            <w:r w:rsidRPr="009C21F1">
              <w:rPr>
                <w:rFonts w:cstheme="minorHAnsi"/>
              </w:rPr>
              <w:t>reset</w:t>
            </w:r>
            <w:r>
              <w:rPr>
                <w:rFonts w:cstheme="minorHAnsi"/>
              </w:rPr>
              <w:t xml:space="preserve"> </w:t>
            </w:r>
            <w:r w:rsidRPr="009C21F1">
              <w:rPr>
                <w:rFonts w:cstheme="minorHAnsi"/>
              </w:rPr>
              <w:t>remote terminal mode</w:t>
            </w:r>
            <w:r w:rsidRPr="00DF3032">
              <w:rPr>
                <w:rFonts w:cstheme="minorHAnsi"/>
              </w:rPr>
              <w:t xml:space="preserve"> </w:t>
            </w:r>
            <w:r>
              <w:rPr>
                <w:rFonts w:cstheme="minorHAnsi"/>
              </w:rPr>
              <w:t>command).</w:t>
            </w:r>
          </w:p>
          <w:p w:rsidR="001604C2" w:rsidRDefault="001604C2" w:rsidP="009D5909">
            <w:pPr>
              <w:pStyle w:val="afffa"/>
              <w:keepNext w:val="0"/>
              <w:rPr>
                <w:rFonts w:cstheme="minorHAnsi"/>
              </w:rPr>
            </w:pPr>
            <w:r w:rsidRPr="000D5084">
              <w:rPr>
                <w:rFonts w:cstheme="minorHAnsi"/>
              </w:rPr>
              <w:t xml:space="preserve">0 – </w:t>
            </w:r>
            <w:r>
              <w:rPr>
                <w:rFonts w:cstheme="minorHAnsi"/>
              </w:rPr>
              <w:t xml:space="preserve">команда сброса не была получена с момента последнего </w:t>
            </w:r>
            <w:r w:rsidR="007F06D5">
              <w:rPr>
                <w:rFonts w:cstheme="minorHAnsi"/>
              </w:rPr>
              <w:t>сброса этого бита.</w:t>
            </w:r>
          </w:p>
          <w:p w:rsidR="001604C2" w:rsidRDefault="001604C2" w:rsidP="009D5909">
            <w:pPr>
              <w:pStyle w:val="afffa"/>
              <w:keepNext w:val="0"/>
              <w:rPr>
                <w:rFonts w:cstheme="minorHAnsi"/>
              </w:rPr>
            </w:pPr>
          </w:p>
          <w:p w:rsidR="001604C2" w:rsidRDefault="001604C2" w:rsidP="009D5909">
            <w:pPr>
              <w:pStyle w:val="afffa"/>
              <w:keepNext w:val="0"/>
              <w:rPr>
                <w:rFonts w:cstheme="minorHAnsi"/>
              </w:rPr>
            </w:pPr>
            <w:r>
              <w:rPr>
                <w:rFonts w:cstheme="minorHAnsi"/>
              </w:rPr>
              <w:t>Запись:</w:t>
            </w:r>
          </w:p>
          <w:p w:rsidR="001604C2" w:rsidRDefault="001604C2" w:rsidP="009D5909">
            <w:pPr>
              <w:pStyle w:val="afffa"/>
              <w:keepNext w:val="0"/>
              <w:rPr>
                <w:rFonts w:cstheme="minorHAnsi"/>
              </w:rPr>
            </w:pPr>
            <w:r>
              <w:rPr>
                <w:rFonts w:cstheme="minorHAnsi"/>
              </w:rPr>
              <w:t>1 – текущий бит будет сброшен.</w:t>
            </w:r>
          </w:p>
          <w:p w:rsidR="001604C2" w:rsidRPr="00F13647" w:rsidRDefault="007F06D5" w:rsidP="009D5909">
            <w:pPr>
              <w:pStyle w:val="afffa"/>
              <w:keepNext w:val="0"/>
              <w:rPr>
                <w:rFonts w:cstheme="minorHAnsi"/>
              </w:rPr>
            </w:pPr>
            <w:r>
              <w:rPr>
                <w:rFonts w:cstheme="minorHAnsi"/>
              </w:rPr>
              <w:t>0 – не вызовет ничего</w:t>
            </w:r>
          </w:p>
        </w:tc>
      </w:tr>
      <w:tr w:rsidR="001604C2" w:rsidRPr="00B166CF" w:rsidTr="00496FA2">
        <w:trPr>
          <w:trHeight w:val="210"/>
        </w:trPr>
        <w:tc>
          <w:tcPr>
            <w:tcW w:w="1559" w:type="dxa"/>
          </w:tcPr>
          <w:p w:rsidR="001604C2" w:rsidRPr="008361DA" w:rsidRDefault="001604C2" w:rsidP="009D5909">
            <w:pPr>
              <w:pStyle w:val="afffa"/>
              <w:keepNext w:val="0"/>
              <w:rPr>
                <w:lang w:val="en-US"/>
              </w:rPr>
            </w:pPr>
            <w:r>
              <w:rPr>
                <w:lang w:val="en-US"/>
              </w:rPr>
              <w:t>reserved</w:t>
            </w:r>
          </w:p>
        </w:tc>
        <w:tc>
          <w:tcPr>
            <w:tcW w:w="851" w:type="dxa"/>
          </w:tcPr>
          <w:p w:rsidR="001604C2" w:rsidRPr="00B637D6" w:rsidRDefault="001604C2" w:rsidP="009D5909">
            <w:pPr>
              <w:pStyle w:val="afffa"/>
              <w:keepNext w:val="0"/>
            </w:pPr>
            <w:r>
              <w:t>31</w:t>
            </w:r>
            <w:r w:rsidRPr="00B637D6">
              <w:t>:</w:t>
            </w:r>
            <w:r>
              <w:t>3</w:t>
            </w:r>
          </w:p>
        </w:tc>
        <w:tc>
          <w:tcPr>
            <w:tcW w:w="992" w:type="dxa"/>
          </w:tcPr>
          <w:p w:rsidR="001604C2" w:rsidRPr="00EA54F9" w:rsidRDefault="001604C2" w:rsidP="009D5909">
            <w:pPr>
              <w:pStyle w:val="afffa"/>
              <w:keepNext w:val="0"/>
              <w:rPr>
                <w:lang w:val="en-US"/>
              </w:rPr>
            </w:pPr>
            <w:r>
              <w:rPr>
                <w:lang w:val="en-US"/>
              </w:rPr>
              <w:t>RO</w:t>
            </w:r>
          </w:p>
        </w:tc>
        <w:tc>
          <w:tcPr>
            <w:tcW w:w="1134" w:type="dxa"/>
          </w:tcPr>
          <w:p w:rsidR="001604C2" w:rsidRPr="00B637D6" w:rsidRDefault="001604C2" w:rsidP="009D5909">
            <w:pPr>
              <w:pStyle w:val="afffa"/>
              <w:keepNext w:val="0"/>
            </w:pPr>
            <w:r>
              <w:t>0</w:t>
            </w:r>
          </w:p>
        </w:tc>
        <w:tc>
          <w:tcPr>
            <w:tcW w:w="5528" w:type="dxa"/>
          </w:tcPr>
          <w:p w:rsidR="001604C2" w:rsidRDefault="007F06D5" w:rsidP="009D5909">
            <w:pPr>
              <w:pStyle w:val="afffa"/>
              <w:keepNext w:val="0"/>
            </w:pPr>
            <w:r>
              <w:t>З</w:t>
            </w:r>
            <w:r w:rsidR="001604C2">
              <w:t>арезервировано</w:t>
            </w:r>
          </w:p>
        </w:tc>
      </w:tr>
    </w:tbl>
    <w:p w:rsidR="001604C2" w:rsidRPr="003A002F" w:rsidRDefault="001604C2" w:rsidP="009D5909">
      <w:pPr>
        <w:pStyle w:val="afffffff4"/>
      </w:pPr>
    </w:p>
    <w:p w:rsidR="001604C2" w:rsidRPr="001604C2" w:rsidRDefault="001604C2" w:rsidP="000235C2">
      <w:pPr>
        <w:pStyle w:val="8"/>
      </w:pPr>
      <w:bookmarkStart w:id="2399" w:name="_Toc493677750"/>
      <w:bookmarkStart w:id="2400" w:name="_Toc493757485"/>
      <w:r w:rsidRPr="00032E46">
        <w:t>MKIO_ADJ_VALIDCMD_FIRST_L</w:t>
      </w:r>
      <w:bookmarkEnd w:id="2399"/>
      <w:bookmarkEnd w:id="2400"/>
      <w:r w:rsidRPr="00CC27E9">
        <w:t xml:space="preserve"> (0x10</w:t>
      </w:r>
      <w:r>
        <w:t>8</w:t>
      </w:r>
      <w:r w:rsidRPr="00CC27E9">
        <w:t>)</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140201">
        <w:rPr>
          <w:lang w:val="en-GB"/>
        </w:rPr>
        <w:t>MKIO</w:t>
      </w:r>
      <w:r w:rsidRPr="001558C7">
        <w:t>_</w:t>
      </w:r>
      <w:r w:rsidRPr="00140201">
        <w:rPr>
          <w:lang w:val="en-GB"/>
        </w:rPr>
        <w:t>ADJ</w:t>
      </w:r>
      <w:r w:rsidRPr="001558C7">
        <w:t>_</w:t>
      </w:r>
      <w:r w:rsidRPr="00140201">
        <w:rPr>
          <w:lang w:val="en-GB"/>
        </w:rPr>
        <w:t>VALIDCMD</w:t>
      </w:r>
      <w:r w:rsidRPr="001558C7">
        <w:t>_</w:t>
      </w:r>
      <w:r w:rsidRPr="00140201">
        <w:rPr>
          <w:lang w:val="en-GB"/>
        </w:rPr>
        <w:t>FIRST</w:t>
      </w:r>
      <w:r w:rsidRPr="001558C7">
        <w:t>_</w:t>
      </w:r>
      <w:r w:rsidRPr="00140201">
        <w:rPr>
          <w:lang w:val="en-GB"/>
        </w:rPr>
        <w:t>L</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304 \h  \* MERGEFORMAT </w:instrText>
      </w:r>
      <w:r w:rsidR="00762C7C">
        <w:fldChar w:fldCharType="separate"/>
      </w:r>
      <w:r w:rsidR="006422AE" w:rsidRPr="006422AE">
        <w:rPr>
          <w:vanish/>
        </w:rPr>
        <w:t xml:space="preserve">Таблица </w:t>
      </w:r>
      <w:r w:rsidR="006422AE" w:rsidRPr="006422AE">
        <w:rPr>
          <w:noProof/>
        </w:rPr>
        <w:t>539</w:t>
      </w:r>
      <w:r w:rsidR="00762C7C">
        <w:fldChar w:fldCharType="end"/>
      </w:r>
      <w:r>
        <w:rPr>
          <w:lang w:eastAsia="en-US"/>
        </w:rPr>
        <w:t>.</w:t>
      </w:r>
    </w:p>
    <w:p w:rsidR="001604C2" w:rsidRPr="001604C2" w:rsidRDefault="001604C2" w:rsidP="002815D9">
      <w:pPr>
        <w:pStyle w:val="aff8"/>
      </w:pPr>
      <w:bookmarkStart w:id="2401" w:name="_Ref12291304"/>
      <w:r w:rsidRPr="00641E32">
        <w:t>Таблица</w:t>
      </w:r>
      <w:r w:rsidRPr="001604C2">
        <w:t xml:space="preserve"> </w:t>
      </w:r>
      <w:r w:rsidR="00BF6B65">
        <w:fldChar w:fldCharType="begin"/>
      </w:r>
      <w:r w:rsidRPr="001604C2">
        <w:instrText xml:space="preserve"> </w:instrText>
      </w:r>
      <w:r w:rsidRPr="00586E63">
        <w:rPr>
          <w:lang w:val="en-US"/>
        </w:rPr>
        <w:instrText>SEQ</w:instrText>
      </w:r>
      <w:r w:rsidRPr="001604C2">
        <w:instrText xml:space="preserve"> </w:instrText>
      </w:r>
      <w:r>
        <w:instrText>Таблица</w:instrText>
      </w:r>
      <w:r w:rsidRPr="001604C2">
        <w:instrText xml:space="preserve"> \* </w:instrText>
      </w:r>
      <w:r w:rsidRPr="00586E63">
        <w:rPr>
          <w:lang w:val="en-US"/>
        </w:rPr>
        <w:instrText>ARABIC</w:instrText>
      </w:r>
      <w:r w:rsidRPr="001604C2">
        <w:instrText xml:space="preserve"> \</w:instrText>
      </w:r>
      <w:r w:rsidRPr="00586E63">
        <w:rPr>
          <w:lang w:val="en-US"/>
        </w:rPr>
        <w:instrText>s</w:instrText>
      </w:r>
      <w:r w:rsidRPr="001604C2">
        <w:instrText xml:space="preserve"> 1 </w:instrText>
      </w:r>
      <w:r w:rsidR="00BF6B65">
        <w:fldChar w:fldCharType="separate"/>
      </w:r>
      <w:r w:rsidR="006422AE" w:rsidRPr="006422AE">
        <w:rPr>
          <w:noProof/>
        </w:rPr>
        <w:t>539</w:t>
      </w:r>
      <w:r w:rsidR="00BF6B65">
        <w:fldChar w:fldCharType="end"/>
      </w:r>
      <w:bookmarkEnd w:id="2401"/>
      <w:r w:rsidRPr="001604C2">
        <w:t xml:space="preserve"> – </w:t>
      </w:r>
      <w:r>
        <w:t>Поля</w:t>
      </w:r>
      <w:r w:rsidRPr="001604C2">
        <w:t xml:space="preserve"> </w:t>
      </w:r>
      <w:r>
        <w:t>регистра</w:t>
      </w:r>
      <w:r w:rsidRPr="001604C2">
        <w:t xml:space="preserve"> </w:t>
      </w:r>
      <w:r w:rsidRPr="00140201">
        <w:rPr>
          <w:lang w:val="en-GB"/>
        </w:rPr>
        <w:t>MKIO</w:t>
      </w:r>
      <w:r w:rsidRPr="001604C2">
        <w:t>_</w:t>
      </w:r>
      <w:r w:rsidRPr="00140201">
        <w:rPr>
          <w:lang w:val="en-GB"/>
        </w:rPr>
        <w:t>ADJ</w:t>
      </w:r>
      <w:r w:rsidRPr="001604C2">
        <w:t>_</w:t>
      </w:r>
      <w:r w:rsidRPr="00140201">
        <w:rPr>
          <w:lang w:val="en-GB"/>
        </w:rPr>
        <w:t>VALIDCMD</w:t>
      </w:r>
      <w:r w:rsidRPr="001604C2">
        <w:t>_</w:t>
      </w:r>
      <w:r w:rsidRPr="00140201">
        <w:rPr>
          <w:lang w:val="en-GB"/>
        </w:rPr>
        <w:t>FIRST</w:t>
      </w:r>
      <w:r w:rsidRPr="001604C2">
        <w:t>_</w:t>
      </w:r>
      <w:r w:rsidRPr="00140201">
        <w:rPr>
          <w:lang w:val="en-GB"/>
        </w:rPr>
        <w:t>L</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173F0D">
        <w:trPr>
          <w:trHeight w:val="464"/>
          <w:tblHeader/>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1C159B">
              <w:t>validcmd_first_l</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EA54F9" w:rsidRDefault="001604C2" w:rsidP="009D5909">
            <w:pPr>
              <w:pStyle w:val="afffa"/>
              <w:keepNext w:val="0"/>
              <w:rPr>
                <w:lang w:val="en-US"/>
              </w:rPr>
            </w:pPr>
            <w:r>
              <w:rPr>
                <w:lang w:val="en-US"/>
              </w:rPr>
              <w:t>RO</w:t>
            </w:r>
          </w:p>
        </w:tc>
        <w:tc>
          <w:tcPr>
            <w:tcW w:w="1276" w:type="dxa"/>
          </w:tcPr>
          <w:p w:rsidR="001604C2" w:rsidRPr="00B637D6" w:rsidRDefault="001604C2" w:rsidP="009D5909">
            <w:pPr>
              <w:pStyle w:val="afffa"/>
              <w:keepNext w:val="0"/>
            </w:pPr>
            <w:r>
              <w:t>0</w:t>
            </w:r>
          </w:p>
        </w:tc>
        <w:tc>
          <w:tcPr>
            <w:tcW w:w="5386" w:type="dxa"/>
          </w:tcPr>
          <w:p w:rsidR="001604C2" w:rsidRPr="000132C8" w:rsidRDefault="007F06D5" w:rsidP="006A15F9">
            <w:pPr>
              <w:pStyle w:val="afffa"/>
              <w:keepNext w:val="0"/>
            </w:pPr>
            <w:r>
              <w:t>М</w:t>
            </w:r>
            <w:r w:rsidR="001604C2">
              <w:t>ладшая часть временной метки первой полученной</w:t>
            </w:r>
            <w:r w:rsidR="006A15F9">
              <w:t xml:space="preserve">                  </w:t>
            </w:r>
            <w:r w:rsidR="001604C2">
              <w:t>(для ОУ) или отправленной</w:t>
            </w:r>
            <w:r>
              <w:t xml:space="preserve"> (для КШ) любой команды</w:t>
            </w:r>
          </w:p>
        </w:tc>
      </w:tr>
    </w:tbl>
    <w:p w:rsidR="001604C2" w:rsidRPr="003A002F" w:rsidRDefault="001604C2" w:rsidP="009D5909">
      <w:pPr>
        <w:pStyle w:val="afffffff4"/>
      </w:pPr>
    </w:p>
    <w:p w:rsidR="001604C2" w:rsidRPr="001604C2" w:rsidRDefault="001604C2" w:rsidP="000235C2">
      <w:pPr>
        <w:pStyle w:val="8"/>
      </w:pPr>
      <w:bookmarkStart w:id="2402" w:name="_Ref494723723"/>
      <w:bookmarkStart w:id="2403" w:name="_Toc495677690"/>
      <w:r w:rsidRPr="0041701E">
        <w:t>MKIO_ADJ_VALIDCMD_FIRST_H</w:t>
      </w:r>
      <w:bookmarkEnd w:id="2402"/>
      <w:bookmarkEnd w:id="2403"/>
      <w:r w:rsidRPr="00CC27E9">
        <w:t xml:space="preserve"> (0x10</w:t>
      </w:r>
      <w:r>
        <w:t>C</w:t>
      </w:r>
      <w:r w:rsidRPr="00CC27E9">
        <w:t>)</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1701E">
        <w:rPr>
          <w:lang w:val="en-US"/>
        </w:rPr>
        <w:t>MKIO</w:t>
      </w:r>
      <w:r w:rsidRPr="001558C7">
        <w:t>_</w:t>
      </w:r>
      <w:r w:rsidRPr="0041701E">
        <w:rPr>
          <w:lang w:val="en-US"/>
        </w:rPr>
        <w:t>ADJ</w:t>
      </w:r>
      <w:r w:rsidRPr="001558C7">
        <w:t>_</w:t>
      </w:r>
      <w:r w:rsidRPr="0041701E">
        <w:rPr>
          <w:lang w:val="en-US"/>
        </w:rPr>
        <w:t>VALIDCMD</w:t>
      </w:r>
      <w:r w:rsidRPr="001558C7">
        <w:t>_</w:t>
      </w:r>
      <w:r w:rsidRPr="0041701E">
        <w:rPr>
          <w:lang w:val="en-US"/>
        </w:rPr>
        <w:t>FIRST</w:t>
      </w:r>
      <w:r w:rsidRPr="001558C7">
        <w:t>_</w:t>
      </w:r>
      <w:r w:rsidRPr="0041701E">
        <w:rPr>
          <w:lang w:val="en-US"/>
        </w:rPr>
        <w:t>H</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311 \h  \* MERGEFORMAT </w:instrText>
      </w:r>
      <w:r w:rsidR="00762C7C">
        <w:fldChar w:fldCharType="separate"/>
      </w:r>
      <w:r w:rsidR="006422AE" w:rsidRPr="006422AE">
        <w:rPr>
          <w:vanish/>
        </w:rPr>
        <w:t xml:space="preserve">Таблица </w:t>
      </w:r>
      <w:r w:rsidR="006422AE" w:rsidRPr="006422AE">
        <w:rPr>
          <w:noProof/>
        </w:rPr>
        <w:t>540</w:t>
      </w:r>
      <w:r w:rsidR="00762C7C">
        <w:fldChar w:fldCharType="end"/>
      </w:r>
      <w:r>
        <w:rPr>
          <w:lang w:eastAsia="en-US"/>
        </w:rPr>
        <w:t>.</w:t>
      </w:r>
    </w:p>
    <w:p w:rsidR="001604C2" w:rsidRPr="001558C7" w:rsidRDefault="001604C2" w:rsidP="002815D9">
      <w:pPr>
        <w:pStyle w:val="aff8"/>
      </w:pPr>
      <w:bookmarkStart w:id="2404" w:name="_Ref12291311"/>
      <w:r w:rsidRPr="00641E32">
        <w:lastRenderedPageBreak/>
        <w:t>Таблица</w:t>
      </w:r>
      <w:r w:rsidRPr="001558C7">
        <w:t xml:space="preserve"> </w:t>
      </w:r>
      <w:r w:rsidR="00BF6B65">
        <w:fldChar w:fldCharType="begin"/>
      </w:r>
      <w:r w:rsidRPr="001558C7">
        <w:instrText xml:space="preserve"> </w:instrText>
      </w:r>
      <w:r w:rsidRPr="00586E63">
        <w:rPr>
          <w:lang w:val="en-US"/>
        </w:rPr>
        <w:instrText>SEQ</w:instrText>
      </w:r>
      <w:r w:rsidRPr="001558C7">
        <w:instrText xml:space="preserve"> </w:instrText>
      </w:r>
      <w:r>
        <w:instrText>Таблица</w:instrText>
      </w:r>
      <w:r w:rsidRPr="001558C7">
        <w:instrText xml:space="preserve"> \* </w:instrText>
      </w:r>
      <w:r w:rsidRPr="00586E63">
        <w:rPr>
          <w:lang w:val="en-US"/>
        </w:rPr>
        <w:instrText>ARABIC</w:instrText>
      </w:r>
      <w:r w:rsidRPr="001558C7">
        <w:instrText xml:space="preserve"> \</w:instrText>
      </w:r>
      <w:r w:rsidRPr="00586E63">
        <w:rPr>
          <w:lang w:val="en-US"/>
        </w:rPr>
        <w:instrText>s</w:instrText>
      </w:r>
      <w:r w:rsidRPr="001558C7">
        <w:instrText xml:space="preserve"> 1 </w:instrText>
      </w:r>
      <w:r w:rsidR="00BF6B65">
        <w:fldChar w:fldCharType="separate"/>
      </w:r>
      <w:r w:rsidR="006422AE" w:rsidRPr="006422AE">
        <w:rPr>
          <w:noProof/>
        </w:rPr>
        <w:t>540</w:t>
      </w:r>
      <w:r w:rsidR="00BF6B65">
        <w:fldChar w:fldCharType="end"/>
      </w:r>
      <w:bookmarkEnd w:id="2404"/>
      <w:r w:rsidRPr="001558C7">
        <w:t xml:space="preserve"> – </w:t>
      </w:r>
      <w:r>
        <w:t>Поля</w:t>
      </w:r>
      <w:r w:rsidRPr="001558C7">
        <w:t xml:space="preserve"> </w:t>
      </w:r>
      <w:r>
        <w:t>регистра</w:t>
      </w:r>
      <w:r w:rsidRPr="001558C7">
        <w:t xml:space="preserve"> </w:t>
      </w:r>
      <w:r w:rsidRPr="0041701E">
        <w:rPr>
          <w:lang w:val="en-US"/>
        </w:rPr>
        <w:t>MKIO</w:t>
      </w:r>
      <w:r w:rsidRPr="001558C7">
        <w:t>_</w:t>
      </w:r>
      <w:r w:rsidRPr="0041701E">
        <w:rPr>
          <w:lang w:val="en-US"/>
        </w:rPr>
        <w:t>ADJ</w:t>
      </w:r>
      <w:r w:rsidRPr="001558C7">
        <w:t>_</w:t>
      </w:r>
      <w:r w:rsidRPr="0041701E">
        <w:rPr>
          <w:lang w:val="en-US"/>
        </w:rPr>
        <w:t>VALIDCMD</w:t>
      </w:r>
      <w:r w:rsidRPr="001558C7">
        <w:t>_</w:t>
      </w:r>
      <w:r w:rsidRPr="0041701E">
        <w:rPr>
          <w:lang w:val="en-US"/>
        </w:rPr>
        <w:t>FIRST</w:t>
      </w:r>
      <w:r w:rsidRPr="001558C7">
        <w:t>_</w:t>
      </w:r>
      <w:r w:rsidRPr="0041701E">
        <w:rPr>
          <w:lang w:val="en-US"/>
        </w:rPr>
        <w:t>H</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173F0D">
        <w:trPr>
          <w:trHeight w:val="464"/>
          <w:tblHeader/>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D2651D">
              <w:rPr>
                <w:lang w:val="en-US"/>
              </w:rPr>
              <w:t>validcmd_first_h</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EA54F9" w:rsidRDefault="001604C2" w:rsidP="009D5909">
            <w:pPr>
              <w:pStyle w:val="afffa"/>
              <w:keepNext w:val="0"/>
              <w:rPr>
                <w:lang w:val="en-US"/>
              </w:rPr>
            </w:pPr>
            <w:r>
              <w:rPr>
                <w:lang w:val="en-US"/>
              </w:rPr>
              <w:t>RO</w:t>
            </w:r>
          </w:p>
        </w:tc>
        <w:tc>
          <w:tcPr>
            <w:tcW w:w="1276" w:type="dxa"/>
          </w:tcPr>
          <w:p w:rsidR="001604C2" w:rsidRPr="00B637D6" w:rsidRDefault="001604C2" w:rsidP="009D5909">
            <w:pPr>
              <w:pStyle w:val="afffa"/>
              <w:keepNext w:val="0"/>
            </w:pPr>
            <w:r>
              <w:t>0</w:t>
            </w:r>
          </w:p>
        </w:tc>
        <w:tc>
          <w:tcPr>
            <w:tcW w:w="5386" w:type="dxa"/>
          </w:tcPr>
          <w:p w:rsidR="001604C2" w:rsidRPr="000132C8" w:rsidRDefault="007F06D5" w:rsidP="009D5909">
            <w:pPr>
              <w:pStyle w:val="afffa"/>
              <w:keepNext w:val="0"/>
            </w:pPr>
            <w:r>
              <w:t>С</w:t>
            </w:r>
            <w:r w:rsidR="001604C2">
              <w:t xml:space="preserve">таршая часть временной метки первой полученной </w:t>
            </w:r>
            <w:r w:rsidR="006A15F9">
              <w:t xml:space="preserve">            </w:t>
            </w:r>
            <w:r w:rsidR="001604C2">
              <w:t>(для ОУ) или отпр</w:t>
            </w:r>
            <w:r>
              <w:t>авленной (для КШ) любой команды</w:t>
            </w:r>
          </w:p>
        </w:tc>
      </w:tr>
    </w:tbl>
    <w:p w:rsidR="001604C2" w:rsidRPr="00CC27E9" w:rsidRDefault="001604C2" w:rsidP="009D5909">
      <w:pPr>
        <w:pStyle w:val="afffffff4"/>
      </w:pPr>
      <w:r>
        <w:t xml:space="preserve">Данный регистр имеет корректное значение только после программной установки бита </w:t>
      </w:r>
      <w:r>
        <w:rPr>
          <w:lang w:val="en-US"/>
        </w:rPr>
        <w:t>fix</w:t>
      </w:r>
      <w:r w:rsidRPr="0002367F">
        <w:t>_</w:t>
      </w:r>
      <w:r>
        <w:rPr>
          <w:lang w:val="en-US"/>
        </w:rPr>
        <w:t>timestamp</w:t>
      </w:r>
      <w:r>
        <w:t xml:space="preserve"> регистра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t>.</w:t>
      </w:r>
    </w:p>
    <w:p w:rsidR="001604C2" w:rsidRPr="003A002F" w:rsidRDefault="001604C2" w:rsidP="009D5909">
      <w:pPr>
        <w:pStyle w:val="afffffff4"/>
      </w:pPr>
    </w:p>
    <w:p w:rsidR="001604C2" w:rsidRPr="001604C2" w:rsidRDefault="001604C2" w:rsidP="000235C2">
      <w:pPr>
        <w:pStyle w:val="8"/>
      </w:pPr>
      <w:r w:rsidRPr="0041701E">
        <w:t>MKIO_ADJ_VALIDCMD_LAST_L</w:t>
      </w:r>
      <w:r w:rsidRPr="00CC27E9">
        <w:t xml:space="preserve"> (0x110)</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1701E">
        <w:rPr>
          <w:lang w:val="en-US"/>
        </w:rPr>
        <w:t>MKIO</w:t>
      </w:r>
      <w:r w:rsidRPr="001558C7">
        <w:t>_</w:t>
      </w:r>
      <w:r w:rsidRPr="0041701E">
        <w:rPr>
          <w:lang w:val="en-US"/>
        </w:rPr>
        <w:t>ADJ</w:t>
      </w:r>
      <w:r w:rsidRPr="001558C7">
        <w:t>_</w:t>
      </w:r>
      <w:r w:rsidRPr="0041701E">
        <w:rPr>
          <w:lang w:val="en-US"/>
        </w:rPr>
        <w:t>VALIDCMD</w:t>
      </w:r>
      <w:r w:rsidRPr="001558C7">
        <w:t>_</w:t>
      </w:r>
      <w:r w:rsidRPr="0041701E">
        <w:rPr>
          <w:lang w:val="en-US"/>
        </w:rPr>
        <w:t>LAST</w:t>
      </w:r>
      <w:r w:rsidRPr="001558C7">
        <w:t>_</w:t>
      </w:r>
      <w:r w:rsidRPr="0041701E">
        <w:rPr>
          <w:lang w:val="en-US"/>
        </w:rPr>
        <w:t>L</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320 \h  \* MERGEFORMAT </w:instrText>
      </w:r>
      <w:r w:rsidR="00762C7C">
        <w:fldChar w:fldCharType="separate"/>
      </w:r>
      <w:r w:rsidR="006422AE" w:rsidRPr="006422AE">
        <w:rPr>
          <w:vanish/>
        </w:rPr>
        <w:t xml:space="preserve">Таблица </w:t>
      </w:r>
      <w:r w:rsidR="006422AE" w:rsidRPr="006422AE">
        <w:rPr>
          <w:noProof/>
        </w:rPr>
        <w:t>541</w:t>
      </w:r>
      <w:r w:rsidR="00762C7C">
        <w:fldChar w:fldCharType="end"/>
      </w:r>
      <w:r>
        <w:rPr>
          <w:lang w:eastAsia="en-US"/>
        </w:rPr>
        <w:t>.</w:t>
      </w:r>
    </w:p>
    <w:p w:rsidR="001604C2" w:rsidRPr="001604C2" w:rsidRDefault="001604C2" w:rsidP="002815D9">
      <w:pPr>
        <w:pStyle w:val="aff8"/>
      </w:pPr>
      <w:bookmarkStart w:id="2405" w:name="_Ref12291320"/>
      <w:r w:rsidRPr="00641E32">
        <w:t>Таблица</w:t>
      </w:r>
      <w:r w:rsidRPr="001604C2">
        <w:t xml:space="preserve"> </w:t>
      </w:r>
      <w:r w:rsidR="00BF6B65">
        <w:fldChar w:fldCharType="begin"/>
      </w:r>
      <w:r w:rsidRPr="001604C2">
        <w:instrText xml:space="preserve"> </w:instrText>
      </w:r>
      <w:r w:rsidRPr="00586E63">
        <w:rPr>
          <w:lang w:val="en-US"/>
        </w:rPr>
        <w:instrText>SEQ</w:instrText>
      </w:r>
      <w:r w:rsidRPr="001604C2">
        <w:instrText xml:space="preserve"> </w:instrText>
      </w:r>
      <w:r>
        <w:instrText>Таблица</w:instrText>
      </w:r>
      <w:r w:rsidRPr="001604C2">
        <w:instrText xml:space="preserve"> \* </w:instrText>
      </w:r>
      <w:r w:rsidRPr="00586E63">
        <w:rPr>
          <w:lang w:val="en-US"/>
        </w:rPr>
        <w:instrText>ARABIC</w:instrText>
      </w:r>
      <w:r w:rsidRPr="001604C2">
        <w:instrText xml:space="preserve"> \</w:instrText>
      </w:r>
      <w:r w:rsidRPr="00586E63">
        <w:rPr>
          <w:lang w:val="en-US"/>
        </w:rPr>
        <w:instrText>s</w:instrText>
      </w:r>
      <w:r w:rsidRPr="001604C2">
        <w:instrText xml:space="preserve"> 1 </w:instrText>
      </w:r>
      <w:r w:rsidR="00BF6B65">
        <w:fldChar w:fldCharType="separate"/>
      </w:r>
      <w:r w:rsidR="006422AE" w:rsidRPr="006422AE">
        <w:rPr>
          <w:noProof/>
        </w:rPr>
        <w:t>541</w:t>
      </w:r>
      <w:r w:rsidR="00BF6B65">
        <w:fldChar w:fldCharType="end"/>
      </w:r>
      <w:bookmarkEnd w:id="2405"/>
      <w:r w:rsidRPr="001604C2">
        <w:t xml:space="preserve"> – </w:t>
      </w:r>
      <w:r>
        <w:t>Поля</w:t>
      </w:r>
      <w:r w:rsidRPr="001604C2">
        <w:t xml:space="preserve"> </w:t>
      </w:r>
      <w:r>
        <w:t>регистра</w:t>
      </w:r>
      <w:r w:rsidRPr="001604C2">
        <w:t xml:space="preserve"> </w:t>
      </w:r>
      <w:r w:rsidRPr="0041701E">
        <w:rPr>
          <w:lang w:val="en-US"/>
        </w:rPr>
        <w:t>MKIO</w:t>
      </w:r>
      <w:r w:rsidRPr="001604C2">
        <w:t>_</w:t>
      </w:r>
      <w:r w:rsidRPr="0041701E">
        <w:rPr>
          <w:lang w:val="en-US"/>
        </w:rPr>
        <w:t>ADJ</w:t>
      </w:r>
      <w:r w:rsidRPr="001604C2">
        <w:t>_</w:t>
      </w:r>
      <w:r w:rsidRPr="0041701E">
        <w:rPr>
          <w:lang w:val="en-US"/>
        </w:rPr>
        <w:t>VALIDCMD</w:t>
      </w:r>
      <w:r w:rsidRPr="001604C2">
        <w:t>_</w:t>
      </w:r>
      <w:r w:rsidRPr="0041701E">
        <w:rPr>
          <w:lang w:val="en-US"/>
        </w:rPr>
        <w:t>LAST</w:t>
      </w:r>
      <w:r w:rsidRPr="001604C2">
        <w:t>_</w:t>
      </w:r>
      <w:r w:rsidRPr="0041701E">
        <w:rPr>
          <w:lang w:val="en-US"/>
        </w:rPr>
        <w:t>L</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173F0D">
        <w:trPr>
          <w:trHeight w:val="464"/>
          <w:tblHeader/>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D2651D">
              <w:rPr>
                <w:lang w:val="en-US"/>
              </w:rPr>
              <w:t>validcmd_last_l</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EA54F9" w:rsidRDefault="001604C2" w:rsidP="009D5909">
            <w:pPr>
              <w:pStyle w:val="afffa"/>
              <w:keepNext w:val="0"/>
              <w:rPr>
                <w:lang w:val="en-US"/>
              </w:rPr>
            </w:pPr>
            <w:r>
              <w:rPr>
                <w:lang w:val="en-US"/>
              </w:rPr>
              <w:t>RO</w:t>
            </w:r>
          </w:p>
        </w:tc>
        <w:tc>
          <w:tcPr>
            <w:tcW w:w="1276" w:type="dxa"/>
          </w:tcPr>
          <w:p w:rsidR="001604C2" w:rsidRPr="00B637D6" w:rsidRDefault="001604C2" w:rsidP="009D5909">
            <w:pPr>
              <w:pStyle w:val="afffa"/>
              <w:keepNext w:val="0"/>
            </w:pPr>
            <w:r>
              <w:t>0</w:t>
            </w:r>
          </w:p>
        </w:tc>
        <w:tc>
          <w:tcPr>
            <w:tcW w:w="5386" w:type="dxa"/>
          </w:tcPr>
          <w:p w:rsidR="001604C2" w:rsidRPr="000132C8" w:rsidRDefault="007F06D5" w:rsidP="009D5909">
            <w:pPr>
              <w:pStyle w:val="afffa"/>
              <w:keepNext w:val="0"/>
            </w:pPr>
            <w:r>
              <w:t>М</w:t>
            </w:r>
            <w:r w:rsidR="001604C2">
              <w:t>ладшая часть временной метки последней из полученных (для ОУ) или отп</w:t>
            </w:r>
            <w:r>
              <w:t>равленных (для КШ) любых команд</w:t>
            </w:r>
          </w:p>
        </w:tc>
      </w:tr>
    </w:tbl>
    <w:p w:rsidR="001604C2" w:rsidRPr="00CC27E9" w:rsidRDefault="001604C2" w:rsidP="009D5909">
      <w:pPr>
        <w:pStyle w:val="afffffff4"/>
      </w:pPr>
      <w:r>
        <w:t xml:space="preserve">Данный регистр имеет корректное значение только после программной установки бита </w:t>
      </w:r>
      <w:r>
        <w:rPr>
          <w:lang w:val="en-US"/>
        </w:rPr>
        <w:t>fix</w:t>
      </w:r>
      <w:r w:rsidRPr="0002367F">
        <w:t>_</w:t>
      </w:r>
      <w:r>
        <w:rPr>
          <w:lang w:val="en-US"/>
        </w:rPr>
        <w:t>timestamp</w:t>
      </w:r>
      <w:r>
        <w:t xml:space="preserve"> регистра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t>.</w:t>
      </w:r>
    </w:p>
    <w:p w:rsidR="001604C2" w:rsidRPr="003A002F" w:rsidRDefault="001604C2" w:rsidP="009D5909">
      <w:pPr>
        <w:pStyle w:val="afffffff4"/>
      </w:pPr>
    </w:p>
    <w:p w:rsidR="001604C2" w:rsidRPr="001604C2" w:rsidRDefault="001604C2" w:rsidP="000235C2">
      <w:pPr>
        <w:pStyle w:val="8"/>
      </w:pPr>
      <w:bookmarkStart w:id="2406" w:name="_Ref493081464"/>
      <w:r w:rsidRPr="0041701E">
        <w:t>MKIO_ADJ_VALIDCMD_LAST_H</w:t>
      </w:r>
      <w:bookmarkEnd w:id="2406"/>
      <w:r w:rsidRPr="00CC27E9">
        <w:t xml:space="preserve"> (0x114)</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1701E">
        <w:rPr>
          <w:lang w:val="en-US"/>
        </w:rPr>
        <w:t>MKIO</w:t>
      </w:r>
      <w:r w:rsidRPr="001558C7">
        <w:t>_</w:t>
      </w:r>
      <w:r w:rsidRPr="0041701E">
        <w:rPr>
          <w:lang w:val="en-US"/>
        </w:rPr>
        <w:t>ADJ</w:t>
      </w:r>
      <w:r w:rsidRPr="001558C7">
        <w:t>_</w:t>
      </w:r>
      <w:r w:rsidRPr="0041701E">
        <w:rPr>
          <w:lang w:val="en-US"/>
        </w:rPr>
        <w:t>VALIDCMD</w:t>
      </w:r>
      <w:r w:rsidRPr="001558C7">
        <w:t>_</w:t>
      </w:r>
      <w:r w:rsidRPr="0041701E">
        <w:rPr>
          <w:lang w:val="en-US"/>
        </w:rPr>
        <w:t>LAST</w:t>
      </w:r>
      <w:r w:rsidRPr="001558C7">
        <w:t>_</w:t>
      </w:r>
      <w:r w:rsidRPr="0041701E">
        <w:rPr>
          <w:lang w:val="en-US"/>
        </w:rPr>
        <w:t>H</w:t>
      </w:r>
      <w:r>
        <w:rPr>
          <w:lang w:eastAsia="en-US"/>
        </w:rPr>
        <w:t xml:space="preserve"> </w:t>
      </w:r>
      <w:r w:rsidRPr="00C007CA">
        <w:rPr>
          <w:lang w:eastAsia="en-US"/>
        </w:rPr>
        <w:t xml:space="preserve">приведено </w:t>
      </w:r>
      <w:r w:rsidR="008A1778">
        <w:rPr>
          <w:lang w:eastAsia="en-US"/>
        </w:rPr>
        <w:t>в таблице</w:t>
      </w:r>
      <w:r w:rsidRPr="00C007CA">
        <w:rPr>
          <w:lang w:eastAsia="en-US"/>
        </w:rPr>
        <w:t xml:space="preserve"> </w:t>
      </w:r>
      <w:r w:rsidR="00762C7C">
        <w:fldChar w:fldCharType="begin"/>
      </w:r>
      <w:r w:rsidR="00762C7C">
        <w:instrText xml:space="preserve"> REF _Ref12291328 \h  \* MERGEFORMAT </w:instrText>
      </w:r>
      <w:r w:rsidR="00762C7C">
        <w:fldChar w:fldCharType="separate"/>
      </w:r>
      <w:r w:rsidR="006422AE" w:rsidRPr="006422AE">
        <w:rPr>
          <w:vanish/>
        </w:rPr>
        <w:t xml:space="preserve">Таблица </w:t>
      </w:r>
      <w:r w:rsidR="006422AE" w:rsidRPr="006422AE">
        <w:rPr>
          <w:noProof/>
        </w:rPr>
        <w:t>542</w:t>
      </w:r>
      <w:r w:rsidR="00762C7C">
        <w:fldChar w:fldCharType="end"/>
      </w:r>
      <w:r>
        <w:rPr>
          <w:lang w:eastAsia="en-US"/>
        </w:rPr>
        <w:t>.</w:t>
      </w:r>
    </w:p>
    <w:p w:rsidR="001604C2" w:rsidRPr="001604C2" w:rsidRDefault="001604C2" w:rsidP="002815D9">
      <w:pPr>
        <w:pStyle w:val="aff8"/>
      </w:pPr>
      <w:bookmarkStart w:id="2407" w:name="_Ref12291328"/>
      <w:r w:rsidRPr="00641E32">
        <w:t>Таблица</w:t>
      </w:r>
      <w:r w:rsidRPr="001604C2">
        <w:t xml:space="preserve"> </w:t>
      </w:r>
      <w:r w:rsidR="00BF6B65">
        <w:fldChar w:fldCharType="begin"/>
      </w:r>
      <w:r w:rsidRPr="001604C2">
        <w:instrText xml:space="preserve"> </w:instrText>
      </w:r>
      <w:r w:rsidRPr="00586E63">
        <w:rPr>
          <w:lang w:val="en-US"/>
        </w:rPr>
        <w:instrText>SEQ</w:instrText>
      </w:r>
      <w:r w:rsidRPr="001604C2">
        <w:instrText xml:space="preserve"> </w:instrText>
      </w:r>
      <w:r>
        <w:instrText>Таблица</w:instrText>
      </w:r>
      <w:r w:rsidRPr="001604C2">
        <w:instrText xml:space="preserve"> \* </w:instrText>
      </w:r>
      <w:r w:rsidRPr="00586E63">
        <w:rPr>
          <w:lang w:val="en-US"/>
        </w:rPr>
        <w:instrText>ARABIC</w:instrText>
      </w:r>
      <w:r w:rsidRPr="001604C2">
        <w:instrText xml:space="preserve"> \</w:instrText>
      </w:r>
      <w:r w:rsidRPr="00586E63">
        <w:rPr>
          <w:lang w:val="en-US"/>
        </w:rPr>
        <w:instrText>s</w:instrText>
      </w:r>
      <w:r w:rsidRPr="001604C2">
        <w:instrText xml:space="preserve"> 1 </w:instrText>
      </w:r>
      <w:r w:rsidR="00BF6B65">
        <w:fldChar w:fldCharType="separate"/>
      </w:r>
      <w:r w:rsidR="006422AE" w:rsidRPr="006422AE">
        <w:rPr>
          <w:noProof/>
        </w:rPr>
        <w:t>542</w:t>
      </w:r>
      <w:r w:rsidR="00BF6B65">
        <w:fldChar w:fldCharType="end"/>
      </w:r>
      <w:bookmarkEnd w:id="2407"/>
      <w:r w:rsidRPr="001604C2">
        <w:t xml:space="preserve"> – </w:t>
      </w:r>
      <w:r>
        <w:t>Поля</w:t>
      </w:r>
      <w:r w:rsidRPr="001604C2">
        <w:t xml:space="preserve"> </w:t>
      </w:r>
      <w:r>
        <w:t>регистра</w:t>
      </w:r>
      <w:r w:rsidRPr="001604C2">
        <w:t xml:space="preserve"> </w:t>
      </w:r>
      <w:r w:rsidRPr="0041701E">
        <w:rPr>
          <w:lang w:val="en-US"/>
        </w:rPr>
        <w:t>MKIO</w:t>
      </w:r>
      <w:r w:rsidRPr="001604C2">
        <w:t>_</w:t>
      </w:r>
      <w:r w:rsidRPr="0041701E">
        <w:rPr>
          <w:lang w:val="en-US"/>
        </w:rPr>
        <w:t>ADJ</w:t>
      </w:r>
      <w:r w:rsidRPr="001604C2">
        <w:t>_</w:t>
      </w:r>
      <w:r w:rsidRPr="0041701E">
        <w:rPr>
          <w:lang w:val="en-US"/>
        </w:rPr>
        <w:t>VALIDCMD</w:t>
      </w:r>
      <w:r w:rsidRPr="001604C2">
        <w:t>_</w:t>
      </w:r>
      <w:r w:rsidRPr="0041701E">
        <w:rPr>
          <w:lang w:val="en-US"/>
        </w:rPr>
        <w:t>LAST</w:t>
      </w:r>
      <w:r w:rsidRPr="001604C2">
        <w:t>_</w:t>
      </w:r>
      <w:r w:rsidRPr="0041701E">
        <w:rPr>
          <w:lang w:val="en-US"/>
        </w:rPr>
        <w:t>H</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173F0D">
        <w:trPr>
          <w:trHeight w:val="464"/>
          <w:tblHeader/>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D2651D">
              <w:rPr>
                <w:lang w:val="en-US"/>
              </w:rPr>
              <w:t>validcmd_last_h</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EA54F9" w:rsidRDefault="001604C2" w:rsidP="009D5909">
            <w:pPr>
              <w:pStyle w:val="afffa"/>
              <w:keepNext w:val="0"/>
              <w:rPr>
                <w:lang w:val="en-US"/>
              </w:rPr>
            </w:pPr>
            <w:r>
              <w:rPr>
                <w:lang w:val="en-US"/>
              </w:rPr>
              <w:t>RO</w:t>
            </w:r>
          </w:p>
        </w:tc>
        <w:tc>
          <w:tcPr>
            <w:tcW w:w="1276" w:type="dxa"/>
          </w:tcPr>
          <w:p w:rsidR="001604C2" w:rsidRPr="00B637D6" w:rsidRDefault="001604C2" w:rsidP="009D5909">
            <w:pPr>
              <w:pStyle w:val="afffa"/>
              <w:keepNext w:val="0"/>
            </w:pPr>
            <w:r>
              <w:t>0</w:t>
            </w:r>
          </w:p>
        </w:tc>
        <w:tc>
          <w:tcPr>
            <w:tcW w:w="5386" w:type="dxa"/>
          </w:tcPr>
          <w:p w:rsidR="001604C2" w:rsidRPr="000132C8" w:rsidRDefault="007F06D5" w:rsidP="009D5909">
            <w:pPr>
              <w:pStyle w:val="afffa"/>
              <w:keepNext w:val="0"/>
            </w:pPr>
            <w:r>
              <w:t>С</w:t>
            </w:r>
            <w:r w:rsidR="001604C2">
              <w:t>таршая часть временной метки последней из полученных (для ОУ) или отп</w:t>
            </w:r>
            <w:r>
              <w:t>равленных (для КШ) любых команд</w:t>
            </w:r>
          </w:p>
        </w:tc>
      </w:tr>
    </w:tbl>
    <w:p w:rsidR="001604C2" w:rsidRPr="00CC27E9" w:rsidRDefault="001604C2" w:rsidP="009D5909">
      <w:pPr>
        <w:pStyle w:val="afffffff4"/>
      </w:pPr>
      <w:r>
        <w:t xml:space="preserve">Данный регистр имеет корректное значение только после программной установки бита </w:t>
      </w:r>
      <w:r>
        <w:rPr>
          <w:lang w:val="en-US"/>
        </w:rPr>
        <w:t>fix</w:t>
      </w:r>
      <w:r w:rsidRPr="0002367F">
        <w:t>_</w:t>
      </w:r>
      <w:r>
        <w:rPr>
          <w:lang w:val="en-US"/>
        </w:rPr>
        <w:t>timestamp</w:t>
      </w:r>
      <w:r>
        <w:t xml:space="preserve"> регистра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t>.</w:t>
      </w:r>
    </w:p>
    <w:p w:rsidR="001604C2" w:rsidRPr="003A002F" w:rsidRDefault="001604C2" w:rsidP="009D5909">
      <w:pPr>
        <w:pStyle w:val="afffffff4"/>
      </w:pPr>
    </w:p>
    <w:p w:rsidR="001604C2" w:rsidRPr="001604C2" w:rsidRDefault="001604C2" w:rsidP="000235C2">
      <w:pPr>
        <w:pStyle w:val="8"/>
      </w:pPr>
      <w:bookmarkStart w:id="2408" w:name="_Ref494723736"/>
      <w:bookmarkStart w:id="2409" w:name="_Toc495677691"/>
      <w:r w:rsidRPr="0041701E">
        <w:t>MKIO_ADJ_RTSYNC_LAST_L</w:t>
      </w:r>
      <w:bookmarkEnd w:id="2408"/>
      <w:bookmarkEnd w:id="2409"/>
      <w:r w:rsidRPr="00727A6F">
        <w:t xml:space="preserve"> (0x118)</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1701E">
        <w:rPr>
          <w:lang w:val="en-US"/>
        </w:rPr>
        <w:t>MKIO</w:t>
      </w:r>
      <w:r w:rsidRPr="00727A6F">
        <w:t>_</w:t>
      </w:r>
      <w:r w:rsidRPr="0041701E">
        <w:rPr>
          <w:lang w:val="en-US"/>
        </w:rPr>
        <w:t>ADJ</w:t>
      </w:r>
      <w:r w:rsidRPr="00727A6F">
        <w:t>_</w:t>
      </w:r>
      <w:r w:rsidRPr="0041701E">
        <w:rPr>
          <w:lang w:val="en-US"/>
        </w:rPr>
        <w:t>RTSYNC</w:t>
      </w:r>
      <w:r w:rsidRPr="00727A6F">
        <w:t>_</w:t>
      </w:r>
      <w:r w:rsidRPr="0041701E">
        <w:rPr>
          <w:lang w:val="en-US"/>
        </w:rPr>
        <w:t>LAST</w:t>
      </w:r>
      <w:r w:rsidRPr="00727A6F">
        <w:t>_</w:t>
      </w:r>
      <w:r w:rsidRPr="0041701E">
        <w:rPr>
          <w:lang w:val="en-US"/>
        </w:rPr>
        <w:t>L</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335 \h  \* MERGEFORMAT </w:instrText>
      </w:r>
      <w:r w:rsidR="00762C7C">
        <w:fldChar w:fldCharType="separate"/>
      </w:r>
      <w:r w:rsidR="006422AE" w:rsidRPr="006422AE">
        <w:rPr>
          <w:vanish/>
        </w:rPr>
        <w:t xml:space="preserve">Таблица </w:t>
      </w:r>
      <w:r w:rsidR="006422AE" w:rsidRPr="006422AE">
        <w:rPr>
          <w:noProof/>
        </w:rPr>
        <w:t>543</w:t>
      </w:r>
      <w:r w:rsidR="00762C7C">
        <w:fldChar w:fldCharType="end"/>
      </w:r>
      <w:r>
        <w:rPr>
          <w:lang w:eastAsia="en-US"/>
        </w:rPr>
        <w:t>.</w:t>
      </w:r>
    </w:p>
    <w:p w:rsidR="001604C2" w:rsidRPr="00EC3EAD" w:rsidRDefault="001604C2" w:rsidP="002815D9">
      <w:pPr>
        <w:pStyle w:val="aff8"/>
      </w:pPr>
      <w:bookmarkStart w:id="2410" w:name="_Ref12291335"/>
      <w:r w:rsidRPr="00641E32">
        <w:t>Таблица</w:t>
      </w:r>
      <w:r w:rsidRPr="00CB4950">
        <w:t xml:space="preserve"> </w:t>
      </w:r>
      <w:r w:rsidR="00BF6B65">
        <w:fldChar w:fldCharType="begin"/>
      </w:r>
      <w:r w:rsidRPr="00CB4950">
        <w:instrText xml:space="preserve"> </w:instrText>
      </w:r>
      <w:r w:rsidRPr="00586E63">
        <w:rPr>
          <w:lang w:val="en-US"/>
        </w:rPr>
        <w:instrText>SEQ</w:instrText>
      </w:r>
      <w:r w:rsidRPr="00CB4950">
        <w:instrText xml:space="preserve"> </w:instrText>
      </w:r>
      <w:r>
        <w:instrText>Таблица</w:instrText>
      </w:r>
      <w:r w:rsidRPr="00EC3EAD">
        <w:instrText xml:space="preserve"> \* </w:instrText>
      </w:r>
      <w:r w:rsidRPr="00586E63">
        <w:rPr>
          <w:lang w:val="en-US"/>
        </w:rPr>
        <w:instrText>ARABIC</w:instrText>
      </w:r>
      <w:r w:rsidRPr="00EC3EAD">
        <w:instrText xml:space="preserve"> \</w:instrText>
      </w:r>
      <w:r w:rsidRPr="00586E63">
        <w:rPr>
          <w:lang w:val="en-US"/>
        </w:rPr>
        <w:instrText>s</w:instrText>
      </w:r>
      <w:r w:rsidRPr="00EC3EAD">
        <w:instrText xml:space="preserve"> 1 </w:instrText>
      </w:r>
      <w:r w:rsidR="00BF6B65">
        <w:fldChar w:fldCharType="separate"/>
      </w:r>
      <w:r w:rsidR="006422AE" w:rsidRPr="006422AE">
        <w:rPr>
          <w:noProof/>
        </w:rPr>
        <w:t>543</w:t>
      </w:r>
      <w:r w:rsidR="00BF6B65">
        <w:fldChar w:fldCharType="end"/>
      </w:r>
      <w:bookmarkEnd w:id="2410"/>
      <w:r>
        <w:t xml:space="preserve"> – Поля регистра</w:t>
      </w:r>
      <w:r w:rsidRPr="00727A6F">
        <w:t xml:space="preserve"> </w:t>
      </w:r>
      <w:r w:rsidRPr="0041701E">
        <w:rPr>
          <w:lang w:val="en-US"/>
        </w:rPr>
        <w:t>MKIO</w:t>
      </w:r>
      <w:r w:rsidRPr="00727A6F">
        <w:t>_</w:t>
      </w:r>
      <w:r w:rsidRPr="0041701E">
        <w:rPr>
          <w:lang w:val="en-US"/>
        </w:rPr>
        <w:t>ADJ</w:t>
      </w:r>
      <w:r w:rsidRPr="00727A6F">
        <w:t>_</w:t>
      </w:r>
      <w:r w:rsidRPr="0041701E">
        <w:rPr>
          <w:lang w:val="en-US"/>
        </w:rPr>
        <w:t>RTSYNC</w:t>
      </w:r>
      <w:r w:rsidRPr="00727A6F">
        <w:t>_</w:t>
      </w:r>
      <w:r w:rsidRPr="0041701E">
        <w:rPr>
          <w:lang w:val="en-US"/>
        </w:rPr>
        <w:t>LAST</w:t>
      </w:r>
      <w:r w:rsidRPr="00727A6F">
        <w:t>_</w:t>
      </w:r>
      <w:r w:rsidRPr="0041701E">
        <w:rPr>
          <w:lang w:val="en-US"/>
        </w:rPr>
        <w:t>L</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496FA2">
        <w:trPr>
          <w:trHeight w:val="464"/>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D2651D">
              <w:rPr>
                <w:lang w:val="en-US"/>
              </w:rPr>
              <w:t>rtsync_last_l</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CC27E9" w:rsidRDefault="001604C2" w:rsidP="009D5909">
            <w:pPr>
              <w:pStyle w:val="afffa"/>
              <w:keepNext w:val="0"/>
            </w:pPr>
            <w:r>
              <w:rPr>
                <w:lang w:val="en-US"/>
              </w:rPr>
              <w:t>RO</w:t>
            </w:r>
          </w:p>
        </w:tc>
        <w:tc>
          <w:tcPr>
            <w:tcW w:w="1276" w:type="dxa"/>
          </w:tcPr>
          <w:p w:rsidR="001604C2" w:rsidRPr="00CC27E9" w:rsidRDefault="001604C2" w:rsidP="009D5909">
            <w:pPr>
              <w:pStyle w:val="afffa"/>
              <w:keepNext w:val="0"/>
            </w:pPr>
            <w:r>
              <w:t>0</w:t>
            </w:r>
          </w:p>
        </w:tc>
        <w:tc>
          <w:tcPr>
            <w:tcW w:w="5386" w:type="dxa"/>
          </w:tcPr>
          <w:p w:rsidR="001604C2" w:rsidRPr="000132C8" w:rsidRDefault="007F06D5" w:rsidP="009D5909">
            <w:pPr>
              <w:pStyle w:val="afffa"/>
              <w:keepNext w:val="0"/>
            </w:pPr>
            <w:r>
              <w:t>М</w:t>
            </w:r>
            <w:r w:rsidR="001604C2">
              <w:t>ладшая часть временной метки последней из пол</w:t>
            </w:r>
            <w:r>
              <w:t>ученных ОУ команд синхронизации</w:t>
            </w:r>
          </w:p>
        </w:tc>
      </w:tr>
    </w:tbl>
    <w:p w:rsidR="001604C2" w:rsidRPr="00CC27E9" w:rsidRDefault="001604C2" w:rsidP="009D5909">
      <w:pPr>
        <w:pStyle w:val="afffffff4"/>
      </w:pPr>
      <w:r>
        <w:t xml:space="preserve">Данный регистр имеет корректное значение только после программной установки бита </w:t>
      </w:r>
      <w:r>
        <w:rPr>
          <w:lang w:val="en-US"/>
        </w:rPr>
        <w:t>fix</w:t>
      </w:r>
      <w:r w:rsidRPr="0002367F">
        <w:t>_</w:t>
      </w:r>
      <w:r>
        <w:rPr>
          <w:lang w:val="en-US"/>
        </w:rPr>
        <w:t>timestamp</w:t>
      </w:r>
      <w:r>
        <w:t xml:space="preserve"> регистра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t>.</w:t>
      </w:r>
    </w:p>
    <w:p w:rsidR="001604C2" w:rsidRPr="003A002F" w:rsidRDefault="001604C2" w:rsidP="009D5909">
      <w:pPr>
        <w:pStyle w:val="afffffff4"/>
      </w:pPr>
    </w:p>
    <w:p w:rsidR="001604C2" w:rsidRPr="001604C2" w:rsidRDefault="001604C2" w:rsidP="000235C2">
      <w:pPr>
        <w:pStyle w:val="8"/>
      </w:pPr>
      <w:r w:rsidRPr="0041701E">
        <w:t>MKIO_ADJ_RTSYNC_LAST_H</w:t>
      </w:r>
      <w:r w:rsidRPr="00727A6F">
        <w:t xml:space="preserve"> (0x11C)</w:t>
      </w:r>
    </w:p>
    <w:p w:rsidR="001604C2" w:rsidRPr="001558C7" w:rsidRDefault="001604C2" w:rsidP="009D5909">
      <w:pPr>
        <w:pStyle w:val="af3"/>
        <w:rPr>
          <w:lang w:eastAsia="en-US"/>
        </w:rPr>
      </w:pPr>
      <w:r>
        <w:rPr>
          <w:lang w:eastAsia="en-US"/>
        </w:rPr>
        <w:t>Описание полей рег</w:t>
      </w:r>
      <w:r w:rsidRPr="00871CDC">
        <w:rPr>
          <w:lang w:eastAsia="en-US"/>
        </w:rPr>
        <w:t>истра</w:t>
      </w:r>
      <w:r w:rsidRPr="008409BE">
        <w:rPr>
          <w:lang w:eastAsia="en-US"/>
        </w:rPr>
        <w:t xml:space="preserve"> </w:t>
      </w:r>
      <w:r w:rsidRPr="0041701E">
        <w:rPr>
          <w:lang w:val="en-US"/>
        </w:rPr>
        <w:t>MKIO</w:t>
      </w:r>
      <w:r w:rsidRPr="001558C7">
        <w:t>_</w:t>
      </w:r>
      <w:r w:rsidRPr="0041701E">
        <w:rPr>
          <w:lang w:val="en-US"/>
        </w:rPr>
        <w:t>ADJ</w:t>
      </w:r>
      <w:r w:rsidRPr="001558C7">
        <w:t>_</w:t>
      </w:r>
      <w:r w:rsidRPr="0041701E">
        <w:rPr>
          <w:lang w:val="en-US"/>
        </w:rPr>
        <w:t>RTSYNC</w:t>
      </w:r>
      <w:r w:rsidRPr="001558C7">
        <w:t>_</w:t>
      </w:r>
      <w:r w:rsidRPr="0041701E">
        <w:rPr>
          <w:lang w:val="en-US"/>
        </w:rPr>
        <w:t>LAST</w:t>
      </w:r>
      <w:r w:rsidRPr="001558C7">
        <w:t>_</w:t>
      </w:r>
      <w:r w:rsidRPr="0041701E">
        <w:rPr>
          <w:lang w:val="en-US"/>
        </w:rPr>
        <w:t>H</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291342 \h  \* MERGEFORMAT </w:instrText>
      </w:r>
      <w:r w:rsidR="00762C7C">
        <w:fldChar w:fldCharType="separate"/>
      </w:r>
      <w:r w:rsidR="006422AE" w:rsidRPr="006422AE">
        <w:rPr>
          <w:vanish/>
        </w:rPr>
        <w:t xml:space="preserve">Таблица </w:t>
      </w:r>
      <w:r w:rsidR="006422AE" w:rsidRPr="006422AE">
        <w:rPr>
          <w:noProof/>
        </w:rPr>
        <w:t>544</w:t>
      </w:r>
      <w:r w:rsidR="00762C7C">
        <w:fldChar w:fldCharType="end"/>
      </w:r>
      <w:r>
        <w:rPr>
          <w:lang w:eastAsia="en-US"/>
        </w:rPr>
        <w:t>.</w:t>
      </w:r>
    </w:p>
    <w:p w:rsidR="001604C2" w:rsidRPr="001604C2" w:rsidRDefault="001604C2" w:rsidP="002815D9">
      <w:pPr>
        <w:pStyle w:val="aff8"/>
      </w:pPr>
      <w:bookmarkStart w:id="2411" w:name="_Ref12291342"/>
      <w:r w:rsidRPr="00641E32">
        <w:t>Таблица</w:t>
      </w:r>
      <w:r w:rsidRPr="001604C2">
        <w:t xml:space="preserve"> </w:t>
      </w:r>
      <w:r w:rsidR="00BF6B65">
        <w:fldChar w:fldCharType="begin"/>
      </w:r>
      <w:r w:rsidRPr="001604C2">
        <w:instrText xml:space="preserve"> </w:instrText>
      </w:r>
      <w:r w:rsidRPr="00586E63">
        <w:rPr>
          <w:lang w:val="en-US"/>
        </w:rPr>
        <w:instrText>SEQ</w:instrText>
      </w:r>
      <w:r w:rsidRPr="001604C2">
        <w:instrText xml:space="preserve"> </w:instrText>
      </w:r>
      <w:r>
        <w:instrText>Таблица</w:instrText>
      </w:r>
      <w:r w:rsidRPr="001604C2">
        <w:instrText xml:space="preserve"> \* </w:instrText>
      </w:r>
      <w:r w:rsidRPr="00586E63">
        <w:rPr>
          <w:lang w:val="en-US"/>
        </w:rPr>
        <w:instrText>ARABIC</w:instrText>
      </w:r>
      <w:r w:rsidRPr="001604C2">
        <w:instrText xml:space="preserve"> \</w:instrText>
      </w:r>
      <w:r w:rsidRPr="00586E63">
        <w:rPr>
          <w:lang w:val="en-US"/>
        </w:rPr>
        <w:instrText>s</w:instrText>
      </w:r>
      <w:r w:rsidRPr="001604C2">
        <w:instrText xml:space="preserve"> 1 </w:instrText>
      </w:r>
      <w:r w:rsidR="00BF6B65">
        <w:fldChar w:fldCharType="separate"/>
      </w:r>
      <w:r w:rsidR="006422AE" w:rsidRPr="006422AE">
        <w:rPr>
          <w:noProof/>
        </w:rPr>
        <w:t>544</w:t>
      </w:r>
      <w:r w:rsidR="00BF6B65">
        <w:fldChar w:fldCharType="end"/>
      </w:r>
      <w:bookmarkEnd w:id="2411"/>
      <w:r w:rsidRPr="001604C2">
        <w:t xml:space="preserve"> – </w:t>
      </w:r>
      <w:r>
        <w:t>Поля</w:t>
      </w:r>
      <w:r w:rsidRPr="001604C2">
        <w:t xml:space="preserve"> </w:t>
      </w:r>
      <w:r>
        <w:t>регистра</w:t>
      </w:r>
      <w:r w:rsidRPr="001604C2">
        <w:t xml:space="preserve"> </w:t>
      </w:r>
      <w:r w:rsidRPr="0041701E">
        <w:rPr>
          <w:lang w:val="en-US"/>
        </w:rPr>
        <w:t>MKIO</w:t>
      </w:r>
      <w:r w:rsidRPr="001604C2">
        <w:t>_</w:t>
      </w:r>
      <w:r w:rsidRPr="0041701E">
        <w:rPr>
          <w:lang w:val="en-US"/>
        </w:rPr>
        <w:t>ADJ</w:t>
      </w:r>
      <w:r w:rsidRPr="001604C2">
        <w:t>_</w:t>
      </w:r>
      <w:r w:rsidRPr="0041701E">
        <w:rPr>
          <w:lang w:val="en-US"/>
        </w:rPr>
        <w:t>RTSYNC</w:t>
      </w:r>
      <w:r w:rsidRPr="001604C2">
        <w:t>_</w:t>
      </w:r>
      <w:r w:rsidRPr="0041701E">
        <w:rPr>
          <w:lang w:val="en-US"/>
        </w:rPr>
        <w:t>LAST</w:t>
      </w:r>
      <w:r w:rsidRPr="001604C2">
        <w:t>_</w:t>
      </w:r>
      <w:r w:rsidRPr="0041701E">
        <w:rPr>
          <w:lang w:val="en-US"/>
        </w:rPr>
        <w:t>H</w:t>
      </w:r>
    </w:p>
    <w:tbl>
      <w:tblPr>
        <w:tblStyle w:val="afffff1"/>
        <w:tblW w:w="10064" w:type="dxa"/>
        <w:tblInd w:w="250" w:type="dxa"/>
        <w:tblLayout w:type="fixed"/>
        <w:tblLook w:val="04A0" w:firstRow="1" w:lastRow="0" w:firstColumn="1" w:lastColumn="0" w:noHBand="0" w:noVBand="1"/>
      </w:tblPr>
      <w:tblGrid>
        <w:gridCol w:w="1559"/>
        <w:gridCol w:w="851"/>
        <w:gridCol w:w="992"/>
        <w:gridCol w:w="1276"/>
        <w:gridCol w:w="5386"/>
      </w:tblGrid>
      <w:tr w:rsidR="001604C2" w:rsidRPr="00B637D6" w:rsidTr="00496FA2">
        <w:trPr>
          <w:trHeight w:val="464"/>
        </w:trPr>
        <w:tc>
          <w:tcPr>
            <w:tcW w:w="1559" w:type="dxa"/>
            <w:shd w:val="clear" w:color="auto" w:fill="auto"/>
          </w:tcPr>
          <w:p w:rsidR="001604C2" w:rsidRPr="00CE761E" w:rsidRDefault="001604C2" w:rsidP="00173F0D">
            <w:pPr>
              <w:pStyle w:val="afffa"/>
              <w:jc w:val="center"/>
            </w:pPr>
            <w:r w:rsidRPr="00CC27E9">
              <w:rPr>
                <w:b/>
              </w:rPr>
              <w:t>Поле</w:t>
            </w:r>
          </w:p>
        </w:tc>
        <w:tc>
          <w:tcPr>
            <w:tcW w:w="851" w:type="dxa"/>
            <w:shd w:val="clear" w:color="auto" w:fill="auto"/>
          </w:tcPr>
          <w:p w:rsidR="001604C2" w:rsidRPr="00B637D6" w:rsidRDefault="001604C2" w:rsidP="00173F0D">
            <w:pPr>
              <w:pStyle w:val="afffa"/>
              <w:jc w:val="center"/>
            </w:pPr>
            <w:r w:rsidRPr="00CC27E9">
              <w:rPr>
                <w:b/>
              </w:rPr>
              <w:t>Биты</w:t>
            </w:r>
          </w:p>
        </w:tc>
        <w:tc>
          <w:tcPr>
            <w:tcW w:w="992" w:type="dxa"/>
            <w:shd w:val="clear" w:color="auto" w:fill="auto"/>
          </w:tcPr>
          <w:p w:rsidR="001604C2" w:rsidRPr="00B637D6" w:rsidRDefault="001604C2" w:rsidP="00173F0D">
            <w:pPr>
              <w:pStyle w:val="afffa"/>
              <w:jc w:val="center"/>
            </w:pPr>
            <w:r w:rsidRPr="00CC27E9">
              <w:rPr>
                <w:b/>
              </w:rPr>
              <w:t>Доступ</w:t>
            </w:r>
          </w:p>
        </w:tc>
        <w:tc>
          <w:tcPr>
            <w:tcW w:w="1276" w:type="dxa"/>
            <w:shd w:val="clear" w:color="auto" w:fill="auto"/>
          </w:tcPr>
          <w:p w:rsidR="001604C2" w:rsidRPr="00B637D6" w:rsidRDefault="001604C2" w:rsidP="00173F0D">
            <w:pPr>
              <w:pStyle w:val="afffa"/>
              <w:jc w:val="center"/>
            </w:pPr>
            <w:r w:rsidRPr="00CC27E9">
              <w:rPr>
                <w:b/>
              </w:rPr>
              <w:t>Значение после сброса</w:t>
            </w:r>
          </w:p>
        </w:tc>
        <w:tc>
          <w:tcPr>
            <w:tcW w:w="5386" w:type="dxa"/>
            <w:shd w:val="clear" w:color="auto" w:fill="auto"/>
          </w:tcPr>
          <w:p w:rsidR="001604C2" w:rsidRPr="00B637D6" w:rsidRDefault="001604C2" w:rsidP="00173F0D">
            <w:pPr>
              <w:pStyle w:val="afffa"/>
              <w:jc w:val="center"/>
            </w:pPr>
            <w:r w:rsidRPr="00CC27E9">
              <w:rPr>
                <w:b/>
              </w:rPr>
              <w:t>Описание</w:t>
            </w:r>
          </w:p>
        </w:tc>
      </w:tr>
      <w:tr w:rsidR="001604C2" w:rsidRPr="005E656F" w:rsidTr="00496FA2">
        <w:trPr>
          <w:trHeight w:val="210"/>
        </w:trPr>
        <w:tc>
          <w:tcPr>
            <w:tcW w:w="1559" w:type="dxa"/>
          </w:tcPr>
          <w:p w:rsidR="001604C2" w:rsidRPr="00191237" w:rsidRDefault="001604C2" w:rsidP="009D5909">
            <w:pPr>
              <w:pStyle w:val="afffa"/>
              <w:keepNext w:val="0"/>
              <w:rPr>
                <w:lang w:val="en-US"/>
              </w:rPr>
            </w:pPr>
            <w:r w:rsidRPr="00D2651D">
              <w:rPr>
                <w:lang w:val="en-US"/>
              </w:rPr>
              <w:t>rtsync_last_h</w:t>
            </w:r>
          </w:p>
        </w:tc>
        <w:tc>
          <w:tcPr>
            <w:tcW w:w="851" w:type="dxa"/>
          </w:tcPr>
          <w:p w:rsidR="001604C2" w:rsidRPr="003E64A4" w:rsidRDefault="001604C2" w:rsidP="009D5909">
            <w:pPr>
              <w:pStyle w:val="afffa"/>
              <w:keepNext w:val="0"/>
              <w:rPr>
                <w:lang w:val="en-US"/>
              </w:rPr>
            </w:pPr>
            <w:r>
              <w:t>31</w:t>
            </w:r>
            <w:r w:rsidRPr="00B637D6">
              <w:t>:</w:t>
            </w:r>
            <w:r>
              <w:rPr>
                <w:lang w:val="en-US"/>
              </w:rPr>
              <w:t>0</w:t>
            </w:r>
          </w:p>
        </w:tc>
        <w:tc>
          <w:tcPr>
            <w:tcW w:w="992" w:type="dxa"/>
          </w:tcPr>
          <w:p w:rsidR="001604C2" w:rsidRPr="00EA54F9" w:rsidRDefault="001604C2" w:rsidP="009D5909">
            <w:pPr>
              <w:pStyle w:val="afffa"/>
              <w:keepNext w:val="0"/>
              <w:rPr>
                <w:lang w:val="en-US"/>
              </w:rPr>
            </w:pPr>
            <w:r>
              <w:rPr>
                <w:lang w:val="en-US"/>
              </w:rPr>
              <w:t>RO</w:t>
            </w:r>
          </w:p>
        </w:tc>
        <w:tc>
          <w:tcPr>
            <w:tcW w:w="1276" w:type="dxa"/>
          </w:tcPr>
          <w:p w:rsidR="001604C2" w:rsidRPr="00B637D6" w:rsidRDefault="001604C2" w:rsidP="009D5909">
            <w:pPr>
              <w:pStyle w:val="afffa"/>
              <w:keepNext w:val="0"/>
            </w:pPr>
            <w:r>
              <w:t>0</w:t>
            </w:r>
          </w:p>
        </w:tc>
        <w:tc>
          <w:tcPr>
            <w:tcW w:w="5386" w:type="dxa"/>
          </w:tcPr>
          <w:p w:rsidR="001604C2" w:rsidRPr="000132C8" w:rsidRDefault="007F06D5" w:rsidP="009D5909">
            <w:pPr>
              <w:pStyle w:val="afffa"/>
              <w:keepNext w:val="0"/>
            </w:pPr>
            <w:r>
              <w:t>С</w:t>
            </w:r>
            <w:r w:rsidR="001604C2">
              <w:t>таршая часть временной метки последней из пол</w:t>
            </w:r>
            <w:r>
              <w:t>ученных ОУ команд синхронизации</w:t>
            </w:r>
          </w:p>
        </w:tc>
      </w:tr>
    </w:tbl>
    <w:p w:rsidR="001604C2" w:rsidRPr="00CC27E9" w:rsidRDefault="001604C2" w:rsidP="009D5909">
      <w:pPr>
        <w:pStyle w:val="afffffff4"/>
      </w:pPr>
      <w:r>
        <w:t xml:space="preserve">Данный регистр имеет корректное значение только после программной установки бита </w:t>
      </w:r>
      <w:r>
        <w:rPr>
          <w:lang w:val="en-US"/>
        </w:rPr>
        <w:t>fix</w:t>
      </w:r>
      <w:r w:rsidRPr="0002367F">
        <w:t>_</w:t>
      </w:r>
      <w:r>
        <w:rPr>
          <w:lang w:val="en-US"/>
        </w:rPr>
        <w:t>timestamp</w:t>
      </w:r>
      <w:r>
        <w:t xml:space="preserve"> регистра </w:t>
      </w:r>
      <w:r w:rsidRPr="00F97F74">
        <w:rPr>
          <w:lang w:val="en-GB"/>
        </w:rPr>
        <w:t>MKIO</w:t>
      </w:r>
      <w:r w:rsidRPr="00CC27E9">
        <w:t>_</w:t>
      </w:r>
      <w:r w:rsidRPr="00F97F74">
        <w:rPr>
          <w:lang w:val="en-GB"/>
        </w:rPr>
        <w:t>ADJ</w:t>
      </w:r>
      <w:r w:rsidRPr="00CC27E9">
        <w:t>_</w:t>
      </w:r>
      <w:r w:rsidRPr="00F97F74">
        <w:rPr>
          <w:lang w:val="en-GB"/>
        </w:rPr>
        <w:t>SYNC</w:t>
      </w:r>
      <w:r w:rsidRPr="00CC27E9">
        <w:t>_</w:t>
      </w:r>
      <w:r w:rsidRPr="00F97F74">
        <w:rPr>
          <w:lang w:val="en-GB"/>
        </w:rPr>
        <w:t>CTRL</w:t>
      </w:r>
      <w:r>
        <w:t>.</w:t>
      </w:r>
    </w:p>
    <w:p w:rsidR="001604C2" w:rsidRDefault="001604C2" w:rsidP="009D5909">
      <w:pPr>
        <w:pStyle w:val="afffffff4"/>
      </w:pPr>
    </w:p>
    <w:p w:rsidR="001604C2" w:rsidRDefault="001604C2" w:rsidP="000235C2">
      <w:pPr>
        <w:pStyle w:val="7"/>
        <w:ind w:left="1695" w:hanging="1298"/>
      </w:pPr>
      <w:r>
        <w:t>Известные проблемы системы меток</w:t>
      </w:r>
    </w:p>
    <w:p w:rsidR="001604C2" w:rsidRDefault="001604C2" w:rsidP="009D5909">
      <w:pPr>
        <w:pStyle w:val="afffffff4"/>
      </w:pPr>
      <w:r>
        <w:t>В системе генерации меток существуют следующие проблемы:</w:t>
      </w:r>
    </w:p>
    <w:p w:rsidR="001604C2" w:rsidRDefault="001604C2" w:rsidP="00931A64">
      <w:pPr>
        <w:pStyle w:val="af3"/>
        <w:numPr>
          <w:ilvl w:val="0"/>
          <w:numId w:val="256"/>
        </w:numPr>
      </w:pPr>
      <w:r>
        <w:t>Генерация временной метки происходит с ошибкой в режиме КШ при первой транзакции. Она как минимум на 1мкс меньше указанного в дескрипторе Time Slot. Также она может дополнительно уменьшиться, если чтение дескриптора задерживается. Эта проблема также относится к меткам, полученным в результате работы МШ.</w:t>
      </w:r>
    </w:p>
    <w:p w:rsidR="001604C2" w:rsidRPr="00F904E7" w:rsidRDefault="001604C2" w:rsidP="00931A64">
      <w:pPr>
        <w:pStyle w:val="af3"/>
        <w:numPr>
          <w:ilvl w:val="0"/>
          <w:numId w:val="256"/>
        </w:numPr>
      </w:pPr>
      <w:r>
        <w:t xml:space="preserve">При </w:t>
      </w:r>
      <w:r w:rsidRPr="00F904E7">
        <w:t>нехватке Slot Time или при использовании асинхронных дескрипторов в режиме КШ генерация first/last меток следующего дескриптора располагается близко во времени к прерыванию</w:t>
      </w:r>
      <w:r w:rsidR="00F904E7">
        <w:t xml:space="preserve">, </w:t>
      </w:r>
      <w:r w:rsidR="00F904E7" w:rsidRPr="00E825F0">
        <w:t>вырабатываемому</w:t>
      </w:r>
      <w:r w:rsidRPr="00E825F0">
        <w:t xml:space="preserve"> </w:t>
      </w:r>
      <w:r w:rsidR="00E825F0">
        <w:t xml:space="preserve">по </w:t>
      </w:r>
      <w:r w:rsidRPr="00E825F0">
        <w:t>окончании</w:t>
      </w:r>
      <w:r w:rsidRPr="00F904E7">
        <w:t xml:space="preserve"> текущего</w:t>
      </w:r>
      <w:r w:rsidR="00F904E7">
        <w:t xml:space="preserve"> дескриптора</w:t>
      </w:r>
      <w:r w:rsidRPr="00F904E7">
        <w:t>. При этом текущая метка может быть утеряна и вместо нее получена следующая.</w:t>
      </w:r>
    </w:p>
    <w:p w:rsidR="001604C2" w:rsidRPr="00F904E7" w:rsidRDefault="001604C2" w:rsidP="009D5909">
      <w:pPr>
        <w:pStyle w:val="af3"/>
      </w:pPr>
    </w:p>
    <w:p w:rsidR="001604C2" w:rsidRDefault="001604C2" w:rsidP="009D5909">
      <w:pPr>
        <w:pStyle w:val="af3"/>
      </w:pPr>
      <w:r w:rsidRPr="00F904E7">
        <w:t>Рекомендуется использовать дополнительную систему меток, когда она гарантированно работает:</w:t>
      </w:r>
    </w:p>
    <w:p w:rsidR="001604C2" w:rsidRDefault="001604C2" w:rsidP="00931A64">
      <w:pPr>
        <w:pStyle w:val="af3"/>
        <w:numPr>
          <w:ilvl w:val="0"/>
          <w:numId w:val="257"/>
        </w:numPr>
      </w:pPr>
      <w:r>
        <w:t>в отсутствии асинхронных передач и при большом Slot Time синхронных передач</w:t>
      </w:r>
      <w:r w:rsidR="007F06D5">
        <w:t>;</w:t>
      </w:r>
    </w:p>
    <w:p w:rsidR="001604C2" w:rsidRDefault="001604C2" w:rsidP="00931A64">
      <w:pPr>
        <w:pStyle w:val="af3"/>
        <w:numPr>
          <w:ilvl w:val="0"/>
          <w:numId w:val="257"/>
        </w:numPr>
      </w:pPr>
      <w:r>
        <w:t>для получения начальной и конечной меток некоторого пакета транзакций – если известно, что по его окончании следующая передача будет не скоро.</w:t>
      </w:r>
    </w:p>
    <w:p w:rsidR="001604C2" w:rsidRDefault="001604C2" w:rsidP="009D5909">
      <w:pPr>
        <w:pStyle w:val="afffffff4"/>
      </w:pPr>
    </w:p>
    <w:p w:rsidR="00551883" w:rsidRPr="00881EAF" w:rsidRDefault="001604C2" w:rsidP="009D5909">
      <w:pPr>
        <w:pStyle w:val="af3"/>
      </w:pPr>
      <w:r>
        <w:t>При необходимости получения меток для каждой транзакции – пользоваться системой меток МШ.</w:t>
      </w:r>
    </w:p>
    <w:p w:rsidR="00284A0F" w:rsidRPr="00FF7B2E" w:rsidRDefault="00284A0F" w:rsidP="009D5909">
      <w:pPr>
        <w:pStyle w:val="afffffff4"/>
      </w:pPr>
    </w:p>
    <w:p w:rsidR="008A73C7" w:rsidRPr="0096073A" w:rsidRDefault="008A73C7" w:rsidP="000235C2">
      <w:pPr>
        <w:pStyle w:val="51"/>
      </w:pPr>
      <w:bookmarkStart w:id="2412" w:name="_Toc493677425"/>
      <w:bookmarkStart w:id="2413" w:name="_Toc493677751"/>
      <w:bookmarkStart w:id="2414" w:name="_Toc493757486"/>
      <w:bookmarkStart w:id="2415" w:name="_Ref493175093"/>
      <w:bookmarkStart w:id="2416" w:name="_Toc17300270"/>
      <w:r w:rsidRPr="0096073A">
        <w:t>Контроллер ARINC-429</w:t>
      </w:r>
      <w:bookmarkEnd w:id="2412"/>
      <w:bookmarkEnd w:id="2413"/>
      <w:bookmarkEnd w:id="2414"/>
      <w:bookmarkEnd w:id="2415"/>
      <w:bookmarkEnd w:id="2416"/>
    </w:p>
    <w:p w:rsidR="008A73C7" w:rsidRPr="00CA34CB" w:rsidRDefault="008A73C7" w:rsidP="000235C2">
      <w:pPr>
        <w:pStyle w:val="6"/>
      </w:pPr>
      <w:bookmarkStart w:id="2417" w:name="_Toc17300271"/>
      <w:bookmarkStart w:id="2418" w:name="_Toc493677426"/>
      <w:bookmarkStart w:id="2419" w:name="_Toc493677752"/>
      <w:bookmarkStart w:id="2420" w:name="_Toc493757487"/>
      <w:bookmarkStart w:id="2421" w:name="_Toc493677427"/>
      <w:r w:rsidRPr="00CA34CB">
        <w:t>Общее описание контроллера</w:t>
      </w:r>
      <w:r w:rsidRPr="00BC4FF1">
        <w:t xml:space="preserve"> </w:t>
      </w:r>
      <w:r w:rsidRPr="00EB376F">
        <w:t>ARINC</w:t>
      </w:r>
      <w:r w:rsidRPr="00CA34CB">
        <w:t>-429</w:t>
      </w:r>
      <w:bookmarkEnd w:id="2417"/>
      <w:r w:rsidRPr="00CA34CB">
        <w:t xml:space="preserve"> </w:t>
      </w:r>
      <w:bookmarkEnd w:id="2418"/>
      <w:bookmarkEnd w:id="2419"/>
      <w:bookmarkEnd w:id="2420"/>
      <w:bookmarkEnd w:id="2421"/>
    </w:p>
    <w:p w:rsidR="008A73C7" w:rsidRDefault="008A73C7" w:rsidP="009D5909">
      <w:pPr>
        <w:pStyle w:val="af3"/>
      </w:pPr>
      <w:r>
        <w:t xml:space="preserve">Контроллер ARIN-429 </w:t>
      </w:r>
      <w:r w:rsidRPr="00CA34CB">
        <w:t>(ГОСТ 18977-79 и РТМ 1495-84)</w:t>
      </w:r>
      <w:r>
        <w:t xml:space="preserve"> предназначен для передачи информации в формате 32</w:t>
      </w:r>
      <w:r w:rsidR="007F06D5">
        <w:t>-</w:t>
      </w:r>
      <w:r>
        <w:t xml:space="preserve">разрядных слов согласно спецификациям ГОСТ 18977-79 и </w:t>
      </w:r>
      <w:r w:rsidR="007F06D5">
        <w:t xml:space="preserve">                      </w:t>
      </w:r>
      <w:r>
        <w:t xml:space="preserve">РТМ 1495-84. </w:t>
      </w:r>
    </w:p>
    <w:p w:rsidR="008A73C7" w:rsidRDefault="008A73C7" w:rsidP="009D5909">
      <w:pPr>
        <w:pStyle w:val="afffffff4"/>
        <w:ind w:left="0"/>
      </w:pPr>
      <w:r>
        <w:t>Данный контролер обладает следующими функциональными возможностями:</w:t>
      </w:r>
    </w:p>
    <w:p w:rsidR="008A73C7" w:rsidRPr="006005AC" w:rsidRDefault="008A73C7" w:rsidP="00931A64">
      <w:pPr>
        <w:pStyle w:val="afffffff4"/>
        <w:numPr>
          <w:ilvl w:val="0"/>
          <w:numId w:val="258"/>
        </w:numPr>
        <w:ind w:left="1460"/>
      </w:pPr>
      <w:r>
        <w:t>16 независимых блоков приемников и 16 независимых блоков передатчиков данных</w:t>
      </w:r>
      <w:r w:rsidRPr="006005AC">
        <w:t>;</w:t>
      </w:r>
    </w:p>
    <w:p w:rsidR="008A73C7" w:rsidRDefault="008A73C7" w:rsidP="00931A64">
      <w:pPr>
        <w:pStyle w:val="afffffff4"/>
        <w:numPr>
          <w:ilvl w:val="0"/>
          <w:numId w:val="258"/>
        </w:numPr>
        <w:ind w:left="1460"/>
      </w:pPr>
      <w:r>
        <w:t xml:space="preserve">32 </w:t>
      </w:r>
      <w:r w:rsidRPr="006005AC">
        <w:t>FIFO</w:t>
      </w:r>
      <w:r>
        <w:t xml:space="preserve">-буфера приемников для временного хранения принимаемых слов </w:t>
      </w:r>
      <w:r w:rsidR="00705BCD">
        <w:t xml:space="preserve">                               </w:t>
      </w:r>
      <w:r>
        <w:t xml:space="preserve">и </w:t>
      </w:r>
      <w:r w:rsidR="00705BCD">
        <w:t xml:space="preserve"> </w:t>
      </w:r>
      <w:r>
        <w:t xml:space="preserve">16 </w:t>
      </w:r>
      <w:r w:rsidRPr="006005AC">
        <w:t>FIFO</w:t>
      </w:r>
      <w:r>
        <w:t>-буферов передатчиков для временного хранения передаваемых слов;</w:t>
      </w:r>
    </w:p>
    <w:p w:rsidR="008A73C7" w:rsidRDefault="008A73C7" w:rsidP="00931A64">
      <w:pPr>
        <w:pStyle w:val="afffffff4"/>
        <w:numPr>
          <w:ilvl w:val="0"/>
          <w:numId w:val="258"/>
        </w:numPr>
        <w:ind w:left="1460"/>
      </w:pPr>
      <w:r>
        <w:t xml:space="preserve">возможность настройки подключения каждого приемника к одному или более (максимально – до 32-х) </w:t>
      </w:r>
      <w:r w:rsidRPr="006005AC">
        <w:t>FIFO</w:t>
      </w:r>
      <w:r>
        <w:t>-буферам приемников;</w:t>
      </w:r>
    </w:p>
    <w:p w:rsidR="008A73C7" w:rsidRDefault="008A73C7" w:rsidP="00931A64">
      <w:pPr>
        <w:pStyle w:val="afffffff4"/>
        <w:numPr>
          <w:ilvl w:val="0"/>
          <w:numId w:val="258"/>
        </w:numPr>
        <w:ind w:left="1460"/>
      </w:pPr>
      <w:r>
        <w:t xml:space="preserve">поддержка для каждого </w:t>
      </w:r>
      <w:r w:rsidRPr="006005AC">
        <w:t>FIFO</w:t>
      </w:r>
      <w:r>
        <w:t xml:space="preserve">-буфера приемника фильтрации записываемых в него слов на основе таблицы меток (до 32-х меток на каждый </w:t>
      </w:r>
      <w:r w:rsidRPr="006005AC">
        <w:t>FIFO</w:t>
      </w:r>
      <w:r>
        <w:t>-буфер);</w:t>
      </w:r>
    </w:p>
    <w:p w:rsidR="008A73C7" w:rsidRDefault="008A73C7" w:rsidP="00931A64">
      <w:pPr>
        <w:pStyle w:val="afffffff4"/>
        <w:numPr>
          <w:ilvl w:val="0"/>
          <w:numId w:val="258"/>
        </w:numPr>
        <w:ind w:left="1460"/>
      </w:pPr>
      <w:r>
        <w:t>аппаратный</w:t>
      </w:r>
      <w:r w:rsidRPr="003A2B98">
        <w:t xml:space="preserve"> </w:t>
      </w:r>
      <w:r>
        <w:t>контроль правильности бита четности для принимаемых слов;</w:t>
      </w:r>
    </w:p>
    <w:p w:rsidR="008A73C7" w:rsidRDefault="008A73C7" w:rsidP="00931A64">
      <w:pPr>
        <w:pStyle w:val="afffffff4"/>
        <w:numPr>
          <w:ilvl w:val="0"/>
          <w:numId w:val="258"/>
        </w:numPr>
        <w:ind w:left="1460"/>
      </w:pPr>
      <w:r w:rsidRPr="003A2B98">
        <w:t xml:space="preserve">аппаратный контроль </w:t>
      </w:r>
      <w:r>
        <w:t>ошибок на линии;</w:t>
      </w:r>
    </w:p>
    <w:p w:rsidR="008A73C7" w:rsidRDefault="008A73C7" w:rsidP="00931A64">
      <w:pPr>
        <w:pStyle w:val="afffffff4"/>
        <w:numPr>
          <w:ilvl w:val="0"/>
          <w:numId w:val="258"/>
        </w:numPr>
        <w:ind w:left="1460"/>
      </w:pPr>
      <w:r w:rsidRPr="003A2B98">
        <w:t xml:space="preserve">аппаратный </w:t>
      </w:r>
      <w:r>
        <w:t>расчет бита четности для передаваемых слов;</w:t>
      </w:r>
    </w:p>
    <w:p w:rsidR="008A73C7" w:rsidRDefault="008A73C7" w:rsidP="00931A64">
      <w:pPr>
        <w:pStyle w:val="afffffff4"/>
        <w:numPr>
          <w:ilvl w:val="0"/>
          <w:numId w:val="258"/>
        </w:numPr>
        <w:ind w:left="1460"/>
      </w:pPr>
      <w:r>
        <w:t>программируемая задержка</w:t>
      </w:r>
      <w:r w:rsidRPr="003A2B98">
        <w:t xml:space="preserve"> </w:t>
      </w:r>
      <w:r>
        <w:t>между передаваемыми словами;</w:t>
      </w:r>
    </w:p>
    <w:p w:rsidR="008A73C7" w:rsidRDefault="008A73C7" w:rsidP="00931A64">
      <w:pPr>
        <w:pStyle w:val="afffffff4"/>
        <w:numPr>
          <w:ilvl w:val="0"/>
          <w:numId w:val="258"/>
        </w:numPr>
        <w:ind w:left="1460"/>
      </w:pPr>
      <w:r>
        <w:t>фиксация моментов времени передачи;</w:t>
      </w:r>
    </w:p>
    <w:p w:rsidR="008A73C7" w:rsidRDefault="008A73C7" w:rsidP="00931A64">
      <w:pPr>
        <w:pStyle w:val="afffffff4"/>
        <w:numPr>
          <w:ilvl w:val="0"/>
          <w:numId w:val="258"/>
        </w:numPr>
        <w:ind w:left="1460"/>
      </w:pPr>
      <w:r>
        <w:t xml:space="preserve">встроенный 16-канальный </w:t>
      </w:r>
      <w:r w:rsidRPr="006005AC">
        <w:t>DMA</w:t>
      </w:r>
      <w:r>
        <w:t xml:space="preserve">-контроллер чтения для загрузки данных из </w:t>
      </w:r>
      <w:r w:rsidR="00705BCD">
        <w:t xml:space="preserve">                      </w:t>
      </w:r>
      <w:r w:rsidRPr="006005AC">
        <w:t>DMA</w:t>
      </w:r>
      <w:r>
        <w:t xml:space="preserve">-буферов в </w:t>
      </w:r>
      <w:r w:rsidRPr="006005AC">
        <w:t>FIFO</w:t>
      </w:r>
      <w:r>
        <w:t>-буферы передатчиков при выполнении операций вывода;</w:t>
      </w:r>
    </w:p>
    <w:p w:rsidR="008A73C7" w:rsidRDefault="008A73C7" w:rsidP="00931A64">
      <w:pPr>
        <w:pStyle w:val="afffffff4"/>
        <w:numPr>
          <w:ilvl w:val="0"/>
          <w:numId w:val="258"/>
        </w:numPr>
        <w:ind w:left="1460"/>
      </w:pPr>
      <w:r>
        <w:t xml:space="preserve">встроенный 32-канальный </w:t>
      </w:r>
      <w:r w:rsidRPr="006005AC">
        <w:t>DMA</w:t>
      </w:r>
      <w:r>
        <w:t xml:space="preserve">-контроллер записи для передачи данных из </w:t>
      </w:r>
      <w:r w:rsidR="00705BCD">
        <w:t xml:space="preserve">                    </w:t>
      </w:r>
      <w:r w:rsidRPr="006005AC">
        <w:t>FIFO</w:t>
      </w:r>
      <w:r>
        <w:t xml:space="preserve">-буферов приемников в </w:t>
      </w:r>
      <w:r w:rsidRPr="006005AC">
        <w:t>DMA</w:t>
      </w:r>
      <w:r>
        <w:t>-буферы при выполнении операций ввода;</w:t>
      </w:r>
    </w:p>
    <w:p w:rsidR="008A73C7" w:rsidRDefault="008A73C7" w:rsidP="00931A64">
      <w:pPr>
        <w:pStyle w:val="afffffff4"/>
        <w:numPr>
          <w:ilvl w:val="0"/>
          <w:numId w:val="258"/>
        </w:numPr>
        <w:ind w:left="1460"/>
      </w:pPr>
      <w:r>
        <w:t>независимая настройка скорости работы (12,5 кГц, 50 кГц или 100 кГц) каждо</w:t>
      </w:r>
      <w:r w:rsidR="00705BCD">
        <w:t>го передатчика и приемника.</w:t>
      </w:r>
    </w:p>
    <w:p w:rsidR="008A73C7" w:rsidRDefault="008A73C7" w:rsidP="009D5909">
      <w:pPr>
        <w:pStyle w:val="afffffff4"/>
        <w:ind w:left="0"/>
      </w:pPr>
    </w:p>
    <w:p w:rsidR="008A73C7" w:rsidRDefault="008A73C7" w:rsidP="000235C2">
      <w:pPr>
        <w:pStyle w:val="6"/>
      </w:pPr>
      <w:bookmarkStart w:id="2422" w:name="_Toc17300272"/>
      <w:r w:rsidRPr="006005AC">
        <w:t>Структурная</w:t>
      </w:r>
      <w:r w:rsidRPr="006005AC">
        <w:rPr>
          <w:bCs/>
        </w:rPr>
        <w:t xml:space="preserve"> схема </w:t>
      </w:r>
      <w:r w:rsidRPr="00CA34CB">
        <w:t>контроллера</w:t>
      </w:r>
      <w:r w:rsidRPr="00BC4FF1">
        <w:t xml:space="preserve"> </w:t>
      </w:r>
      <w:r w:rsidRPr="00EB376F">
        <w:t>ARINC</w:t>
      </w:r>
      <w:r w:rsidRPr="00CA34CB">
        <w:t>-429</w:t>
      </w:r>
      <w:bookmarkEnd w:id="2422"/>
    </w:p>
    <w:p w:rsidR="0051643E" w:rsidRPr="0051643E" w:rsidRDefault="0051643E" w:rsidP="0051643E">
      <w:pPr>
        <w:pStyle w:val="af3"/>
        <w:rPr>
          <w:lang w:eastAsia="en-US"/>
        </w:rPr>
      </w:pPr>
      <w:r>
        <w:t xml:space="preserve">Структурная схема контроллера </w:t>
      </w:r>
      <w:r>
        <w:rPr>
          <w:lang w:val="en-US"/>
        </w:rPr>
        <w:t>ARINC</w:t>
      </w:r>
      <w:r w:rsidRPr="003A2B98">
        <w:t xml:space="preserve"> 429</w:t>
      </w:r>
      <w:r>
        <w:t xml:space="preserve"> представлена на рисунке </w:t>
      </w:r>
      <w:r w:rsidR="00762C7C">
        <w:fldChar w:fldCharType="begin"/>
      </w:r>
      <w:r w:rsidR="00762C7C">
        <w:instrText xml:space="preserve"> REF _Ref15735207 \h  \* MERGEFORMAT </w:instrText>
      </w:r>
      <w:r w:rsidR="00762C7C">
        <w:fldChar w:fldCharType="separate"/>
      </w:r>
      <w:r w:rsidR="006422AE" w:rsidRPr="006422AE">
        <w:rPr>
          <w:vanish/>
        </w:rPr>
        <w:t xml:space="preserve">Рисунок </w:t>
      </w:r>
      <w:r w:rsidR="006422AE">
        <w:rPr>
          <w:noProof/>
        </w:rPr>
        <w:t>107</w:t>
      </w:r>
      <w:r w:rsidR="00762C7C">
        <w:fldChar w:fldCharType="end"/>
      </w:r>
      <w:r>
        <w:t>.</w:t>
      </w:r>
    </w:p>
    <w:p w:rsidR="008A73C7" w:rsidRDefault="008A73C7" w:rsidP="009D5909">
      <w:r>
        <w:rPr>
          <w:b/>
          <w:bCs/>
          <w:noProof/>
          <w:lang w:eastAsia="ru-RU"/>
        </w:rPr>
        <w:lastRenderedPageBreak/>
        <w:drawing>
          <wp:inline distT="0" distB="0" distL="0" distR="0">
            <wp:extent cx="5381625" cy="83343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Структурная схема ARINC.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381625" cy="8334375"/>
                    </a:xfrm>
                    <a:prstGeom prst="rect">
                      <a:avLst/>
                    </a:prstGeom>
                  </pic:spPr>
                </pic:pic>
              </a:graphicData>
            </a:graphic>
          </wp:inline>
        </w:drawing>
      </w:r>
    </w:p>
    <w:p w:rsidR="008A73C7" w:rsidRPr="00C95777" w:rsidRDefault="008A73C7" w:rsidP="00BD0359">
      <w:pPr>
        <w:pStyle w:val="aff9"/>
        <w:rPr>
          <w:b/>
          <w:bCs/>
        </w:rPr>
      </w:pPr>
      <w:bookmarkStart w:id="2423" w:name="_Ref1573520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07</w:t>
      </w:r>
      <w:r w:rsidR="00BF6B65">
        <w:rPr>
          <w:noProof/>
        </w:rPr>
        <w:fldChar w:fldCharType="end"/>
      </w:r>
      <w:bookmarkEnd w:id="2423"/>
      <w:r w:rsidRPr="00C95777">
        <w:t xml:space="preserve"> </w:t>
      </w:r>
      <w:r>
        <w:t>–</w:t>
      </w:r>
      <w:r w:rsidRPr="00C95777">
        <w:t xml:space="preserve"> </w:t>
      </w:r>
      <w:r>
        <w:t xml:space="preserve">Структурная схема контроллера </w:t>
      </w:r>
      <w:r>
        <w:rPr>
          <w:lang w:val="en-US"/>
        </w:rPr>
        <w:t>ARINC</w:t>
      </w:r>
      <w:r w:rsidRPr="003A2B98">
        <w:t xml:space="preserve"> 429</w:t>
      </w:r>
    </w:p>
    <w:p w:rsidR="008A73C7" w:rsidRDefault="008A73C7" w:rsidP="009D5909">
      <w:pPr>
        <w:pStyle w:val="afffffff4"/>
        <w:ind w:firstLine="596"/>
      </w:pPr>
      <w:r>
        <w:t xml:space="preserve">Каналы приемников и передатчиков имеют </w:t>
      </w:r>
      <w:r w:rsidRPr="00C95777">
        <w:t>FIFO</w:t>
      </w:r>
      <w:r w:rsidRPr="003A2B98">
        <w:t>-буфер</w:t>
      </w:r>
      <w:r>
        <w:t xml:space="preserve">ы, чтобы обеспечить возможность обмена данными с шиной AXI пачками слов (слово - 32 разряда) через блок </w:t>
      </w:r>
      <w:r w:rsidRPr="00C95777">
        <w:t>DMA</w:t>
      </w:r>
      <w:r>
        <w:t>.</w:t>
      </w:r>
    </w:p>
    <w:p w:rsidR="008A73C7" w:rsidRDefault="008A73C7" w:rsidP="009D5909">
      <w:pPr>
        <w:pStyle w:val="af3"/>
      </w:pPr>
      <w:r>
        <w:lastRenderedPageBreak/>
        <w:t xml:space="preserve">Передатчики получают данные с шины AXI через блок </w:t>
      </w:r>
      <w:r w:rsidRPr="00C95777">
        <w:t>DMA</w:t>
      </w:r>
      <w:r>
        <w:t xml:space="preserve"> (AXI </w:t>
      </w:r>
      <w:r w:rsidRPr="00C95777">
        <w:t>master</w:t>
      </w:r>
      <w:r>
        <w:t xml:space="preserve"> </w:t>
      </w:r>
      <w:r w:rsidRPr="00C95777">
        <w:t>read</w:t>
      </w:r>
      <w:r w:rsidRPr="003A2B98">
        <w:t>),</w:t>
      </w:r>
      <w:r>
        <w:t xml:space="preserve"> который, получив запрос от </w:t>
      </w:r>
      <w:r w:rsidRPr="00C95777">
        <w:t>FIFO</w:t>
      </w:r>
      <w:r w:rsidRPr="003A2B98">
        <w:t>-буфер</w:t>
      </w:r>
      <w:r>
        <w:t xml:space="preserve">а, что он свободен, делает запрос по считыванию в память за пачкой слов и помещает данные в этот буфер. Адреса </w:t>
      </w:r>
      <w:r w:rsidRPr="00C95777">
        <w:rPr>
          <w:b/>
        </w:rPr>
        <w:t>байтовые</w:t>
      </w:r>
      <w:r>
        <w:t xml:space="preserve"> и размеры DMA-буферов в </w:t>
      </w:r>
      <w:r w:rsidRPr="00C95777">
        <w:rPr>
          <w:b/>
        </w:rPr>
        <w:t>словах</w:t>
      </w:r>
      <w:r>
        <w:t xml:space="preserve">  </w:t>
      </w:r>
      <w:r w:rsidR="00705BCD">
        <w:t>(</w:t>
      </w:r>
      <w:r>
        <w:t xml:space="preserve">их два в памяти для каждого </w:t>
      </w:r>
      <w:r w:rsidRPr="00C95777">
        <w:t>FIFO</w:t>
      </w:r>
      <w:r w:rsidRPr="003A2B98">
        <w:t>-буфер</w:t>
      </w:r>
      <w:r w:rsidR="00705BCD">
        <w:t>а)</w:t>
      </w:r>
      <w:r>
        <w:t xml:space="preserve"> загружаются в регистры контроллера заранее.</w:t>
      </w:r>
    </w:p>
    <w:p w:rsidR="008A73C7" w:rsidRDefault="008A73C7" w:rsidP="009D5909">
      <w:pPr>
        <w:pStyle w:val="af3"/>
      </w:pPr>
      <w:r>
        <w:t xml:space="preserve">Приемники принимают данные с линии и накапливают пачки слов в FIFO-буферах, пройдя схему селекции данных по метке </w:t>
      </w:r>
      <w:r w:rsidRPr="003A2B98">
        <w:t>(</w:t>
      </w:r>
      <w:r w:rsidRPr="00C95777">
        <w:t>label</w:t>
      </w:r>
      <w:r w:rsidRPr="003A2B98">
        <w:t>)</w:t>
      </w:r>
      <w:r>
        <w:t xml:space="preserve">. Далее запрос от конкретного </w:t>
      </w:r>
      <w:r w:rsidRPr="00C95777">
        <w:t>FIFO</w:t>
      </w:r>
      <w:r w:rsidRPr="003A2B98">
        <w:t>-буфер</w:t>
      </w:r>
      <w:r>
        <w:t xml:space="preserve">а (одного </w:t>
      </w:r>
      <w:r w:rsidR="00705BCD">
        <w:t xml:space="preserve">                </w:t>
      </w:r>
      <w:r>
        <w:t xml:space="preserve">из 32-х) передается в блок </w:t>
      </w:r>
      <w:r w:rsidRPr="00C95777">
        <w:t>DMA</w:t>
      </w:r>
      <w:r>
        <w:t xml:space="preserve"> (AXI </w:t>
      </w:r>
      <w:r w:rsidRPr="00C95777">
        <w:t>master</w:t>
      </w:r>
      <w:r w:rsidRPr="003A2B98">
        <w:t xml:space="preserve"> </w:t>
      </w:r>
      <w:r w:rsidRPr="00C95777">
        <w:t>write</w:t>
      </w:r>
      <w:r w:rsidRPr="003A2B98">
        <w:t>)</w:t>
      </w:r>
      <w:r>
        <w:t>, который и организует непосредственно запись пачки данных в DMA-буфер по шине AXI.</w:t>
      </w:r>
    </w:p>
    <w:p w:rsidR="008A73C7" w:rsidRDefault="008A73C7" w:rsidP="009D5909">
      <w:pPr>
        <w:pStyle w:val="af3"/>
      </w:pPr>
      <w:r>
        <w:t xml:space="preserve">Когда несколько FIFO-буферов обращаются к блоку </w:t>
      </w:r>
      <w:r w:rsidRPr="00C95777">
        <w:t>DMA</w:t>
      </w:r>
      <w:r>
        <w:t>, то из них выбирается один самый приоритетный. Схема приоритета на структурной схеме контроллера не показана.</w:t>
      </w:r>
    </w:p>
    <w:p w:rsidR="008A73C7" w:rsidRPr="00685B4E" w:rsidRDefault="008A73C7" w:rsidP="009D5909">
      <w:pPr>
        <w:pStyle w:val="af3"/>
      </w:pPr>
      <w:r>
        <w:t>Описание блоков на структурной схем</w:t>
      </w:r>
      <w:r w:rsidRPr="00F76B97">
        <w:t>е</w:t>
      </w:r>
      <w:r>
        <w:t xml:space="preserve"> контроллера ARINC-429 представлено </w:t>
      </w:r>
      <w:r w:rsidR="00705BCD">
        <w:t xml:space="preserve">                                  </w:t>
      </w:r>
      <w:r>
        <w:t xml:space="preserve">в таблице </w:t>
      </w:r>
      <w:r w:rsidR="00762C7C">
        <w:fldChar w:fldCharType="begin"/>
      </w:r>
      <w:r w:rsidR="00762C7C">
        <w:instrText xml:space="preserve"> REF _Ref12291280 \h  \* MERGEFORMAT </w:instrText>
      </w:r>
      <w:r w:rsidR="00762C7C">
        <w:fldChar w:fldCharType="separate"/>
      </w:r>
      <w:r w:rsidR="006422AE" w:rsidRPr="006422AE">
        <w:rPr>
          <w:vanish/>
        </w:rPr>
        <w:t xml:space="preserve">Таблица </w:t>
      </w:r>
      <w:r w:rsidR="006422AE">
        <w:rPr>
          <w:noProof/>
        </w:rPr>
        <w:t>545</w:t>
      </w:r>
      <w:r w:rsidR="00762C7C">
        <w:fldChar w:fldCharType="end"/>
      </w:r>
      <w:r w:rsidRPr="00685B4E">
        <w:t>.</w:t>
      </w:r>
    </w:p>
    <w:p w:rsidR="008A73C7" w:rsidRDefault="008A73C7" w:rsidP="009D5909"/>
    <w:p w:rsidR="008A73C7" w:rsidRPr="00B31861" w:rsidRDefault="008A73C7" w:rsidP="002815D9">
      <w:pPr>
        <w:pStyle w:val="aff8"/>
      </w:pPr>
      <w:bookmarkStart w:id="2424" w:name="_Ref1229128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5</w:t>
      </w:r>
      <w:r w:rsidR="00BF6B65">
        <w:rPr>
          <w:noProof/>
        </w:rPr>
        <w:fldChar w:fldCharType="end"/>
      </w:r>
      <w:bookmarkEnd w:id="2424"/>
      <w:r w:rsidRPr="00B31861">
        <w:rPr>
          <w:noProof/>
        </w:rPr>
        <w:t xml:space="preserve"> </w:t>
      </w:r>
      <w:r>
        <w:t xml:space="preserve">– </w:t>
      </w:r>
      <w:r w:rsidRPr="00D37D59">
        <w:t xml:space="preserve">Описание блоков </w:t>
      </w:r>
      <w:r>
        <w:t>на структурной схеме</w:t>
      </w:r>
      <w:r w:rsidRPr="00B31861">
        <w:t xml:space="preserve"> </w:t>
      </w:r>
      <w:r w:rsidRPr="00CA34CB">
        <w:t>контроллера</w:t>
      </w:r>
      <w:r w:rsidRPr="00BC4FF1">
        <w:t xml:space="preserve"> </w:t>
      </w:r>
      <w:r w:rsidRPr="00EB376F">
        <w:t>ARINC</w:t>
      </w:r>
      <w:r w:rsidRPr="00CA34CB">
        <w:t>-429</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701"/>
        <w:gridCol w:w="8363"/>
      </w:tblGrid>
      <w:tr w:rsidR="008A73C7" w:rsidTr="00173F0D">
        <w:trPr>
          <w:tblHeader/>
        </w:trPr>
        <w:tc>
          <w:tcPr>
            <w:tcW w:w="1701" w:type="dxa"/>
            <w:tcBorders>
              <w:top w:val="single" w:sz="1" w:space="0" w:color="000000"/>
              <w:left w:val="single" w:sz="1" w:space="0" w:color="000000"/>
              <w:bottom w:val="single" w:sz="1" w:space="0" w:color="000000"/>
            </w:tcBorders>
            <w:shd w:val="clear" w:color="auto" w:fill="auto"/>
          </w:tcPr>
          <w:p w:rsidR="008A73C7" w:rsidRPr="00B31861" w:rsidRDefault="008A73C7" w:rsidP="00173F0D">
            <w:pPr>
              <w:pStyle w:val="afffa"/>
              <w:jc w:val="center"/>
              <w:rPr>
                <w:b/>
              </w:rPr>
            </w:pPr>
            <w:r w:rsidRPr="00B31861">
              <w:rPr>
                <w:b/>
              </w:rPr>
              <w:t>Название блока</w:t>
            </w:r>
          </w:p>
        </w:tc>
        <w:tc>
          <w:tcPr>
            <w:tcW w:w="8363"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Pr="00B31861" w:rsidRDefault="008A73C7" w:rsidP="00173F0D">
            <w:pPr>
              <w:pStyle w:val="afffa"/>
              <w:jc w:val="center"/>
              <w:rPr>
                <w:b/>
              </w:rPr>
            </w:pPr>
            <w:r w:rsidRPr="00B31861">
              <w:rPr>
                <w:b/>
              </w:rPr>
              <w:t>Назначение и основные функции</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Приемник (</w:t>
            </w:r>
            <w:r w:rsidRPr="00C95777">
              <w:t>receiver</w:t>
            </w:r>
            <w:r>
              <w:t>)</w:t>
            </w:r>
          </w:p>
        </w:tc>
        <w:tc>
          <w:tcPr>
            <w:tcW w:w="8363" w:type="dxa"/>
            <w:tcBorders>
              <w:left w:val="single" w:sz="1" w:space="0" w:color="000000"/>
              <w:bottom w:val="single" w:sz="1" w:space="0" w:color="000000"/>
              <w:right w:val="single" w:sz="1" w:space="0" w:color="000000"/>
            </w:tcBorders>
            <w:shd w:val="clear" w:color="auto" w:fill="auto"/>
          </w:tcPr>
          <w:p w:rsidR="008A73C7" w:rsidRDefault="008A73C7" w:rsidP="00705BCD">
            <w:pPr>
              <w:pStyle w:val="afffa"/>
              <w:keepNext w:val="0"/>
            </w:pPr>
            <w:r>
              <w:t xml:space="preserve">Данные поступают из двухпроводной </w:t>
            </w:r>
            <w:r w:rsidRPr="003A2B98">
              <w:t>(</w:t>
            </w:r>
            <w:r w:rsidRPr="00C95777">
              <w:t>RXA</w:t>
            </w:r>
            <w:r w:rsidRPr="003A2B98">
              <w:t xml:space="preserve">, </w:t>
            </w:r>
            <w:r w:rsidRPr="00C95777">
              <w:t>RXB</w:t>
            </w:r>
            <w:r>
              <w:t xml:space="preserve">) линии в кодировке с возвратом к нулю. Приемник определяет наличие межсловной паузы (два нуля на обеих фазах в течение </w:t>
            </w:r>
            <w:r w:rsidR="00705BCD">
              <w:t>шести</w:t>
            </w:r>
            <w:r>
              <w:t xml:space="preserve"> полутактов линии), затем ищет передний фронт на любой из фаз входного сигнала. Далее ожидает время отступа, которое задано программно. Это момент приема первого бита данных. В этот момент обнуляется фаза счетчика частоты приема данных и оставшиеся биты данных принимаются сдвиговым регистром на установленной заранее скорости. Производится селекция данных по метке и на корректность. После попадания данных в программно назначенный </w:t>
            </w:r>
            <w:r w:rsidRPr="00C95777">
              <w:t>FIFO</w:t>
            </w:r>
            <w:r w:rsidRPr="003A2B98">
              <w:t>-буфер</w:t>
            </w:r>
            <w:r>
              <w:t xml:space="preserve">, указатель записи </w:t>
            </w:r>
            <w:r w:rsidR="00705BCD">
              <w:t>данного буфера инкрементируется</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rsidRPr="00C95777">
              <w:t>FIFO-буфер</w:t>
            </w:r>
            <w:r>
              <w:t>ы приемников</w:t>
            </w:r>
          </w:p>
        </w:tc>
        <w:tc>
          <w:tcPr>
            <w:tcW w:w="8363"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 xml:space="preserve">Между приемниками и </w:t>
            </w:r>
            <w:r w:rsidRPr="00C95777">
              <w:t>FIFO</w:t>
            </w:r>
            <w:r w:rsidRPr="003A2B98">
              <w:t>-буфер</w:t>
            </w:r>
            <w:r>
              <w:t xml:space="preserve">ами </w:t>
            </w:r>
            <w:r w:rsidR="00705BCD">
              <w:t>приемников нет взаимно однознач</w:t>
            </w:r>
            <w:r>
              <w:t xml:space="preserve">ного соответствия. Данные в буфер поступают из приемника, который назначен программно (поле - номер приемника). После успешного ассоциативного сравнения поля метки (label) из слова данных с таблицей меток данного </w:t>
            </w:r>
            <w:r w:rsidRPr="00C95777">
              <w:t>FIFO</w:t>
            </w:r>
            <w:r w:rsidRPr="003A2B98">
              <w:t>-буфера</w:t>
            </w:r>
            <w:r>
              <w:t xml:space="preserve">, загруженной заранее программным образом, данное слово записывается в </w:t>
            </w:r>
            <w:r w:rsidRPr="00C95777">
              <w:t>FIFO</w:t>
            </w:r>
            <w:r w:rsidRPr="003A2B98">
              <w:t>-буфер</w:t>
            </w:r>
            <w:r>
              <w:t xml:space="preserve">. Когда какой-нибудь буфер </w:t>
            </w:r>
            <w:r w:rsidR="00705BCD">
              <w:t>наполня</w:t>
            </w:r>
            <w:r w:rsidRPr="003A2B98">
              <w:t>ется</w:t>
            </w:r>
            <w:r>
              <w:t xml:space="preserve"> достаточно, чтобы осуществить запись пачки в память (в пачке не более 16 слов), формируется запрос к </w:t>
            </w:r>
            <w:r w:rsidRPr="00C95777">
              <w:t>DMA</w:t>
            </w:r>
            <w:r>
              <w:t xml:space="preserve">, который организует заявку на запись пачки слов в один из двух </w:t>
            </w:r>
            <w:r w:rsidRPr="00C95777">
              <w:t>DMA</w:t>
            </w:r>
            <w:r w:rsidRPr="003A2B98">
              <w:t>-</w:t>
            </w:r>
            <w:r>
              <w:t>буферов</w:t>
            </w:r>
            <w:r w:rsidRPr="003A2B98">
              <w:t>,</w:t>
            </w:r>
            <w:r>
              <w:t xml:space="preserve"> назначенный данному </w:t>
            </w:r>
            <w:r w:rsidRPr="00C95777">
              <w:t>FIFO</w:t>
            </w:r>
            <w:r w:rsidRPr="003A2B98">
              <w:t>-буфер</w:t>
            </w:r>
            <w:r>
              <w:t xml:space="preserve">у (адреса и размеры </w:t>
            </w:r>
            <w:r w:rsidRPr="00C95777">
              <w:t>DMA</w:t>
            </w:r>
            <w:r w:rsidRPr="003A2B98">
              <w:t>-</w:t>
            </w:r>
            <w:r>
              <w:t>буферов храня</w:t>
            </w:r>
            <w:r w:rsidR="00705BCD">
              <w:t>тся на регистрах в контроллере)</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Передатчик (</w:t>
            </w:r>
            <w:r w:rsidRPr="00C95777">
              <w:t>transmitter</w:t>
            </w:r>
            <w:r>
              <w:t>)</w:t>
            </w:r>
          </w:p>
        </w:tc>
        <w:tc>
          <w:tcPr>
            <w:tcW w:w="8363"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 xml:space="preserve">Данные в каждый передатчик поступают из своего </w:t>
            </w:r>
            <w:r w:rsidRPr="00C95777">
              <w:t>FIFO</w:t>
            </w:r>
            <w:r w:rsidRPr="003A2B98">
              <w:t>-буфера,</w:t>
            </w:r>
            <w:r>
              <w:t xml:space="preserve"> если </w:t>
            </w:r>
            <w:r w:rsidRPr="00C95777">
              <w:t>FIFO</w:t>
            </w:r>
            <w:r w:rsidRPr="003A2B98">
              <w:t>-буфер</w:t>
            </w:r>
            <w:r>
              <w:t xml:space="preserve"> не пуст и установлен признак старта данного передатчика. Далее данные достигают сдвигового регистра (внутри передатчика), на котором на установленной скорости биты данных последовательно поступают в </w:t>
            </w:r>
            <w:r w:rsidR="00705BCD">
              <w:t>двухпро</w:t>
            </w:r>
            <w:r w:rsidRPr="003A2B98">
              <w:t>водную</w:t>
            </w:r>
            <w:r>
              <w:t xml:space="preserve"> (</w:t>
            </w:r>
            <w:r w:rsidRPr="00C95777">
              <w:t>TXA</w:t>
            </w:r>
            <w:r w:rsidRPr="003A2B98">
              <w:t xml:space="preserve">, </w:t>
            </w:r>
            <w:r w:rsidRPr="00C95777">
              <w:t>TXB</w:t>
            </w:r>
            <w:r>
              <w:t>) линию в кодировке с возвратом к нулю. После выдачи слова данных в линию выдается па</w:t>
            </w:r>
            <w:r w:rsidR="00705BCD">
              <w:t>уза</w:t>
            </w:r>
            <w:r>
              <w:t xml:space="preserve"> установленной длительности. После выдачи слова в линию указатель счи</w:t>
            </w:r>
            <w:r w:rsidR="00705BCD">
              <w:t>тывания буфера инкрементируется</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rsidRPr="00C95777">
              <w:t>FIFO-буфер</w:t>
            </w:r>
            <w:r>
              <w:t>ы передатчиков</w:t>
            </w:r>
          </w:p>
        </w:tc>
        <w:tc>
          <w:tcPr>
            <w:tcW w:w="8363"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 xml:space="preserve">Каждый из передатчиков получает данные через свой </w:t>
            </w:r>
            <w:r w:rsidRPr="00C95777">
              <w:t>FIFO</w:t>
            </w:r>
            <w:r w:rsidRPr="003A2B98">
              <w:t>-буфер</w:t>
            </w:r>
            <w:r>
              <w:t xml:space="preserve">, который предназначен для приема </w:t>
            </w:r>
            <w:r w:rsidRPr="00C95777">
              <w:rPr>
                <w:b/>
              </w:rPr>
              <w:t>пачки</w:t>
            </w:r>
            <w:r>
              <w:t xml:space="preserve"> слов (32 бита в слове) от одного из двух </w:t>
            </w:r>
            <w:r w:rsidRPr="00C95777">
              <w:t>DMA</w:t>
            </w:r>
            <w:r w:rsidRPr="003A2B98">
              <w:t>-</w:t>
            </w:r>
            <w:r>
              <w:t xml:space="preserve">буферов через блок </w:t>
            </w:r>
            <w:r w:rsidRPr="00C95777">
              <w:t>DMA</w:t>
            </w:r>
            <w:r>
              <w:t xml:space="preserve">, поэтому размеры </w:t>
            </w:r>
            <w:r w:rsidRPr="00C95777">
              <w:t>FIFO</w:t>
            </w:r>
            <w:r w:rsidRPr="003A2B98">
              <w:t>-буфер</w:t>
            </w:r>
            <w:r>
              <w:t xml:space="preserve">ов равны максимальному размеру пачки (16 слов). Адреса и размеры (в словах) </w:t>
            </w:r>
            <w:r w:rsidRPr="00C95777">
              <w:t>DMA</w:t>
            </w:r>
            <w:r w:rsidRPr="003A2B98">
              <w:t>-</w:t>
            </w:r>
            <w:r>
              <w:t>буферов хран</w:t>
            </w:r>
            <w:r w:rsidR="00705BCD">
              <w:t>ятся на регистрах в контроллере</w:t>
            </w:r>
          </w:p>
        </w:tc>
      </w:tr>
    </w:tbl>
    <w:p w:rsidR="008A73C7" w:rsidRDefault="008A73C7" w:rsidP="009D5909">
      <w:pPr>
        <w:rPr>
          <w:b/>
          <w:bCs/>
        </w:rPr>
      </w:pPr>
      <w:r>
        <w:t xml:space="preserve"> </w:t>
      </w:r>
    </w:p>
    <w:p w:rsidR="008A73C7" w:rsidRPr="00C95777" w:rsidRDefault="008A73C7" w:rsidP="000235C2">
      <w:pPr>
        <w:pStyle w:val="6"/>
        <w:rPr>
          <w:bCs/>
        </w:rPr>
      </w:pPr>
      <w:bookmarkStart w:id="2425" w:name="_Toc17300273"/>
      <w:r w:rsidRPr="00C95777">
        <w:t>Принципы</w:t>
      </w:r>
      <w:r w:rsidRPr="00C95777">
        <w:rPr>
          <w:bCs/>
        </w:rPr>
        <w:t xml:space="preserve"> функционирования </w:t>
      </w:r>
      <w:r w:rsidRPr="00CA34CB">
        <w:t>контроллера</w:t>
      </w:r>
      <w:r w:rsidRPr="00BC4FF1">
        <w:t xml:space="preserve"> </w:t>
      </w:r>
      <w:r w:rsidRPr="00EB376F">
        <w:t>ARINC</w:t>
      </w:r>
      <w:r w:rsidRPr="00CA34CB">
        <w:t>-429</w:t>
      </w:r>
      <w:bookmarkEnd w:id="2425"/>
    </w:p>
    <w:p w:rsidR="008A73C7" w:rsidRDefault="008A73C7" w:rsidP="009D5909">
      <w:pPr>
        <w:rPr>
          <w:b/>
          <w:bCs/>
        </w:rPr>
      </w:pPr>
    </w:p>
    <w:p w:rsidR="008A73C7" w:rsidRPr="00AA5018" w:rsidRDefault="008A73C7" w:rsidP="000235C2">
      <w:pPr>
        <w:pStyle w:val="7"/>
        <w:rPr>
          <w:lang w:val="ru-RU"/>
        </w:rPr>
      </w:pPr>
      <w:r w:rsidRPr="00AA5018">
        <w:rPr>
          <w:lang w:val="ru-RU"/>
        </w:rPr>
        <w:t xml:space="preserve">Принципы функционирования контроллера </w:t>
      </w:r>
      <w:r w:rsidRPr="00EB376F">
        <w:t>ARINC</w:t>
      </w:r>
      <w:r w:rsidRPr="00FE5527">
        <w:rPr>
          <w:lang w:val="ru-RU"/>
        </w:rPr>
        <w:t>-429</w:t>
      </w:r>
      <w:r w:rsidR="00705BCD">
        <w:rPr>
          <w:lang w:val="ru-RU"/>
        </w:rPr>
        <w:t xml:space="preserve"> </w:t>
      </w:r>
      <w:r w:rsidRPr="00AA5018">
        <w:rPr>
          <w:lang w:val="ru-RU"/>
        </w:rPr>
        <w:t xml:space="preserve">при передаче слов </w:t>
      </w:r>
    </w:p>
    <w:p w:rsidR="008A73C7" w:rsidRPr="003A2B98" w:rsidRDefault="008A73C7" w:rsidP="009D5909"/>
    <w:p w:rsidR="008A73C7" w:rsidRDefault="008A73C7" w:rsidP="009D5909">
      <w:pPr>
        <w:pStyle w:val="afffffff4"/>
        <w:ind w:firstLine="596"/>
      </w:pPr>
      <w:r>
        <w:t xml:space="preserve">Передача слов в </w:t>
      </w:r>
      <w:r w:rsidRPr="00891665">
        <w:t>ARINC</w:t>
      </w:r>
      <w:r>
        <w:t xml:space="preserve">-429-линии реализуется в контроллере </w:t>
      </w:r>
      <w:r w:rsidRPr="00891665">
        <w:t>ARINC</w:t>
      </w:r>
      <w:r>
        <w:t xml:space="preserve">-429 блоками передатчиков, каждый из которых ассоциирован строго с определённым </w:t>
      </w:r>
      <w:r w:rsidRPr="00891665">
        <w:t>FIFO</w:t>
      </w:r>
      <w:r>
        <w:t>-буфером передатчика.</w:t>
      </w:r>
    </w:p>
    <w:p w:rsidR="008A73C7" w:rsidRDefault="008A73C7" w:rsidP="009D5909">
      <w:pPr>
        <w:pStyle w:val="afffffff4"/>
        <w:ind w:firstLine="596"/>
      </w:pPr>
      <w:r>
        <w:t>После включения каналы передатчиков настраиваются так, что они готовы работать со скоростью последовательной линии 100 кГц.</w:t>
      </w:r>
    </w:p>
    <w:p w:rsidR="008A73C7" w:rsidRDefault="008A73C7" w:rsidP="009D5909">
      <w:pPr>
        <w:pStyle w:val="afffffff4"/>
        <w:ind w:firstLine="596"/>
      </w:pPr>
      <w:r>
        <w:lastRenderedPageBreak/>
        <w:t xml:space="preserve">Для начала работы блок передатчика должен быть предварительно сконфигурирован, в том числе и установка регистра </w:t>
      </w:r>
      <w:r w:rsidRPr="00891665">
        <w:t>WAIT</w:t>
      </w:r>
      <w:r w:rsidRPr="003A2B98">
        <w:t>_</w:t>
      </w:r>
      <w:r w:rsidRPr="00891665">
        <w:t>TMR</w:t>
      </w:r>
      <w:r w:rsidRPr="003A2B98">
        <w:t>_</w:t>
      </w:r>
      <w:r w:rsidRPr="00891665">
        <w:t>TX</w:t>
      </w:r>
      <w:r w:rsidRPr="003A2B98">
        <w:t>[</w:t>
      </w:r>
      <w:r w:rsidRPr="00891665">
        <w:t>wait</w:t>
      </w:r>
      <w:r w:rsidRPr="003A2B98">
        <w:t>_</w:t>
      </w:r>
      <w:r w:rsidRPr="00891665">
        <w:t>tx</w:t>
      </w:r>
      <w:r w:rsidRPr="003A2B98">
        <w:t>]</w:t>
      </w:r>
      <w:r>
        <w:t xml:space="preserve"> в нужное значение (если есть отличия от начальной установки). Параметры блоков передатчиков задаются в регистрах FREQ_</w:t>
      </w:r>
      <w:r w:rsidRPr="00891665">
        <w:t>x</w:t>
      </w:r>
      <w:r>
        <w:t>_TX.</w:t>
      </w:r>
    </w:p>
    <w:p w:rsidR="008A73C7" w:rsidRDefault="008A73C7" w:rsidP="009D5909">
      <w:pPr>
        <w:pStyle w:val="afffffff4"/>
        <w:ind w:firstLine="596"/>
      </w:pPr>
      <w:r>
        <w:t xml:space="preserve">После проведения процедуры предварительной конфигурации блок передатчика должен быть включен через установку бита </w:t>
      </w:r>
      <w:r w:rsidRPr="00891665">
        <w:t>CHANNEL</w:t>
      </w:r>
      <w:r>
        <w:t>_</w:t>
      </w:r>
      <w:r w:rsidRPr="00891665">
        <w:t>EN</w:t>
      </w:r>
      <w:r>
        <w:t>[</w:t>
      </w:r>
      <w:r w:rsidRPr="00891665">
        <w:t>ch</w:t>
      </w:r>
      <w:r>
        <w:t>_</w:t>
      </w:r>
      <w:r w:rsidRPr="00891665">
        <w:t>en</w:t>
      </w:r>
      <w:r>
        <w:t>_</w:t>
      </w:r>
      <w:r w:rsidRPr="00891665">
        <w:t>tx</w:t>
      </w:r>
      <w:r>
        <w:t>[</w:t>
      </w:r>
      <w:r w:rsidRPr="00891665">
        <w:t>x</w:t>
      </w:r>
      <w:r>
        <w:t xml:space="preserve">]] (где </w:t>
      </w:r>
      <w:r w:rsidRPr="00891665">
        <w:t>x</w:t>
      </w:r>
      <w:r>
        <w:t xml:space="preserve"> – номер блока передатчика), после чего он начинает последовательно считывать из связанного с ним </w:t>
      </w:r>
      <w:r w:rsidR="00705BCD">
        <w:t xml:space="preserve">                    </w:t>
      </w:r>
      <w:r w:rsidRPr="00891665">
        <w:t>FIFO</w:t>
      </w:r>
      <w:r>
        <w:t xml:space="preserve">-буфера слова и передавать их в </w:t>
      </w:r>
      <w:r w:rsidRPr="00891665">
        <w:t>ARINC</w:t>
      </w:r>
      <w:r>
        <w:t>-429 линию.</w:t>
      </w:r>
    </w:p>
    <w:p w:rsidR="008A73C7" w:rsidRDefault="008A73C7" w:rsidP="009D5909">
      <w:pPr>
        <w:pStyle w:val="afffffff4"/>
        <w:ind w:firstLine="596"/>
      </w:pPr>
      <w:r>
        <w:t xml:space="preserve">Поле </w:t>
      </w:r>
      <w:r w:rsidRPr="00891665">
        <w:t>label</w:t>
      </w:r>
      <w:r>
        <w:t xml:space="preserve"> (8 разрядов) входных (из </w:t>
      </w:r>
      <w:r w:rsidRPr="00891665">
        <w:t>FIFO</w:t>
      </w:r>
      <w:r>
        <w:t>) данных передатчиков при выдаче в пос</w:t>
      </w:r>
      <w:r w:rsidR="00705BCD">
        <w:t>ледовательную шину переворачивае</w:t>
      </w:r>
      <w:r>
        <w:t>тся (0 разряд переставляется с 7-м, 1 разряд переставляется с 6-м, 2 разряд переставляется с 5-м, 3 разряд переставляется с 4-м).</w:t>
      </w:r>
    </w:p>
    <w:p w:rsidR="008A73C7" w:rsidRDefault="008A73C7" w:rsidP="009D5909">
      <w:pPr>
        <w:pStyle w:val="afffffff4"/>
        <w:ind w:firstLine="596"/>
      </w:pPr>
      <w:r>
        <w:t xml:space="preserve">При установке в состояние 1 поля </w:t>
      </w:r>
      <w:r w:rsidRPr="00891665">
        <w:t>PARITY</w:t>
      </w:r>
      <w:r>
        <w:t>_</w:t>
      </w:r>
      <w:r w:rsidRPr="00891665">
        <w:t>BIT</w:t>
      </w:r>
      <w:r>
        <w:t>[</w:t>
      </w:r>
      <w:r w:rsidRPr="00891665">
        <w:t>parity</w:t>
      </w:r>
      <w:r>
        <w:t>_</w:t>
      </w:r>
      <w:r w:rsidRPr="00891665">
        <w:t>bit</w:t>
      </w:r>
      <w:r>
        <w:t>_</w:t>
      </w:r>
      <w:r w:rsidRPr="00891665">
        <w:t>tx</w:t>
      </w:r>
      <w:r>
        <w:t>[</w:t>
      </w:r>
      <w:r w:rsidRPr="00891665">
        <w:t>x</w:t>
      </w:r>
      <w:r>
        <w:t xml:space="preserve">]], где </w:t>
      </w:r>
      <w:r w:rsidRPr="00891665">
        <w:t>x</w:t>
      </w:r>
      <w:r>
        <w:t xml:space="preserve"> – номер блока передатчика, 31-й разряд</w:t>
      </w:r>
      <w:r w:rsidR="0051643E">
        <w:t>, передаваемый</w:t>
      </w:r>
      <w:r>
        <w:t xml:space="preserve"> через указанный блок передатчика</w:t>
      </w:r>
      <w:r w:rsidR="0051643E">
        <w:t>,</w:t>
      </w:r>
      <w:r>
        <w:t xml:space="preserve"> трактуется как бит четности, значение которого принудительно устанавливается аппаратурой блока передатчика. </w:t>
      </w:r>
      <w:r w:rsidR="00705BCD">
        <w:t xml:space="preserve">                 В этом случае</w:t>
      </w:r>
      <w:r>
        <w:t xml:space="preserve"> режим расчета свертки битов слова по модулю 2 задается через регистр </w:t>
      </w:r>
      <w:r w:rsidRPr="00891665">
        <w:t>PARITY</w:t>
      </w:r>
      <w:r>
        <w:t>_</w:t>
      </w:r>
      <w:r w:rsidRPr="00891665">
        <w:t>ODD</w:t>
      </w:r>
      <w:r>
        <w:t xml:space="preserve"> (1 - свертка нечетная, 0 - свертка четная).</w:t>
      </w:r>
    </w:p>
    <w:p w:rsidR="008A73C7" w:rsidRDefault="008A73C7" w:rsidP="009D5909">
      <w:pPr>
        <w:pStyle w:val="afffffff4"/>
        <w:ind w:firstLine="596"/>
      </w:pPr>
      <w:r>
        <w:t xml:space="preserve">При установке в состояние 0 поля </w:t>
      </w:r>
      <w:r w:rsidRPr="00891665">
        <w:t>PARITY</w:t>
      </w:r>
      <w:r>
        <w:t>_</w:t>
      </w:r>
      <w:r w:rsidRPr="00891665">
        <w:t>BIT</w:t>
      </w:r>
      <w:r>
        <w:t>[</w:t>
      </w:r>
      <w:r w:rsidRPr="00891665">
        <w:t>parity</w:t>
      </w:r>
      <w:r>
        <w:t>_</w:t>
      </w:r>
      <w:r w:rsidRPr="00891665">
        <w:t>bit</w:t>
      </w:r>
      <w:r>
        <w:t>_</w:t>
      </w:r>
      <w:r w:rsidRPr="00891665">
        <w:t>tx</w:t>
      </w:r>
      <w:r>
        <w:t>[</w:t>
      </w:r>
      <w:r w:rsidRPr="00891665">
        <w:t>x</w:t>
      </w:r>
      <w:r>
        <w:t>]], 31-й разряд</w:t>
      </w:r>
      <w:r w:rsidR="0051643E">
        <w:t>, передаваемый</w:t>
      </w:r>
      <w:r>
        <w:t xml:space="preserve"> через указанный блок передатчика</w:t>
      </w:r>
      <w:r w:rsidR="0051643E">
        <w:t>,</w:t>
      </w:r>
      <w:r>
        <w:t xml:space="preserve"> трактуется как бит данных и его значение передается в линию неизменным.</w:t>
      </w:r>
    </w:p>
    <w:p w:rsidR="008A73C7" w:rsidRDefault="008A73C7" w:rsidP="009D5909">
      <w:pPr>
        <w:pStyle w:val="afffffff4"/>
        <w:ind w:firstLine="596"/>
      </w:pPr>
      <w:r>
        <w:t xml:space="preserve">Заполнение </w:t>
      </w:r>
      <w:r w:rsidRPr="00891665">
        <w:t>FIFO</w:t>
      </w:r>
      <w:r>
        <w:t xml:space="preserve">-буферов передатчиков выполняется соответствующим ему </w:t>
      </w:r>
      <w:r w:rsidRPr="00891665">
        <w:t>DMA</w:t>
      </w:r>
      <w:r>
        <w:t xml:space="preserve">-каналом чтения, который читает передаваемые слова из </w:t>
      </w:r>
      <w:r w:rsidRPr="00891665">
        <w:t>DMA</w:t>
      </w:r>
      <w:r>
        <w:t xml:space="preserve">-буферов, расположенных в системной памяти. Каждый </w:t>
      </w:r>
      <w:r w:rsidRPr="00891665">
        <w:t>DMA</w:t>
      </w:r>
      <w:r>
        <w:t xml:space="preserve">-канал чтения однозначно позиционно сопоставлен </w:t>
      </w:r>
      <w:r w:rsidRPr="00891665">
        <w:t>FIFO</w:t>
      </w:r>
      <w:r>
        <w:t xml:space="preserve">-буферу передатчика и, </w:t>
      </w:r>
      <w:r w:rsidR="00705BCD">
        <w:t>следовательно, блоку передатчика</w:t>
      </w:r>
      <w:r>
        <w:t xml:space="preserve">, i-й </w:t>
      </w:r>
      <w:r w:rsidRPr="00891665">
        <w:t>DMA</w:t>
      </w:r>
      <w:r>
        <w:t xml:space="preserve">-канал чтения соответствует </w:t>
      </w:r>
      <w:r w:rsidRPr="00891665">
        <w:t>i</w:t>
      </w:r>
      <w:r>
        <w:t xml:space="preserve">-му </w:t>
      </w:r>
      <w:r w:rsidRPr="00891665">
        <w:t>FIFO</w:t>
      </w:r>
      <w:r>
        <w:t xml:space="preserve">-буферу передатчика и </w:t>
      </w:r>
      <w:r w:rsidRPr="00891665">
        <w:t>i</w:t>
      </w:r>
      <w:r>
        <w:t>-му блоку передатчика.</w:t>
      </w:r>
    </w:p>
    <w:p w:rsidR="008A73C7" w:rsidRDefault="008A73C7" w:rsidP="009D5909">
      <w:pPr>
        <w:pStyle w:val="afffffff4"/>
        <w:ind w:firstLine="596"/>
      </w:pPr>
      <w:r>
        <w:t xml:space="preserve">Каждому </w:t>
      </w:r>
      <w:r w:rsidRPr="00891665">
        <w:t>DMA</w:t>
      </w:r>
      <w:r>
        <w:t xml:space="preserve">-каналу чтения в системной памяти сопоставлены два </w:t>
      </w:r>
      <w:r w:rsidRPr="00891665">
        <w:t>DMA</w:t>
      </w:r>
      <w:r>
        <w:t xml:space="preserve">-буфера – "четный" и "нечетный"(стартовый - четный). В каждый конкретный момент времени </w:t>
      </w:r>
      <w:r w:rsidRPr="00891665">
        <w:t>DMA</w:t>
      </w:r>
      <w:r>
        <w:t xml:space="preserve">-канал чтения может работать только с одним из них ("четным" или "нечетным" </w:t>
      </w:r>
      <w:r w:rsidRPr="00891665">
        <w:t>DMA</w:t>
      </w:r>
      <w:r>
        <w:t xml:space="preserve">-буфером), который в этом случае считается активным (см. рисунок </w:t>
      </w:r>
      <w:r w:rsidR="00762C7C">
        <w:fldChar w:fldCharType="begin"/>
      </w:r>
      <w:r w:rsidR="00762C7C">
        <w:instrText xml:space="preserve"> REF _Ref12008184 \h  \* MERGEFORMAT </w:instrText>
      </w:r>
      <w:r w:rsidR="00762C7C">
        <w:fldChar w:fldCharType="separate"/>
      </w:r>
      <w:r w:rsidR="006422AE" w:rsidRPr="006422AE">
        <w:rPr>
          <w:vanish/>
        </w:rPr>
        <w:t xml:space="preserve">Рисунок </w:t>
      </w:r>
      <w:r w:rsidR="006422AE">
        <w:rPr>
          <w:noProof/>
        </w:rPr>
        <w:t>108</w:t>
      </w:r>
      <w:r w:rsidR="00762C7C">
        <w:fldChar w:fldCharType="end"/>
      </w:r>
      <w:r>
        <w:t>).</w:t>
      </w:r>
    </w:p>
    <w:p w:rsidR="008A73C7" w:rsidRDefault="008A73C7" w:rsidP="009D5909">
      <w:pPr>
        <w:pStyle w:val="af3"/>
        <w:ind w:left="0" w:right="0" w:firstLine="0"/>
        <w:jc w:val="center"/>
      </w:pPr>
      <w:r>
        <w:rPr>
          <w:noProof/>
        </w:rPr>
        <w:drawing>
          <wp:inline distT="0" distB="0" distL="0" distR="0">
            <wp:extent cx="5581650" cy="153543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27"/>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581650" cy="1535430"/>
                    </a:xfrm>
                    <a:prstGeom prst="rect">
                      <a:avLst/>
                    </a:prstGeom>
                    <a:noFill/>
                    <a:ln>
                      <a:noFill/>
                    </a:ln>
                  </pic:spPr>
                </pic:pic>
              </a:graphicData>
            </a:graphic>
          </wp:inline>
        </w:drawing>
      </w:r>
    </w:p>
    <w:p w:rsidR="008A73C7" w:rsidRDefault="008A73C7" w:rsidP="00BD0359">
      <w:pPr>
        <w:pStyle w:val="aff9"/>
      </w:pPr>
      <w:bookmarkStart w:id="2426" w:name="_Ref1200818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08</w:t>
      </w:r>
      <w:r w:rsidR="00BF6B65">
        <w:rPr>
          <w:noProof/>
        </w:rPr>
        <w:fldChar w:fldCharType="end"/>
      </w:r>
      <w:bookmarkEnd w:id="2426"/>
      <w:r>
        <w:t xml:space="preserve"> – Схема обмена данными между </w:t>
      </w:r>
      <w:r>
        <w:rPr>
          <w:lang w:val="en-US"/>
        </w:rPr>
        <w:t>DMA</w:t>
      </w:r>
      <w:r w:rsidRPr="003A2B98">
        <w:t>-</w:t>
      </w:r>
      <w:r>
        <w:t>буфером и FIFO-буфером передатчика</w:t>
      </w:r>
    </w:p>
    <w:p w:rsidR="008A73C7" w:rsidRDefault="008A73C7" w:rsidP="009D5909">
      <w:pPr>
        <w:pStyle w:val="afffffff4"/>
        <w:ind w:firstLine="596"/>
      </w:pPr>
      <w:r>
        <w:t xml:space="preserve">В процессе своей работы </w:t>
      </w:r>
      <w:r w:rsidRPr="00891665">
        <w:t>DMA</w:t>
      </w:r>
      <w:r>
        <w:t xml:space="preserve">-канал чтения переключается между двумя связанными с ним </w:t>
      </w:r>
      <w:r w:rsidRPr="00891665">
        <w:t>DMA</w:t>
      </w:r>
      <w:r>
        <w:t xml:space="preserve">-буферами при возникновении события считывания всех данных из текущего активного </w:t>
      </w:r>
      <w:r w:rsidRPr="00891665">
        <w:t>DMA</w:t>
      </w:r>
      <w:r>
        <w:t>-буфера.</w:t>
      </w:r>
    </w:p>
    <w:p w:rsidR="008A73C7" w:rsidRDefault="00705BCD" w:rsidP="009D5909">
      <w:pPr>
        <w:pStyle w:val="afffffff4"/>
        <w:ind w:firstLine="596"/>
      </w:pPr>
      <w:r>
        <w:t>При этом событии</w:t>
      </w:r>
      <w:r w:rsidR="008A73C7">
        <w:t xml:space="preserve"> переключение на другой </w:t>
      </w:r>
      <w:r w:rsidR="008A73C7" w:rsidRPr="00891665">
        <w:t>DMA</w:t>
      </w:r>
      <w:r w:rsidR="008A73C7">
        <w:t>-буфер может происходить:</w:t>
      </w:r>
    </w:p>
    <w:p w:rsidR="008A73C7" w:rsidRDefault="008A73C7" w:rsidP="00931A64">
      <w:pPr>
        <w:pStyle w:val="afffffff4"/>
        <w:numPr>
          <w:ilvl w:val="0"/>
          <w:numId w:val="259"/>
        </w:numPr>
        <w:ind w:left="1460"/>
      </w:pPr>
      <w:r>
        <w:t xml:space="preserve">немедленно, если не установлен бит признака ожидания переключения по внешнему событию </w:t>
      </w:r>
      <w:r w:rsidRPr="00891665">
        <w:t>WAIT</w:t>
      </w:r>
      <w:r>
        <w:t>_</w:t>
      </w:r>
      <w:r w:rsidRPr="00891665">
        <w:t>TMR</w:t>
      </w:r>
      <w:r>
        <w:t>_</w:t>
      </w:r>
      <w:r w:rsidRPr="00891665">
        <w:t>TX</w:t>
      </w:r>
      <w:r>
        <w:t>[</w:t>
      </w:r>
      <w:r w:rsidRPr="00891665">
        <w:t>wait</w:t>
      </w:r>
      <w:r>
        <w:t>_</w:t>
      </w:r>
      <w:r w:rsidRPr="00891665">
        <w:t>tx</w:t>
      </w:r>
      <w:r>
        <w:t>[</w:t>
      </w:r>
      <w:r w:rsidRPr="00891665">
        <w:t>x</w:t>
      </w:r>
      <w:r>
        <w:t>]];</w:t>
      </w:r>
    </w:p>
    <w:p w:rsidR="008A73C7" w:rsidRDefault="008A73C7" w:rsidP="00931A64">
      <w:pPr>
        <w:pStyle w:val="afffffff4"/>
        <w:numPr>
          <w:ilvl w:val="0"/>
          <w:numId w:val="259"/>
        </w:numPr>
        <w:ind w:left="1460"/>
      </w:pPr>
      <w:r>
        <w:t xml:space="preserve">после установки бита </w:t>
      </w:r>
      <w:r w:rsidRPr="00891665">
        <w:t>SW</w:t>
      </w:r>
      <w:r>
        <w:t>_</w:t>
      </w:r>
      <w:r w:rsidRPr="00891665">
        <w:t>SIG</w:t>
      </w:r>
      <w:r>
        <w:t>_</w:t>
      </w:r>
      <w:r w:rsidRPr="00891665">
        <w:t>TX</w:t>
      </w:r>
      <w:r>
        <w:t>[</w:t>
      </w:r>
      <w:r w:rsidRPr="00891665">
        <w:t>x</w:t>
      </w:r>
      <w:r>
        <w:t xml:space="preserve">], если установлен бит признака ожидания переключения по внешнему событию </w:t>
      </w:r>
      <w:r w:rsidRPr="00891665">
        <w:t>WAIT</w:t>
      </w:r>
      <w:r>
        <w:t>_</w:t>
      </w:r>
      <w:r w:rsidRPr="00891665">
        <w:t>TMR</w:t>
      </w:r>
      <w:r>
        <w:t>_</w:t>
      </w:r>
      <w:r w:rsidRPr="00891665">
        <w:t>TX</w:t>
      </w:r>
      <w:r>
        <w:t>[</w:t>
      </w:r>
      <w:r w:rsidRPr="00891665">
        <w:t>wait</w:t>
      </w:r>
      <w:r>
        <w:t>_</w:t>
      </w:r>
      <w:r w:rsidRPr="00891665">
        <w:t>tx</w:t>
      </w:r>
      <w:r>
        <w:t>[</w:t>
      </w:r>
      <w:r w:rsidRPr="00891665">
        <w:t>x</w:t>
      </w:r>
      <w:r>
        <w:t>]];</w:t>
      </w:r>
    </w:p>
    <w:p w:rsidR="008A73C7" w:rsidRDefault="008A73C7" w:rsidP="00931A64">
      <w:pPr>
        <w:pStyle w:val="afffffff4"/>
        <w:numPr>
          <w:ilvl w:val="0"/>
          <w:numId w:val="259"/>
        </w:numPr>
        <w:ind w:left="1460"/>
      </w:pPr>
      <w:r>
        <w:t>после поступления сигнала от таймера (</w:t>
      </w:r>
      <w:r w:rsidRPr="00891665">
        <w:t>TMR</w:t>
      </w:r>
      <w:r>
        <w:t>_</w:t>
      </w:r>
      <w:r w:rsidRPr="00891665">
        <w:t>EVENT</w:t>
      </w:r>
      <w:r>
        <w:t xml:space="preserve">), если установлен бит </w:t>
      </w:r>
      <w:r w:rsidR="008452C7">
        <w:t xml:space="preserve">                    приз</w:t>
      </w:r>
      <w:r w:rsidRPr="003A2B98">
        <w:t>нака</w:t>
      </w:r>
      <w:r>
        <w:t xml:space="preserve"> ожидания переключения по внешнему событию </w:t>
      </w:r>
      <w:r w:rsidRPr="00891665">
        <w:t>WAIT</w:t>
      </w:r>
      <w:r>
        <w:t>_</w:t>
      </w:r>
      <w:r w:rsidRPr="00891665">
        <w:t>TMR</w:t>
      </w:r>
      <w:r>
        <w:t>_</w:t>
      </w:r>
      <w:r w:rsidRPr="00891665">
        <w:t>TX</w:t>
      </w:r>
      <w:r>
        <w:t>[</w:t>
      </w:r>
      <w:r w:rsidRPr="00891665">
        <w:t>wait</w:t>
      </w:r>
      <w:r>
        <w:t>_</w:t>
      </w:r>
      <w:r w:rsidRPr="00891665">
        <w:t>tx</w:t>
      </w:r>
      <w:r>
        <w:t>[</w:t>
      </w:r>
      <w:r w:rsidRPr="00891665">
        <w:t>x</w:t>
      </w:r>
      <w:r>
        <w:t xml:space="preserve">]] и установлен бит маски сигнала от внешнего таймера </w:t>
      </w:r>
      <w:r w:rsidRPr="00891665">
        <w:t>WAIT</w:t>
      </w:r>
      <w:r>
        <w:t>_</w:t>
      </w:r>
      <w:r w:rsidRPr="00891665">
        <w:t>TMR</w:t>
      </w:r>
      <w:r>
        <w:t>_</w:t>
      </w:r>
      <w:r w:rsidRPr="00891665">
        <w:t>TX</w:t>
      </w:r>
      <w:r>
        <w:t>[</w:t>
      </w:r>
      <w:r w:rsidRPr="00891665">
        <w:t>timer</w:t>
      </w:r>
      <w:r>
        <w:t>_</w:t>
      </w:r>
      <w:r w:rsidRPr="00891665">
        <w:t>tx</w:t>
      </w:r>
      <w:r>
        <w:t>[</w:t>
      </w:r>
      <w:r w:rsidRPr="00891665">
        <w:t>x</w:t>
      </w:r>
      <w:r>
        <w:t>]].</w:t>
      </w:r>
    </w:p>
    <w:p w:rsidR="008A73C7" w:rsidRDefault="008A73C7" w:rsidP="009D5909">
      <w:pPr>
        <w:pStyle w:val="afffffff4"/>
        <w:ind w:firstLine="596"/>
      </w:pPr>
    </w:p>
    <w:p w:rsidR="008A73C7" w:rsidRDefault="008452C7" w:rsidP="009D5909">
      <w:pPr>
        <w:pStyle w:val="afffffff4"/>
        <w:ind w:firstLine="596"/>
      </w:pPr>
      <w:r>
        <w:lastRenderedPageBreak/>
        <w:t>В случае</w:t>
      </w:r>
      <w:r w:rsidR="008A73C7">
        <w:t xml:space="preserve"> если установка бита </w:t>
      </w:r>
      <w:r w:rsidR="008A73C7" w:rsidRPr="00891665">
        <w:t>SW</w:t>
      </w:r>
      <w:r w:rsidR="008A73C7">
        <w:t>_</w:t>
      </w:r>
      <w:r w:rsidR="008A73C7" w:rsidRPr="00891665">
        <w:t>SIG</w:t>
      </w:r>
      <w:r w:rsidR="008A73C7">
        <w:t>_</w:t>
      </w:r>
      <w:r w:rsidR="008A73C7" w:rsidRPr="00891665">
        <w:t>TX</w:t>
      </w:r>
      <w:r w:rsidR="008A73C7">
        <w:t>[</w:t>
      </w:r>
      <w:r w:rsidR="008A73C7" w:rsidRPr="00891665">
        <w:t>x</w:t>
      </w:r>
      <w:r w:rsidR="008A73C7">
        <w:t xml:space="preserve">] или поступление сигнала от внешнего таймера происходят до момента считывания всех данных из текущего активного </w:t>
      </w:r>
      <w:r w:rsidR="008A73C7" w:rsidRPr="00891665">
        <w:t>DMA</w:t>
      </w:r>
      <w:r w:rsidR="008A73C7">
        <w:t xml:space="preserve">-буфера, это приводит к принудительному переключению </w:t>
      </w:r>
      <w:r w:rsidR="008A73C7" w:rsidRPr="00891665">
        <w:t>DMA</w:t>
      </w:r>
      <w:r w:rsidR="008A73C7">
        <w:t xml:space="preserve">-канала чтения на смежный </w:t>
      </w:r>
      <w:r w:rsidR="008A73C7" w:rsidRPr="00891665">
        <w:t>DMA</w:t>
      </w:r>
      <w:r w:rsidR="008A73C7">
        <w:t xml:space="preserve">-буфер. При этом данные от предыдущего </w:t>
      </w:r>
      <w:r w:rsidR="008A73C7" w:rsidRPr="00891665">
        <w:t>DMA</w:t>
      </w:r>
      <w:r w:rsidR="008A73C7">
        <w:t xml:space="preserve">-буфера, которые на момент </w:t>
      </w:r>
      <w:r>
        <w:t>наступле</w:t>
      </w:r>
      <w:r w:rsidR="008A73C7" w:rsidRPr="003A2B98">
        <w:t>ния</w:t>
      </w:r>
      <w:r w:rsidR="008A73C7">
        <w:t xml:space="preserve"> этих событий уже были размещены в </w:t>
      </w:r>
      <w:r w:rsidR="008A73C7" w:rsidRPr="00891665">
        <w:t>FIFO</w:t>
      </w:r>
      <w:r w:rsidR="008A73C7">
        <w:t xml:space="preserve">-буфере передатчика, не отбрасываются, а дочитываются блоком передатчика и отправляются в линию. Также происходит ожидание завершения запущенных данным передатчиком транзакций по шине </w:t>
      </w:r>
      <w:r w:rsidR="008A73C7" w:rsidRPr="00891665">
        <w:t>AXI</w:t>
      </w:r>
      <w:r w:rsidR="008A73C7">
        <w:t>, чьи данные пропадают</w:t>
      </w:r>
      <w:r w:rsidR="008A73C7" w:rsidRPr="003A2B98">
        <w:t>.</w:t>
      </w:r>
      <w:r w:rsidR="008A73C7">
        <w:t xml:space="preserve"> Признак завершения обмена по сигналу от управляющей системы или по сигналу от таймера - это бит статусного регистра </w:t>
      </w:r>
      <w:r w:rsidR="008A73C7" w:rsidRPr="00891665">
        <w:t>STATx</w:t>
      </w:r>
      <w:r w:rsidR="008A73C7">
        <w:t>_</w:t>
      </w:r>
      <w:r w:rsidR="008A73C7" w:rsidRPr="00891665">
        <w:t>E</w:t>
      </w:r>
      <w:r w:rsidR="008A73C7">
        <w:t>_</w:t>
      </w:r>
      <w:r w:rsidR="008A73C7" w:rsidRPr="00891665">
        <w:t>TX</w:t>
      </w:r>
      <w:r w:rsidR="008A73C7" w:rsidRPr="003A2B98">
        <w:t>[</w:t>
      </w:r>
      <w:r w:rsidR="008A73C7" w:rsidRPr="00891665">
        <w:t>signal</w:t>
      </w:r>
      <w:r w:rsidR="008A73C7" w:rsidRPr="003A2B98">
        <w:t>_</w:t>
      </w:r>
      <w:r w:rsidR="008A73C7" w:rsidRPr="00891665">
        <w:t>bit</w:t>
      </w:r>
      <w:r w:rsidR="008A73C7" w:rsidRPr="003A2B98">
        <w:t xml:space="preserve">] </w:t>
      </w:r>
      <w:r w:rsidR="008A73C7">
        <w:t xml:space="preserve">и </w:t>
      </w:r>
      <w:r w:rsidR="008A73C7" w:rsidRPr="00891665">
        <w:t>STATx</w:t>
      </w:r>
      <w:r w:rsidR="008A73C7">
        <w:t>_</w:t>
      </w:r>
      <w:r w:rsidR="008A73C7" w:rsidRPr="00891665">
        <w:t>O</w:t>
      </w:r>
      <w:r w:rsidR="008A73C7">
        <w:t>_</w:t>
      </w:r>
      <w:r w:rsidR="008A73C7" w:rsidRPr="00891665">
        <w:t>TX</w:t>
      </w:r>
      <w:r w:rsidR="008A73C7" w:rsidRPr="003A2B98">
        <w:t>[</w:t>
      </w:r>
      <w:r w:rsidR="008A73C7" w:rsidRPr="00891665">
        <w:t>signal</w:t>
      </w:r>
      <w:r w:rsidR="008A73C7" w:rsidRPr="003A2B98">
        <w:t>_</w:t>
      </w:r>
      <w:r w:rsidR="008A73C7" w:rsidRPr="00891665">
        <w:t>bit</w:t>
      </w:r>
      <w:r w:rsidR="008A73C7" w:rsidRPr="003A2B98">
        <w:t>]</w:t>
      </w:r>
      <w:r w:rsidR="008A73C7">
        <w:t>.</w:t>
      </w:r>
    </w:p>
    <w:p w:rsidR="008A73C7" w:rsidRDefault="008A73C7" w:rsidP="009D5909">
      <w:pPr>
        <w:pStyle w:val="afffffff4"/>
        <w:ind w:firstLine="596"/>
      </w:pPr>
      <w:r>
        <w:t xml:space="preserve">Для выключения блока передатчика  устанавливается сигнал СТОП - нужный бит регистра </w:t>
      </w:r>
      <w:r w:rsidRPr="00891665">
        <w:t>CHANNEL</w:t>
      </w:r>
      <w:r>
        <w:t>_</w:t>
      </w:r>
      <w:r w:rsidRPr="00891665">
        <w:t>DIS</w:t>
      </w:r>
      <w:r>
        <w:t>[</w:t>
      </w:r>
      <w:r w:rsidRPr="00891665">
        <w:t>ch</w:t>
      </w:r>
      <w:r w:rsidRPr="003A2B98">
        <w:t>_</w:t>
      </w:r>
      <w:r w:rsidRPr="00891665">
        <w:t>dis</w:t>
      </w:r>
      <w:r w:rsidRPr="003A2B98">
        <w:t>_</w:t>
      </w:r>
      <w:r w:rsidRPr="00891665">
        <w:t>tx</w:t>
      </w:r>
      <w:r>
        <w:t>[</w:t>
      </w:r>
      <w:r w:rsidRPr="00891665">
        <w:t>x</w:t>
      </w:r>
      <w:r>
        <w:t xml:space="preserve">]] (где </w:t>
      </w:r>
      <w:r w:rsidRPr="00891665">
        <w:t>x</w:t>
      </w:r>
      <w:r>
        <w:t xml:space="preserve"> – номер блока передатчика). Реальное выключения произойдет с задержкой - в момент переключения на смежный буфер, поэтому, если требуется остановить канал передатчика</w:t>
      </w:r>
      <w:r w:rsidR="008452C7">
        <w:t>,</w:t>
      </w:r>
      <w:r>
        <w:t xml:space="preserve"> не дожидаясь исчерпания </w:t>
      </w:r>
      <w:r w:rsidRPr="00891665">
        <w:t>DMA</w:t>
      </w:r>
      <w:r w:rsidRPr="003A2B98">
        <w:t>-</w:t>
      </w:r>
      <w:r>
        <w:t>буфера</w:t>
      </w:r>
      <w:r w:rsidR="008452C7">
        <w:t>,</w:t>
      </w:r>
      <w:r>
        <w:t xml:space="preserve"> надо дополнительно подать управляющий сигнал (бит регистра </w:t>
      </w:r>
      <w:r w:rsidRPr="00891665">
        <w:t>SW</w:t>
      </w:r>
      <w:r>
        <w:t>_</w:t>
      </w:r>
      <w:r w:rsidRPr="00891665">
        <w:t>SIG</w:t>
      </w:r>
      <w:r>
        <w:t>_</w:t>
      </w:r>
      <w:r w:rsidRPr="00891665">
        <w:t>TX</w:t>
      </w:r>
      <w:r>
        <w:t>[</w:t>
      </w:r>
      <w:r w:rsidRPr="00891665">
        <w:t>x</w:t>
      </w:r>
      <w:r>
        <w:t>]), который вызывает экстренное переключение на смежный буфер</w:t>
      </w:r>
      <w:r w:rsidR="008452C7">
        <w:t>,</w:t>
      </w:r>
      <w:r>
        <w:t xml:space="preserve"> и блок передатчика выключится.</w:t>
      </w:r>
    </w:p>
    <w:p w:rsidR="008A73C7" w:rsidRDefault="008A73C7" w:rsidP="009D5909">
      <w:pPr>
        <w:pStyle w:val="afffffff4"/>
        <w:ind w:firstLine="596"/>
      </w:pPr>
      <w:r>
        <w:t xml:space="preserve">Параметры </w:t>
      </w:r>
      <w:r w:rsidRPr="00891665">
        <w:t>DMA</w:t>
      </w:r>
      <w:r>
        <w:t xml:space="preserve">-буферов для каждого </w:t>
      </w:r>
      <w:r w:rsidRPr="00891665">
        <w:t>DMA</w:t>
      </w:r>
      <w:r>
        <w:t xml:space="preserve">-канала чтения задаются через регистры </w:t>
      </w:r>
      <w:r w:rsidRPr="00891665">
        <w:t>AGx</w:t>
      </w:r>
      <w:r>
        <w:t>_</w:t>
      </w:r>
      <w:r w:rsidRPr="00891665">
        <w:t>E</w:t>
      </w:r>
      <w:r>
        <w:t>_</w:t>
      </w:r>
      <w:r w:rsidRPr="00891665">
        <w:t>TX</w:t>
      </w:r>
      <w:r>
        <w:t xml:space="preserve">, </w:t>
      </w:r>
      <w:r w:rsidRPr="00891665">
        <w:t>AGx</w:t>
      </w:r>
      <w:r>
        <w:t>_</w:t>
      </w:r>
      <w:r w:rsidRPr="00891665">
        <w:t>O</w:t>
      </w:r>
      <w:r>
        <w:t>_</w:t>
      </w:r>
      <w:r w:rsidRPr="00891665">
        <w:t>TX</w:t>
      </w:r>
      <w:r>
        <w:t xml:space="preserve">, </w:t>
      </w:r>
      <w:r w:rsidRPr="00891665">
        <w:t>SZx</w:t>
      </w:r>
      <w:r>
        <w:t>_</w:t>
      </w:r>
      <w:r w:rsidRPr="00891665">
        <w:t>E</w:t>
      </w:r>
      <w:r>
        <w:t>_</w:t>
      </w:r>
      <w:r w:rsidRPr="00891665">
        <w:t>TX</w:t>
      </w:r>
      <w:r>
        <w:t xml:space="preserve">, </w:t>
      </w:r>
      <w:r w:rsidRPr="00891665">
        <w:t>SZx</w:t>
      </w:r>
      <w:r>
        <w:t>_</w:t>
      </w:r>
      <w:r w:rsidRPr="00891665">
        <w:t>O</w:t>
      </w:r>
      <w:r>
        <w:t>_</w:t>
      </w:r>
      <w:r w:rsidRPr="00891665">
        <w:t>TX</w:t>
      </w:r>
      <w:r>
        <w:t xml:space="preserve"> (см.</w:t>
      </w:r>
      <w:r w:rsidR="00E34826">
        <w:t xml:space="preserve"> </w:t>
      </w:r>
      <w:r w:rsidR="008452C7">
        <w:t xml:space="preserve">п. </w:t>
      </w:r>
      <w:r w:rsidR="00BF6B65">
        <w:fldChar w:fldCharType="begin"/>
      </w:r>
      <w:r w:rsidR="00E34826">
        <w:instrText xml:space="preserve"> REF _Ref15735956 \r \h </w:instrText>
      </w:r>
      <w:r w:rsidR="00BF6B65">
        <w:fldChar w:fldCharType="separate"/>
      </w:r>
      <w:r w:rsidR="006422AE">
        <w:t>1.4.1.7.4.4</w:t>
      </w:r>
      <w:r w:rsidR="00BF6B65">
        <w:fldChar w:fldCharType="end"/>
      </w:r>
      <w:r>
        <w:t xml:space="preserve">), где </w:t>
      </w:r>
      <w:r w:rsidRPr="00891665">
        <w:t>x</w:t>
      </w:r>
      <w:r>
        <w:t xml:space="preserve"> – номер </w:t>
      </w:r>
      <w:r w:rsidRPr="00891665">
        <w:t>DMA</w:t>
      </w:r>
      <w:r>
        <w:t>-канала чтения.</w:t>
      </w:r>
      <w:r w:rsidRPr="003A2B98">
        <w:t xml:space="preserve"> </w:t>
      </w:r>
      <w:r>
        <w:t>Адрес байтовый, а размер в словах.</w:t>
      </w:r>
    </w:p>
    <w:p w:rsidR="008A73C7" w:rsidRDefault="008A73C7" w:rsidP="009D5909">
      <w:pPr>
        <w:pStyle w:val="afffffff4"/>
        <w:ind w:firstLine="596"/>
      </w:pPr>
      <w:r>
        <w:t xml:space="preserve">Статусную информацию о количестве слов, считанных из каждого </w:t>
      </w:r>
      <w:r w:rsidRPr="00891665">
        <w:t>DMA</w:t>
      </w:r>
      <w:r>
        <w:t xml:space="preserve">-буфера </w:t>
      </w:r>
      <w:r w:rsidR="008452C7">
        <w:t xml:space="preserve">                                   </w:t>
      </w:r>
      <w:r>
        <w:t xml:space="preserve">в </w:t>
      </w:r>
      <w:r w:rsidRPr="00891665">
        <w:t>FIFO</w:t>
      </w:r>
      <w:r>
        <w:t xml:space="preserve">-буфер передатчика, можно получить, считав регистры </w:t>
      </w:r>
      <w:r w:rsidRPr="00891665">
        <w:t>STATx</w:t>
      </w:r>
      <w:r>
        <w:t>_</w:t>
      </w:r>
      <w:r w:rsidRPr="00891665">
        <w:t>E</w:t>
      </w:r>
      <w:r>
        <w:t>_</w:t>
      </w:r>
      <w:r w:rsidRPr="00891665">
        <w:t>TX</w:t>
      </w:r>
      <w:r>
        <w:t xml:space="preserve"> и </w:t>
      </w:r>
      <w:r w:rsidRPr="00891665">
        <w:t>STATx</w:t>
      </w:r>
      <w:r>
        <w:t>_</w:t>
      </w:r>
      <w:r w:rsidRPr="00891665">
        <w:t>O</w:t>
      </w:r>
      <w:r>
        <w:t>_</w:t>
      </w:r>
      <w:r w:rsidRPr="00891665">
        <w:t>TX</w:t>
      </w:r>
      <w:r>
        <w:t>.</w:t>
      </w:r>
    </w:p>
    <w:p w:rsidR="008A73C7" w:rsidRDefault="008A73C7" w:rsidP="009D5909">
      <w:pPr>
        <w:pStyle w:val="afffffff4"/>
        <w:ind w:firstLine="596"/>
      </w:pPr>
      <w:r>
        <w:t xml:space="preserve">Кроме информации о количестве слов, для каждого </w:t>
      </w:r>
      <w:r w:rsidRPr="00891665">
        <w:t>DMA</w:t>
      </w:r>
      <w:r>
        <w:t xml:space="preserve">-канала чтения фиксируется статусная информация о моментах времени записи в </w:t>
      </w:r>
      <w:r w:rsidRPr="00891665">
        <w:t>FIFO</w:t>
      </w:r>
      <w:r>
        <w:t xml:space="preserve">-буфер первого и последнего слов каждого </w:t>
      </w:r>
      <w:r w:rsidRPr="00891665">
        <w:t>DMA</w:t>
      </w:r>
      <w:r>
        <w:t xml:space="preserve">-буфера, связанного с этим </w:t>
      </w:r>
      <w:r w:rsidRPr="00891665">
        <w:t>DMA</w:t>
      </w:r>
      <w:r>
        <w:t xml:space="preserve">-каналом. Так как обмен с </w:t>
      </w:r>
      <w:r w:rsidRPr="00891665">
        <w:t>DMA</w:t>
      </w:r>
      <w:r>
        <w:t xml:space="preserve">-буфером производится пачками слов, то момент времени прихода последнего слова в </w:t>
      </w:r>
      <w:r w:rsidRPr="00891665">
        <w:t>FIFO</w:t>
      </w:r>
      <w:r>
        <w:t>-буфер может значительно отличаться от времени ухода последнего слова в линию, поэтому есть возможность программно устанавливать</w:t>
      </w:r>
      <w:r w:rsidR="008452C7">
        <w:t>,</w:t>
      </w:r>
      <w:r>
        <w:t xml:space="preserve"> какой момент времени надо фиксировать (бит регистра </w:t>
      </w:r>
      <w:r w:rsidRPr="00891665">
        <w:t>LAST</w:t>
      </w:r>
      <w:r w:rsidRPr="003A2B98">
        <w:t>_</w:t>
      </w:r>
      <w:r w:rsidRPr="00891665">
        <w:t>WD</w:t>
      </w:r>
      <w:r w:rsidRPr="003A2B98">
        <w:t>_</w:t>
      </w:r>
      <w:r w:rsidRPr="00891665">
        <w:t>TMR</w:t>
      </w:r>
      <w:r>
        <w:t>). Информация сохраняется в виде тайм-штампов, которые представляют из себя значения внешнего по отношению к контроллеру 64</w:t>
      </w:r>
      <w:r w:rsidR="008452C7">
        <w:t>-</w:t>
      </w:r>
      <w:r>
        <w:t xml:space="preserve">разрядного FreeRun – счетчика, поступающие по интерфейсу </w:t>
      </w:r>
      <w:r w:rsidRPr="00891665">
        <w:t>FRC</w:t>
      </w:r>
      <w:r>
        <w:t>_</w:t>
      </w:r>
      <w:r w:rsidRPr="00891665">
        <w:t>TS</w:t>
      </w:r>
      <w:r>
        <w:t>[63:0].</w:t>
      </w:r>
    </w:p>
    <w:p w:rsidR="008A73C7" w:rsidRDefault="008A73C7" w:rsidP="009D5909">
      <w:pPr>
        <w:pStyle w:val="afffffff4"/>
        <w:ind w:firstLine="596"/>
      </w:pPr>
    </w:p>
    <w:p w:rsidR="008A73C7" w:rsidRDefault="008A73C7" w:rsidP="009D5909">
      <w:pPr>
        <w:pStyle w:val="afffffff4"/>
        <w:ind w:firstLine="596"/>
      </w:pPr>
      <w:r>
        <w:t xml:space="preserve">Для фиксации данной информации каждый </w:t>
      </w:r>
      <w:r w:rsidRPr="00891665">
        <w:t>DMA</w:t>
      </w:r>
      <w:r>
        <w:t xml:space="preserve">-канал имеет следующий набор регистров (в регистры </w:t>
      </w:r>
      <w:r w:rsidRPr="00891665">
        <w:t>TLRx</w:t>
      </w:r>
      <w:r w:rsidRPr="003A2B98">
        <w:t>_</w:t>
      </w:r>
      <w:r w:rsidRPr="00891665">
        <w:t>E</w:t>
      </w:r>
      <w:r w:rsidRPr="003A2B98">
        <w:t>_</w:t>
      </w:r>
      <w:r w:rsidRPr="00891665">
        <w:t>TX</w:t>
      </w:r>
      <w:r w:rsidRPr="003A2B98">
        <w:t xml:space="preserve"> </w:t>
      </w:r>
      <w:r>
        <w:t xml:space="preserve">и </w:t>
      </w:r>
      <w:r w:rsidRPr="00891665">
        <w:t>TRLx</w:t>
      </w:r>
      <w:r w:rsidRPr="003A2B98">
        <w:t>_</w:t>
      </w:r>
      <w:r w:rsidRPr="00891665">
        <w:t>O</w:t>
      </w:r>
      <w:r w:rsidRPr="003A2B98">
        <w:t>_</w:t>
      </w:r>
      <w:r w:rsidRPr="00891665">
        <w:t>TX</w:t>
      </w:r>
      <w:r w:rsidRPr="003A2B98">
        <w:t xml:space="preserve"> </w:t>
      </w:r>
      <w:r>
        <w:t>данные попадают в момент переключения на смежный буфер):</w:t>
      </w:r>
    </w:p>
    <w:p w:rsidR="008A73C7" w:rsidRDefault="008A73C7" w:rsidP="00931A64">
      <w:pPr>
        <w:pStyle w:val="afffffff4"/>
        <w:numPr>
          <w:ilvl w:val="0"/>
          <w:numId w:val="260"/>
        </w:numPr>
        <w:ind w:left="1460"/>
      </w:pPr>
      <w:r>
        <w:t xml:space="preserve">для четного </w:t>
      </w:r>
      <w:r w:rsidRPr="00891665">
        <w:t>DMA</w:t>
      </w:r>
      <w:r>
        <w:t>-буфера:</w:t>
      </w:r>
    </w:p>
    <w:p w:rsidR="008A73C7" w:rsidRDefault="008A73C7" w:rsidP="00931A64">
      <w:pPr>
        <w:pStyle w:val="afffffff4"/>
        <w:numPr>
          <w:ilvl w:val="1"/>
          <w:numId w:val="261"/>
        </w:numPr>
      </w:pPr>
      <w:r w:rsidRPr="00891665">
        <w:t>TLFx</w:t>
      </w:r>
      <w:r>
        <w:t>_</w:t>
      </w:r>
      <w:r w:rsidRPr="00891665">
        <w:t>E</w:t>
      </w:r>
      <w:r>
        <w:t>_</w:t>
      </w:r>
      <w:r w:rsidRPr="00891665">
        <w:t>TX</w:t>
      </w:r>
      <w:r w:rsidR="00E34826">
        <w:t xml:space="preserve"> – старшие 32 </w:t>
      </w:r>
      <w:r>
        <w:t xml:space="preserve">разряда значения тайм-штампа записи в </w:t>
      </w:r>
      <w:r w:rsidR="008452C7">
        <w:t xml:space="preserve">                        </w:t>
      </w:r>
      <w:r w:rsidRPr="00891665">
        <w:t>FIFO</w:t>
      </w:r>
      <w:r>
        <w:t>-буфер первого слова;</w:t>
      </w:r>
    </w:p>
    <w:p w:rsidR="008A73C7" w:rsidRDefault="008A73C7" w:rsidP="00931A64">
      <w:pPr>
        <w:pStyle w:val="afffffff4"/>
        <w:numPr>
          <w:ilvl w:val="1"/>
          <w:numId w:val="261"/>
        </w:numPr>
      </w:pPr>
      <w:r w:rsidRPr="00891665">
        <w:t>TRFx</w:t>
      </w:r>
      <w:r>
        <w:t>_</w:t>
      </w:r>
      <w:r w:rsidRPr="00891665">
        <w:t>E</w:t>
      </w:r>
      <w:r>
        <w:t>_</w:t>
      </w:r>
      <w:r w:rsidRPr="00891665">
        <w:t>TX</w:t>
      </w:r>
      <w:r w:rsidR="00E34826">
        <w:t xml:space="preserve"> – младшие 32 </w:t>
      </w:r>
      <w:r>
        <w:t xml:space="preserve">разряда значения тайм-штампа записи в </w:t>
      </w:r>
      <w:r w:rsidR="008452C7">
        <w:t xml:space="preserve">                             </w:t>
      </w:r>
      <w:r w:rsidRPr="00891665">
        <w:t>FIFO</w:t>
      </w:r>
      <w:r>
        <w:t>-буфер первого слова;</w:t>
      </w:r>
    </w:p>
    <w:p w:rsidR="008A73C7" w:rsidRDefault="008A73C7" w:rsidP="00931A64">
      <w:pPr>
        <w:pStyle w:val="afffffff4"/>
        <w:numPr>
          <w:ilvl w:val="1"/>
          <w:numId w:val="261"/>
        </w:numPr>
      </w:pPr>
      <w:r w:rsidRPr="00891665">
        <w:t>TRLx</w:t>
      </w:r>
      <w:r>
        <w:t>_</w:t>
      </w:r>
      <w:r w:rsidRPr="00891665">
        <w:t>E</w:t>
      </w:r>
      <w:r>
        <w:t>_</w:t>
      </w:r>
      <w:r w:rsidRPr="00891665">
        <w:t>TX</w:t>
      </w:r>
      <w:r w:rsidR="00E34826">
        <w:t xml:space="preserve"> – младшие 32 </w:t>
      </w:r>
      <w:r>
        <w:t xml:space="preserve">разряда значения тайм-штампа записи в </w:t>
      </w:r>
      <w:r w:rsidR="008452C7">
        <w:t xml:space="preserve">                     </w:t>
      </w:r>
      <w:r w:rsidRPr="00891665">
        <w:t>FIFO</w:t>
      </w:r>
      <w:r>
        <w:t xml:space="preserve">-буфер последнего слова </w:t>
      </w:r>
      <w:r w:rsidRPr="003A2B98">
        <w:t>(</w:t>
      </w:r>
      <w:r>
        <w:t xml:space="preserve">если </w:t>
      </w:r>
      <w:r w:rsidRPr="003A2B98">
        <w:t>бит</w:t>
      </w:r>
      <w:r>
        <w:t xml:space="preserve"> регистра </w:t>
      </w:r>
      <w:r w:rsidRPr="00891665">
        <w:t>LAST</w:t>
      </w:r>
      <w:r w:rsidRPr="003A2B98">
        <w:t>_</w:t>
      </w:r>
      <w:r w:rsidRPr="00891665">
        <w:t>WD</w:t>
      </w:r>
      <w:r w:rsidRPr="003A2B98">
        <w:t>_</w:t>
      </w:r>
      <w:r w:rsidRPr="00891665">
        <w:t>TMR</w:t>
      </w:r>
      <w:r>
        <w:t xml:space="preserve">=0) или </w:t>
      </w:r>
      <w:r w:rsidR="008452C7">
        <w:t xml:space="preserve">                    в момент</w:t>
      </w:r>
      <w:r>
        <w:t xml:space="preserve"> переключения на смежный буфер </w:t>
      </w:r>
      <w:r w:rsidRPr="003A2B98">
        <w:t>(</w:t>
      </w:r>
      <w:r>
        <w:t xml:space="preserve">если </w:t>
      </w:r>
      <w:r w:rsidRPr="003A2B98">
        <w:t>бит</w:t>
      </w:r>
      <w:r>
        <w:t xml:space="preserve"> регистра </w:t>
      </w:r>
      <w:r w:rsidRPr="00891665">
        <w:t>LAST</w:t>
      </w:r>
      <w:r w:rsidRPr="003A2B98">
        <w:t>_</w:t>
      </w:r>
      <w:r w:rsidRPr="00891665">
        <w:t>WD</w:t>
      </w:r>
      <w:r w:rsidRPr="003A2B98">
        <w:t>_</w:t>
      </w:r>
      <w:r w:rsidRPr="00891665">
        <w:t>TMR</w:t>
      </w:r>
      <w:r>
        <w:t>=1);</w:t>
      </w:r>
    </w:p>
    <w:p w:rsidR="008A73C7" w:rsidRDefault="008A73C7" w:rsidP="00931A64">
      <w:pPr>
        <w:pStyle w:val="afffffff4"/>
        <w:numPr>
          <w:ilvl w:val="0"/>
          <w:numId w:val="260"/>
        </w:numPr>
        <w:ind w:left="1460"/>
      </w:pPr>
      <w:r>
        <w:t xml:space="preserve">для нечетного </w:t>
      </w:r>
      <w:r w:rsidRPr="00891665">
        <w:t>DMA</w:t>
      </w:r>
      <w:r>
        <w:t>-буфера:</w:t>
      </w:r>
    </w:p>
    <w:p w:rsidR="008A73C7" w:rsidRDefault="008A73C7" w:rsidP="00931A64">
      <w:pPr>
        <w:pStyle w:val="afffffff4"/>
        <w:numPr>
          <w:ilvl w:val="1"/>
          <w:numId w:val="262"/>
        </w:numPr>
      </w:pPr>
      <w:r w:rsidRPr="00891665">
        <w:t>TLFx</w:t>
      </w:r>
      <w:r>
        <w:t>_</w:t>
      </w:r>
      <w:r w:rsidRPr="00891665">
        <w:t>O</w:t>
      </w:r>
      <w:r>
        <w:t>_</w:t>
      </w:r>
      <w:r w:rsidRPr="00891665">
        <w:t>TX</w:t>
      </w:r>
      <w:r w:rsidR="00E34826">
        <w:t xml:space="preserve"> – старшие 32 </w:t>
      </w:r>
      <w:r>
        <w:t xml:space="preserve">разряда значения тайм-штампа записи в </w:t>
      </w:r>
      <w:r w:rsidR="008452C7">
        <w:t xml:space="preserve">                       </w:t>
      </w:r>
      <w:r w:rsidRPr="00891665">
        <w:t>FIFO</w:t>
      </w:r>
      <w:r>
        <w:t>-буфер первого слова;</w:t>
      </w:r>
    </w:p>
    <w:p w:rsidR="008A73C7" w:rsidRDefault="008A73C7" w:rsidP="00931A64">
      <w:pPr>
        <w:pStyle w:val="afffffff4"/>
        <w:numPr>
          <w:ilvl w:val="1"/>
          <w:numId w:val="262"/>
        </w:numPr>
      </w:pPr>
      <w:r w:rsidRPr="00891665">
        <w:t>TRFx</w:t>
      </w:r>
      <w:r>
        <w:t>_</w:t>
      </w:r>
      <w:r w:rsidRPr="00891665">
        <w:t>O</w:t>
      </w:r>
      <w:r>
        <w:t>_</w:t>
      </w:r>
      <w:r w:rsidRPr="00891665">
        <w:t>TX</w:t>
      </w:r>
      <w:r w:rsidR="00E34826">
        <w:t xml:space="preserve"> – младшие 32 </w:t>
      </w:r>
      <w:r>
        <w:t xml:space="preserve">разряда значения тайм-штампа записи в </w:t>
      </w:r>
      <w:r w:rsidR="008452C7">
        <w:t xml:space="preserve">                     </w:t>
      </w:r>
      <w:r w:rsidRPr="00891665">
        <w:t>FIFO</w:t>
      </w:r>
      <w:r>
        <w:t>-буфер первого слова;</w:t>
      </w:r>
    </w:p>
    <w:p w:rsidR="008A73C7" w:rsidRDefault="008A73C7" w:rsidP="00931A64">
      <w:pPr>
        <w:pStyle w:val="afffffff4"/>
        <w:numPr>
          <w:ilvl w:val="1"/>
          <w:numId w:val="262"/>
        </w:numPr>
      </w:pPr>
      <w:r w:rsidRPr="00891665">
        <w:t>TRLx</w:t>
      </w:r>
      <w:r>
        <w:t>_</w:t>
      </w:r>
      <w:r w:rsidRPr="00891665">
        <w:t>O</w:t>
      </w:r>
      <w:r>
        <w:t>_</w:t>
      </w:r>
      <w:r w:rsidRPr="00891665">
        <w:t>TX</w:t>
      </w:r>
      <w:r w:rsidR="00E34826">
        <w:t xml:space="preserve"> – младшие 32 </w:t>
      </w:r>
      <w:r>
        <w:t xml:space="preserve">разряда значения тайм-штампа записи в </w:t>
      </w:r>
      <w:r w:rsidR="008452C7">
        <w:t xml:space="preserve">                        </w:t>
      </w:r>
      <w:r w:rsidRPr="00891665">
        <w:t>FIFO</w:t>
      </w:r>
      <w:r>
        <w:t xml:space="preserve">-буфер последнего слова </w:t>
      </w:r>
      <w:r w:rsidRPr="003A2B98">
        <w:t>(</w:t>
      </w:r>
      <w:r>
        <w:t xml:space="preserve">если </w:t>
      </w:r>
      <w:r w:rsidRPr="003A2B98">
        <w:t>бит</w:t>
      </w:r>
      <w:r>
        <w:t xml:space="preserve"> регистра </w:t>
      </w:r>
      <w:r w:rsidRPr="00891665">
        <w:t>LAST</w:t>
      </w:r>
      <w:r w:rsidRPr="003A2B98">
        <w:t>_</w:t>
      </w:r>
      <w:r w:rsidRPr="00891665">
        <w:t>WD</w:t>
      </w:r>
      <w:r w:rsidRPr="003A2B98">
        <w:t>_</w:t>
      </w:r>
      <w:r w:rsidRPr="00891665">
        <w:t>TMR</w:t>
      </w:r>
      <w:r w:rsidR="008452C7">
        <w:t>=0) или                     в момент</w:t>
      </w:r>
      <w:r>
        <w:t xml:space="preserve"> переключения на смежный буфер </w:t>
      </w:r>
      <w:r w:rsidRPr="003A2B98">
        <w:t>(</w:t>
      </w:r>
      <w:r>
        <w:t xml:space="preserve">если </w:t>
      </w:r>
      <w:r w:rsidRPr="003A2B98">
        <w:t>бит</w:t>
      </w:r>
      <w:r>
        <w:t xml:space="preserve"> регистра </w:t>
      </w:r>
      <w:r w:rsidRPr="00891665">
        <w:t>LAST</w:t>
      </w:r>
      <w:r w:rsidRPr="003A2B98">
        <w:t>_</w:t>
      </w:r>
      <w:r w:rsidRPr="00891665">
        <w:t>WD</w:t>
      </w:r>
      <w:r w:rsidRPr="003A2B98">
        <w:t>_</w:t>
      </w:r>
      <w:r w:rsidRPr="00891665">
        <w:t>TMR</w:t>
      </w:r>
      <w:r w:rsidR="008452C7">
        <w:t>=1).</w:t>
      </w:r>
    </w:p>
    <w:p w:rsidR="008A73C7" w:rsidRPr="00D82D97" w:rsidRDefault="008A73C7" w:rsidP="009D5909">
      <w:pPr>
        <w:pStyle w:val="afffffff4"/>
        <w:ind w:firstLine="596"/>
      </w:pPr>
    </w:p>
    <w:p w:rsidR="008A73C7" w:rsidRPr="00C95777" w:rsidRDefault="008A73C7" w:rsidP="000235C2">
      <w:pPr>
        <w:pStyle w:val="7"/>
        <w:rPr>
          <w:lang w:val="ru-RU"/>
        </w:rPr>
      </w:pPr>
      <w:r w:rsidRPr="00C95777">
        <w:rPr>
          <w:lang w:val="ru-RU"/>
        </w:rPr>
        <w:lastRenderedPageBreak/>
        <w:t>Принципы</w:t>
      </w:r>
      <w:r w:rsidRPr="00C95777">
        <w:rPr>
          <w:bCs/>
          <w:iCs/>
          <w:lang w:val="ru-RU"/>
        </w:rPr>
        <w:t xml:space="preserve"> функционирования контроллера</w:t>
      </w:r>
      <w:r w:rsidRPr="00FE5527">
        <w:rPr>
          <w:lang w:val="ru-RU"/>
        </w:rPr>
        <w:t xml:space="preserve"> </w:t>
      </w:r>
      <w:r w:rsidRPr="00EB376F">
        <w:t>ARINC</w:t>
      </w:r>
      <w:r w:rsidRPr="00FE5527">
        <w:rPr>
          <w:lang w:val="ru-RU"/>
        </w:rPr>
        <w:t>-429</w:t>
      </w:r>
      <w:r w:rsidRPr="00C95777">
        <w:rPr>
          <w:bCs/>
          <w:iCs/>
          <w:lang w:val="ru-RU"/>
        </w:rPr>
        <w:t xml:space="preserve"> при приеме слов</w:t>
      </w:r>
      <w:r w:rsidRPr="00C95777">
        <w:rPr>
          <w:lang w:val="ru-RU"/>
        </w:rPr>
        <w:t xml:space="preserve"> </w:t>
      </w:r>
    </w:p>
    <w:p w:rsidR="008A73C7" w:rsidRDefault="008A73C7" w:rsidP="009D5909">
      <w:pPr>
        <w:ind w:left="0" w:right="0" w:firstLine="283"/>
        <w:rPr>
          <w:sz w:val="24"/>
        </w:rPr>
      </w:pPr>
    </w:p>
    <w:p w:rsidR="008A73C7" w:rsidRDefault="008A73C7" w:rsidP="009D5909">
      <w:pPr>
        <w:pStyle w:val="afffffff4"/>
        <w:ind w:firstLine="596"/>
      </w:pPr>
      <w:r>
        <w:t xml:space="preserve">Прием слов с </w:t>
      </w:r>
      <w:r w:rsidRPr="00891665">
        <w:t>ARINC</w:t>
      </w:r>
      <w:r>
        <w:t xml:space="preserve">-429-линии реализуется в контроллере </w:t>
      </w:r>
      <w:r w:rsidRPr="00891665">
        <w:t>ARINC</w:t>
      </w:r>
      <w:r>
        <w:t xml:space="preserve">-429 блоками приемников, каждый из которых передает свои данные в </w:t>
      </w:r>
      <w:r w:rsidRPr="00891665">
        <w:t>FIFO</w:t>
      </w:r>
      <w:r>
        <w:t xml:space="preserve">-буферы приемников. В какие именно  </w:t>
      </w:r>
      <w:r w:rsidRPr="00891665">
        <w:t>FIFO</w:t>
      </w:r>
      <w:r>
        <w:t>-б</w:t>
      </w:r>
      <w:r w:rsidR="00E34826">
        <w:t>уферы передавать данные</w:t>
      </w:r>
      <w:r w:rsidR="003F1834">
        <w:t>,</w:t>
      </w:r>
      <w:r w:rsidR="00E34826">
        <w:t xml:space="preserve"> назначае</w:t>
      </w:r>
      <w:r>
        <w:t>тся программно через запись в</w:t>
      </w:r>
      <w:r w:rsidRPr="003A2B98">
        <w:t xml:space="preserve"> </w:t>
      </w:r>
      <w:r>
        <w:t xml:space="preserve">регистры </w:t>
      </w:r>
      <w:r w:rsidRPr="00891665">
        <w:t>RNUM</w:t>
      </w:r>
      <w:r w:rsidRPr="003A2B98">
        <w:t>_</w:t>
      </w:r>
      <w:r w:rsidRPr="00891665">
        <w:t>x</w:t>
      </w:r>
      <w:r w:rsidRPr="003A2B98">
        <w:t>_</w:t>
      </w:r>
      <w:r w:rsidRPr="00891665">
        <w:t>RX</w:t>
      </w:r>
      <w:r w:rsidRPr="003A2B98">
        <w:t>[</w:t>
      </w:r>
      <w:r w:rsidRPr="00891665">
        <w:t>receiver</w:t>
      </w:r>
      <w:r w:rsidRPr="003A2B98">
        <w:t>_</w:t>
      </w:r>
      <w:r w:rsidRPr="00891665">
        <w:t>number</w:t>
      </w:r>
      <w:r w:rsidRPr="003A2B98">
        <w:t>[</w:t>
      </w:r>
      <w:r w:rsidRPr="00891665">
        <w:t>x</w:t>
      </w:r>
      <w:r w:rsidRPr="003A2B98">
        <w:t>]]</w:t>
      </w:r>
      <w:r>
        <w:t xml:space="preserve">. Чтобы добавить </w:t>
      </w:r>
      <w:r w:rsidRPr="00891665">
        <w:t>FIFO</w:t>
      </w:r>
      <w:r>
        <w:t xml:space="preserve">-буфер к работающим, надо заполнить свой  </w:t>
      </w:r>
      <w:r w:rsidRPr="00891665">
        <w:t>RNUM</w:t>
      </w:r>
      <w:r w:rsidRPr="003A2B98">
        <w:t>_</w:t>
      </w:r>
      <w:r w:rsidRPr="00891665">
        <w:t>x</w:t>
      </w:r>
      <w:r w:rsidRPr="003A2B98">
        <w:t>_</w:t>
      </w:r>
      <w:r w:rsidRPr="00891665">
        <w:t>RX</w:t>
      </w:r>
      <w:r w:rsidRPr="003A2B98">
        <w:t>[</w:t>
      </w:r>
      <w:r w:rsidRPr="00891665">
        <w:t>receiver</w:t>
      </w:r>
      <w:r w:rsidRPr="003A2B98">
        <w:t>_</w:t>
      </w:r>
      <w:r w:rsidRPr="00891665">
        <w:t>number</w:t>
      </w:r>
      <w:r w:rsidRPr="003A2B98">
        <w:t>[</w:t>
      </w:r>
      <w:r w:rsidRPr="00891665">
        <w:t>x</w:t>
      </w:r>
      <w:r w:rsidRPr="003A2B98">
        <w:t>]]</w:t>
      </w:r>
      <w:r>
        <w:t xml:space="preserve"> и выполнить команду СТАРТ установленного приемника (</w:t>
      </w:r>
      <w:r w:rsidRPr="00891665">
        <w:t>receiver</w:t>
      </w:r>
      <w:r w:rsidRPr="003A2B98">
        <w:t>_</w:t>
      </w:r>
      <w:r w:rsidRPr="00891665">
        <w:t>number</w:t>
      </w:r>
      <w:r w:rsidRPr="003A2B98">
        <w:t>[</w:t>
      </w:r>
      <w:r w:rsidRPr="00891665">
        <w:t>x</w:t>
      </w:r>
      <w:r w:rsidRPr="003A2B98">
        <w:t>]</w:t>
      </w:r>
      <w:r w:rsidR="003F1834">
        <w:t>), которая не окажет влияния</w:t>
      </w:r>
      <w:r>
        <w:t xml:space="preserve"> на уже работающие компоненты. Чтобы выключить </w:t>
      </w:r>
      <w:r w:rsidRPr="00891665">
        <w:t>FIFO</w:t>
      </w:r>
      <w:r>
        <w:t xml:space="preserve">-буфер из работающих, надо установить соответствующий бит в регистре </w:t>
      </w:r>
      <w:r w:rsidRPr="00891665">
        <w:t>FIFO</w:t>
      </w:r>
      <w:r w:rsidRPr="003A2B98">
        <w:t>_</w:t>
      </w:r>
      <w:r w:rsidRPr="00891665">
        <w:t>DIS</w:t>
      </w:r>
      <w:r w:rsidRPr="003A2B98">
        <w:t>_</w:t>
      </w:r>
      <w:r w:rsidRPr="00891665">
        <w:t>RX</w:t>
      </w:r>
      <w:r>
        <w:t xml:space="preserve">, а также, если требуется еще и прервать работу данного </w:t>
      </w:r>
      <w:r w:rsidRPr="00891665">
        <w:t>FIFO</w:t>
      </w:r>
      <w:r>
        <w:t xml:space="preserve">-буфера, то дополнительно послать сигнал от управляющей системы (регистр </w:t>
      </w:r>
      <w:r w:rsidRPr="00891665">
        <w:t>SW</w:t>
      </w:r>
      <w:r w:rsidRPr="003A2B98">
        <w:t>_</w:t>
      </w:r>
      <w:r w:rsidRPr="00891665">
        <w:t>SIG</w:t>
      </w:r>
      <w:r w:rsidRPr="003A2B98">
        <w:t>_</w:t>
      </w:r>
      <w:r w:rsidRPr="00891665">
        <w:t>RX</w:t>
      </w:r>
      <w:r>
        <w:t>).</w:t>
      </w:r>
    </w:p>
    <w:p w:rsidR="008A73C7" w:rsidRDefault="008A73C7" w:rsidP="009D5909">
      <w:pPr>
        <w:pStyle w:val="afffffff4"/>
        <w:ind w:firstLine="596"/>
      </w:pPr>
      <w:r>
        <w:t>После включения каналы приемников настраиваются так, что они готовы работать со скоростью последовательной линии 100 кГц.</w:t>
      </w:r>
    </w:p>
    <w:p w:rsidR="008A73C7" w:rsidRDefault="008A73C7" w:rsidP="009D5909">
      <w:pPr>
        <w:pStyle w:val="afffffff4"/>
        <w:ind w:firstLine="596"/>
      </w:pPr>
      <w:r>
        <w:t xml:space="preserve">Для начала работы блок приемника должен быть предварительно сконфигурирован, в том числе и установка регистра </w:t>
      </w:r>
      <w:r w:rsidRPr="00891665">
        <w:t>WAIT</w:t>
      </w:r>
      <w:r w:rsidRPr="003A2B98">
        <w:t>_</w:t>
      </w:r>
      <w:r w:rsidRPr="00891665">
        <w:t>SIG</w:t>
      </w:r>
      <w:r w:rsidRPr="003A2B98">
        <w:t>_</w:t>
      </w:r>
      <w:r w:rsidRPr="00891665">
        <w:t>RX</w:t>
      </w:r>
      <w:r w:rsidRPr="003A2B98">
        <w:t xml:space="preserve"> </w:t>
      </w:r>
      <w:r>
        <w:t xml:space="preserve">в нужное значение (если есть отличия от начальной установки). Параметры блоков приемников задаются в регистрах </w:t>
      </w:r>
      <w:r w:rsidRPr="00891665">
        <w:t>FREQ</w:t>
      </w:r>
      <w:r w:rsidRPr="003A2B98">
        <w:t>_</w:t>
      </w:r>
      <w:r w:rsidRPr="00891665">
        <w:t>x</w:t>
      </w:r>
      <w:r w:rsidRPr="003A2B98">
        <w:t>_</w:t>
      </w:r>
      <w:r w:rsidRPr="00891665">
        <w:t>RX</w:t>
      </w:r>
      <w:r w:rsidR="00E34826">
        <w:t xml:space="preserve"> (см. </w:t>
      </w:r>
      <w:r w:rsidR="003F1834">
        <w:t xml:space="preserve">п. </w:t>
      </w:r>
      <w:r w:rsidR="00BF6B65">
        <w:fldChar w:fldCharType="begin"/>
      </w:r>
      <w:r w:rsidR="00E34826">
        <w:instrText xml:space="preserve"> REF _Ref15735890 \r \h </w:instrText>
      </w:r>
      <w:r w:rsidR="00BF6B65">
        <w:fldChar w:fldCharType="separate"/>
      </w:r>
      <w:r w:rsidR="006422AE">
        <w:t>1.4.1.7.4.4</w:t>
      </w:r>
      <w:r w:rsidR="00BF6B65">
        <w:fldChar w:fldCharType="end"/>
      </w:r>
      <w:r>
        <w:t>).</w:t>
      </w:r>
    </w:p>
    <w:p w:rsidR="008A73C7" w:rsidRDefault="008A73C7" w:rsidP="009D5909">
      <w:pPr>
        <w:pStyle w:val="afffffff4"/>
        <w:ind w:firstLine="596"/>
      </w:pPr>
      <w:r>
        <w:t xml:space="preserve">После проведения процедуры предварительной конфигурации блок приемника должен быть включен через установку бита </w:t>
      </w:r>
      <w:r w:rsidRPr="00891665">
        <w:t>CHANNEL</w:t>
      </w:r>
      <w:r>
        <w:t>_</w:t>
      </w:r>
      <w:r w:rsidRPr="00891665">
        <w:t>EN</w:t>
      </w:r>
      <w:r>
        <w:t>[</w:t>
      </w:r>
      <w:r w:rsidRPr="00891665">
        <w:t>ch</w:t>
      </w:r>
      <w:r w:rsidRPr="003A2B98">
        <w:t>_</w:t>
      </w:r>
      <w:r w:rsidRPr="00891665">
        <w:t>en</w:t>
      </w:r>
      <w:r w:rsidRPr="003A2B98">
        <w:t>_</w:t>
      </w:r>
      <w:r w:rsidRPr="00891665">
        <w:t>rx</w:t>
      </w:r>
      <w:r>
        <w:t>[</w:t>
      </w:r>
      <w:r w:rsidRPr="00891665">
        <w:t>x</w:t>
      </w:r>
      <w:r>
        <w:t xml:space="preserve">]] (где </w:t>
      </w:r>
      <w:r w:rsidRPr="00891665">
        <w:t>x</w:t>
      </w:r>
      <w:r>
        <w:t xml:space="preserve"> – номер блока приемника), кроме приемника включаются все  </w:t>
      </w:r>
      <w:r w:rsidRPr="00891665">
        <w:t>FIFO</w:t>
      </w:r>
      <w:r>
        <w:t xml:space="preserve">-буферы, связанные с этим приемником, после чего он начинает записывать данные из </w:t>
      </w:r>
      <w:r w:rsidRPr="00891665">
        <w:t>ARINC</w:t>
      </w:r>
      <w:r>
        <w:t xml:space="preserve">-429-линии в связанные с ним </w:t>
      </w:r>
      <w:r w:rsidRPr="00891665">
        <w:t>FIFO</w:t>
      </w:r>
      <w:r>
        <w:t>-буферы. Чтобы выключить приемник</w:t>
      </w:r>
      <w:r w:rsidR="003F1834">
        <w:t>,</w:t>
      </w:r>
      <w:r>
        <w:t xml:space="preserve"> надо установить соответствующий бит регистра </w:t>
      </w:r>
      <w:r w:rsidRPr="00891665">
        <w:t>CHANNEL</w:t>
      </w:r>
      <w:r>
        <w:t>_</w:t>
      </w:r>
      <w:r w:rsidRPr="00891665">
        <w:t>DIS</w:t>
      </w:r>
      <w:r>
        <w:t>[</w:t>
      </w:r>
      <w:r w:rsidRPr="00891665">
        <w:t>ch</w:t>
      </w:r>
      <w:r w:rsidRPr="003A2B98">
        <w:t>_</w:t>
      </w:r>
      <w:r w:rsidRPr="00891665">
        <w:t>dis</w:t>
      </w:r>
      <w:r w:rsidRPr="003A2B98">
        <w:t>_</w:t>
      </w:r>
      <w:r w:rsidRPr="00891665">
        <w:t>rx</w:t>
      </w:r>
      <w:r>
        <w:t>[</w:t>
      </w:r>
      <w:r w:rsidRPr="00891665">
        <w:t>x</w:t>
      </w:r>
      <w:r>
        <w:t xml:space="preserve">]] (где </w:t>
      </w:r>
      <w:r w:rsidRPr="00891665">
        <w:t>x</w:t>
      </w:r>
      <w:r>
        <w:t xml:space="preserve"> – номер блока приемника), кроме приемника выключаются все  </w:t>
      </w:r>
      <w:r w:rsidRPr="00891665">
        <w:t>FIFO</w:t>
      </w:r>
      <w:r>
        <w:t>-буферы, связанные с этим приемником.</w:t>
      </w:r>
    </w:p>
    <w:p w:rsidR="008A73C7" w:rsidRDefault="008A73C7" w:rsidP="009D5909">
      <w:pPr>
        <w:pStyle w:val="afffffff4"/>
        <w:ind w:firstLine="596"/>
      </w:pPr>
      <w:r>
        <w:t xml:space="preserve">Поле </w:t>
      </w:r>
      <w:r w:rsidRPr="00891665">
        <w:t>label</w:t>
      </w:r>
      <w:r>
        <w:t xml:space="preserve"> (8 разрядов) входных данных приемников после приема из посл</w:t>
      </w:r>
      <w:r w:rsidR="003F1834">
        <w:t>едовательной линии переворачивае</w:t>
      </w:r>
      <w:r>
        <w:t>тся (0 разряд переставляется с 7-м, 1 разряд переставляется с 6-м, 2 разряд переставляется с 5-м, 3 разряд переставляется с 4-м).</w:t>
      </w:r>
    </w:p>
    <w:p w:rsidR="008A73C7" w:rsidRDefault="008A73C7" w:rsidP="009D5909">
      <w:pPr>
        <w:pStyle w:val="afffffff4"/>
        <w:ind w:firstLine="596"/>
      </w:pPr>
      <w:r>
        <w:t xml:space="preserve">При установке в состояние 1 поля </w:t>
      </w:r>
      <w:r w:rsidRPr="00891665">
        <w:t>PARITY</w:t>
      </w:r>
      <w:r>
        <w:t>_</w:t>
      </w:r>
      <w:r w:rsidRPr="00891665">
        <w:t>BIT</w:t>
      </w:r>
      <w:r>
        <w:t>[</w:t>
      </w:r>
      <w:r w:rsidRPr="00891665">
        <w:t>parity</w:t>
      </w:r>
      <w:r w:rsidRPr="003A2B98">
        <w:t>_</w:t>
      </w:r>
      <w:r w:rsidRPr="00891665">
        <w:t>bit</w:t>
      </w:r>
      <w:r w:rsidRPr="003A2B98">
        <w:t>_</w:t>
      </w:r>
      <w:r w:rsidRPr="00891665">
        <w:t>rx</w:t>
      </w:r>
      <w:r>
        <w:t>[</w:t>
      </w:r>
      <w:r w:rsidRPr="00891665">
        <w:t>x</w:t>
      </w:r>
      <w:r>
        <w:t xml:space="preserve">]], где </w:t>
      </w:r>
      <w:r w:rsidRPr="00891665">
        <w:t>x</w:t>
      </w:r>
      <w:r>
        <w:t xml:space="preserve"> – номер блока приемника, 31-й разряд</w:t>
      </w:r>
      <w:r w:rsidR="00940B22">
        <w:t>, принимаемый</w:t>
      </w:r>
      <w:r>
        <w:t xml:space="preserve"> через указанный блок приемника</w:t>
      </w:r>
      <w:r w:rsidR="00940B22">
        <w:t>,</w:t>
      </w:r>
      <w:r>
        <w:t xml:space="preserve"> трактуется как бит четности, значение которого проверяется аппаратурой блока приемника. В этом случае, режим расчета свертки битов слова по модулю 2 задается через регистр </w:t>
      </w:r>
      <w:r w:rsidRPr="00891665">
        <w:t>PARITY</w:t>
      </w:r>
      <w:r>
        <w:t>_</w:t>
      </w:r>
      <w:r w:rsidRPr="00891665">
        <w:t>ODD</w:t>
      </w:r>
      <w:r>
        <w:t xml:space="preserve"> (1 - свертка нечетная, 0 - свертка четная).</w:t>
      </w:r>
    </w:p>
    <w:p w:rsidR="008A73C7" w:rsidRDefault="008A73C7" w:rsidP="009D5909">
      <w:pPr>
        <w:pStyle w:val="afffffff4"/>
        <w:ind w:firstLine="596"/>
      </w:pPr>
      <w:r>
        <w:t xml:space="preserve">При установке в состояние 0 поля </w:t>
      </w:r>
      <w:r w:rsidRPr="00891665">
        <w:t>PARITY</w:t>
      </w:r>
      <w:r w:rsidRPr="003A2B98">
        <w:t>_</w:t>
      </w:r>
      <w:r w:rsidRPr="00891665">
        <w:t>BIT</w:t>
      </w:r>
      <w:r w:rsidRPr="003A2B98">
        <w:t>[</w:t>
      </w:r>
      <w:r w:rsidRPr="00891665">
        <w:t>parity</w:t>
      </w:r>
      <w:r w:rsidRPr="003A2B98">
        <w:t>_</w:t>
      </w:r>
      <w:r w:rsidRPr="00891665">
        <w:t>bit</w:t>
      </w:r>
      <w:r w:rsidRPr="003A2B98">
        <w:t>_</w:t>
      </w:r>
      <w:r w:rsidRPr="00891665">
        <w:t>rx</w:t>
      </w:r>
      <w:r w:rsidRPr="003A2B98">
        <w:t>[</w:t>
      </w:r>
      <w:r w:rsidRPr="00891665">
        <w:t>x</w:t>
      </w:r>
      <w:r w:rsidRPr="003A2B98">
        <w:t>]],</w:t>
      </w:r>
      <w:r>
        <w:t xml:space="preserve"> 31-й разряд</w:t>
      </w:r>
      <w:r w:rsidR="00940B22">
        <w:t>,</w:t>
      </w:r>
      <w:r>
        <w:t xml:space="preserve"> передаваемы</w:t>
      </w:r>
      <w:r w:rsidR="00940B22">
        <w:t>й</w:t>
      </w:r>
      <w:r>
        <w:t xml:space="preserve"> через указанный блок приемника</w:t>
      </w:r>
      <w:r w:rsidR="00940B22">
        <w:t>,</w:t>
      </w:r>
      <w:r>
        <w:t xml:space="preserve"> трактуется как бит данных и его значение передается из линии неизменным.</w:t>
      </w:r>
    </w:p>
    <w:p w:rsidR="008A73C7" w:rsidRDefault="008A73C7" w:rsidP="009D5909">
      <w:pPr>
        <w:pStyle w:val="afffffff4"/>
        <w:ind w:firstLine="596"/>
      </w:pPr>
      <w:r>
        <w:t xml:space="preserve">Опустошение </w:t>
      </w:r>
      <w:r w:rsidRPr="00891665">
        <w:t>FIFO</w:t>
      </w:r>
      <w:r>
        <w:t xml:space="preserve">-буферов приемников выполняется соответствующими им </w:t>
      </w:r>
      <w:r w:rsidR="003F1834">
        <w:t xml:space="preserve">                         </w:t>
      </w:r>
      <w:r w:rsidRPr="00891665">
        <w:t>DMA</w:t>
      </w:r>
      <w:r>
        <w:t xml:space="preserve">-каналами записи, которые пишут передаваемые слова в </w:t>
      </w:r>
      <w:r w:rsidRPr="00891665">
        <w:t>DMA</w:t>
      </w:r>
      <w:r>
        <w:t xml:space="preserve">-буферы, расположенные в системной памяти. Каждый </w:t>
      </w:r>
      <w:r w:rsidRPr="00891665">
        <w:t>DMA</w:t>
      </w:r>
      <w:r>
        <w:t xml:space="preserve">-канал записи однозначно позиционно сопоставлен </w:t>
      </w:r>
      <w:r w:rsidR="003F1834">
        <w:t xml:space="preserve">                       </w:t>
      </w:r>
      <w:r w:rsidRPr="00891665">
        <w:t>FIFO</w:t>
      </w:r>
      <w:r>
        <w:t xml:space="preserve">-буферу блока приемников. </w:t>
      </w:r>
    </w:p>
    <w:p w:rsidR="008A73C7" w:rsidRDefault="008A73C7" w:rsidP="009D5909">
      <w:pPr>
        <w:pStyle w:val="afffffff4"/>
        <w:ind w:firstLine="596"/>
      </w:pPr>
      <w:r>
        <w:t xml:space="preserve">Каждому из 32-х </w:t>
      </w:r>
      <w:r w:rsidRPr="00891665">
        <w:t>DMA</w:t>
      </w:r>
      <w:r>
        <w:t xml:space="preserve">-каналов записи в системной памяти сопоставлены два </w:t>
      </w:r>
      <w:r w:rsidR="003F1834">
        <w:t xml:space="preserve">                            </w:t>
      </w:r>
      <w:r w:rsidRPr="00891665">
        <w:t>DMA</w:t>
      </w:r>
      <w:r>
        <w:t xml:space="preserve">-буфера – "четный" и "нечетный" (стартовый - четный). В каждый конкретный момент времени </w:t>
      </w:r>
      <w:r w:rsidRPr="00891665">
        <w:t>DMA</w:t>
      </w:r>
      <w:r>
        <w:t xml:space="preserve">-канал записи может работать только с одним из них ("четным" или "нечетным" </w:t>
      </w:r>
      <w:r w:rsidRPr="00891665">
        <w:t>DMA</w:t>
      </w:r>
      <w:r>
        <w:t>-буфером), который в этом случае</w:t>
      </w:r>
      <w:r w:rsidR="003F1834">
        <w:t xml:space="preserve"> считается активным (см. рисунок</w:t>
      </w:r>
      <w:r>
        <w:t xml:space="preserve"> </w:t>
      </w:r>
      <w:r w:rsidR="00762C7C">
        <w:fldChar w:fldCharType="begin"/>
      </w:r>
      <w:r w:rsidR="00762C7C">
        <w:instrText xml:space="preserve"> REF _Ref12008252 \h  \* MERGEFORMAT </w:instrText>
      </w:r>
      <w:r w:rsidR="00762C7C">
        <w:fldChar w:fldCharType="separate"/>
      </w:r>
      <w:r w:rsidR="006422AE" w:rsidRPr="006422AE">
        <w:rPr>
          <w:vanish/>
        </w:rPr>
        <w:t xml:space="preserve">Рисунок </w:t>
      </w:r>
      <w:r w:rsidR="006422AE">
        <w:rPr>
          <w:noProof/>
        </w:rPr>
        <w:t>109</w:t>
      </w:r>
      <w:r w:rsidR="00762C7C">
        <w:fldChar w:fldCharType="end"/>
      </w:r>
      <w:r>
        <w:t xml:space="preserve">). На этом </w:t>
      </w:r>
      <w:r w:rsidR="003F1834">
        <w:t xml:space="preserve">                  </w:t>
      </w:r>
      <w:r>
        <w:t xml:space="preserve">рисунке </w:t>
      </w:r>
      <w:r w:rsidRPr="00891665">
        <w:t>i</w:t>
      </w:r>
      <w:r w:rsidRPr="003A2B98">
        <w:t xml:space="preserve"> </w:t>
      </w:r>
      <w:r>
        <w:t>принимает значение от 0 до 31.</w:t>
      </w:r>
    </w:p>
    <w:p w:rsidR="008A73C7" w:rsidRDefault="008A73C7" w:rsidP="009D5909">
      <w:pPr>
        <w:pStyle w:val="af3"/>
        <w:ind w:left="0" w:right="0" w:firstLine="0"/>
        <w:jc w:val="center"/>
      </w:pPr>
      <w:r>
        <w:rPr>
          <w:noProof/>
        </w:rPr>
        <w:lastRenderedPageBreak/>
        <w:drawing>
          <wp:inline distT="0" distB="0" distL="0" distR="0">
            <wp:extent cx="6127750" cy="16103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0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6127750" cy="1610360"/>
                    </a:xfrm>
                    <a:prstGeom prst="rect">
                      <a:avLst/>
                    </a:prstGeom>
                    <a:noFill/>
                    <a:ln>
                      <a:noFill/>
                    </a:ln>
                  </pic:spPr>
                </pic:pic>
              </a:graphicData>
            </a:graphic>
          </wp:inline>
        </w:drawing>
      </w:r>
    </w:p>
    <w:p w:rsidR="008A73C7" w:rsidRDefault="008A73C7" w:rsidP="00BD0359">
      <w:pPr>
        <w:pStyle w:val="aff9"/>
      </w:pPr>
      <w:bookmarkStart w:id="2427" w:name="_Ref1200825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09</w:t>
      </w:r>
      <w:r w:rsidR="00BF6B65">
        <w:rPr>
          <w:noProof/>
        </w:rPr>
        <w:fldChar w:fldCharType="end"/>
      </w:r>
      <w:bookmarkEnd w:id="2427"/>
      <w:r>
        <w:t xml:space="preserve"> – Схема обмена данными между FIFO-буфером и </w:t>
      </w:r>
      <w:r>
        <w:rPr>
          <w:lang w:val="en-US"/>
        </w:rPr>
        <w:t>DMA</w:t>
      </w:r>
      <w:r w:rsidRPr="003A2B98">
        <w:t>-</w:t>
      </w:r>
      <w:r>
        <w:t>буфером приемника</w:t>
      </w:r>
    </w:p>
    <w:p w:rsidR="008A73C7" w:rsidRDefault="008A73C7" w:rsidP="009D5909">
      <w:pPr>
        <w:pStyle w:val="afffffff4"/>
        <w:ind w:firstLine="596"/>
      </w:pPr>
      <w:r>
        <w:t xml:space="preserve">В процессе своей работы </w:t>
      </w:r>
      <w:r w:rsidRPr="00891665">
        <w:t>DMA</w:t>
      </w:r>
      <w:r>
        <w:t xml:space="preserve">-канал записи переключается между двумя связанными с ним </w:t>
      </w:r>
      <w:r w:rsidRPr="00891665">
        <w:t>DMA</w:t>
      </w:r>
      <w:r>
        <w:t xml:space="preserve">-буферами при возникновении события записи всех данных в текущий активный </w:t>
      </w:r>
      <w:r w:rsidR="003F1834">
        <w:t xml:space="preserve">                       </w:t>
      </w:r>
      <w:r w:rsidRPr="00891665">
        <w:t>DMA</w:t>
      </w:r>
      <w:r>
        <w:t>-буфер.</w:t>
      </w:r>
    </w:p>
    <w:p w:rsidR="008A73C7" w:rsidRDefault="008A73C7" w:rsidP="009D5909">
      <w:pPr>
        <w:pStyle w:val="afffffff4"/>
        <w:ind w:firstLine="596"/>
      </w:pPr>
      <w:r>
        <w:t xml:space="preserve">При этом событии, переключение на другой </w:t>
      </w:r>
      <w:r w:rsidRPr="00891665">
        <w:t>DMA</w:t>
      </w:r>
      <w:r>
        <w:t>-буфер может происходить:</w:t>
      </w:r>
    </w:p>
    <w:p w:rsidR="008A73C7" w:rsidRDefault="008A73C7" w:rsidP="00931A64">
      <w:pPr>
        <w:pStyle w:val="afffffff4"/>
        <w:numPr>
          <w:ilvl w:val="0"/>
          <w:numId w:val="263"/>
        </w:numPr>
        <w:ind w:left="1460"/>
      </w:pPr>
      <w:r>
        <w:t xml:space="preserve">немедленно, если не установлен бит признака ожидания переключения по внешнему событию </w:t>
      </w:r>
      <w:r w:rsidRPr="00891665">
        <w:t>WAIT_SIG_RX[x]</w:t>
      </w:r>
      <w:r w:rsidR="003F1834">
        <w:t>;</w:t>
      </w:r>
    </w:p>
    <w:p w:rsidR="008A73C7" w:rsidRDefault="008A73C7" w:rsidP="00931A64">
      <w:pPr>
        <w:pStyle w:val="afffffff4"/>
        <w:numPr>
          <w:ilvl w:val="0"/>
          <w:numId w:val="263"/>
        </w:numPr>
        <w:ind w:left="1460"/>
      </w:pPr>
      <w:r>
        <w:t xml:space="preserve">после установки бита </w:t>
      </w:r>
      <w:r w:rsidRPr="00891665">
        <w:t>SW</w:t>
      </w:r>
      <w:r>
        <w:t>_</w:t>
      </w:r>
      <w:r w:rsidRPr="00891665">
        <w:t>SIG</w:t>
      </w:r>
      <w:r>
        <w:t>_</w:t>
      </w:r>
      <w:r w:rsidRPr="00891665">
        <w:t>RX</w:t>
      </w:r>
      <w:r>
        <w:t>[</w:t>
      </w:r>
      <w:r w:rsidRPr="00891665">
        <w:t>x</w:t>
      </w:r>
      <w:r>
        <w:t xml:space="preserve">], если установлен бит признака ожидания переключения по внешнему событию </w:t>
      </w:r>
      <w:r w:rsidRPr="00891665">
        <w:t>WAIT_SIG_RX</w:t>
      </w:r>
      <w:r>
        <w:t>[</w:t>
      </w:r>
      <w:r w:rsidRPr="00891665">
        <w:t>x</w:t>
      </w:r>
      <w:r>
        <w:t>]</w:t>
      </w:r>
      <w:r w:rsidR="003F1834">
        <w:t>;</w:t>
      </w:r>
    </w:p>
    <w:p w:rsidR="008A73C7" w:rsidRDefault="008A73C7" w:rsidP="00931A64">
      <w:pPr>
        <w:pStyle w:val="afffffff4"/>
        <w:numPr>
          <w:ilvl w:val="0"/>
          <w:numId w:val="263"/>
        </w:numPr>
        <w:ind w:left="1460"/>
      </w:pPr>
      <w:r>
        <w:t xml:space="preserve">после поступления сигнала от таймера </w:t>
      </w:r>
      <w:r w:rsidRPr="003A2B98">
        <w:t>(</w:t>
      </w:r>
      <w:r w:rsidRPr="00891665">
        <w:t>TMR</w:t>
      </w:r>
      <w:r w:rsidRPr="003A2B98">
        <w:t>_</w:t>
      </w:r>
      <w:r w:rsidRPr="00891665">
        <w:t>EVENT</w:t>
      </w:r>
      <w:r w:rsidRPr="003A2B98">
        <w:t>)</w:t>
      </w:r>
      <w:r>
        <w:t xml:space="preserve">, если установлен бит </w:t>
      </w:r>
      <w:r w:rsidR="003F1834">
        <w:t xml:space="preserve">                 приз</w:t>
      </w:r>
      <w:r w:rsidRPr="003A2B98">
        <w:t>нака</w:t>
      </w:r>
      <w:r>
        <w:t xml:space="preserve"> ожидания переключения по внешнему событию </w:t>
      </w:r>
      <w:r w:rsidRPr="00891665">
        <w:t>WAIT</w:t>
      </w:r>
      <w:r w:rsidRPr="003A2B98">
        <w:t>_</w:t>
      </w:r>
      <w:r w:rsidRPr="00891665">
        <w:t>SIG</w:t>
      </w:r>
      <w:r w:rsidRPr="003A2B98">
        <w:t>_</w:t>
      </w:r>
      <w:r w:rsidRPr="00891665">
        <w:t>RX</w:t>
      </w:r>
      <w:r>
        <w:t>[</w:t>
      </w:r>
      <w:r w:rsidRPr="00891665">
        <w:t>x</w:t>
      </w:r>
      <w:r>
        <w:t xml:space="preserve">] и установлен бит маски сигнала от внешнего таймера </w:t>
      </w:r>
      <w:r w:rsidRPr="00891665">
        <w:t>TMR</w:t>
      </w:r>
      <w:r w:rsidRPr="003A2B98">
        <w:t>_</w:t>
      </w:r>
      <w:r w:rsidRPr="00891665">
        <w:t>MASK</w:t>
      </w:r>
      <w:r w:rsidRPr="003A2B98">
        <w:t>_</w:t>
      </w:r>
      <w:r w:rsidRPr="00891665">
        <w:t>RX</w:t>
      </w:r>
      <w:r>
        <w:t>[</w:t>
      </w:r>
      <w:r w:rsidRPr="00891665">
        <w:t>x</w:t>
      </w:r>
      <w:r>
        <w:t>]</w:t>
      </w:r>
      <w:r w:rsidR="003F1834">
        <w:t>.</w:t>
      </w:r>
    </w:p>
    <w:p w:rsidR="008A73C7" w:rsidRDefault="008A73C7" w:rsidP="009D5909">
      <w:pPr>
        <w:pStyle w:val="afffffff4"/>
        <w:ind w:firstLine="596"/>
      </w:pPr>
    </w:p>
    <w:p w:rsidR="008A73C7" w:rsidRDefault="003F1834" w:rsidP="009D5909">
      <w:pPr>
        <w:pStyle w:val="afffffff4"/>
        <w:ind w:firstLine="596"/>
      </w:pPr>
      <w:r>
        <w:t>В случае</w:t>
      </w:r>
      <w:r w:rsidR="008A73C7">
        <w:t xml:space="preserve"> если установка бита </w:t>
      </w:r>
      <w:r w:rsidR="008A73C7" w:rsidRPr="00891665">
        <w:t>SW</w:t>
      </w:r>
      <w:r w:rsidR="008A73C7" w:rsidRPr="003A2B98">
        <w:t>_</w:t>
      </w:r>
      <w:r w:rsidR="008A73C7" w:rsidRPr="00891665">
        <w:t>SIG</w:t>
      </w:r>
      <w:r w:rsidR="008A73C7" w:rsidRPr="003A2B98">
        <w:t>_</w:t>
      </w:r>
      <w:r w:rsidR="008A73C7" w:rsidRPr="00891665">
        <w:t>RX</w:t>
      </w:r>
      <w:r w:rsidR="008A73C7" w:rsidRPr="003A2B98">
        <w:t>[</w:t>
      </w:r>
      <w:r w:rsidR="008A73C7" w:rsidRPr="00891665">
        <w:t>x</w:t>
      </w:r>
      <w:r w:rsidR="008A73C7" w:rsidRPr="003A2B98">
        <w:t>]</w:t>
      </w:r>
      <w:r w:rsidR="008A73C7">
        <w:t xml:space="preserve"> или поступление сигнала от внешнего таймера происходят до момента записи всех данных в активный </w:t>
      </w:r>
      <w:r w:rsidR="008A73C7" w:rsidRPr="00891665">
        <w:t>DMA</w:t>
      </w:r>
      <w:r w:rsidR="008A73C7">
        <w:t xml:space="preserve">-буфер, это приводит к принудительному переключению </w:t>
      </w:r>
      <w:r w:rsidR="008A73C7" w:rsidRPr="00891665">
        <w:t>DMA</w:t>
      </w:r>
      <w:r w:rsidR="008A73C7">
        <w:t xml:space="preserve">-канала записи на смежный </w:t>
      </w:r>
      <w:r w:rsidR="008A73C7" w:rsidRPr="00891665">
        <w:t>DMA</w:t>
      </w:r>
      <w:r w:rsidR="008A73C7">
        <w:t xml:space="preserve">-буфер. При этом данные, предназначенные для предыдущего </w:t>
      </w:r>
      <w:r w:rsidR="008A73C7" w:rsidRPr="00891665">
        <w:t>DMA</w:t>
      </w:r>
      <w:r w:rsidR="008A73C7">
        <w:t xml:space="preserve">-буфера, которые на момент наступления этих событий уже находились в </w:t>
      </w:r>
      <w:r w:rsidR="008A73C7" w:rsidRPr="00891665">
        <w:t>FIFO</w:t>
      </w:r>
      <w:r w:rsidR="008A73C7">
        <w:t xml:space="preserve">-буфере, не отбрасываются, а дозаписываются в текущий </w:t>
      </w:r>
      <w:r>
        <w:t xml:space="preserve">                </w:t>
      </w:r>
      <w:r w:rsidR="008A73C7" w:rsidRPr="00891665">
        <w:t>DMA</w:t>
      </w:r>
      <w:r w:rsidR="008A73C7">
        <w:t xml:space="preserve">-буфер либо до опустошения </w:t>
      </w:r>
      <w:r w:rsidR="008A73C7" w:rsidRPr="00891665">
        <w:t>FIFO</w:t>
      </w:r>
      <w:r w:rsidR="008A73C7">
        <w:t xml:space="preserve">-буфера, либо до полного заполнения </w:t>
      </w:r>
      <w:r w:rsidR="008A73C7" w:rsidRPr="00891665">
        <w:t>DMA</w:t>
      </w:r>
      <w:r w:rsidR="008A73C7">
        <w:t xml:space="preserve">-буфера (оставшиеся в этом случае данные в </w:t>
      </w:r>
      <w:r w:rsidR="008A73C7" w:rsidRPr="00891665">
        <w:t>FIFO</w:t>
      </w:r>
      <w:r w:rsidR="008A73C7">
        <w:t xml:space="preserve">-буфере запишутся в смежный буфер). </w:t>
      </w:r>
    </w:p>
    <w:p w:rsidR="008A73C7" w:rsidRDefault="008A73C7" w:rsidP="009D5909">
      <w:pPr>
        <w:pStyle w:val="afffffff4"/>
        <w:ind w:firstLine="596"/>
      </w:pPr>
      <w:r>
        <w:t xml:space="preserve">Параметры </w:t>
      </w:r>
      <w:r w:rsidRPr="00891665">
        <w:t>DMA</w:t>
      </w:r>
      <w:r>
        <w:t xml:space="preserve">-буферов для каждого </w:t>
      </w:r>
      <w:r w:rsidRPr="00891665">
        <w:t>DMA</w:t>
      </w:r>
      <w:r>
        <w:t xml:space="preserve">-канала записи задаются через регистры </w:t>
      </w:r>
      <w:r w:rsidRPr="00891665">
        <w:t>AGx</w:t>
      </w:r>
      <w:r w:rsidRPr="003A2B98">
        <w:t>_</w:t>
      </w:r>
      <w:r w:rsidRPr="00891665">
        <w:t>E</w:t>
      </w:r>
      <w:r w:rsidRPr="003A2B98">
        <w:t>_</w:t>
      </w:r>
      <w:r w:rsidRPr="00891665">
        <w:t>RX</w:t>
      </w:r>
      <w:r>
        <w:t xml:space="preserve">, </w:t>
      </w:r>
      <w:r w:rsidRPr="00891665">
        <w:t>AGx</w:t>
      </w:r>
      <w:r w:rsidRPr="003A2B98">
        <w:t>_</w:t>
      </w:r>
      <w:r w:rsidRPr="00891665">
        <w:t>O</w:t>
      </w:r>
      <w:r w:rsidRPr="003A2B98">
        <w:t>_</w:t>
      </w:r>
      <w:r w:rsidRPr="00891665">
        <w:t>RX</w:t>
      </w:r>
      <w:r>
        <w:t xml:space="preserve">, </w:t>
      </w:r>
      <w:r w:rsidRPr="00891665">
        <w:t>SZx</w:t>
      </w:r>
      <w:r w:rsidRPr="003A2B98">
        <w:t>_</w:t>
      </w:r>
      <w:r w:rsidRPr="00891665">
        <w:t>E</w:t>
      </w:r>
      <w:r w:rsidRPr="003A2B98">
        <w:t>_</w:t>
      </w:r>
      <w:r w:rsidRPr="00891665">
        <w:t>RX</w:t>
      </w:r>
      <w:r>
        <w:t xml:space="preserve">, </w:t>
      </w:r>
      <w:r w:rsidRPr="00891665">
        <w:t>SZx</w:t>
      </w:r>
      <w:r w:rsidRPr="003A2B98">
        <w:t>_</w:t>
      </w:r>
      <w:r w:rsidRPr="00891665">
        <w:t>O</w:t>
      </w:r>
      <w:r w:rsidRPr="003A2B98">
        <w:t>_</w:t>
      </w:r>
      <w:r w:rsidRPr="00891665">
        <w:t>RX</w:t>
      </w:r>
      <w:r>
        <w:t xml:space="preserve"> </w:t>
      </w:r>
      <w:r w:rsidR="0051643E">
        <w:t xml:space="preserve">(см. </w:t>
      </w:r>
      <w:r w:rsidR="003F1834">
        <w:t xml:space="preserve">п. </w:t>
      </w:r>
      <w:r w:rsidR="00BF6B65">
        <w:fldChar w:fldCharType="begin"/>
      </w:r>
      <w:r w:rsidR="0051643E">
        <w:instrText xml:space="preserve"> REF _Ref15735802 \r \h </w:instrText>
      </w:r>
      <w:r w:rsidR="00BF6B65">
        <w:fldChar w:fldCharType="separate"/>
      </w:r>
      <w:r w:rsidR="006422AE">
        <w:t>1.4.1.7.4.4</w:t>
      </w:r>
      <w:r w:rsidR="00BF6B65">
        <w:fldChar w:fldCharType="end"/>
      </w:r>
      <w:r w:rsidRPr="003A2B98">
        <w:t>),</w:t>
      </w:r>
      <w:r>
        <w:t xml:space="preserve"> где </w:t>
      </w:r>
      <w:r w:rsidRPr="00891665">
        <w:t>x</w:t>
      </w:r>
      <w:r>
        <w:t xml:space="preserve"> – номер </w:t>
      </w:r>
      <w:r w:rsidRPr="00891665">
        <w:t>DMA</w:t>
      </w:r>
      <w:r>
        <w:t xml:space="preserve">-канала записи. Адрес байтовый, а размер </w:t>
      </w:r>
      <w:r w:rsidR="003F1834">
        <w:t xml:space="preserve">- </w:t>
      </w:r>
      <w:r>
        <w:t>в словах.</w:t>
      </w:r>
    </w:p>
    <w:p w:rsidR="008A73C7" w:rsidRDefault="008A73C7" w:rsidP="009D5909">
      <w:pPr>
        <w:pStyle w:val="afffffff4"/>
        <w:ind w:firstLine="596"/>
      </w:pPr>
      <w:r>
        <w:t>Схема селекции данных с линии по содержащимся в них меткам (</w:t>
      </w:r>
      <w:r w:rsidRPr="00891665">
        <w:t>label</w:t>
      </w:r>
      <w:r>
        <w:t xml:space="preserve">) устроена так, что можно каждому из приемников выделить отдельный </w:t>
      </w:r>
      <w:r w:rsidRPr="00891665">
        <w:t>FIFO</w:t>
      </w:r>
      <w:r w:rsidRPr="003A2B98">
        <w:t xml:space="preserve">-буфер </w:t>
      </w:r>
      <w:r>
        <w:t xml:space="preserve">или несколько таких буферов </w:t>
      </w:r>
      <w:r w:rsidR="003F1834">
        <w:t xml:space="preserve">    </w:t>
      </w:r>
      <w:r>
        <w:t xml:space="preserve">из 32-х, в которые будут приходить данные из конкретного приемника (таблица разрешенных меток у каждого </w:t>
      </w:r>
      <w:r w:rsidRPr="00891665">
        <w:t>FIFO</w:t>
      </w:r>
      <w:r w:rsidRPr="003A2B98">
        <w:t>-буфер</w:t>
      </w:r>
      <w:r>
        <w:t>а своя). Таким образом</w:t>
      </w:r>
      <w:r w:rsidR="003F1834">
        <w:t>,</w:t>
      </w:r>
      <w:r>
        <w:t xml:space="preserve"> в разных буферах могут находиться данные от одного приемника. Программно селекцию можно включать и выключать (регистр </w:t>
      </w:r>
      <w:r w:rsidRPr="00891665">
        <w:t>LABEL</w:t>
      </w:r>
      <w:r w:rsidRPr="003A2B98">
        <w:t>_</w:t>
      </w:r>
      <w:r w:rsidRPr="00891665">
        <w:t>EN</w:t>
      </w:r>
      <w:r w:rsidRPr="003A2B98">
        <w:t>_</w:t>
      </w:r>
      <w:r w:rsidRPr="00891665">
        <w:t>RX</w:t>
      </w:r>
      <w:r>
        <w:t xml:space="preserve">). Таблица разрешенных меток состоит из восьми слов по 32 бита, которые сдвиговым образом загружаются при записи в соответствующий номеру </w:t>
      </w:r>
      <w:r w:rsidRPr="00891665">
        <w:t>FIFO</w:t>
      </w:r>
      <w:r w:rsidRPr="003A2B98">
        <w:t>-буфер</w:t>
      </w:r>
      <w:r>
        <w:t xml:space="preserve">а регистр </w:t>
      </w:r>
      <w:r w:rsidRPr="00891665">
        <w:t>LABEL</w:t>
      </w:r>
      <w:r w:rsidRPr="003A2B98">
        <w:t>_</w:t>
      </w:r>
      <w:r w:rsidRPr="00891665">
        <w:t>x</w:t>
      </w:r>
      <w:r w:rsidRPr="003A2B98">
        <w:t>_</w:t>
      </w:r>
      <w:r w:rsidRPr="00891665">
        <w:t>RX</w:t>
      </w:r>
      <w:r>
        <w:t xml:space="preserve">. Количество уже загруженных регистров из восьми можно узнать, прочитав соответствующий номеру </w:t>
      </w:r>
      <w:r w:rsidRPr="00891665">
        <w:t>FIFO</w:t>
      </w:r>
      <w:r w:rsidRPr="003A2B98">
        <w:t>-буфер</w:t>
      </w:r>
      <w:r>
        <w:t xml:space="preserve">а регистр </w:t>
      </w:r>
      <w:r w:rsidRPr="00891665">
        <w:t>RNUM</w:t>
      </w:r>
      <w:r w:rsidRPr="003A2B98">
        <w:t>_</w:t>
      </w:r>
      <w:r w:rsidRPr="00891665">
        <w:t>x</w:t>
      </w:r>
      <w:r w:rsidRPr="003A2B98">
        <w:t>_</w:t>
      </w:r>
      <w:r w:rsidRPr="00891665">
        <w:t>RX</w:t>
      </w:r>
      <w:r w:rsidRPr="003A2B98">
        <w:t>[</w:t>
      </w:r>
      <w:r w:rsidRPr="00891665">
        <w:t>label</w:t>
      </w:r>
      <w:r w:rsidRPr="003A2B98">
        <w:t>_</w:t>
      </w:r>
      <w:r w:rsidRPr="00891665">
        <w:t>quantity</w:t>
      </w:r>
      <w:r w:rsidRPr="003A2B98">
        <w:t>]</w:t>
      </w:r>
      <w:r>
        <w:t>.</w:t>
      </w:r>
    </w:p>
    <w:p w:rsidR="008A73C7" w:rsidRDefault="008A73C7" w:rsidP="009D5909">
      <w:pPr>
        <w:pStyle w:val="afffffff4"/>
        <w:ind w:firstLine="596"/>
      </w:pPr>
      <w:r>
        <w:t xml:space="preserve">Статусную информацию о количестве слов, записанных в каждый </w:t>
      </w:r>
      <w:r w:rsidRPr="00891665">
        <w:t>DMA</w:t>
      </w:r>
      <w:r>
        <w:t xml:space="preserve">-буфер из </w:t>
      </w:r>
      <w:r w:rsidR="003F1834">
        <w:t xml:space="preserve">                    </w:t>
      </w:r>
      <w:r w:rsidRPr="00891665">
        <w:t>FIFO</w:t>
      </w:r>
      <w:r>
        <w:t xml:space="preserve">-буфера приемника, можно получить, считав регистры </w:t>
      </w:r>
      <w:r w:rsidRPr="00891665">
        <w:t>STATx</w:t>
      </w:r>
      <w:r w:rsidRPr="003A2B98">
        <w:t>_</w:t>
      </w:r>
      <w:r w:rsidRPr="00891665">
        <w:t>E</w:t>
      </w:r>
      <w:r w:rsidRPr="003A2B98">
        <w:t>_</w:t>
      </w:r>
      <w:r w:rsidRPr="00891665">
        <w:t>RX</w:t>
      </w:r>
      <w:r>
        <w:t xml:space="preserve"> и </w:t>
      </w:r>
      <w:r w:rsidRPr="00891665">
        <w:t>STATx</w:t>
      </w:r>
      <w:r w:rsidRPr="003A2B98">
        <w:t>_</w:t>
      </w:r>
      <w:r w:rsidRPr="00891665">
        <w:t>O</w:t>
      </w:r>
      <w:r w:rsidRPr="003A2B98">
        <w:t>_</w:t>
      </w:r>
      <w:r w:rsidRPr="00891665">
        <w:t>RX</w:t>
      </w:r>
      <w:r>
        <w:t>.</w:t>
      </w:r>
    </w:p>
    <w:p w:rsidR="008A73C7" w:rsidRDefault="008A73C7" w:rsidP="009D5909">
      <w:pPr>
        <w:pStyle w:val="afffffff4"/>
        <w:ind w:firstLine="596"/>
      </w:pPr>
      <w:r>
        <w:t xml:space="preserve">Кроме информации о количестве слов, для каждого </w:t>
      </w:r>
      <w:r w:rsidRPr="00891665">
        <w:t>DMA</w:t>
      </w:r>
      <w:r>
        <w:t xml:space="preserve">-канала записи фиксируется статусная информация о моментах времени записи в </w:t>
      </w:r>
      <w:r w:rsidRPr="00891665">
        <w:t>FIFO</w:t>
      </w:r>
      <w:r>
        <w:t xml:space="preserve">-буфер первого и последнего слов каждого </w:t>
      </w:r>
      <w:r w:rsidRPr="00891665">
        <w:t>DMA</w:t>
      </w:r>
      <w:r>
        <w:t xml:space="preserve">-буфера, связанного с этим </w:t>
      </w:r>
      <w:r w:rsidRPr="00891665">
        <w:t>DMA</w:t>
      </w:r>
      <w:r>
        <w:t xml:space="preserve">-каналом. Информация сохраняется в виде </w:t>
      </w:r>
      <w:r w:rsidR="00A411B7">
        <w:t xml:space="preserve">                   </w:t>
      </w:r>
      <w:r>
        <w:t>тайм-штампов, которые представляют из себя значения внешнего по отношению к контроллеру 64</w:t>
      </w:r>
      <w:r w:rsidR="00E26749">
        <w:t>-</w:t>
      </w:r>
      <w:r>
        <w:t xml:space="preserve">разрядного FreeRun </w:t>
      </w:r>
      <w:r w:rsidR="00882493">
        <w:t>–</w:t>
      </w:r>
      <w:r>
        <w:t xml:space="preserve"> счетчика</w:t>
      </w:r>
      <w:r w:rsidR="00882493">
        <w:t>.</w:t>
      </w:r>
    </w:p>
    <w:p w:rsidR="008A73C7" w:rsidRDefault="008A73C7" w:rsidP="009D5909">
      <w:pPr>
        <w:pStyle w:val="afffffff4"/>
        <w:ind w:firstLine="596"/>
      </w:pPr>
      <w:r>
        <w:lastRenderedPageBreak/>
        <w:t xml:space="preserve">Для фиксации данной информации каждый </w:t>
      </w:r>
      <w:r w:rsidRPr="00891665">
        <w:t>DMA</w:t>
      </w:r>
      <w:r>
        <w:t xml:space="preserve">-канал имеет следующий набор регистров (в регистры </w:t>
      </w:r>
      <w:r w:rsidRPr="00891665">
        <w:t>TLRx</w:t>
      </w:r>
      <w:r w:rsidRPr="003A2B98">
        <w:t>_</w:t>
      </w:r>
      <w:r w:rsidRPr="00891665">
        <w:t>E</w:t>
      </w:r>
      <w:r w:rsidRPr="003A2B98">
        <w:t>_</w:t>
      </w:r>
      <w:r w:rsidRPr="00891665">
        <w:t>RX</w:t>
      </w:r>
      <w:r w:rsidRPr="003A2B98">
        <w:t xml:space="preserve"> </w:t>
      </w:r>
      <w:r>
        <w:t xml:space="preserve">и </w:t>
      </w:r>
      <w:r w:rsidRPr="00891665">
        <w:t>TRLx</w:t>
      </w:r>
      <w:r w:rsidRPr="003A2B98">
        <w:t>_</w:t>
      </w:r>
      <w:r w:rsidRPr="00891665">
        <w:t>O</w:t>
      </w:r>
      <w:r w:rsidRPr="003A2B98">
        <w:t>_</w:t>
      </w:r>
      <w:r w:rsidRPr="00891665">
        <w:t>RX</w:t>
      </w:r>
      <w:r w:rsidRPr="003A2B98">
        <w:t xml:space="preserve"> </w:t>
      </w:r>
      <w:r>
        <w:t>данные попадают в момент переключения на смежный буфер):</w:t>
      </w:r>
    </w:p>
    <w:p w:rsidR="008A73C7" w:rsidRDefault="008A73C7" w:rsidP="00931A64">
      <w:pPr>
        <w:pStyle w:val="afffffff4"/>
        <w:numPr>
          <w:ilvl w:val="0"/>
          <w:numId w:val="264"/>
        </w:numPr>
        <w:ind w:left="1460"/>
      </w:pPr>
      <w:r>
        <w:t xml:space="preserve">для четного </w:t>
      </w:r>
      <w:r w:rsidRPr="00891665">
        <w:t>DMA</w:t>
      </w:r>
      <w:r>
        <w:t>-буфера:</w:t>
      </w:r>
    </w:p>
    <w:p w:rsidR="008A73C7" w:rsidRDefault="008A73C7" w:rsidP="00931A64">
      <w:pPr>
        <w:pStyle w:val="afffffff4"/>
        <w:numPr>
          <w:ilvl w:val="1"/>
          <w:numId w:val="265"/>
        </w:numPr>
      </w:pPr>
      <w:r w:rsidRPr="00891665">
        <w:t>TLFx</w:t>
      </w:r>
      <w:r w:rsidRPr="003A2B98">
        <w:t>_</w:t>
      </w:r>
      <w:r w:rsidRPr="00891665">
        <w:t>E</w:t>
      </w:r>
      <w:r w:rsidRPr="003A2B98">
        <w:t>_</w:t>
      </w:r>
      <w:r w:rsidRPr="00891665">
        <w:t>RX</w:t>
      </w:r>
      <w:r w:rsidR="00940B22">
        <w:t xml:space="preserve"> – старшие 32 </w:t>
      </w:r>
      <w:r>
        <w:t xml:space="preserve">разряда значения тайм-штампа записи в </w:t>
      </w:r>
      <w:r w:rsidR="00A411B7">
        <w:t xml:space="preserve">          </w:t>
      </w:r>
      <w:r w:rsidRPr="00891665">
        <w:t>FIFO</w:t>
      </w:r>
      <w:r>
        <w:t>-буфер первого слова;</w:t>
      </w:r>
    </w:p>
    <w:p w:rsidR="008A73C7" w:rsidRDefault="008A73C7" w:rsidP="00931A64">
      <w:pPr>
        <w:pStyle w:val="afffffff4"/>
        <w:numPr>
          <w:ilvl w:val="1"/>
          <w:numId w:val="265"/>
        </w:numPr>
      </w:pPr>
      <w:r w:rsidRPr="00891665">
        <w:t>TRFx</w:t>
      </w:r>
      <w:r w:rsidRPr="003A2B98">
        <w:t>_</w:t>
      </w:r>
      <w:r w:rsidRPr="00891665">
        <w:t>E</w:t>
      </w:r>
      <w:r w:rsidRPr="003A2B98">
        <w:t>_</w:t>
      </w:r>
      <w:r w:rsidRPr="00891665">
        <w:t>RX</w:t>
      </w:r>
      <w:r w:rsidR="00940B22">
        <w:t xml:space="preserve"> – младшие 32 </w:t>
      </w:r>
      <w:r>
        <w:t xml:space="preserve">разряда значения тайм-штампа записи в </w:t>
      </w:r>
      <w:r w:rsidR="00A411B7">
        <w:t xml:space="preserve">                  </w:t>
      </w:r>
      <w:r w:rsidRPr="00891665">
        <w:t>FIFO</w:t>
      </w:r>
      <w:r>
        <w:t>-буфер первого слова;</w:t>
      </w:r>
    </w:p>
    <w:p w:rsidR="008A73C7" w:rsidRDefault="008A73C7" w:rsidP="00931A64">
      <w:pPr>
        <w:pStyle w:val="afffffff4"/>
        <w:numPr>
          <w:ilvl w:val="1"/>
          <w:numId w:val="265"/>
        </w:numPr>
      </w:pPr>
      <w:r w:rsidRPr="00891665">
        <w:t>TRLx</w:t>
      </w:r>
      <w:r w:rsidRPr="003A2B98">
        <w:t>_</w:t>
      </w:r>
      <w:r w:rsidRPr="00891665">
        <w:t>E</w:t>
      </w:r>
      <w:r w:rsidRPr="003A2B98">
        <w:t>_</w:t>
      </w:r>
      <w:r w:rsidRPr="00891665">
        <w:t>RX</w:t>
      </w:r>
      <w:r w:rsidR="00940B22">
        <w:t xml:space="preserve"> – младшие 32 </w:t>
      </w:r>
      <w:r>
        <w:t xml:space="preserve">разряда значения тайм-штампа записи в </w:t>
      </w:r>
      <w:r w:rsidR="00A411B7">
        <w:t xml:space="preserve">                 </w:t>
      </w:r>
      <w:r w:rsidRPr="00891665">
        <w:t>FIFO</w:t>
      </w:r>
      <w:r>
        <w:t>-буфер последнего слова;</w:t>
      </w:r>
    </w:p>
    <w:p w:rsidR="008A73C7" w:rsidRDefault="008A73C7" w:rsidP="00931A64">
      <w:pPr>
        <w:pStyle w:val="afffffff4"/>
        <w:numPr>
          <w:ilvl w:val="0"/>
          <w:numId w:val="264"/>
        </w:numPr>
        <w:ind w:left="1460"/>
      </w:pPr>
      <w:r>
        <w:t xml:space="preserve">для нечетного </w:t>
      </w:r>
      <w:r w:rsidRPr="00891665">
        <w:t>DMA</w:t>
      </w:r>
      <w:r>
        <w:t>-буфера:</w:t>
      </w:r>
    </w:p>
    <w:p w:rsidR="008A73C7" w:rsidRDefault="008A73C7" w:rsidP="00931A64">
      <w:pPr>
        <w:pStyle w:val="afffffff4"/>
        <w:numPr>
          <w:ilvl w:val="1"/>
          <w:numId w:val="266"/>
        </w:numPr>
      </w:pPr>
      <w:r w:rsidRPr="00821DEF">
        <w:t>TLFx_O_RX</w:t>
      </w:r>
      <w:r w:rsidR="00940B22">
        <w:t xml:space="preserve"> – старшие 32 </w:t>
      </w:r>
      <w:r>
        <w:t xml:space="preserve">разряда значения тайм-штампа записи в </w:t>
      </w:r>
      <w:r w:rsidR="00A411B7">
        <w:t xml:space="preserve">                    </w:t>
      </w:r>
      <w:r w:rsidRPr="00821DEF">
        <w:t>FIFO</w:t>
      </w:r>
      <w:r>
        <w:t>-буфер первого слова;</w:t>
      </w:r>
    </w:p>
    <w:p w:rsidR="008A73C7" w:rsidRDefault="008A73C7" w:rsidP="00931A64">
      <w:pPr>
        <w:pStyle w:val="afffffff4"/>
        <w:numPr>
          <w:ilvl w:val="1"/>
          <w:numId w:val="266"/>
        </w:numPr>
      </w:pPr>
      <w:r w:rsidRPr="00821DEF">
        <w:t>TRFx_O_RX</w:t>
      </w:r>
      <w:r w:rsidR="00940B22">
        <w:t xml:space="preserve"> – младшие 32 </w:t>
      </w:r>
      <w:r>
        <w:t xml:space="preserve">разряда значения тайм-штампа записи в </w:t>
      </w:r>
      <w:r w:rsidR="00A411B7">
        <w:t xml:space="preserve">                   </w:t>
      </w:r>
      <w:r w:rsidRPr="00821DEF">
        <w:t>FIFO</w:t>
      </w:r>
      <w:r>
        <w:t>-буфер первого слова;</w:t>
      </w:r>
    </w:p>
    <w:p w:rsidR="008A73C7" w:rsidRDefault="008A73C7" w:rsidP="00931A64">
      <w:pPr>
        <w:pStyle w:val="afffffff4"/>
        <w:numPr>
          <w:ilvl w:val="1"/>
          <w:numId w:val="266"/>
        </w:numPr>
      </w:pPr>
      <w:r w:rsidRPr="00821DEF">
        <w:t>TRLx_O_RX</w:t>
      </w:r>
      <w:r w:rsidR="00940B22">
        <w:t xml:space="preserve"> – младшие 32 </w:t>
      </w:r>
      <w:r>
        <w:t xml:space="preserve">разряда значения тайм-штампа записи в </w:t>
      </w:r>
      <w:r w:rsidR="00A411B7">
        <w:t xml:space="preserve">                     </w:t>
      </w:r>
      <w:r w:rsidRPr="00821DEF">
        <w:t>FIFO</w:t>
      </w:r>
      <w:r w:rsidR="00A411B7">
        <w:t>-буфер последнего слова.</w:t>
      </w:r>
    </w:p>
    <w:p w:rsidR="008A73C7" w:rsidRDefault="008A73C7" w:rsidP="009D5909">
      <w:pPr>
        <w:pStyle w:val="afffffff4"/>
        <w:ind w:firstLine="596"/>
      </w:pPr>
    </w:p>
    <w:p w:rsidR="008A73C7" w:rsidRDefault="008A73C7" w:rsidP="009D5909">
      <w:pPr>
        <w:pStyle w:val="afffffff4"/>
        <w:ind w:firstLine="596"/>
      </w:pPr>
      <w:r>
        <w:t xml:space="preserve">Старшие 32 разряда  значения тайм-штампа для последнего слова программно </w:t>
      </w:r>
      <w:r w:rsidR="00A411B7">
        <w:t xml:space="preserve">                    </w:t>
      </w:r>
      <w:r>
        <w:t>доопределя</w:t>
      </w:r>
      <w:r w:rsidR="00940B22">
        <w:t xml:space="preserve">ются. Если значение младших 32 </w:t>
      </w:r>
      <w:r>
        <w:t>разрядов значения тайм-штампа для первого с</w:t>
      </w:r>
      <w:r w:rsidR="00940B22">
        <w:t xml:space="preserve">лова больше значение младших 32 </w:t>
      </w:r>
      <w:r>
        <w:t xml:space="preserve">разрядов значения тайм-штампа для последнего слова, то старшие 32 разряда  значения тайм-штампа для последнего слова - это  старшие 32 разряда  значения </w:t>
      </w:r>
      <w:r w:rsidR="00A411B7">
        <w:t xml:space="preserve">  </w:t>
      </w:r>
      <w:r>
        <w:t>тайм-штампа для первого слова плюс единица, иначе плюс ноль.</w:t>
      </w:r>
    </w:p>
    <w:p w:rsidR="008A73C7" w:rsidRDefault="008A73C7" w:rsidP="009D5909">
      <w:pPr>
        <w:rPr>
          <w:sz w:val="24"/>
        </w:rPr>
      </w:pPr>
    </w:p>
    <w:p w:rsidR="008A73C7" w:rsidRPr="00C95777" w:rsidRDefault="008A73C7" w:rsidP="000235C2">
      <w:pPr>
        <w:pStyle w:val="7"/>
        <w:rPr>
          <w:lang w:val="ru-RU"/>
        </w:rPr>
      </w:pPr>
      <w:r w:rsidRPr="00C95777">
        <w:rPr>
          <w:bCs/>
          <w:iCs/>
          <w:lang w:val="ru-RU"/>
        </w:rPr>
        <w:t xml:space="preserve">Режим </w:t>
      </w:r>
      <w:r w:rsidRPr="00C95777">
        <w:rPr>
          <w:lang w:val="ru-RU"/>
        </w:rPr>
        <w:t>кольцевого</w:t>
      </w:r>
      <w:r w:rsidRPr="00C95777">
        <w:rPr>
          <w:bCs/>
          <w:iCs/>
          <w:lang w:val="ru-RU"/>
        </w:rPr>
        <w:t xml:space="preserve"> обратного контура (</w:t>
      </w:r>
      <w:r w:rsidRPr="00C95777">
        <w:rPr>
          <w:bCs/>
          <w:iCs/>
          <w:lang w:val="en-US"/>
        </w:rPr>
        <w:t>loopback</w:t>
      </w:r>
      <w:r w:rsidRPr="00C95777">
        <w:rPr>
          <w:bCs/>
          <w:iCs/>
          <w:lang w:val="ru-RU"/>
        </w:rPr>
        <w:t xml:space="preserve">) </w:t>
      </w:r>
    </w:p>
    <w:p w:rsidR="008A73C7" w:rsidRDefault="008A73C7" w:rsidP="009D5909">
      <w:pPr>
        <w:ind w:left="0" w:right="0" w:firstLine="283"/>
        <w:rPr>
          <w:sz w:val="24"/>
        </w:rPr>
      </w:pPr>
    </w:p>
    <w:p w:rsidR="008A73C7" w:rsidRPr="00891665" w:rsidRDefault="008A73C7" w:rsidP="009D5909">
      <w:pPr>
        <w:pStyle w:val="afffffff4"/>
        <w:ind w:firstLine="596"/>
      </w:pPr>
      <w:r>
        <w:t xml:space="preserve">Данные, которые любой из передатчиков передает в линию, можно внутри </w:t>
      </w:r>
      <w:r w:rsidRPr="00891665">
        <w:t>ARINC</w:t>
      </w:r>
      <w:r>
        <w:t xml:space="preserve">-429 контроллера передать в любой из приемников. Для этого вход приемника настраивается на прием данных от передатчика </w:t>
      </w:r>
      <w:r w:rsidRPr="00891665">
        <w:t>вместо</w:t>
      </w:r>
      <w:r>
        <w:t xml:space="preserve"> входной линии путем записи единицы в бит регистра </w:t>
      </w:r>
      <w:r w:rsidRPr="00891665">
        <w:t>SELF</w:t>
      </w:r>
      <w:r w:rsidRPr="003A2B98">
        <w:t>_</w:t>
      </w:r>
      <w:r w:rsidRPr="00891665">
        <w:t>x</w:t>
      </w:r>
      <w:r w:rsidRPr="003A2B98">
        <w:t>_</w:t>
      </w:r>
      <w:r w:rsidRPr="00891665">
        <w:t>RX</w:t>
      </w:r>
      <w:r w:rsidRPr="003A2B98">
        <w:t>[</w:t>
      </w:r>
      <w:r w:rsidRPr="00891665">
        <w:t>self</w:t>
      </w:r>
      <w:r w:rsidRPr="003A2B98">
        <w:t>_</w:t>
      </w:r>
      <w:r w:rsidRPr="00891665">
        <w:t>test</w:t>
      </w:r>
      <w:r w:rsidRPr="003A2B98">
        <w:t>_</w:t>
      </w:r>
      <w:r w:rsidRPr="00891665">
        <w:t>en</w:t>
      </w:r>
      <w:r w:rsidRPr="003A2B98">
        <w:t>]</w:t>
      </w:r>
      <w:r>
        <w:t xml:space="preserve">. Номер передатчика, выход которого подключается к приемнику, задается в этом же регистре </w:t>
      </w:r>
      <w:r w:rsidRPr="00891665">
        <w:t>SELF</w:t>
      </w:r>
      <w:r w:rsidRPr="003A2B98">
        <w:t>_</w:t>
      </w:r>
      <w:r w:rsidRPr="00891665">
        <w:t>x</w:t>
      </w:r>
      <w:r w:rsidRPr="003A2B98">
        <w:t>_</w:t>
      </w:r>
      <w:r w:rsidRPr="00891665">
        <w:t>RX</w:t>
      </w:r>
      <w:r w:rsidRPr="003A2B98">
        <w:t>[</w:t>
      </w:r>
      <w:r w:rsidRPr="00891665">
        <w:t>number</w:t>
      </w:r>
      <w:r w:rsidRPr="003A2B98">
        <w:t>_</w:t>
      </w:r>
      <w:r w:rsidRPr="00891665">
        <w:t>tx</w:t>
      </w:r>
      <w:r w:rsidRPr="003A2B98">
        <w:t>_</w:t>
      </w:r>
      <w:r w:rsidRPr="00891665">
        <w:t>ch</w:t>
      </w:r>
      <w:r w:rsidRPr="003A2B98">
        <w:t>]</w:t>
      </w:r>
      <w:r>
        <w:t xml:space="preserve">. Сигнал от передатчика в выходную линию в этом режиме </w:t>
      </w:r>
      <w:r w:rsidRPr="003A2B98">
        <w:t xml:space="preserve">- </w:t>
      </w:r>
      <w:r>
        <w:t xml:space="preserve">это единицы на обеих фазах, чтобы на выходе микросхемы передатчика было </w:t>
      </w:r>
      <w:r w:rsidRPr="00891665">
        <w:t>Z</w:t>
      </w:r>
      <w:r w:rsidRPr="003A2B98">
        <w:t xml:space="preserve"> </w:t>
      </w:r>
      <w:r>
        <w:t>состояние. Частотные параметры образовавшейся таким образом внутренней последовательной линии передатчика и приемника задаются через те же регистры, что и в обычном режиме для внешней последовательной линии.</w:t>
      </w:r>
    </w:p>
    <w:p w:rsidR="008A73C7" w:rsidRDefault="008A73C7" w:rsidP="009D5909">
      <w:pPr>
        <w:rPr>
          <w:bCs/>
          <w:iCs/>
        </w:rPr>
      </w:pPr>
    </w:p>
    <w:p w:rsidR="008A73C7" w:rsidRPr="00C95777" w:rsidRDefault="008A73C7" w:rsidP="000235C2">
      <w:pPr>
        <w:pStyle w:val="7"/>
        <w:rPr>
          <w:bCs/>
          <w:iCs/>
          <w:lang w:val="ru-RU"/>
        </w:rPr>
      </w:pPr>
      <w:r w:rsidRPr="00C95777">
        <w:rPr>
          <w:bCs/>
          <w:iCs/>
          <w:lang w:val="ru-RU"/>
        </w:rPr>
        <w:t>Управление выводами TESTA/TESTB</w:t>
      </w:r>
    </w:p>
    <w:p w:rsidR="008A73C7" w:rsidRDefault="008A73C7" w:rsidP="009D5909">
      <w:pPr>
        <w:ind w:left="0" w:right="0" w:firstLine="283"/>
        <w:rPr>
          <w:b/>
          <w:bCs/>
          <w:i/>
          <w:iCs/>
          <w:sz w:val="24"/>
        </w:rPr>
      </w:pPr>
    </w:p>
    <w:p w:rsidR="008A73C7" w:rsidRDefault="008A73C7" w:rsidP="009D5909">
      <w:pPr>
        <w:pStyle w:val="afffffff4"/>
        <w:ind w:firstLine="596"/>
      </w:pPr>
      <w:r>
        <w:t>Данные, которые любой из передатчиков передает в линию</w:t>
      </w:r>
      <w:r w:rsidR="00A411B7">
        <w:t>,</w:t>
      </w:r>
      <w:r>
        <w:t xml:space="preserve"> можно внутри контроллера </w:t>
      </w:r>
      <w:r w:rsidRPr="00891665">
        <w:t>ARINC</w:t>
      </w:r>
      <w:r>
        <w:t xml:space="preserve">-429 передать в тестовую последовательную линию (сигналы интерфейса </w:t>
      </w:r>
      <w:r w:rsidRPr="00891665">
        <w:t>TESTA</w:t>
      </w:r>
      <w:r w:rsidRPr="003A2B98">
        <w:t xml:space="preserve"> </w:t>
      </w:r>
      <w:r>
        <w:t>и</w:t>
      </w:r>
      <w:r w:rsidRPr="003A2B98">
        <w:t xml:space="preserve"> </w:t>
      </w:r>
      <w:r w:rsidRPr="00891665">
        <w:t>TESTB</w:t>
      </w:r>
      <w:r>
        <w:t xml:space="preserve">). Для этого выход передатчика настраивается на выдачу тестовых данных путем записи единицы в бит регистра </w:t>
      </w:r>
      <w:r w:rsidRPr="00891665">
        <w:t>TEST</w:t>
      </w:r>
      <w:r w:rsidRPr="003A2B98">
        <w:t>_</w:t>
      </w:r>
      <w:r w:rsidRPr="00891665">
        <w:t>EN</w:t>
      </w:r>
      <w:r w:rsidRPr="003A2B98">
        <w:t xml:space="preserve"> </w:t>
      </w:r>
      <w:r>
        <w:t xml:space="preserve">позиционно. Сигнал от передатчика в выходную линию в этом режиме </w:t>
      </w:r>
      <w:r w:rsidRPr="003A2B98">
        <w:t xml:space="preserve">- </w:t>
      </w:r>
      <w:r>
        <w:t xml:space="preserve">это единицы на обеих фазах, чтобы на выходе микросхемы передатчика было </w:t>
      </w:r>
      <w:r w:rsidR="00A411B7">
        <w:t xml:space="preserve">                           </w:t>
      </w:r>
      <w:r w:rsidRPr="00891665">
        <w:t>Z</w:t>
      </w:r>
      <w:r w:rsidRPr="003A2B98">
        <w:t xml:space="preserve"> </w:t>
      </w:r>
      <w:r>
        <w:t>состояние.</w:t>
      </w:r>
    </w:p>
    <w:p w:rsidR="008A73C7" w:rsidRDefault="008A73C7" w:rsidP="009D5909">
      <w:pPr>
        <w:pStyle w:val="afffffff4"/>
        <w:ind w:firstLine="596"/>
      </w:pPr>
      <w:r>
        <w:t xml:space="preserve">Если ни один из передатчиков не подключен к тестовой линии, то на сигналах </w:t>
      </w:r>
      <w:r w:rsidRPr="00891665">
        <w:t>TESTA</w:t>
      </w:r>
      <w:r w:rsidRPr="003A2B98">
        <w:t xml:space="preserve"> </w:t>
      </w:r>
      <w:r>
        <w:t>и</w:t>
      </w:r>
      <w:r w:rsidRPr="003A2B98">
        <w:t xml:space="preserve"> </w:t>
      </w:r>
      <w:r w:rsidRPr="00891665">
        <w:t>TESTB</w:t>
      </w:r>
      <w:r>
        <w:t xml:space="preserve"> формируется логический ноль и не мешает нормальному приему. Сигнал от передатчика, подключенного к тестовой линии</w:t>
      </w:r>
      <w:r w:rsidR="00A411B7">
        <w:t>,</w:t>
      </w:r>
      <w:r>
        <w:t xml:space="preserve"> видоизменяется так, что в тестовую линию выдаются две единицы вместо двух нулей.</w:t>
      </w:r>
    </w:p>
    <w:p w:rsidR="008A73C7" w:rsidRPr="00EC7C18" w:rsidRDefault="008A73C7" w:rsidP="009D5909">
      <w:pPr>
        <w:pStyle w:val="afffffff4"/>
        <w:ind w:firstLine="596"/>
      </w:pPr>
      <w:r>
        <w:t xml:space="preserve">Таблица истинности для выводов контроллера ARINC-429 представлена в таблице </w:t>
      </w:r>
      <w:r w:rsidR="00762C7C">
        <w:fldChar w:fldCharType="begin"/>
      </w:r>
      <w:r w:rsidR="00762C7C">
        <w:instrText xml:space="preserve"> REF _Ref12291389 \h  \* MERGEFORMAT </w:instrText>
      </w:r>
      <w:r w:rsidR="00762C7C">
        <w:fldChar w:fldCharType="separate"/>
      </w:r>
      <w:r w:rsidR="006422AE" w:rsidRPr="006422AE">
        <w:rPr>
          <w:vanish/>
        </w:rPr>
        <w:t xml:space="preserve">Таблица </w:t>
      </w:r>
      <w:r w:rsidR="006422AE">
        <w:rPr>
          <w:noProof/>
        </w:rPr>
        <w:t>546</w:t>
      </w:r>
      <w:r w:rsidR="00762C7C">
        <w:fldChar w:fldCharType="end"/>
      </w:r>
      <w:r>
        <w:t>.</w:t>
      </w:r>
    </w:p>
    <w:p w:rsidR="008A73C7" w:rsidRPr="00B31861" w:rsidRDefault="008A73C7" w:rsidP="002815D9">
      <w:pPr>
        <w:pStyle w:val="aff8"/>
      </w:pPr>
      <w:bookmarkStart w:id="2428" w:name="_Ref12291389"/>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6</w:t>
      </w:r>
      <w:r w:rsidR="00BF6B65">
        <w:rPr>
          <w:noProof/>
        </w:rPr>
        <w:fldChar w:fldCharType="end"/>
      </w:r>
      <w:bookmarkEnd w:id="2428"/>
      <w:r>
        <w:t xml:space="preserve"> – Таблица истинности для выводов контроллера </w:t>
      </w:r>
      <w:r>
        <w:rPr>
          <w:lang w:val="en-US"/>
        </w:rPr>
        <w:t>ARINC</w:t>
      </w:r>
      <w:r w:rsidRPr="00B31861">
        <w:t>-429</w:t>
      </w:r>
    </w:p>
    <w:p w:rsidR="008A73C7" w:rsidRDefault="008A73C7" w:rsidP="009D5909">
      <w:pPr>
        <w:pStyle w:val="afffffff4"/>
        <w:ind w:firstLine="596"/>
        <w:jc w:val="left"/>
      </w:pPr>
      <w:r>
        <w:rPr>
          <w:noProof/>
        </w:rPr>
        <w:drawing>
          <wp:inline distT="0" distB="0" distL="0" distR="0">
            <wp:extent cx="4359910" cy="20777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359910" cy="2077720"/>
                    </a:xfrm>
                    <a:prstGeom prst="rect">
                      <a:avLst/>
                    </a:prstGeom>
                    <a:noFill/>
                    <a:ln>
                      <a:noFill/>
                    </a:ln>
                  </pic:spPr>
                </pic:pic>
              </a:graphicData>
            </a:graphic>
          </wp:inline>
        </w:drawing>
      </w:r>
    </w:p>
    <w:p w:rsidR="008A73C7" w:rsidRPr="003A2B98" w:rsidRDefault="008A73C7" w:rsidP="009D5909">
      <w:pPr>
        <w:ind w:left="0" w:right="0" w:firstLine="0"/>
        <w:rPr>
          <w:b/>
          <w:bCs/>
          <w:i/>
          <w:iCs/>
          <w:sz w:val="24"/>
        </w:rPr>
      </w:pPr>
    </w:p>
    <w:p w:rsidR="008A73C7" w:rsidRPr="00C95777" w:rsidRDefault="008A73C7" w:rsidP="000235C2">
      <w:pPr>
        <w:pStyle w:val="7"/>
        <w:rPr>
          <w:bCs/>
          <w:iCs/>
          <w:lang w:val="ru-RU"/>
        </w:rPr>
      </w:pPr>
      <w:r w:rsidRPr="00C95777">
        <w:rPr>
          <w:bCs/>
          <w:iCs/>
          <w:lang w:val="ru-RU"/>
        </w:rPr>
        <w:t>Программный сброс контроллера</w:t>
      </w:r>
      <w:r w:rsidRPr="00B31861">
        <w:t xml:space="preserve"> </w:t>
      </w:r>
      <w:r w:rsidRPr="00891665">
        <w:t>ARINC</w:t>
      </w:r>
      <w:r w:rsidRPr="003A2B98">
        <w:t>-429</w:t>
      </w:r>
    </w:p>
    <w:p w:rsidR="008A73C7" w:rsidRDefault="008A73C7" w:rsidP="009D5909"/>
    <w:p w:rsidR="008A73C7" w:rsidRDefault="008A73C7" w:rsidP="009D5909">
      <w:pPr>
        <w:pStyle w:val="afffffff4"/>
        <w:ind w:firstLine="596"/>
      </w:pPr>
      <w:r>
        <w:t xml:space="preserve">Программный сброс осуществляется независимо для каждого передатчика и приемника. Для этого записывается единица в бит регистра </w:t>
      </w:r>
      <w:r w:rsidRPr="00891665">
        <w:t>CHANNEL</w:t>
      </w:r>
      <w:r w:rsidRPr="003A2B98">
        <w:t>_</w:t>
      </w:r>
      <w:r w:rsidRPr="00891665">
        <w:t>RST</w:t>
      </w:r>
      <w:r w:rsidRPr="003A2B98">
        <w:t xml:space="preserve"> </w:t>
      </w:r>
      <w:r>
        <w:t>позиционно. Содержимое неуправляющих регистров сохраняется, а управляющих сбрасывается.  Если осуществляется сброс всех передатчиков или приемников одновременно, то будут переустановлены все передатчики или приемники</w:t>
      </w:r>
      <w:r w:rsidR="00A411B7">
        <w:t>,</w:t>
      </w:r>
      <w:r>
        <w:t xml:space="preserve"> как при включении питания. В этом случае содержимое всех регистров устанавливается в исходное состояние и требуется их перенастройка.</w:t>
      </w:r>
    </w:p>
    <w:p w:rsidR="008A73C7" w:rsidRPr="00891665" w:rsidRDefault="008A73C7" w:rsidP="009D5909">
      <w:pPr>
        <w:pStyle w:val="afffffff4"/>
        <w:ind w:firstLine="596"/>
      </w:pPr>
      <w:r>
        <w:t>На данный момент можно перечислить в качестве управляющих регистров следующие:</w:t>
      </w:r>
    </w:p>
    <w:p w:rsidR="008A73C7" w:rsidRPr="00891665" w:rsidRDefault="008A73C7" w:rsidP="00931A64">
      <w:pPr>
        <w:pStyle w:val="afffffff4"/>
        <w:numPr>
          <w:ilvl w:val="0"/>
          <w:numId w:val="267"/>
        </w:numPr>
        <w:ind w:left="1460"/>
      </w:pPr>
      <w:r w:rsidRPr="00891665">
        <w:t>статусные по сути регистры</w:t>
      </w:r>
      <w:r>
        <w:t xml:space="preserve"> - STATx_E_TX,  STATx_O_TX, STATx_E_RX,  STATx_O_RX, TRFx_E_TX, TLFx_E_TX, TRLx_E_TX, TRFx_O_TX, TLFx_O_TX, TRLx_O_TX, TRFx_E_RX, TLFx_E_RX, TRLx_E_RX, TRFx_O_RX, TLFx_O_RX, TRLx_O_RX</w:t>
      </w:r>
      <w:r w:rsidR="00A411B7">
        <w:t>;</w:t>
      </w:r>
    </w:p>
    <w:p w:rsidR="008A73C7" w:rsidRPr="00891665" w:rsidRDefault="008A73C7" w:rsidP="00931A64">
      <w:pPr>
        <w:pStyle w:val="afffffff4"/>
        <w:numPr>
          <w:ilvl w:val="0"/>
          <w:numId w:val="267"/>
        </w:numPr>
        <w:ind w:left="1460"/>
      </w:pPr>
      <w:r w:rsidRPr="00891665">
        <w:t>регистр признаков запуска</w:t>
      </w:r>
      <w:r>
        <w:t xml:space="preserve"> - </w:t>
      </w:r>
      <w:r w:rsidRPr="00891665">
        <w:t>CHANNEL</w:t>
      </w:r>
      <w:r w:rsidRPr="003A2B98">
        <w:t>_</w:t>
      </w:r>
      <w:r w:rsidRPr="00891665">
        <w:t>EN</w:t>
      </w:r>
      <w:r>
        <w:t>.</w:t>
      </w:r>
    </w:p>
    <w:p w:rsidR="008A73C7" w:rsidRDefault="008A73C7" w:rsidP="009D5909">
      <w:pPr>
        <w:rPr>
          <w:b/>
          <w:bCs/>
          <w:i/>
          <w:iCs/>
        </w:rPr>
      </w:pPr>
    </w:p>
    <w:p w:rsidR="008A73C7" w:rsidRPr="00C95777" w:rsidRDefault="008A73C7" w:rsidP="000235C2">
      <w:pPr>
        <w:pStyle w:val="7"/>
        <w:rPr>
          <w:bCs/>
          <w:iCs/>
          <w:lang w:val="ru-RU"/>
        </w:rPr>
      </w:pPr>
      <w:r w:rsidRPr="00C95777">
        <w:rPr>
          <w:bCs/>
          <w:iCs/>
          <w:lang w:val="ru-RU"/>
        </w:rPr>
        <w:t>Выдача сигнала прерывания INT_ARINC</w:t>
      </w:r>
    </w:p>
    <w:p w:rsidR="008A73C7" w:rsidRDefault="008A73C7" w:rsidP="009D5909">
      <w:pPr>
        <w:ind w:left="0" w:right="0" w:firstLine="0"/>
        <w:rPr>
          <w:sz w:val="24"/>
        </w:rPr>
      </w:pPr>
    </w:p>
    <w:p w:rsidR="008A73C7" w:rsidRPr="003A2B98" w:rsidRDefault="008A73C7" w:rsidP="009D5909">
      <w:pPr>
        <w:pStyle w:val="afffffff4"/>
        <w:ind w:firstLine="596"/>
      </w:pPr>
      <w:r w:rsidRPr="00B31861">
        <w:t>К</w:t>
      </w:r>
      <w:r>
        <w:t>онтроллер</w:t>
      </w:r>
      <w:r w:rsidRPr="00B31861">
        <w:t xml:space="preserve"> </w:t>
      </w:r>
      <w:r w:rsidRPr="00891665">
        <w:t>ARINC</w:t>
      </w:r>
      <w:r w:rsidRPr="003A2B98">
        <w:t>-429</w:t>
      </w:r>
      <w:r>
        <w:t xml:space="preserve"> выдает сигнал прерывания </w:t>
      </w:r>
      <w:r w:rsidRPr="00891665">
        <w:t xml:space="preserve">INT_ARINC </w:t>
      </w:r>
      <w:r>
        <w:t xml:space="preserve">как однократный </w:t>
      </w:r>
      <w:r w:rsidRPr="003A2B98">
        <w:t>импульс (</w:t>
      </w:r>
      <w:r>
        <w:t>если в регистр INT_LONG записан 0) или как потенциальный сигнал</w:t>
      </w:r>
      <w:r w:rsidRPr="003A2B98">
        <w:t xml:space="preserve"> (</w:t>
      </w:r>
      <w:r>
        <w:t xml:space="preserve">если в регистр INT_LONG записана единица) до прихода сброса от управляющей системы </w:t>
      </w:r>
      <w:r w:rsidRPr="003A2B98">
        <w:t>(з</w:t>
      </w:r>
      <w:r>
        <w:t>апись в регистр</w:t>
      </w:r>
      <w:r w:rsidRPr="003A2B98">
        <w:t xml:space="preserve"> </w:t>
      </w:r>
      <w:r w:rsidRPr="00891665">
        <w:t>INT</w:t>
      </w:r>
      <w:r w:rsidRPr="003A2B98">
        <w:t>_</w:t>
      </w:r>
      <w:r w:rsidRPr="00891665">
        <w:t>DIS</w:t>
      </w:r>
      <w:r>
        <w:t>),  который поступает в контрол</w:t>
      </w:r>
      <w:r w:rsidR="00A411B7">
        <w:t>л</w:t>
      </w:r>
      <w:r>
        <w:t xml:space="preserve">еры прерываний </w:t>
      </w:r>
      <w:r w:rsidRPr="00891665">
        <w:t>GIC</w:t>
      </w:r>
      <w:r w:rsidRPr="003A2B98">
        <w:t xml:space="preserve"> </w:t>
      </w:r>
      <w:r>
        <w:t>(</w:t>
      </w:r>
      <w:r w:rsidRPr="00891665">
        <w:t>ARM</w:t>
      </w:r>
      <w:r w:rsidRPr="003A2B98">
        <w:t xml:space="preserve"> </w:t>
      </w:r>
      <w:r>
        <w:t>процессор) и внешних прерываний хоста (управляющая система), в которых прием прерывания осуществляется асинхронно и там хранится и обрабатывается.</w:t>
      </w:r>
    </w:p>
    <w:p w:rsidR="008A73C7" w:rsidRDefault="008A73C7" w:rsidP="009D5909">
      <w:pPr>
        <w:pStyle w:val="afffffff4"/>
        <w:ind w:firstLine="596"/>
      </w:pPr>
      <w:r>
        <w:t xml:space="preserve">Контроллер </w:t>
      </w:r>
      <w:r w:rsidRPr="00891665">
        <w:t>ARINC</w:t>
      </w:r>
      <w:r w:rsidRPr="003A2B98">
        <w:t>-429</w:t>
      </w:r>
      <w:r w:rsidRPr="00B31861">
        <w:t xml:space="preserve"> </w:t>
      </w:r>
      <w:r>
        <w:t xml:space="preserve">ждет появления сигнала переключения на смежный буфер или исчерпания количества слов в режиме ожидания </w:t>
      </w:r>
      <w:r w:rsidRPr="00891665">
        <w:t>WAIT</w:t>
      </w:r>
      <w:r>
        <w:t xml:space="preserve">, или при наличии бита </w:t>
      </w:r>
      <w:r w:rsidRPr="00891665">
        <w:t>integrity</w:t>
      </w:r>
      <w:r w:rsidRPr="003A2B98">
        <w:t xml:space="preserve"> </w:t>
      </w:r>
      <w:r>
        <w:t xml:space="preserve">в статусном регистре в тех приемниках и передатчиках, которые помечены позиционно в регистрах ожидания прерывания </w:t>
      </w:r>
      <w:r w:rsidRPr="00891665">
        <w:t>INT</w:t>
      </w:r>
      <w:r w:rsidRPr="003A2B98">
        <w:t>_</w:t>
      </w:r>
      <w:r w:rsidRPr="00891665">
        <w:t>TX</w:t>
      </w:r>
      <w:r w:rsidRPr="003A2B98">
        <w:t xml:space="preserve"> </w:t>
      </w:r>
      <w:r>
        <w:t xml:space="preserve">и  </w:t>
      </w:r>
      <w:r w:rsidRPr="00891665">
        <w:t>INT</w:t>
      </w:r>
      <w:r w:rsidRPr="003A2B98">
        <w:t>_</w:t>
      </w:r>
      <w:r w:rsidRPr="00891665">
        <w:t>RX</w:t>
      </w:r>
      <w:r>
        <w:t xml:space="preserve"> и после появления </w:t>
      </w:r>
      <w:r w:rsidRPr="00891665">
        <w:t xml:space="preserve">первого </w:t>
      </w:r>
      <w:r>
        <w:t>(</w:t>
      </w:r>
      <w:r w:rsidRPr="00891665">
        <w:t>INT</w:t>
      </w:r>
      <w:r w:rsidRPr="003A2B98">
        <w:t>_</w:t>
      </w:r>
      <w:r w:rsidRPr="00891665">
        <w:t>LAST</w:t>
      </w:r>
      <w:r>
        <w:t xml:space="preserve">=0)  или </w:t>
      </w:r>
      <w:r w:rsidRPr="00891665">
        <w:t>последнего</w:t>
      </w:r>
      <w:r>
        <w:t xml:space="preserve"> (</w:t>
      </w:r>
      <w:r w:rsidRPr="00891665">
        <w:t>INT</w:t>
      </w:r>
      <w:r w:rsidRPr="003A2B98">
        <w:t>_</w:t>
      </w:r>
      <w:r w:rsidRPr="00891665">
        <w:t>LAST</w:t>
      </w:r>
      <w:r>
        <w:t xml:space="preserve">=1) такого сигнала выдает сигнал прерывания </w:t>
      </w:r>
      <w:r w:rsidRPr="00891665">
        <w:t>INT_ARINC</w:t>
      </w:r>
      <w:r>
        <w:t xml:space="preserve">, а регистры  </w:t>
      </w:r>
      <w:r w:rsidRPr="00891665">
        <w:t>INT</w:t>
      </w:r>
      <w:r w:rsidRPr="003A2B98">
        <w:t>_</w:t>
      </w:r>
      <w:r w:rsidRPr="00891665">
        <w:t>TX</w:t>
      </w:r>
      <w:r w:rsidRPr="003A2B98">
        <w:t xml:space="preserve"> </w:t>
      </w:r>
      <w:r>
        <w:t xml:space="preserve">и  </w:t>
      </w:r>
      <w:r w:rsidRPr="00891665">
        <w:t>INT</w:t>
      </w:r>
      <w:r w:rsidRPr="003A2B98">
        <w:t>_</w:t>
      </w:r>
      <w:r w:rsidRPr="00891665">
        <w:t>RX</w:t>
      </w:r>
      <w:r>
        <w:t xml:space="preserve"> обнуляются, поэтому для возобновления процесса ожидания прерывания необходимо </w:t>
      </w:r>
      <w:r w:rsidRPr="00891665">
        <w:t>повторно загрузить</w:t>
      </w:r>
      <w:r>
        <w:t xml:space="preserve"> регистры </w:t>
      </w:r>
      <w:r w:rsidRPr="00891665">
        <w:t>INT</w:t>
      </w:r>
      <w:r w:rsidRPr="003A2B98">
        <w:t>_</w:t>
      </w:r>
      <w:r w:rsidRPr="00891665">
        <w:t>TX</w:t>
      </w:r>
      <w:r w:rsidRPr="003A2B98">
        <w:t xml:space="preserve"> </w:t>
      </w:r>
      <w:r>
        <w:t xml:space="preserve">и  </w:t>
      </w:r>
      <w:r w:rsidRPr="00891665">
        <w:t>INT</w:t>
      </w:r>
      <w:r w:rsidRPr="003A2B98">
        <w:t>_</w:t>
      </w:r>
      <w:r w:rsidRPr="00891665">
        <w:t>RX</w:t>
      </w:r>
      <w:r>
        <w:t>.</w:t>
      </w:r>
    </w:p>
    <w:p w:rsidR="008A73C7" w:rsidRDefault="008A73C7" w:rsidP="009D5909">
      <w:pPr>
        <w:pStyle w:val="afffffff4"/>
        <w:ind w:firstLine="596"/>
      </w:pPr>
      <w:r>
        <w:t xml:space="preserve">Статусные регистры завершения обменов </w:t>
      </w:r>
      <w:r w:rsidRPr="00891665">
        <w:t>COMPL</w:t>
      </w:r>
      <w:r w:rsidRPr="003A2B98">
        <w:t>_</w:t>
      </w:r>
      <w:r w:rsidRPr="00891665">
        <w:t>E</w:t>
      </w:r>
      <w:r w:rsidRPr="003A2B98">
        <w:t>_</w:t>
      </w:r>
      <w:r w:rsidRPr="00891665">
        <w:t>RX</w:t>
      </w:r>
      <w:r>
        <w:t xml:space="preserve">, </w:t>
      </w:r>
      <w:r w:rsidRPr="00891665">
        <w:t>COMPL</w:t>
      </w:r>
      <w:r w:rsidRPr="003A2B98">
        <w:t>_</w:t>
      </w:r>
      <w:r w:rsidRPr="00891665">
        <w:t>O</w:t>
      </w:r>
      <w:r w:rsidRPr="003A2B98">
        <w:t>_</w:t>
      </w:r>
      <w:r w:rsidRPr="00891665">
        <w:t>RX</w:t>
      </w:r>
      <w:r>
        <w:t xml:space="preserve">, </w:t>
      </w:r>
      <w:r w:rsidRPr="00891665">
        <w:t>COMPL</w:t>
      </w:r>
      <w:r w:rsidRPr="003A2B98">
        <w:t>_</w:t>
      </w:r>
      <w:r w:rsidRPr="00891665">
        <w:t>TX</w:t>
      </w:r>
      <w:r w:rsidRPr="003A2B98">
        <w:t xml:space="preserve"> </w:t>
      </w:r>
      <w:r>
        <w:t xml:space="preserve">содержат логическую функцию основных статусных регистров  STATx_E_TX,  STATx_O_TX, STATx_E_RX,  STATx_O_RX, прочитав которые за три обращения, можно определить ситуацию удачного завершения заказанных обменов и не читать в этом случае конкретные статусные регистры </w:t>
      </w:r>
      <w:r w:rsidRPr="00891665">
        <w:t>FIFO</w:t>
      </w:r>
      <w:r w:rsidRPr="003A2B98">
        <w:t xml:space="preserve"> </w:t>
      </w:r>
      <w:r>
        <w:t xml:space="preserve">приемников и передатчиков. Статусные регистры </w:t>
      </w:r>
      <w:r w:rsidRPr="00891665">
        <w:t>DMA</w:t>
      </w:r>
      <w:r>
        <w:t xml:space="preserve">-буферов останутся </w:t>
      </w:r>
      <w:r w:rsidR="00A411B7">
        <w:t xml:space="preserve">                     не</w:t>
      </w:r>
      <w:r>
        <w:t xml:space="preserve">сброшенными, но переключение на каждый конкретный буфер сбросит статусный регистр </w:t>
      </w:r>
      <w:r>
        <w:lastRenderedPageBreak/>
        <w:t>этого буфера, так как он хранит данные только на время обработки смежного буфера. После останова</w:t>
      </w:r>
      <w:r w:rsidR="00A411B7">
        <w:t xml:space="preserve"> статусные регистры остаются не</w:t>
      </w:r>
      <w:r>
        <w:t>сброшенными.</w:t>
      </w:r>
    </w:p>
    <w:p w:rsidR="008A73C7" w:rsidRDefault="008A73C7" w:rsidP="009D5909">
      <w:pPr>
        <w:ind w:left="0" w:right="0" w:firstLine="283"/>
        <w:rPr>
          <w:sz w:val="24"/>
        </w:rPr>
      </w:pPr>
    </w:p>
    <w:p w:rsidR="008A73C7" w:rsidRPr="00F61465" w:rsidRDefault="008A73C7" w:rsidP="000235C2">
      <w:pPr>
        <w:pStyle w:val="7"/>
        <w:rPr>
          <w:lang w:val="ru-RU"/>
        </w:rPr>
      </w:pPr>
      <w:r>
        <w:rPr>
          <w:lang w:val="ru-RU"/>
        </w:rPr>
        <w:t>У</w:t>
      </w:r>
      <w:r w:rsidRPr="00F61465">
        <w:rPr>
          <w:lang w:val="ru-RU"/>
        </w:rPr>
        <w:t>правлени</w:t>
      </w:r>
      <w:r>
        <w:rPr>
          <w:lang w:val="ru-RU"/>
        </w:rPr>
        <w:t>е</w:t>
      </w:r>
      <w:r w:rsidRPr="00F61465">
        <w:rPr>
          <w:lang w:val="ru-RU"/>
        </w:rPr>
        <w:t xml:space="preserve"> наклоном фронта выходных сигналов передатчика</w:t>
      </w:r>
    </w:p>
    <w:p w:rsidR="008A73C7" w:rsidRDefault="008A73C7" w:rsidP="009D5909">
      <w:pPr>
        <w:pStyle w:val="af3"/>
      </w:pPr>
      <w:r>
        <w:t xml:space="preserve">Для управления наклоном фронта выходных сигналов передатчика используется выходной сигнал </w:t>
      </w:r>
      <w:r w:rsidRPr="006A3137">
        <w:t>ARNC_SLP</w:t>
      </w:r>
      <w:r>
        <w:rPr>
          <w:lang w:val="en-US"/>
        </w:rPr>
        <w:t>x</w:t>
      </w:r>
      <w:r>
        <w:t xml:space="preserve">, где </w:t>
      </w:r>
      <w:r>
        <w:rPr>
          <w:lang w:val="en-US"/>
        </w:rPr>
        <w:t>x</w:t>
      </w:r>
      <w:r w:rsidRPr="00F61465">
        <w:t xml:space="preserve"> </w:t>
      </w:r>
      <w:r>
        <w:t xml:space="preserve">соответствует номеру передатчика от 0 до 15. Управление данным сигналом осуществляется посредством контроллеров </w:t>
      </w:r>
      <w:r>
        <w:rPr>
          <w:lang w:val="en-US"/>
        </w:rPr>
        <w:t>GPIO</w:t>
      </w:r>
      <w:r w:rsidRPr="00F61465">
        <w:t xml:space="preserve">3 </w:t>
      </w:r>
      <w:r>
        <w:t xml:space="preserve">и </w:t>
      </w:r>
      <w:r>
        <w:rPr>
          <w:lang w:val="en-US"/>
        </w:rPr>
        <w:t>GPIO</w:t>
      </w:r>
      <w:r>
        <w:t xml:space="preserve">4 по схеме, приведенной </w:t>
      </w:r>
      <w:r w:rsidR="00E26749">
        <w:t xml:space="preserve">              </w:t>
      </w:r>
      <w:r>
        <w:t xml:space="preserve">в таблице </w:t>
      </w:r>
      <w:r w:rsidR="00762C7C">
        <w:fldChar w:fldCharType="begin"/>
      </w:r>
      <w:r w:rsidR="00762C7C">
        <w:instrText xml:space="preserve"> REF _Ref12291336 \h  \* MERGEFORMAT </w:instrText>
      </w:r>
      <w:r w:rsidR="00762C7C">
        <w:fldChar w:fldCharType="separate"/>
      </w:r>
      <w:r w:rsidR="006422AE" w:rsidRPr="006422AE">
        <w:rPr>
          <w:vanish/>
        </w:rPr>
        <w:t xml:space="preserve">Таблица </w:t>
      </w:r>
      <w:r w:rsidR="006422AE">
        <w:rPr>
          <w:noProof/>
        </w:rPr>
        <w:t>547</w:t>
      </w:r>
      <w:r w:rsidR="00762C7C">
        <w:fldChar w:fldCharType="end"/>
      </w:r>
      <w:r>
        <w:t>.</w:t>
      </w:r>
    </w:p>
    <w:p w:rsidR="008A73C7" w:rsidRDefault="008A73C7" w:rsidP="009D5909">
      <w:pPr>
        <w:pStyle w:val="af3"/>
      </w:pPr>
    </w:p>
    <w:p w:rsidR="008A73C7" w:rsidRPr="001F16EF" w:rsidRDefault="008A73C7" w:rsidP="002815D9">
      <w:pPr>
        <w:pStyle w:val="aff8"/>
      </w:pPr>
      <w:bookmarkStart w:id="2429" w:name="_Ref122913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7</w:t>
      </w:r>
      <w:r w:rsidR="00BF6B65">
        <w:rPr>
          <w:noProof/>
        </w:rPr>
        <w:fldChar w:fldCharType="end"/>
      </w:r>
      <w:bookmarkEnd w:id="2429"/>
      <w:r w:rsidRPr="001F16EF">
        <w:t xml:space="preserve"> – </w:t>
      </w:r>
      <w:r>
        <w:t xml:space="preserve">Соответствие выводов </w:t>
      </w:r>
      <w:r>
        <w:rPr>
          <w:lang w:val="en-US"/>
        </w:rPr>
        <w:t>ARINC</w:t>
      </w:r>
      <w:r w:rsidRPr="001F16EF">
        <w:t>_</w:t>
      </w:r>
      <w:r>
        <w:rPr>
          <w:lang w:val="en-US"/>
        </w:rPr>
        <w:t>SLPx</w:t>
      </w:r>
      <w:r w:rsidRPr="001F16EF">
        <w:t xml:space="preserve"> </w:t>
      </w:r>
      <w:r>
        <w:t xml:space="preserve">СБИС МИ БИУС линиям контроллеров </w:t>
      </w:r>
      <w:r w:rsidR="00E620C9">
        <w:t xml:space="preserve">   </w:t>
      </w:r>
      <w:r>
        <w:rPr>
          <w:lang w:val="en-US"/>
        </w:rPr>
        <w:t>GPIO</w:t>
      </w:r>
      <w:r w:rsidRPr="001F16EF">
        <w:t xml:space="preserve">3 </w:t>
      </w:r>
      <w:r>
        <w:t xml:space="preserve">и </w:t>
      </w:r>
      <w:r>
        <w:rPr>
          <w:lang w:val="en-US"/>
        </w:rPr>
        <w:t>GPIO</w:t>
      </w:r>
      <w:r>
        <w:t>4</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2"/>
        <w:gridCol w:w="5514"/>
      </w:tblGrid>
      <w:tr w:rsidR="008A73C7" w:rsidRPr="007B6CC6" w:rsidTr="00496FA2">
        <w:trPr>
          <w:cantSplit/>
          <w:trHeight w:val="332"/>
          <w:tblHeader/>
          <w:jc w:val="center"/>
        </w:trPr>
        <w:tc>
          <w:tcPr>
            <w:tcW w:w="2253" w:type="pct"/>
            <w:shd w:val="clear" w:color="auto" w:fill="auto"/>
            <w:vAlign w:val="center"/>
          </w:tcPr>
          <w:p w:rsidR="008A73C7" w:rsidRPr="00A431B7" w:rsidRDefault="008A73C7" w:rsidP="00173F0D">
            <w:pPr>
              <w:pStyle w:val="afffa"/>
              <w:rPr>
                <w:b/>
              </w:rPr>
            </w:pPr>
            <w:r>
              <w:rPr>
                <w:b/>
              </w:rPr>
              <w:t>Вывод СБИС МИ БИУС</w:t>
            </w:r>
          </w:p>
        </w:tc>
        <w:tc>
          <w:tcPr>
            <w:tcW w:w="2747" w:type="pct"/>
            <w:shd w:val="clear" w:color="auto" w:fill="auto"/>
            <w:vAlign w:val="center"/>
          </w:tcPr>
          <w:p w:rsidR="008A73C7" w:rsidRPr="001F16EF" w:rsidRDefault="008A73C7" w:rsidP="00173F0D">
            <w:pPr>
              <w:pStyle w:val="afffa"/>
              <w:rPr>
                <w:b/>
              </w:rPr>
            </w:pPr>
            <w:r>
              <w:rPr>
                <w:b/>
              </w:rPr>
              <w:t xml:space="preserve">Линия контроллера </w:t>
            </w:r>
            <w:r>
              <w:rPr>
                <w:b/>
                <w:lang w:val="en-US"/>
              </w:rPr>
              <w:t>GPIO</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0</w:t>
            </w:r>
          </w:p>
        </w:tc>
        <w:tc>
          <w:tcPr>
            <w:tcW w:w="2747" w:type="pct"/>
            <w:shd w:val="clear" w:color="auto" w:fill="auto"/>
            <w:vAlign w:val="center"/>
          </w:tcPr>
          <w:p w:rsidR="008A73C7" w:rsidRPr="001F16EF" w:rsidRDefault="008A73C7" w:rsidP="009D5909">
            <w:pPr>
              <w:pStyle w:val="afffa"/>
              <w:keepNext w:val="0"/>
              <w:rPr>
                <w:b/>
                <w:lang w:val="en-US"/>
              </w:rPr>
            </w:pPr>
            <w:r>
              <w:rPr>
                <w:lang w:val="en-US"/>
              </w:rPr>
              <w:t>GPIO</w:t>
            </w:r>
            <w:r w:rsidRPr="00F61465">
              <w:t>3</w:t>
            </w:r>
            <w:r>
              <w:rPr>
                <w:lang w:val="en-US"/>
              </w:rPr>
              <w:t>[0]</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1]</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2</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2]</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3</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3]</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4</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4]</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5</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5]</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6</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6]</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7</w:t>
            </w:r>
          </w:p>
        </w:tc>
        <w:tc>
          <w:tcPr>
            <w:tcW w:w="2747" w:type="pct"/>
            <w:shd w:val="clear" w:color="auto" w:fill="auto"/>
            <w:vAlign w:val="center"/>
          </w:tcPr>
          <w:p w:rsidR="008A73C7" w:rsidRDefault="008A73C7" w:rsidP="009D5909">
            <w:pPr>
              <w:pStyle w:val="afffa"/>
              <w:keepNext w:val="0"/>
              <w:rPr>
                <w:b/>
              </w:rPr>
            </w:pPr>
            <w:r>
              <w:rPr>
                <w:lang w:val="en-US"/>
              </w:rPr>
              <w:t>GPIO</w:t>
            </w:r>
            <w:r w:rsidRPr="00F61465">
              <w:t>3</w:t>
            </w:r>
            <w:r>
              <w:rPr>
                <w:lang w:val="en-US"/>
              </w:rPr>
              <w:t>[7]</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8</w:t>
            </w:r>
          </w:p>
        </w:tc>
        <w:tc>
          <w:tcPr>
            <w:tcW w:w="2747" w:type="pct"/>
            <w:shd w:val="clear" w:color="auto" w:fill="auto"/>
            <w:vAlign w:val="center"/>
          </w:tcPr>
          <w:p w:rsidR="008A73C7" w:rsidRDefault="008A73C7" w:rsidP="009D5909">
            <w:pPr>
              <w:pStyle w:val="afffa"/>
              <w:keepNext w:val="0"/>
              <w:rPr>
                <w:b/>
              </w:rPr>
            </w:pPr>
            <w:r>
              <w:rPr>
                <w:lang w:val="en-US"/>
              </w:rPr>
              <w:t>GPIO4[0]</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9</w:t>
            </w:r>
          </w:p>
        </w:tc>
        <w:tc>
          <w:tcPr>
            <w:tcW w:w="2747" w:type="pct"/>
            <w:shd w:val="clear" w:color="auto" w:fill="auto"/>
            <w:vAlign w:val="center"/>
          </w:tcPr>
          <w:p w:rsidR="008A73C7" w:rsidRDefault="008A73C7" w:rsidP="009D5909">
            <w:pPr>
              <w:pStyle w:val="afffa"/>
              <w:keepNext w:val="0"/>
              <w:rPr>
                <w:b/>
              </w:rPr>
            </w:pPr>
            <w:r>
              <w:rPr>
                <w:lang w:val="en-US"/>
              </w:rPr>
              <w:t>GPIO4[1]</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0</w:t>
            </w:r>
          </w:p>
        </w:tc>
        <w:tc>
          <w:tcPr>
            <w:tcW w:w="2747" w:type="pct"/>
            <w:shd w:val="clear" w:color="auto" w:fill="auto"/>
            <w:vAlign w:val="center"/>
          </w:tcPr>
          <w:p w:rsidR="008A73C7" w:rsidRDefault="008A73C7" w:rsidP="009D5909">
            <w:pPr>
              <w:pStyle w:val="afffa"/>
              <w:keepNext w:val="0"/>
              <w:rPr>
                <w:b/>
              </w:rPr>
            </w:pPr>
            <w:r>
              <w:rPr>
                <w:lang w:val="en-US"/>
              </w:rPr>
              <w:t>GPIO4[2]</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1</w:t>
            </w:r>
          </w:p>
        </w:tc>
        <w:tc>
          <w:tcPr>
            <w:tcW w:w="2747" w:type="pct"/>
            <w:shd w:val="clear" w:color="auto" w:fill="auto"/>
            <w:vAlign w:val="center"/>
          </w:tcPr>
          <w:p w:rsidR="008A73C7" w:rsidRDefault="008A73C7" w:rsidP="009D5909">
            <w:pPr>
              <w:pStyle w:val="afffa"/>
              <w:keepNext w:val="0"/>
              <w:rPr>
                <w:b/>
              </w:rPr>
            </w:pPr>
            <w:r>
              <w:rPr>
                <w:lang w:val="en-US"/>
              </w:rPr>
              <w:t>GPIO4[3]</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2</w:t>
            </w:r>
          </w:p>
        </w:tc>
        <w:tc>
          <w:tcPr>
            <w:tcW w:w="2747" w:type="pct"/>
            <w:shd w:val="clear" w:color="auto" w:fill="auto"/>
            <w:vAlign w:val="center"/>
          </w:tcPr>
          <w:p w:rsidR="008A73C7" w:rsidRDefault="008A73C7" w:rsidP="009D5909">
            <w:pPr>
              <w:pStyle w:val="afffa"/>
              <w:keepNext w:val="0"/>
              <w:rPr>
                <w:b/>
              </w:rPr>
            </w:pPr>
            <w:r>
              <w:rPr>
                <w:lang w:val="en-US"/>
              </w:rPr>
              <w:t>GPIO4[4]</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3</w:t>
            </w:r>
          </w:p>
        </w:tc>
        <w:tc>
          <w:tcPr>
            <w:tcW w:w="2747" w:type="pct"/>
            <w:shd w:val="clear" w:color="auto" w:fill="auto"/>
            <w:vAlign w:val="center"/>
          </w:tcPr>
          <w:p w:rsidR="008A73C7" w:rsidRDefault="008A73C7" w:rsidP="009D5909">
            <w:pPr>
              <w:pStyle w:val="afffa"/>
              <w:keepNext w:val="0"/>
              <w:rPr>
                <w:b/>
              </w:rPr>
            </w:pPr>
            <w:r>
              <w:rPr>
                <w:lang w:val="en-US"/>
              </w:rPr>
              <w:t>GPIO4[5]</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4</w:t>
            </w:r>
          </w:p>
        </w:tc>
        <w:tc>
          <w:tcPr>
            <w:tcW w:w="2747" w:type="pct"/>
            <w:shd w:val="clear" w:color="auto" w:fill="auto"/>
            <w:vAlign w:val="center"/>
          </w:tcPr>
          <w:p w:rsidR="008A73C7" w:rsidRDefault="008A73C7" w:rsidP="009D5909">
            <w:pPr>
              <w:pStyle w:val="afffa"/>
              <w:keepNext w:val="0"/>
              <w:rPr>
                <w:b/>
              </w:rPr>
            </w:pPr>
            <w:r>
              <w:rPr>
                <w:lang w:val="en-US"/>
              </w:rPr>
              <w:t>GPIO4[6]</w:t>
            </w:r>
          </w:p>
        </w:tc>
      </w:tr>
      <w:tr w:rsidR="008A73C7" w:rsidRPr="007B6CC6" w:rsidTr="00496FA2">
        <w:trPr>
          <w:cantSplit/>
          <w:trHeight w:val="332"/>
          <w:tblHeader/>
          <w:jc w:val="center"/>
        </w:trPr>
        <w:tc>
          <w:tcPr>
            <w:tcW w:w="2253" w:type="pct"/>
            <w:shd w:val="clear" w:color="auto" w:fill="auto"/>
            <w:vAlign w:val="center"/>
          </w:tcPr>
          <w:p w:rsidR="008A73C7" w:rsidRDefault="008A73C7" w:rsidP="009D5909">
            <w:pPr>
              <w:pStyle w:val="afffa"/>
              <w:keepNext w:val="0"/>
              <w:rPr>
                <w:b/>
              </w:rPr>
            </w:pPr>
            <w:r w:rsidRPr="006A3137">
              <w:t>ARNC_SLP</w:t>
            </w:r>
            <w:r>
              <w:t>15</w:t>
            </w:r>
          </w:p>
        </w:tc>
        <w:tc>
          <w:tcPr>
            <w:tcW w:w="2747" w:type="pct"/>
            <w:shd w:val="clear" w:color="auto" w:fill="auto"/>
            <w:vAlign w:val="center"/>
          </w:tcPr>
          <w:p w:rsidR="008A73C7" w:rsidRDefault="008A73C7" w:rsidP="009D5909">
            <w:pPr>
              <w:pStyle w:val="afffa"/>
              <w:keepNext w:val="0"/>
              <w:rPr>
                <w:b/>
              </w:rPr>
            </w:pPr>
            <w:r>
              <w:rPr>
                <w:lang w:val="en-US"/>
              </w:rPr>
              <w:t>GPIO4[7]</w:t>
            </w:r>
          </w:p>
        </w:tc>
      </w:tr>
    </w:tbl>
    <w:p w:rsidR="008A73C7" w:rsidRDefault="008A73C7" w:rsidP="009D5909">
      <w:pPr>
        <w:pStyle w:val="af3"/>
      </w:pPr>
    </w:p>
    <w:p w:rsidR="008A73C7" w:rsidRDefault="008A73C7" w:rsidP="009D5909">
      <w:pPr>
        <w:pStyle w:val="af3"/>
      </w:pPr>
      <w:r>
        <w:t xml:space="preserve">Для корректной работы контроллера </w:t>
      </w:r>
      <w:r w:rsidRPr="00891665">
        <w:t>ARINC</w:t>
      </w:r>
      <w:r w:rsidRPr="003A2B98">
        <w:t>-429</w:t>
      </w:r>
      <w:r>
        <w:t xml:space="preserve"> необходимо предварительно выполнить настройку контроллеров </w:t>
      </w:r>
      <w:r>
        <w:rPr>
          <w:lang w:val="en-US"/>
        </w:rPr>
        <w:t>GPIO</w:t>
      </w:r>
      <w:r w:rsidRPr="00F61465">
        <w:t xml:space="preserve">3 </w:t>
      </w:r>
      <w:r>
        <w:t xml:space="preserve">и </w:t>
      </w:r>
      <w:r>
        <w:rPr>
          <w:lang w:val="en-US"/>
        </w:rPr>
        <w:t>GPIO</w:t>
      </w:r>
      <w:r w:rsidRPr="00F61465">
        <w:t>4</w:t>
      </w:r>
      <w:r>
        <w:t>:</w:t>
      </w:r>
    </w:p>
    <w:p w:rsidR="008A73C7" w:rsidRDefault="008A73C7" w:rsidP="00931A64">
      <w:pPr>
        <w:pStyle w:val="af3"/>
        <w:numPr>
          <w:ilvl w:val="0"/>
          <w:numId w:val="268"/>
        </w:numPr>
        <w:rPr>
          <w:lang w:eastAsia="en-US"/>
        </w:rPr>
      </w:pPr>
      <w:r>
        <w:rPr>
          <w:lang w:eastAsia="en-US"/>
        </w:rPr>
        <w:t xml:space="preserve">Сконфигурировать данные контроллеры для управления буферами ввода/вывода (записать </w:t>
      </w:r>
      <w:r w:rsidRPr="00F61465">
        <w:rPr>
          <w:lang w:eastAsia="en-US"/>
        </w:rPr>
        <w:t>0</w:t>
      </w:r>
      <w:r>
        <w:rPr>
          <w:lang w:val="en-US" w:eastAsia="en-US"/>
        </w:rPr>
        <w:t>xFF</w:t>
      </w:r>
      <w:r w:rsidRPr="00F61465">
        <w:rPr>
          <w:lang w:eastAsia="en-US"/>
        </w:rPr>
        <w:t xml:space="preserve"> </w:t>
      </w:r>
      <w:r>
        <w:rPr>
          <w:lang w:eastAsia="en-US"/>
        </w:rPr>
        <w:t xml:space="preserve">в регистр </w:t>
      </w:r>
      <w:r w:rsidRPr="00F61465">
        <w:rPr>
          <w:lang w:eastAsia="en-US"/>
        </w:rPr>
        <w:t>PAD_DIR (</w:t>
      </w:r>
      <w:r>
        <w:rPr>
          <w:lang w:eastAsia="en-US"/>
        </w:rPr>
        <w:t xml:space="preserve">смещение адреса </w:t>
      </w:r>
      <w:r w:rsidR="007813E5">
        <w:rPr>
          <w:lang w:eastAsia="en-US"/>
        </w:rPr>
        <w:t>0x08</w:t>
      </w:r>
      <w:r>
        <w:rPr>
          <w:lang w:eastAsia="en-US"/>
        </w:rPr>
        <w:t>).</w:t>
      </w:r>
    </w:p>
    <w:p w:rsidR="008A73C7" w:rsidRPr="00F61465" w:rsidRDefault="008A73C7" w:rsidP="00931A64">
      <w:pPr>
        <w:pStyle w:val="af3"/>
        <w:numPr>
          <w:ilvl w:val="0"/>
          <w:numId w:val="268"/>
        </w:numPr>
        <w:rPr>
          <w:lang w:eastAsia="en-US"/>
        </w:rPr>
      </w:pPr>
      <w:r>
        <w:rPr>
          <w:lang w:eastAsia="en-US"/>
        </w:rPr>
        <w:t xml:space="preserve">Задать требуемое значение сигнала </w:t>
      </w:r>
      <w:r w:rsidRPr="006A3137">
        <w:t>ARNC_SLP</w:t>
      </w:r>
      <w:r>
        <w:rPr>
          <w:lang w:val="en-US"/>
        </w:rPr>
        <w:t>x</w:t>
      </w:r>
      <w:r>
        <w:t xml:space="preserve">, установив соответствующее значение в </w:t>
      </w:r>
      <w:r>
        <w:rPr>
          <w:lang w:eastAsia="en-US"/>
        </w:rPr>
        <w:t xml:space="preserve">регистре </w:t>
      </w:r>
      <w:r w:rsidRPr="00F61465">
        <w:rPr>
          <w:lang w:eastAsia="en-US"/>
        </w:rPr>
        <w:t>WRITE_APBtoPAD</w:t>
      </w:r>
      <w:r>
        <w:rPr>
          <w:lang w:eastAsia="en-US"/>
        </w:rPr>
        <w:t xml:space="preserve"> </w:t>
      </w:r>
      <w:r w:rsidRPr="00F61465">
        <w:rPr>
          <w:lang w:eastAsia="en-US"/>
        </w:rPr>
        <w:t>(</w:t>
      </w:r>
      <w:r>
        <w:rPr>
          <w:lang w:eastAsia="en-US"/>
        </w:rPr>
        <w:t xml:space="preserve">смещение адреса </w:t>
      </w:r>
      <w:r w:rsidRPr="00F61465">
        <w:rPr>
          <w:lang w:eastAsia="en-US"/>
        </w:rPr>
        <w:t>0x08)</w:t>
      </w:r>
      <w:r>
        <w:rPr>
          <w:lang w:eastAsia="en-US"/>
        </w:rPr>
        <w:t xml:space="preserve">, например, для установки 1 на все линии </w:t>
      </w:r>
      <w:r w:rsidRPr="006A3137">
        <w:t>ARNC_SLP</w:t>
      </w:r>
      <w:r>
        <w:t>0-7</w:t>
      </w:r>
      <w:r>
        <w:rPr>
          <w:lang w:eastAsia="en-US"/>
        </w:rPr>
        <w:t xml:space="preserve"> необходимо записать </w:t>
      </w:r>
      <w:r w:rsidRPr="00F61465">
        <w:rPr>
          <w:lang w:eastAsia="en-US"/>
        </w:rPr>
        <w:t>0</w:t>
      </w:r>
      <w:r>
        <w:rPr>
          <w:lang w:val="en-US" w:eastAsia="en-US"/>
        </w:rPr>
        <w:t>xFF</w:t>
      </w:r>
      <w:r w:rsidRPr="00F61465">
        <w:rPr>
          <w:lang w:eastAsia="en-US"/>
        </w:rPr>
        <w:t xml:space="preserve"> </w:t>
      </w:r>
      <w:r>
        <w:rPr>
          <w:lang w:eastAsia="en-US"/>
        </w:rPr>
        <w:t xml:space="preserve">в регистр </w:t>
      </w:r>
      <w:r w:rsidRPr="00F61465">
        <w:rPr>
          <w:lang w:eastAsia="en-US"/>
        </w:rPr>
        <w:t>WRITE_APBtoPAD</w:t>
      </w:r>
      <w:r>
        <w:rPr>
          <w:lang w:eastAsia="en-US"/>
        </w:rPr>
        <w:t xml:space="preserve"> контроллера </w:t>
      </w:r>
      <w:r>
        <w:rPr>
          <w:lang w:val="en-US" w:eastAsia="en-US"/>
        </w:rPr>
        <w:t>GPIO</w:t>
      </w:r>
      <w:r w:rsidRPr="00F61465">
        <w:rPr>
          <w:lang w:eastAsia="en-US"/>
        </w:rPr>
        <w:t>3</w:t>
      </w:r>
      <w:r>
        <w:rPr>
          <w:lang w:eastAsia="en-US"/>
        </w:rPr>
        <w:t>.</w:t>
      </w:r>
    </w:p>
    <w:p w:rsidR="008A73C7" w:rsidRDefault="008A73C7" w:rsidP="000235C2">
      <w:pPr>
        <w:pStyle w:val="6"/>
      </w:pPr>
      <w:bookmarkStart w:id="2430" w:name="_Ref15735802"/>
      <w:bookmarkStart w:id="2431" w:name="_Ref15735890"/>
      <w:bookmarkStart w:id="2432" w:name="_Ref15735956"/>
      <w:bookmarkStart w:id="2433" w:name="_Toc17300274"/>
      <w:r w:rsidRPr="00C95777">
        <w:t xml:space="preserve">Описание регистров </w:t>
      </w:r>
      <w:r w:rsidRPr="00CA34CB">
        <w:t>контроллера</w:t>
      </w:r>
      <w:r w:rsidRPr="00BC4FF1">
        <w:t xml:space="preserve"> </w:t>
      </w:r>
      <w:r w:rsidRPr="00EB376F">
        <w:t>ARINC</w:t>
      </w:r>
      <w:r w:rsidRPr="00CA34CB">
        <w:t>-429</w:t>
      </w:r>
      <w:bookmarkEnd w:id="2430"/>
      <w:bookmarkEnd w:id="2431"/>
      <w:bookmarkEnd w:id="2432"/>
      <w:bookmarkEnd w:id="2433"/>
    </w:p>
    <w:p w:rsidR="008A73C7" w:rsidRDefault="008A73C7" w:rsidP="009D5909">
      <w:pPr>
        <w:pStyle w:val="afffffff4"/>
        <w:ind w:firstLine="596"/>
      </w:pPr>
      <w:r>
        <w:t xml:space="preserve">Обращение к регистрам контроллера осуществляется посредством системного интерфейса (интерфейс </w:t>
      </w:r>
      <w:r w:rsidRPr="00891665">
        <w:t>APB</w:t>
      </w:r>
      <w:r w:rsidRPr="003A2B98">
        <w:t xml:space="preserve"> </w:t>
      </w:r>
      <w:r w:rsidRPr="00891665">
        <w:t>slave</w:t>
      </w:r>
      <w:r w:rsidRPr="003A2B98">
        <w:t xml:space="preserve">) </w:t>
      </w:r>
      <w:r>
        <w:t xml:space="preserve">по записи и по считыванию. Каждое обращение к регистрам имеет выравнивание до 32-х разрядов. То есть все регистры 32-разрядные. Базовый адрес контроллера - это разряды адреса на шине </w:t>
      </w:r>
      <w:r w:rsidRPr="00891665">
        <w:t>APB</w:t>
      </w:r>
      <w:r w:rsidRPr="003A2B98">
        <w:t xml:space="preserve"> </w:t>
      </w:r>
      <w:r>
        <w:t xml:space="preserve">с 13 по 31, а внутренние адреса контроллера - это  разряды адреса на шине </w:t>
      </w:r>
      <w:r w:rsidRPr="00891665">
        <w:t>APB</w:t>
      </w:r>
      <w:r w:rsidRPr="003A2B98">
        <w:t xml:space="preserve"> </w:t>
      </w:r>
      <w:r>
        <w:t>с 0 по 12-й.</w:t>
      </w:r>
    </w:p>
    <w:p w:rsidR="008A73C7" w:rsidRDefault="008A73C7" w:rsidP="009D5909">
      <w:pPr>
        <w:pStyle w:val="afffffff4"/>
        <w:ind w:firstLine="596"/>
      </w:pPr>
      <w:r>
        <w:t xml:space="preserve">При обращении к регистрам контроллера по зарезервированным адресам никаких ошибок не возникает. При этом операции записи игнорируются, операции чтения возвращают нулевое </w:t>
      </w:r>
      <w:r>
        <w:lastRenderedPageBreak/>
        <w:t>значение.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8A73C7" w:rsidRDefault="008A73C7" w:rsidP="009D5909">
      <w:pPr>
        <w:pStyle w:val="afffffff4"/>
        <w:ind w:firstLine="596"/>
      </w:pPr>
      <w:r>
        <w:t>При дальнейшем описании отдельных полей регистров используется следующее обозначение режимов доступа пользователя к полям:</w:t>
      </w:r>
    </w:p>
    <w:p w:rsidR="008A73C7" w:rsidRDefault="008A73C7" w:rsidP="00931A64">
      <w:pPr>
        <w:pStyle w:val="afffffff4"/>
        <w:numPr>
          <w:ilvl w:val="0"/>
          <w:numId w:val="269"/>
        </w:numPr>
        <w:ind w:left="1460"/>
      </w:pPr>
      <w:r w:rsidRPr="00891665">
        <w:t>RO</w:t>
      </w:r>
      <w:r>
        <w:t xml:space="preserve"> – поле доступно только для чтения. Запись данных в поле игнорируется;</w:t>
      </w:r>
    </w:p>
    <w:p w:rsidR="008A73C7" w:rsidRDefault="008A73C7" w:rsidP="00931A64">
      <w:pPr>
        <w:pStyle w:val="afffffff4"/>
        <w:numPr>
          <w:ilvl w:val="0"/>
          <w:numId w:val="269"/>
        </w:numPr>
        <w:ind w:left="1460"/>
      </w:pPr>
      <w:r w:rsidRPr="00891665">
        <w:t>WO</w:t>
      </w:r>
      <w:r>
        <w:t xml:space="preserve"> – поле доступно только для записи. Чтение возвращает значение 0;</w:t>
      </w:r>
    </w:p>
    <w:p w:rsidR="008A73C7" w:rsidRPr="00891665" w:rsidRDefault="008A73C7" w:rsidP="00931A64">
      <w:pPr>
        <w:pStyle w:val="afffffff4"/>
        <w:numPr>
          <w:ilvl w:val="0"/>
          <w:numId w:val="269"/>
        </w:numPr>
        <w:ind w:left="1460"/>
      </w:pPr>
      <w:r w:rsidRPr="00891665">
        <w:t>RW</w:t>
      </w:r>
      <w:r>
        <w:t xml:space="preserve"> – поле доступно как для записи, так и для чтения.</w:t>
      </w:r>
    </w:p>
    <w:p w:rsidR="008A73C7" w:rsidRDefault="008A73C7" w:rsidP="009D5909">
      <w:pPr>
        <w:rPr>
          <w:b/>
          <w:bCs/>
        </w:rPr>
      </w:pPr>
    </w:p>
    <w:p w:rsidR="008A73C7" w:rsidRDefault="008A73C7" w:rsidP="000235C2">
      <w:pPr>
        <w:pStyle w:val="7"/>
        <w:rPr>
          <w:lang w:val="en-US"/>
        </w:rPr>
      </w:pPr>
      <w:r>
        <w:rPr>
          <w:lang w:val="ru-RU"/>
        </w:rPr>
        <w:t>Карта регистров</w:t>
      </w:r>
      <w:r w:rsidRPr="00BC4FF1">
        <w:rPr>
          <w:lang w:val="ru-RU"/>
        </w:rPr>
        <w:t xml:space="preserve"> контроллера </w:t>
      </w:r>
      <w:r w:rsidRPr="00EB376F">
        <w:t>ARINC</w:t>
      </w:r>
      <w:r w:rsidRPr="00BC4FF1">
        <w:rPr>
          <w:lang w:val="ru-RU"/>
        </w:rPr>
        <w:t>-429</w:t>
      </w:r>
    </w:p>
    <w:p w:rsidR="008A73C7" w:rsidRPr="0059642C" w:rsidRDefault="008A73C7" w:rsidP="009D5909">
      <w:pPr>
        <w:pStyle w:val="af3"/>
        <w:rPr>
          <w:lang w:eastAsia="en-US"/>
        </w:rPr>
      </w:pPr>
      <w:r w:rsidRPr="0059642C">
        <w:rPr>
          <w:lang w:eastAsia="en-US"/>
        </w:rPr>
        <w:t xml:space="preserve">Карта регистров </w:t>
      </w:r>
      <w:r>
        <w:rPr>
          <w:lang w:val="en-US" w:eastAsia="en-US"/>
        </w:rPr>
        <w:t>ARINC</w:t>
      </w:r>
      <w:r w:rsidRPr="0059642C">
        <w:rPr>
          <w:lang w:eastAsia="en-US"/>
        </w:rPr>
        <w:t xml:space="preserve">-429 представлена в таблице </w:t>
      </w:r>
      <w:r w:rsidR="00762C7C">
        <w:fldChar w:fldCharType="begin"/>
      </w:r>
      <w:r w:rsidR="00762C7C">
        <w:instrText xml:space="preserve"> REF _Ref12288184 \h  \* MERGEFORMAT </w:instrText>
      </w:r>
      <w:r w:rsidR="00762C7C">
        <w:fldChar w:fldCharType="separate"/>
      </w:r>
      <w:r w:rsidR="006422AE" w:rsidRPr="006422AE">
        <w:rPr>
          <w:vanish/>
        </w:rPr>
        <w:t xml:space="preserve">Таблица </w:t>
      </w:r>
      <w:r w:rsidR="006422AE">
        <w:rPr>
          <w:noProof/>
        </w:rPr>
        <w:t>548</w:t>
      </w:r>
      <w:r w:rsidR="00762C7C">
        <w:fldChar w:fldCharType="end"/>
      </w:r>
      <w:r>
        <w:rPr>
          <w:lang w:eastAsia="en-US"/>
        </w:rPr>
        <w:t>.</w:t>
      </w:r>
    </w:p>
    <w:p w:rsidR="008A73C7" w:rsidRDefault="008A73C7" w:rsidP="002815D9">
      <w:pPr>
        <w:pStyle w:val="aff8"/>
      </w:pPr>
      <w:bookmarkStart w:id="2434" w:name="_Ref1228818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8</w:t>
      </w:r>
      <w:r w:rsidR="00BF6B65">
        <w:rPr>
          <w:noProof/>
        </w:rPr>
        <w:fldChar w:fldCharType="end"/>
      </w:r>
      <w:bookmarkEnd w:id="2434"/>
      <w:r>
        <w:rPr>
          <w:noProof/>
        </w:rPr>
        <w:t xml:space="preserve"> – </w:t>
      </w:r>
      <w:r>
        <w:t>Карта регистров</w:t>
      </w:r>
      <w:r w:rsidRPr="00BC4FF1">
        <w:t xml:space="preserve"> контроллера </w:t>
      </w:r>
      <w:r w:rsidRPr="00EB376F">
        <w:t>ARINC</w:t>
      </w:r>
      <w:r w:rsidRPr="00BC4FF1">
        <w:t>-429</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997"/>
        <w:gridCol w:w="1838"/>
        <w:gridCol w:w="790"/>
        <w:gridCol w:w="1128"/>
        <w:gridCol w:w="5311"/>
      </w:tblGrid>
      <w:tr w:rsidR="008A73C7" w:rsidTr="00173F0D">
        <w:trPr>
          <w:trHeight w:val="588"/>
          <w:tblHeader/>
        </w:trPr>
        <w:tc>
          <w:tcPr>
            <w:tcW w:w="997" w:type="dxa"/>
            <w:tcBorders>
              <w:top w:val="single" w:sz="1" w:space="0" w:color="000000"/>
              <w:left w:val="single" w:sz="1" w:space="0" w:color="000000"/>
              <w:bottom w:val="single" w:sz="1" w:space="0" w:color="000000"/>
            </w:tcBorders>
            <w:shd w:val="clear" w:color="auto" w:fill="auto"/>
            <w:vAlign w:val="center"/>
          </w:tcPr>
          <w:p w:rsidR="008A73C7" w:rsidRPr="00F73D07" w:rsidRDefault="008A73C7" w:rsidP="00173F0D">
            <w:pPr>
              <w:pStyle w:val="afffa"/>
              <w:jc w:val="center"/>
              <w:rPr>
                <w:b/>
              </w:rPr>
            </w:pPr>
            <w:r w:rsidRPr="00F73D07">
              <w:rPr>
                <w:b/>
              </w:rPr>
              <w:t>Адрес</w:t>
            </w:r>
          </w:p>
        </w:tc>
        <w:tc>
          <w:tcPr>
            <w:tcW w:w="1838" w:type="dxa"/>
            <w:tcBorders>
              <w:top w:val="single" w:sz="1" w:space="0" w:color="000000"/>
              <w:left w:val="single" w:sz="1" w:space="0" w:color="000000"/>
              <w:bottom w:val="single" w:sz="1" w:space="0" w:color="000000"/>
            </w:tcBorders>
            <w:shd w:val="clear" w:color="auto" w:fill="auto"/>
            <w:vAlign w:val="center"/>
          </w:tcPr>
          <w:p w:rsidR="008A73C7" w:rsidRPr="00F73D07" w:rsidRDefault="008A73C7" w:rsidP="00173F0D">
            <w:pPr>
              <w:pStyle w:val="afffa"/>
              <w:jc w:val="center"/>
              <w:rPr>
                <w:b/>
              </w:rPr>
            </w:pPr>
            <w:r w:rsidRPr="00F73D07">
              <w:rPr>
                <w:b/>
              </w:rPr>
              <w:t>Наименование регистров</w:t>
            </w:r>
          </w:p>
        </w:tc>
        <w:tc>
          <w:tcPr>
            <w:tcW w:w="790" w:type="dxa"/>
            <w:tcBorders>
              <w:top w:val="single" w:sz="1" w:space="0" w:color="000000"/>
              <w:left w:val="single" w:sz="1" w:space="0" w:color="000000"/>
              <w:bottom w:val="single" w:sz="1" w:space="0" w:color="000000"/>
            </w:tcBorders>
            <w:shd w:val="clear" w:color="auto" w:fill="auto"/>
            <w:vAlign w:val="center"/>
          </w:tcPr>
          <w:p w:rsidR="008A73C7" w:rsidRPr="00F73D07" w:rsidRDefault="008A73C7" w:rsidP="00173F0D">
            <w:pPr>
              <w:pStyle w:val="afffa"/>
              <w:jc w:val="center"/>
              <w:rPr>
                <w:b/>
              </w:rPr>
            </w:pPr>
            <w:r w:rsidRPr="00F73D07">
              <w:rPr>
                <w:b/>
              </w:rPr>
              <w:t>Доступ</w:t>
            </w:r>
          </w:p>
        </w:tc>
        <w:tc>
          <w:tcPr>
            <w:tcW w:w="1128" w:type="dxa"/>
            <w:tcBorders>
              <w:top w:val="single" w:sz="1" w:space="0" w:color="000000"/>
              <w:left w:val="single" w:sz="1" w:space="0" w:color="000000"/>
              <w:bottom w:val="single" w:sz="1" w:space="0" w:color="000000"/>
            </w:tcBorders>
            <w:shd w:val="clear" w:color="auto" w:fill="auto"/>
            <w:vAlign w:val="center"/>
          </w:tcPr>
          <w:p w:rsidR="008A73C7" w:rsidRPr="00F73D07" w:rsidRDefault="008A73C7" w:rsidP="00173F0D">
            <w:pPr>
              <w:pStyle w:val="afffa"/>
              <w:jc w:val="center"/>
              <w:rPr>
                <w:b/>
              </w:rPr>
            </w:pPr>
            <w:r w:rsidRPr="00F73D07">
              <w:rPr>
                <w:b/>
              </w:rPr>
              <w:t>Значение после сброса</w:t>
            </w:r>
          </w:p>
        </w:tc>
        <w:tc>
          <w:tcPr>
            <w:tcW w:w="5311"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Pr="00F73D07" w:rsidRDefault="008A73C7" w:rsidP="00173F0D">
            <w:pPr>
              <w:pStyle w:val="afffa"/>
              <w:jc w:val="center"/>
              <w:rPr>
                <w:b/>
              </w:rPr>
            </w:pPr>
            <w:r w:rsidRPr="00F73D07">
              <w:rPr>
                <w:b/>
              </w:rPr>
              <w:t>Описание регистра</w:t>
            </w:r>
          </w:p>
        </w:tc>
      </w:tr>
      <w:tr w:rsidR="008A73C7" w:rsidTr="00496FA2">
        <w:trPr>
          <w:trHeight w:val="315"/>
        </w:trPr>
        <w:tc>
          <w:tcPr>
            <w:tcW w:w="10064" w:type="dxa"/>
            <w:gridSpan w:val="5"/>
            <w:tcBorders>
              <w:left w:val="single" w:sz="1" w:space="0" w:color="000000"/>
              <w:bottom w:val="single" w:sz="1" w:space="0" w:color="000000"/>
              <w:right w:val="single" w:sz="1" w:space="0" w:color="000000"/>
            </w:tcBorders>
            <w:shd w:val="clear" w:color="auto" w:fill="auto"/>
            <w:vAlign w:val="center"/>
          </w:tcPr>
          <w:p w:rsidR="008A73C7" w:rsidRPr="00AD7E90" w:rsidRDefault="008A73C7" w:rsidP="009D5909">
            <w:pPr>
              <w:pStyle w:val="afffa"/>
              <w:keepNext w:val="0"/>
              <w:jc w:val="center"/>
              <w:rPr>
                <w:b/>
              </w:rPr>
            </w:pPr>
            <w:r w:rsidRPr="00AD7E90">
              <w:rPr>
                <w:b/>
              </w:rPr>
              <w:t>Регистры общего управления</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0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CHANNEL_EN</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ризнаки запуска перед</w:t>
            </w:r>
            <w:r w:rsidR="00653F4E">
              <w:t>атчиков и приемников позиционно</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08</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CHANNEL_DIS</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ризнаки останова перед</w:t>
            </w:r>
            <w:r w:rsidR="00653F4E">
              <w:t>атчиков и приемников позиционно</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0с</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CHANNEL_RST</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ризнаки сброса в начальное состояние регистров перед</w:t>
            </w:r>
            <w:r w:rsidR="00653F4E">
              <w:t>атчиков и приемников позиционно</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1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PARITY_BIT</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7C1634">
            <w:pPr>
              <w:pStyle w:val="afffa"/>
              <w:keepNext w:val="0"/>
            </w:pPr>
            <w:r>
              <w:t xml:space="preserve">Признак объявления 32-го бита слова данных битом свертки по модулю </w:t>
            </w:r>
            <w:r w:rsidR="007C1634">
              <w:t>2</w:t>
            </w:r>
            <w:r>
              <w:t xml:space="preserve"> для передатчиков и  приемников позиционно. Иначе этот би</w:t>
            </w:r>
            <w:r w:rsidR="00653F4E">
              <w:t>т является обычным битом данных</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1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PARITY_ODD</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ffffffff</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7C1634">
            <w:pPr>
              <w:pStyle w:val="afffa"/>
              <w:keepNext w:val="0"/>
            </w:pPr>
            <w:r>
              <w:t xml:space="preserve">Признак того, что свертка по модулю </w:t>
            </w:r>
            <w:r w:rsidR="007C1634">
              <w:t>2</w:t>
            </w:r>
            <w:r>
              <w:t xml:space="preserve"> рассматривается как нечетная для переда</w:t>
            </w:r>
            <w:r w:rsidR="00653F4E">
              <w:t>тчиков и  приемников позиционно</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18</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TEST_EN</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w:t>
            </w:r>
            <w:r w:rsidRPr="003A2B98">
              <w:t xml:space="preserve">содержит </w:t>
            </w:r>
            <w:r>
              <w:t xml:space="preserve">номер передатчика и признак разрешения выдачи данных из этого передатчика на внешние выводы как TESTA и </w:t>
            </w:r>
            <w:r w:rsidRPr="004D2C44">
              <w:t>TESTB</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1с</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AIT_SIG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того, что переключение на смежный </w:t>
            </w:r>
            <w:r w:rsidRPr="004D2C44">
              <w:t>DMA</w:t>
            </w:r>
            <w:r w:rsidRPr="003A2B98">
              <w:t>-</w:t>
            </w:r>
            <w:r>
              <w:t xml:space="preserve">буфер после успешного исчерпания текущего </w:t>
            </w:r>
            <w:r w:rsidRPr="004D2C44">
              <w:t>DMA</w:t>
            </w:r>
            <w:r w:rsidRPr="003A2B98">
              <w:t>-</w:t>
            </w:r>
            <w:r>
              <w:t xml:space="preserve">буфера происходит не сразу, а с ожиданием прихода сигнала от управляющей системы или сигнала от таймера для </w:t>
            </w:r>
            <w:r w:rsidR="00653F4E">
              <w:t xml:space="preserve">                 </w:t>
            </w:r>
            <w:r w:rsidRPr="004D2C44">
              <w:t>FIFO</w:t>
            </w:r>
            <w:r w:rsidRPr="003A2B98">
              <w:t>-буферов п</w:t>
            </w:r>
            <w:r>
              <w:t>риемников</w:t>
            </w:r>
            <w:r w:rsidRPr="003A2B98">
              <w:t xml:space="preserve"> </w:t>
            </w:r>
            <w:r>
              <w:t xml:space="preserve">позиционно (0 бит - </w:t>
            </w:r>
            <w:r w:rsidRPr="004D2C44">
              <w:t>FIFO</w:t>
            </w:r>
            <w:r w:rsidRPr="003A2B98">
              <w:t>-буфер</w:t>
            </w:r>
            <w:r>
              <w:t xml:space="preserve"> с номером 0 и так далее до номера 31)</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2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TMR_MASK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ризнак разрешения</w:t>
            </w:r>
            <w:r w:rsidRPr="003A2B98">
              <w:t xml:space="preserve"> </w:t>
            </w:r>
            <w:r>
              <w:t xml:space="preserve">приема сигнала от таймера </w:t>
            </w:r>
            <w:r w:rsidRPr="003A2B98">
              <w:t>(</w:t>
            </w:r>
            <w:r w:rsidRPr="004D2C44">
              <w:t>TMR</w:t>
            </w:r>
            <w:r w:rsidRPr="003A2B98">
              <w:t>_</w:t>
            </w:r>
            <w:r w:rsidRPr="004D2C44">
              <w:t>EVENT</w:t>
            </w:r>
            <w:r w:rsidRPr="003A2B98">
              <w:t>)</w:t>
            </w:r>
            <w:r>
              <w:t xml:space="preserve"> для </w:t>
            </w:r>
            <w:r w:rsidRPr="004D2C44">
              <w:t>FIFO</w:t>
            </w:r>
            <w:r w:rsidRPr="003A2B98">
              <w:t>-буферов п</w:t>
            </w:r>
            <w:r>
              <w:t>риемников</w:t>
            </w:r>
            <w:r w:rsidRPr="003A2B98">
              <w:t xml:space="preserve"> </w:t>
            </w:r>
            <w:r>
              <w:t xml:space="preserve">позиционно (0 бит - </w:t>
            </w:r>
            <w:r w:rsidRPr="004D2C44">
              <w:t>FIFO</w:t>
            </w:r>
            <w:r w:rsidRPr="003A2B98">
              <w:t>-буфер</w:t>
            </w:r>
            <w:r>
              <w:t xml:space="preserve"> с номе</w:t>
            </w:r>
            <w:r w:rsidR="00653F4E">
              <w:t>ром 0 и так далее до номера 31)</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24</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SW_SIG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Сигнал переключения на смежный </w:t>
            </w:r>
            <w:r w:rsidRPr="004D2C44">
              <w:t>DMA</w:t>
            </w:r>
            <w:r w:rsidRPr="003A2B98">
              <w:t>-</w:t>
            </w:r>
            <w:r>
              <w:t xml:space="preserve">буфер от управляющей системы для </w:t>
            </w:r>
            <w:r w:rsidRPr="004D2C44">
              <w:t>FIFO</w:t>
            </w:r>
            <w:r w:rsidRPr="003A2B98">
              <w:t>-буферов п</w:t>
            </w:r>
            <w:r>
              <w:t>риемников</w:t>
            </w:r>
            <w:r w:rsidRPr="003A2B98">
              <w:t xml:space="preserve"> </w:t>
            </w:r>
            <w:r>
              <w:t xml:space="preserve">позиционно (0 бит - </w:t>
            </w:r>
            <w:r w:rsidRPr="004D2C44">
              <w:t>FIFO</w:t>
            </w:r>
            <w:r w:rsidRPr="003A2B98">
              <w:t>-буфер</w:t>
            </w:r>
            <w:r>
              <w:t xml:space="preserve"> с номе</w:t>
            </w:r>
            <w:r w:rsidR="00653F4E">
              <w:t>ром 0 и так далее            до номера 31)</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28</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AIT_TMR_T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и задержанного переключения на смежный </w:t>
            </w:r>
            <w:r w:rsidR="00653F4E">
              <w:t xml:space="preserve">             </w:t>
            </w:r>
            <w:r w:rsidRPr="004D2C44">
              <w:t>DMA</w:t>
            </w:r>
            <w:r w:rsidRPr="003A2B98">
              <w:t>-</w:t>
            </w:r>
            <w:r>
              <w:t>буфер и маска сигн</w:t>
            </w:r>
            <w:r w:rsidR="00653F4E">
              <w:t>ала от таймера для передатчиков</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2с</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SW_SIG_T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Сигнал переключения на смежный </w:t>
            </w:r>
            <w:r w:rsidRPr="004D2C44">
              <w:t>DMA</w:t>
            </w:r>
            <w:r w:rsidRPr="003A2B98">
              <w:t>-</w:t>
            </w:r>
            <w:r>
              <w:t xml:space="preserve">буфер от управляющей системы для </w:t>
            </w:r>
            <w:r w:rsidRPr="004D2C44">
              <w:t>FIFO</w:t>
            </w:r>
            <w:r w:rsidRPr="003A2B98">
              <w:t xml:space="preserve">-буферов </w:t>
            </w:r>
            <w:r>
              <w:t>передатчиков</w:t>
            </w:r>
            <w:r w:rsidRPr="003A2B98">
              <w:t xml:space="preserve"> </w:t>
            </w:r>
            <w:r>
              <w:t xml:space="preserve">позиционно (0 бит - </w:t>
            </w:r>
            <w:r w:rsidRPr="004D2C44">
              <w:t>FIFO</w:t>
            </w:r>
            <w:r w:rsidRPr="003A2B98">
              <w:t>-буфер</w:t>
            </w:r>
            <w:r>
              <w:t xml:space="preserve"> с номером 0 и так далее </w:t>
            </w:r>
            <w:r w:rsidR="00653F4E">
              <w:t xml:space="preserve">         </w:t>
            </w:r>
            <w:r>
              <w:t xml:space="preserve">до номера </w:t>
            </w:r>
            <w:r w:rsidRPr="003A2B98">
              <w:t>15</w:t>
            </w:r>
            <w:r w:rsidR="00653F4E">
              <w:t>)</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0x003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BEL_EN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ризнак разрешения</w:t>
            </w:r>
            <w:r w:rsidRPr="003A2B98">
              <w:t xml:space="preserve"> </w:t>
            </w:r>
            <w:r>
              <w:t xml:space="preserve">ассоциативного поиска по таблице меток для </w:t>
            </w:r>
            <w:r w:rsidRPr="004D2C44">
              <w:t>FIFO</w:t>
            </w:r>
            <w:r w:rsidRPr="003A2B98">
              <w:t>-буферов п</w:t>
            </w:r>
            <w:r>
              <w:t>риемников</w:t>
            </w:r>
            <w:r w:rsidRPr="003A2B98">
              <w:t xml:space="preserve"> </w:t>
            </w:r>
            <w:r>
              <w:t xml:space="preserve">позиционно </w:t>
            </w:r>
            <w:r w:rsidR="00653F4E">
              <w:t xml:space="preserve">                </w:t>
            </w:r>
            <w:r>
              <w:t xml:space="preserve">(0 бит - </w:t>
            </w:r>
            <w:r w:rsidRPr="004D2C44">
              <w:t>FIFO</w:t>
            </w:r>
            <w:r w:rsidRPr="003A2B98">
              <w:t>-буфер</w:t>
            </w:r>
            <w:r>
              <w:t xml:space="preserve"> с номером 0 и так далее до номера 31). Если не устанавливать эти биты, то будут прохо</w:t>
            </w:r>
            <w:r w:rsidR="00653F4E">
              <w:t>дить все сообщения без селекции</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3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AXI_CTRL</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с06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настраивает управляющие поля шины </w:t>
            </w:r>
            <w:r w:rsidRPr="004D2C44">
              <w:t>AXI</w:t>
            </w:r>
            <w:r>
              <w:t xml:space="preserve"> </w:t>
            </w:r>
            <w:r w:rsidRPr="003A2B98">
              <w:t>(</w:t>
            </w:r>
            <w:r w:rsidRPr="004D2C44">
              <w:t>ARLOCK</w:t>
            </w:r>
            <w:r w:rsidRPr="003A2B98">
              <w:t xml:space="preserve">, </w:t>
            </w:r>
            <w:r w:rsidRPr="004D2C44">
              <w:t>ARPROT</w:t>
            </w:r>
            <w:r w:rsidRPr="003A2B98">
              <w:t xml:space="preserve">, </w:t>
            </w:r>
            <w:r w:rsidRPr="004D2C44">
              <w:t>ARCACHE</w:t>
            </w:r>
            <w:r w:rsidRPr="003A2B98">
              <w:t xml:space="preserve">, </w:t>
            </w:r>
            <w:r w:rsidRPr="004D2C44">
              <w:t>AWLOCK</w:t>
            </w:r>
            <w:r w:rsidRPr="003A2B98">
              <w:t xml:space="preserve">, </w:t>
            </w:r>
            <w:r w:rsidRPr="004D2C44">
              <w:t>AWPROT</w:t>
            </w:r>
            <w:r w:rsidRPr="003A2B98">
              <w:t xml:space="preserve">, </w:t>
            </w:r>
            <w:r w:rsidRPr="004D2C44">
              <w:t>AWCACHE</w:t>
            </w:r>
            <w:r w:rsidRPr="003A2B98">
              <w:t>)</w:t>
            </w:r>
          </w:p>
        </w:tc>
      </w:tr>
      <w:tr w:rsidR="008A73C7" w:rsidTr="00E26749">
        <w:trPr>
          <w:trHeight w:val="581"/>
        </w:trPr>
        <w:tc>
          <w:tcPr>
            <w:tcW w:w="997" w:type="dxa"/>
            <w:vMerge w:val="restart"/>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38</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FIFO_DIS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ризнаки останова </w:t>
            </w:r>
            <w:r w:rsidRPr="004D2C44">
              <w:t>FIFO</w:t>
            </w:r>
            <w:r>
              <w:t xml:space="preserve"> приемников позиционно. </w:t>
            </w:r>
            <w:r w:rsidRPr="004D2C44">
              <w:t>При записи</w:t>
            </w:r>
          </w:p>
        </w:tc>
      </w:tr>
      <w:tr w:rsidR="008A73C7" w:rsidTr="00496FA2">
        <w:trPr>
          <w:trHeight w:val="588"/>
        </w:trPr>
        <w:tc>
          <w:tcPr>
            <w:tcW w:w="997" w:type="dxa"/>
            <w:vMerge/>
            <w:tcBorders>
              <w:left w:val="single" w:sz="1" w:space="0" w:color="000000"/>
              <w:bottom w:val="single" w:sz="1" w:space="0" w:color="000000"/>
            </w:tcBorders>
            <w:shd w:val="clear" w:color="auto" w:fill="auto"/>
            <w:vAlign w:val="center"/>
          </w:tcPr>
          <w:p w:rsidR="008A73C7" w:rsidRDefault="008A73C7" w:rsidP="009D5909">
            <w:pPr>
              <w:pStyle w:val="afffa"/>
              <w:keepNext w:val="0"/>
            </w:pP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FIFO_EN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ризнаки запуска </w:t>
            </w:r>
            <w:r w:rsidRPr="004D2C44">
              <w:t>FIFO</w:t>
            </w:r>
            <w:r>
              <w:t xml:space="preserve"> приемников позиционно. </w:t>
            </w:r>
            <w:r w:rsidRPr="004D2C44">
              <w:t>При чтении</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3c</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ST_WD_TMR</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указание о том, в какой момент ф</w:t>
            </w:r>
            <w:r w:rsidR="00653F4E">
              <w:t>иксировать время прихода послед</w:t>
            </w:r>
            <w:r>
              <w:t xml:space="preserve">него слова или в </w:t>
            </w:r>
            <w:r w:rsidRPr="004D2C44">
              <w:t>FIFO</w:t>
            </w:r>
            <w:r>
              <w:t xml:space="preserve"> передатчиков (бит=0), или уже на регистр передатчика (бит=1), задается позиционно - 0 бит означает 0-й передатчик</w:t>
            </w:r>
            <w:r w:rsidR="00653F4E">
              <w:t>, 15 бит означает 15 передатчик</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4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_T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озиционно номера</w:t>
            </w:r>
            <w:r w:rsidRPr="003A2B98">
              <w:t xml:space="preserve"> </w:t>
            </w:r>
            <w:r w:rsidRPr="004D2C44">
              <w:t>FIFO</w:t>
            </w:r>
            <w:r w:rsidRPr="003A2B98">
              <w:t>-буфер</w:t>
            </w:r>
            <w:r>
              <w:t xml:space="preserve">ов передатчиков, переключение на смежный </w:t>
            </w:r>
            <w:r w:rsidRPr="004D2C44">
              <w:t>DMA</w:t>
            </w:r>
            <w:r w:rsidRPr="003A2B98">
              <w:t>-</w:t>
            </w:r>
            <w:r w:rsidR="00653F4E">
              <w:t>буфер последнего или пер</w:t>
            </w:r>
            <w:r>
              <w:t xml:space="preserve">вого из которых (см. </w:t>
            </w:r>
            <w:r w:rsidRPr="004D2C44">
              <w:t>INT</w:t>
            </w:r>
            <w:r w:rsidRPr="003A2B98">
              <w:t>_</w:t>
            </w:r>
            <w:r w:rsidRPr="004D2C44">
              <w:t>LAST</w:t>
            </w:r>
            <w:r>
              <w:t xml:space="preserve">) приводит к выдаче сигнала прерывания (0 бит - 0-й </w:t>
            </w:r>
            <w:r w:rsidRPr="004D2C44">
              <w:t>FIFO</w:t>
            </w:r>
            <w:r w:rsidRPr="003A2B98">
              <w:t>-буфер</w:t>
            </w:r>
            <w:r>
              <w:t xml:space="preserve"> передатчика, 15 бит - 15-й </w:t>
            </w:r>
            <w:r w:rsidRPr="004D2C44">
              <w:t>FIFO</w:t>
            </w:r>
            <w:r w:rsidRPr="003A2B98">
              <w:t>-буфер</w:t>
            </w:r>
            <w:r w:rsidR="00653F4E">
              <w:t xml:space="preserve"> передатчика)</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4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озиционно номера </w:t>
            </w:r>
            <w:r w:rsidRPr="004D2C44">
              <w:t>FIFO</w:t>
            </w:r>
            <w:r w:rsidRPr="003A2B98">
              <w:t>-буфер</w:t>
            </w:r>
            <w:r>
              <w:t xml:space="preserve">ов приемников, переключение на смежный </w:t>
            </w:r>
            <w:r w:rsidRPr="004D2C44">
              <w:t>DMA</w:t>
            </w:r>
            <w:r w:rsidRPr="003A2B98">
              <w:t>-</w:t>
            </w:r>
            <w:r w:rsidR="00653F4E">
              <w:t>буфер последнего или пер</w:t>
            </w:r>
            <w:r>
              <w:t xml:space="preserve">вого из которых (см. </w:t>
            </w:r>
            <w:r w:rsidRPr="004D2C44">
              <w:t>INT</w:t>
            </w:r>
            <w:r w:rsidRPr="003A2B98">
              <w:t>_</w:t>
            </w:r>
            <w:r w:rsidRPr="004D2C44">
              <w:t>LAST</w:t>
            </w:r>
            <w:r>
              <w:t xml:space="preserve">) приводит к выдаче сигнала прерывания (0 бит - 0-й </w:t>
            </w:r>
            <w:r w:rsidRPr="004D2C44">
              <w:t>FIFO</w:t>
            </w:r>
            <w:r w:rsidRPr="003A2B98">
              <w:t>-буфер</w:t>
            </w:r>
            <w:r>
              <w:t xml:space="preserve"> приемников, 31 бит - 31-й </w:t>
            </w:r>
            <w:r w:rsidRPr="004D2C44">
              <w:t>FIFO</w:t>
            </w:r>
            <w:r w:rsidRPr="003A2B98">
              <w:t>-буфер</w:t>
            </w:r>
            <w:r w:rsidR="00653F4E">
              <w:t xml:space="preserve"> приемников)</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48</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COMPL_E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озиционно номера </w:t>
            </w:r>
            <w:r w:rsidRPr="004D2C44">
              <w:t>FIFO</w:t>
            </w:r>
            <w:r w:rsidRPr="003A2B98">
              <w:t>-буфер</w:t>
            </w:r>
            <w:r>
              <w:t xml:space="preserve">ов приемников,  у которых завершился обмен с "четными" </w:t>
            </w:r>
            <w:r w:rsidRPr="004D2C44">
              <w:t>DMA</w:t>
            </w:r>
            <w:r w:rsidRPr="003A2B98">
              <w:t>-</w:t>
            </w:r>
            <w:r>
              <w:t xml:space="preserve">буферами  (0 бит -  0-й </w:t>
            </w:r>
            <w:r w:rsidRPr="004D2C44">
              <w:t>FIFO</w:t>
            </w:r>
            <w:r w:rsidRPr="003A2B98">
              <w:t>-буфер</w:t>
            </w:r>
            <w:r>
              <w:t xml:space="preserve"> приемников, </w:t>
            </w:r>
            <w:r w:rsidR="00653F4E">
              <w:t xml:space="preserve">               </w:t>
            </w:r>
            <w:r>
              <w:t xml:space="preserve">31 бит - 31-й </w:t>
            </w:r>
            <w:r w:rsidRPr="004D2C44">
              <w:t>FIFO</w:t>
            </w:r>
            <w:r w:rsidRPr="003A2B98">
              <w:t>-буфер</w:t>
            </w:r>
            <w:r w:rsidR="00653F4E">
              <w:t xml:space="preserve"> приемников)</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4c</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COMPL_O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озиционно номера </w:t>
            </w:r>
            <w:r w:rsidRPr="004D2C44">
              <w:t>FIFO</w:t>
            </w:r>
            <w:r w:rsidRPr="003A2B98">
              <w:t>-буфер</w:t>
            </w:r>
            <w:r>
              <w:t xml:space="preserve">ов приемников,  у которых завершился обмен с "нечетными" </w:t>
            </w:r>
            <w:r w:rsidRPr="004D2C44">
              <w:t>DMA</w:t>
            </w:r>
            <w:r w:rsidRPr="003A2B98">
              <w:t>-</w:t>
            </w:r>
            <w:r>
              <w:t xml:space="preserve">буферами  (0 бит -  0-й </w:t>
            </w:r>
            <w:r w:rsidRPr="004D2C44">
              <w:t>FIFO</w:t>
            </w:r>
            <w:r w:rsidRPr="003A2B98">
              <w:t>-буфер</w:t>
            </w:r>
            <w:r>
              <w:t xml:space="preserve"> приемников, </w:t>
            </w:r>
            <w:r w:rsidR="00653F4E">
              <w:t xml:space="preserve">               </w:t>
            </w:r>
            <w:r>
              <w:t xml:space="preserve">31 бит - 31-й </w:t>
            </w:r>
            <w:r w:rsidRPr="004D2C44">
              <w:t>FIFO</w:t>
            </w:r>
            <w:r w:rsidRPr="003A2B98">
              <w:t>-буфер</w:t>
            </w:r>
            <w:r w:rsidR="00653F4E">
              <w:t xml:space="preserve"> приемников)</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05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COMPL_</w:t>
            </w:r>
            <w:r w:rsidRPr="004D2C44">
              <w:t>T</w:t>
            </w:r>
            <w:r>
              <w:t>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 содержит позиционно номера </w:t>
            </w:r>
            <w:r w:rsidRPr="004D2C44">
              <w:t>FIFO</w:t>
            </w:r>
            <w:r w:rsidRPr="003A2B98">
              <w:t>-буфер</w:t>
            </w:r>
            <w:r>
              <w:t xml:space="preserve">ов передатчиков, </w:t>
            </w:r>
            <w:r w:rsidR="00653F4E">
              <w:t xml:space="preserve"> у которых завершил</w:t>
            </w:r>
            <w:r>
              <w:t xml:space="preserve">ся обмен с "четными" или "нечетными" </w:t>
            </w:r>
            <w:r w:rsidRPr="004D2C44">
              <w:t>DMA</w:t>
            </w:r>
            <w:r w:rsidRPr="003A2B98">
              <w:t>-</w:t>
            </w:r>
            <w:r>
              <w:t xml:space="preserve">буферами  (0 бит -  0-й </w:t>
            </w:r>
            <w:r w:rsidRPr="004D2C44">
              <w:t>FIFO</w:t>
            </w:r>
            <w:r w:rsidRPr="003A2B98">
              <w:t>-буфер</w:t>
            </w:r>
            <w:r>
              <w:t xml:space="preserve"> передатчиков, 15 бит - 15-й </w:t>
            </w:r>
            <w:r w:rsidRPr="004D2C44">
              <w:t>FIFO</w:t>
            </w:r>
            <w:r w:rsidRPr="003A2B98">
              <w:t>-буфер</w:t>
            </w:r>
            <w:r>
              <w:t xml:space="preserve"> пе-редатчиков для "</w:t>
            </w:r>
            <w:r w:rsidRPr="004D2C44">
              <w:t>нечетных</w:t>
            </w:r>
            <w:r>
              <w:t xml:space="preserve">" </w:t>
            </w:r>
            <w:r w:rsidRPr="004D2C44">
              <w:t>DMA</w:t>
            </w:r>
            <w:r w:rsidRPr="003A2B98">
              <w:t>-</w:t>
            </w:r>
            <w:r>
              <w:t xml:space="preserve">буферов; 16 бит -  0-й </w:t>
            </w:r>
            <w:r w:rsidRPr="004D2C44">
              <w:t>FIFO</w:t>
            </w:r>
            <w:r w:rsidRPr="003A2B98">
              <w:t>-буфер</w:t>
            </w:r>
            <w:r>
              <w:t xml:space="preserve"> передатчиков, 31 бит - 15-й </w:t>
            </w:r>
            <w:r w:rsidRPr="004D2C44">
              <w:t>FIFO</w:t>
            </w:r>
            <w:r w:rsidRPr="003A2B98">
              <w:t>-буфер</w:t>
            </w:r>
            <w:r>
              <w:t xml:space="preserve"> передатчиков для "</w:t>
            </w:r>
            <w:r w:rsidRPr="004D2C44">
              <w:t>четных</w:t>
            </w:r>
            <w:r>
              <w:t xml:space="preserve">" </w:t>
            </w:r>
            <w:r w:rsidRPr="004D2C44">
              <w:t>DMA</w:t>
            </w:r>
            <w:r w:rsidRPr="003A2B98">
              <w:t>-</w:t>
            </w:r>
            <w:r w:rsidR="00653F4E">
              <w:t>буферов)</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5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w:t>
            </w:r>
            <w:r>
              <w:t>_</w:t>
            </w:r>
            <w:r w:rsidRPr="004D2C44">
              <w:t>DIS</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пись в этот регистр сбрасывает сигнал прерывания </w:t>
            </w:r>
            <w:r w:rsidRPr="004D2C44">
              <w:t>INT</w:t>
            </w:r>
            <w:r w:rsidRPr="003A2B98">
              <w:t>_</w:t>
            </w:r>
            <w:r w:rsidRPr="004D2C44">
              <w:t>ARINC</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58</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_LONG</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w:t>
            </w:r>
            <w:r>
              <w:t>1</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3A2B98">
              <w:t xml:space="preserve">Признак выдачи сигнала прерывания </w:t>
            </w:r>
            <w:r w:rsidRPr="004D2C44">
              <w:t>INT</w:t>
            </w:r>
            <w:r w:rsidRPr="003A2B98">
              <w:t>_</w:t>
            </w:r>
            <w:r w:rsidRPr="004D2C44">
              <w:t>ARINC</w:t>
            </w:r>
            <w:r w:rsidRPr="003A2B98">
              <w:t xml:space="preserve"> потенциально до прихода команды запис</w:t>
            </w:r>
            <w:r>
              <w:t>и</w:t>
            </w:r>
            <w:r w:rsidRPr="003A2B98">
              <w:t xml:space="preserve"> в регистр </w:t>
            </w:r>
            <w:r w:rsidRPr="004D2C44">
              <w:t>INT</w:t>
            </w:r>
            <w:r w:rsidRPr="003A2B98">
              <w:t>_</w:t>
            </w:r>
            <w:r w:rsidRPr="004D2C44">
              <w:t>DIS</w:t>
            </w:r>
            <w:r w:rsidRPr="003A2B98">
              <w:t>, иначе выдается однотактный сигнал прерывания</w:t>
            </w:r>
          </w:p>
        </w:tc>
      </w:tr>
      <w:tr w:rsidR="008A73C7" w:rsidTr="00653F4E">
        <w:trPr>
          <w:trHeight w:val="239"/>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5с</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TUS_SW_T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озиционно номера</w:t>
            </w:r>
            <w:r w:rsidRPr="003A2B98">
              <w:t xml:space="preserve"> </w:t>
            </w:r>
            <w:r w:rsidRPr="004D2C44">
              <w:t>FIFO</w:t>
            </w:r>
            <w:r w:rsidRPr="003A2B98">
              <w:t>-буфер</w:t>
            </w:r>
            <w:r>
              <w:t xml:space="preserve">ов передатчиков, переключение на смежный </w:t>
            </w:r>
            <w:r w:rsidRPr="004D2C44">
              <w:t>DMA</w:t>
            </w:r>
            <w:r w:rsidRPr="003A2B98">
              <w:t>-</w:t>
            </w:r>
            <w:r>
              <w:t xml:space="preserve">буфер любого из которых </w:t>
            </w:r>
            <w:r w:rsidRPr="004D2C44">
              <w:t>задерживается</w:t>
            </w:r>
            <w:r>
              <w:t xml:space="preserve"> до прихода сигнала сброса смежного статусного регистра (0 бит - 0-й </w:t>
            </w:r>
            <w:r w:rsidRPr="004D2C44">
              <w:t>FIFO</w:t>
            </w:r>
            <w:r w:rsidRPr="003A2B98">
              <w:t>-</w:t>
            </w:r>
            <w:r w:rsidRPr="003A2B98">
              <w:lastRenderedPageBreak/>
              <w:t>буфер</w:t>
            </w:r>
            <w:r>
              <w:t xml:space="preserve"> передатчика, 15 бит - 15-й </w:t>
            </w:r>
            <w:r w:rsidRPr="004D2C44">
              <w:t>FIFO</w:t>
            </w:r>
            <w:r w:rsidRPr="003A2B98">
              <w:t>-буфер</w:t>
            </w:r>
            <w:r w:rsidR="00653F4E">
              <w:t xml:space="preserve"> передатчика)</w:t>
            </w:r>
          </w:p>
          <w:p w:rsidR="00653F4E" w:rsidRDefault="00653F4E" w:rsidP="009D5909">
            <w:pPr>
              <w:pStyle w:val="afffa"/>
              <w:keepNext w:val="0"/>
            </w:pP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0x0060</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TUS_SW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 содержит позиционно номера</w:t>
            </w:r>
            <w:r w:rsidRPr="003A2B98">
              <w:t xml:space="preserve"> </w:t>
            </w:r>
            <w:r w:rsidRPr="004D2C44">
              <w:t>FIFO</w:t>
            </w:r>
            <w:r w:rsidRPr="003A2B98">
              <w:t>-буфер</w:t>
            </w:r>
            <w:r>
              <w:t xml:space="preserve">ов приемников, переключение на смежный </w:t>
            </w:r>
            <w:r w:rsidRPr="004D2C44">
              <w:t>DMA</w:t>
            </w:r>
            <w:r w:rsidRPr="003A2B98">
              <w:t>-</w:t>
            </w:r>
            <w:r>
              <w:t xml:space="preserve">буфер любого из которых </w:t>
            </w:r>
            <w:r w:rsidRPr="004D2C44">
              <w:t>задерживается</w:t>
            </w:r>
            <w:r>
              <w:t xml:space="preserve"> до прихода сигнала сброса смежного статусного регистра (0 бит - 0-й </w:t>
            </w:r>
            <w:r w:rsidRPr="004D2C44">
              <w:t>FIFO</w:t>
            </w:r>
            <w:r w:rsidRPr="003A2B98">
              <w:t>-буфер</w:t>
            </w:r>
            <w:r>
              <w:t xml:space="preserve"> приемника, 31 бит - 31-й </w:t>
            </w:r>
            <w:r w:rsidRPr="004D2C44">
              <w:t>FIFO</w:t>
            </w:r>
            <w:r w:rsidRPr="003A2B98">
              <w:t>-буфер</w:t>
            </w:r>
            <w:r w:rsidR="00653F4E">
              <w:t xml:space="preserve"> приемника)</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6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TEST_FRC_TS</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3A2B98">
              <w:t xml:space="preserve">Признак </w:t>
            </w:r>
            <w:r>
              <w:t>тестирования счетчика времени, если записываем 0 или по умолчанию, то счетчик считает каждую микросекунду, если записываем 1, обе половины счетчика считают каждый такт, начиная со значения на момен</w:t>
            </w:r>
            <w:r w:rsidR="00653F4E">
              <w:t>т переключения в тестовый режим</w:t>
            </w:r>
          </w:p>
        </w:tc>
      </w:tr>
      <w:tr w:rsidR="008A73C7" w:rsidTr="00496FA2">
        <w:trPr>
          <w:trHeight w:val="588"/>
        </w:trPr>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068</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_LAST</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Если в единице, то</w:t>
            </w:r>
            <w:r w:rsidRPr="003A2B98">
              <w:t xml:space="preserve"> выдач</w:t>
            </w:r>
            <w:r>
              <w:t>а</w:t>
            </w:r>
            <w:r w:rsidRPr="003A2B98">
              <w:t xml:space="preserve"> сигнала прерывания </w:t>
            </w:r>
            <w:r w:rsidRPr="004D2C44">
              <w:t>INT</w:t>
            </w:r>
            <w:r w:rsidRPr="003A2B98">
              <w:t>_</w:t>
            </w:r>
            <w:r w:rsidRPr="004D2C44">
              <w:t>ARINC</w:t>
            </w:r>
            <w:r w:rsidRPr="003A2B98">
              <w:t xml:space="preserve"> </w:t>
            </w:r>
            <w:r>
              <w:t xml:space="preserve">произойдет </w:t>
            </w:r>
            <w:r w:rsidRPr="003A2B98">
              <w:t>по</w:t>
            </w:r>
            <w:r>
              <w:t>сле</w:t>
            </w:r>
            <w:r w:rsidRPr="003A2B98">
              <w:t xml:space="preserve"> прихода </w:t>
            </w:r>
            <w:r>
              <w:t xml:space="preserve">последнего переключения на смежный </w:t>
            </w:r>
            <w:r w:rsidRPr="004D2C44">
              <w:t>DMA</w:t>
            </w:r>
            <w:r w:rsidRPr="003A2B98">
              <w:t>-</w:t>
            </w:r>
            <w:r>
              <w:t xml:space="preserve">буфер из перечисленных в регистрах </w:t>
            </w:r>
            <w:r w:rsidRPr="004D2C44">
              <w:t>INT</w:t>
            </w:r>
            <w:r w:rsidRPr="003A2B98">
              <w:t>_</w:t>
            </w:r>
            <w:r w:rsidRPr="004D2C44">
              <w:t>TX</w:t>
            </w:r>
            <w:r>
              <w:t xml:space="preserve"> и </w:t>
            </w:r>
            <w:r w:rsidRPr="004D2C44">
              <w:t>INT</w:t>
            </w:r>
            <w:r w:rsidRPr="003A2B98">
              <w:t>_</w:t>
            </w:r>
            <w:r w:rsidRPr="004D2C44">
              <w:t>RX</w:t>
            </w:r>
            <w:r w:rsidRPr="003A2B98">
              <w:t xml:space="preserve">, иначе </w:t>
            </w:r>
            <w:r>
              <w:t xml:space="preserve">при нуле </w:t>
            </w:r>
            <w:r w:rsidRPr="004D2C44">
              <w:t>INT</w:t>
            </w:r>
            <w:r w:rsidRPr="003A2B98">
              <w:t>_</w:t>
            </w:r>
            <w:r w:rsidRPr="004D2C44">
              <w:t>ARINC</w:t>
            </w:r>
            <w:r>
              <w:t xml:space="preserve"> возникнет после прихода первого</w:t>
            </w:r>
            <w:r w:rsidRPr="003A2B98">
              <w:t xml:space="preserve"> </w:t>
            </w:r>
            <w:r>
              <w:t xml:space="preserve">переключения на смежный </w:t>
            </w:r>
            <w:r w:rsidR="00653F4E">
              <w:t xml:space="preserve">               </w:t>
            </w:r>
            <w:r w:rsidRPr="004D2C44">
              <w:t>DMA</w:t>
            </w:r>
            <w:r w:rsidRPr="003A2B98">
              <w:t>-</w:t>
            </w:r>
            <w:r>
              <w:t>буфер из перечисленных. Временн</w:t>
            </w:r>
            <w:r w:rsidRPr="004D2C44">
              <w:t>о</w:t>
            </w:r>
            <w:r>
              <w:t xml:space="preserve">й разрыв между загрузками  </w:t>
            </w:r>
            <w:r w:rsidRPr="004D2C44">
              <w:t>INT</w:t>
            </w:r>
            <w:r w:rsidRPr="003A2B98">
              <w:t>_</w:t>
            </w:r>
            <w:r w:rsidRPr="004D2C44">
              <w:t>TX</w:t>
            </w:r>
            <w:r>
              <w:t xml:space="preserve"> и </w:t>
            </w:r>
            <w:r w:rsidRPr="004D2C44">
              <w:t>INT</w:t>
            </w:r>
            <w:r w:rsidRPr="003A2B98">
              <w:t>_</w:t>
            </w:r>
            <w:r w:rsidRPr="004D2C44">
              <w:t>RX</w:t>
            </w:r>
            <w:r>
              <w:t xml:space="preserve"> следует</w:t>
            </w:r>
            <w:r w:rsidR="00653F4E">
              <w:t xml:space="preserve"> учитывать при программировании</w:t>
            </w:r>
          </w:p>
        </w:tc>
      </w:tr>
      <w:tr w:rsidR="008A73C7" w:rsidTr="00496FA2">
        <w:trPr>
          <w:trHeight w:val="345"/>
        </w:trPr>
        <w:tc>
          <w:tcPr>
            <w:tcW w:w="10064" w:type="dxa"/>
            <w:gridSpan w:val="5"/>
            <w:tcBorders>
              <w:left w:val="single" w:sz="1" w:space="0" w:color="000000"/>
              <w:bottom w:val="single" w:sz="1" w:space="0" w:color="000000"/>
              <w:right w:val="single" w:sz="1" w:space="0" w:color="000000"/>
            </w:tcBorders>
            <w:shd w:val="clear" w:color="auto" w:fill="auto"/>
            <w:vAlign w:val="center"/>
          </w:tcPr>
          <w:p w:rsidR="008A73C7" w:rsidRPr="00AD7E90" w:rsidRDefault="008A73C7" w:rsidP="009D5909">
            <w:pPr>
              <w:pStyle w:val="afffa"/>
              <w:keepNext w:val="0"/>
              <w:jc w:val="center"/>
              <w:rPr>
                <w:b/>
              </w:rPr>
            </w:pPr>
            <w:r w:rsidRPr="00AD7E90">
              <w:rPr>
                <w:b/>
              </w:rPr>
              <w:t>Регистры DMA-буферов чтения</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0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AG0_E_TX ,..., AG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адреса "четных" </w:t>
            </w:r>
            <w:r w:rsidRPr="004D2C44">
              <w:t>DMA</w:t>
            </w:r>
            <w:r w:rsidRPr="003A2B98">
              <w:t>-</w:t>
            </w:r>
            <w:r>
              <w:t xml:space="preserve">буферов для подкачки данных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1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AG0_O_TX ,..., AG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адреса "нечетных" </w:t>
            </w:r>
            <w:r w:rsidRPr="004D2C44">
              <w:t>DMA</w:t>
            </w:r>
            <w:r w:rsidRPr="003A2B98">
              <w:t>-</w:t>
            </w:r>
            <w:r>
              <w:t xml:space="preserve">буферов для подкачки данных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1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Z0_E_TX ,..., SZ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размеры "четных" </w:t>
            </w:r>
            <w:r w:rsidRPr="004D2C44">
              <w:t>DMA</w:t>
            </w:r>
            <w:r w:rsidRPr="003A2B98">
              <w:t>-</w:t>
            </w:r>
            <w:r>
              <w:t xml:space="preserve">буферов для подкачки данных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2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Z0_O_TX ,..., SZ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размеры "нечетных" </w:t>
            </w:r>
            <w:r w:rsidRPr="004D2C44">
              <w:t>DMA</w:t>
            </w:r>
            <w:r w:rsidRPr="003A2B98">
              <w:t>-</w:t>
            </w:r>
            <w:r>
              <w:t xml:space="preserve">буферов для подкачки данных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2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STAT0_E_TX ,..., STAT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Статусные регистры содержат количество слов реально принятых из "четных" </w:t>
            </w:r>
            <w:r w:rsidRPr="004D2C44">
              <w:t>DMA</w:t>
            </w:r>
            <w:r w:rsidRPr="003A2B98">
              <w:t>-</w:t>
            </w:r>
            <w:r>
              <w:t xml:space="preserve">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3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STAT0_O_TX ,..., STAT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Статусные регистры содержат количество слов реально принятых из "нечетных" </w:t>
            </w:r>
            <w:r w:rsidRPr="004D2C44">
              <w:t>DMA</w:t>
            </w:r>
            <w:r w:rsidRPr="003A2B98">
              <w:t>-</w:t>
            </w:r>
            <w:r>
              <w:t xml:space="preserve">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3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F0_E_TX ,..., TRF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из "четных" </w:t>
            </w:r>
            <w:r w:rsidRPr="004D2C44">
              <w:t>DMA</w:t>
            </w:r>
            <w:r w:rsidRPr="003A2B98">
              <w:t>-</w:t>
            </w:r>
            <w:r>
              <w:t xml:space="preserve">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4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LF0_E_TX ,..., TLF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левую (стар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из "четных" </w:t>
            </w:r>
            <w:r w:rsidRPr="004D2C44">
              <w:t>DMA</w:t>
            </w:r>
            <w:r w:rsidRPr="003A2B98">
              <w:t>-</w:t>
            </w:r>
            <w:r>
              <w:t xml:space="preserve">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4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L0_E_TX ,..., TRL15_E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w:t>
            </w:r>
            <w:r w:rsidRPr="004D2C44">
              <w:t>последнего слова из "четных" DMA-буферов в FIFO-буферы (если бит регистра LAST_WD_TMR =0) или в момент переключения на смежный буфер (если бит регистра LAST_WD_TMR =1) для</w:t>
            </w:r>
            <w:r w:rsidR="00653F4E">
              <w:t xml:space="preserve">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5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F0_O_TX ,..., TRF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w:t>
            </w:r>
            <w:r>
              <w:lastRenderedPageBreak/>
              <w:t xml:space="preserve">слова из "нечетных" </w:t>
            </w:r>
            <w:r w:rsidRPr="004D2C44">
              <w:t>DMA</w:t>
            </w:r>
            <w:r w:rsidRPr="003A2B98">
              <w:t>-</w:t>
            </w:r>
            <w:r>
              <w:t xml:space="preserve">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0x15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LF0_O_TX ,..., TLF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левую (стар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из "нечетных" DMA-буферов в </w:t>
            </w:r>
            <w:r w:rsidRPr="004D2C44">
              <w:t>FIFO</w:t>
            </w:r>
            <w:r w:rsidRPr="003A2B98">
              <w:t>-буфер</w:t>
            </w:r>
            <w:r w:rsidR="00653F4E">
              <w:t>ы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6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L0_O_TX ,..., TRL15_O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w:t>
            </w:r>
            <w:r w:rsidRPr="004D2C44">
              <w:t>последнего слова из "нечетных" DMA-буферов в FIFO-буферы (если бит регистра LAST_WD_TMR =0) или в момент переключения на смежный буфер (если бит регистра LAST_WD_TMR =1) для</w:t>
            </w:r>
            <w:r w:rsidR="00653F4E">
              <w:t xml:space="preserve"> передатчиков с 0 по 15</w:t>
            </w:r>
          </w:p>
        </w:tc>
      </w:tr>
      <w:tr w:rsidR="008A73C7" w:rsidTr="00496FA2">
        <w:tc>
          <w:tcPr>
            <w:tcW w:w="10064" w:type="dxa"/>
            <w:gridSpan w:val="5"/>
            <w:tcBorders>
              <w:left w:val="single" w:sz="1" w:space="0" w:color="000000"/>
              <w:bottom w:val="single" w:sz="1" w:space="0" w:color="000000"/>
              <w:right w:val="single" w:sz="1" w:space="0" w:color="000000"/>
            </w:tcBorders>
            <w:shd w:val="clear" w:color="auto" w:fill="auto"/>
            <w:vAlign w:val="bottom"/>
          </w:tcPr>
          <w:p w:rsidR="008A73C7" w:rsidRPr="00AD7E90" w:rsidRDefault="008A73C7" w:rsidP="009D5909">
            <w:pPr>
              <w:pStyle w:val="afffa"/>
              <w:keepNext w:val="0"/>
              <w:jc w:val="center"/>
              <w:rPr>
                <w:b/>
              </w:rPr>
            </w:pPr>
            <w:r w:rsidRPr="00AD7E90">
              <w:rPr>
                <w:b/>
              </w:rPr>
              <w:t>Регистры DMA-буферов записи</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8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AG0_E_RX ,..., AG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адреса "четных" DMA-буферов для передачи в них данных из </w:t>
            </w:r>
            <w:r w:rsidRPr="004D2C44">
              <w:t>FIFO</w:t>
            </w:r>
            <w:r w:rsidRPr="003A2B98">
              <w:t>-буфер</w:t>
            </w:r>
            <w:r>
              <w:t xml:space="preserve">ов приемников </w:t>
            </w:r>
            <w:r w:rsidR="00653F4E">
              <w:t xml:space="preserve">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9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AG0_O_RX ,..., AG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адреса "нечетных" DMA-буферов для передачи в них данных из </w:t>
            </w:r>
            <w:r w:rsidRPr="004D2C44">
              <w:t>FIFO</w:t>
            </w:r>
            <w:r w:rsidRPr="003A2B98">
              <w:t>-буфер</w:t>
            </w:r>
            <w:r>
              <w:t xml:space="preserve">ов приемников </w:t>
            </w:r>
            <w:r w:rsidR="00653F4E">
              <w:t xml:space="preserve">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9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Z0_E_RX ,..., SZ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размеры "четных" DMA-буферов для передачи в них данных из </w:t>
            </w:r>
            <w:r w:rsidRPr="004D2C44">
              <w:t>FIFO</w:t>
            </w:r>
            <w:r w:rsidRPr="003A2B98">
              <w:t>-буфер</w:t>
            </w:r>
            <w:r w:rsidR="00653F4E">
              <w:t>ов приемников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a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Z0_O_RX ,..., SZ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размеры "нечетных" DMA-буферов для передачи в них данных из </w:t>
            </w:r>
            <w:r w:rsidRPr="004D2C44">
              <w:t>FIFO</w:t>
            </w:r>
            <w:r w:rsidRPr="003A2B98">
              <w:t>-буфер</w:t>
            </w:r>
            <w:r w:rsidR="00653F4E">
              <w:t>ов приемников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a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STAT0_E_RX ,..., STAT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Статусные регистры содержат количество</w:t>
            </w:r>
            <w:r w:rsidR="00653F4E">
              <w:t>,</w:t>
            </w:r>
            <w:r>
              <w:t xml:space="preserve"> слов реально переданных в "четные" DMA-буферы из </w:t>
            </w:r>
            <w:r w:rsidRPr="004D2C44">
              <w:t>FIFO</w:t>
            </w:r>
            <w:r w:rsidRPr="003A2B98">
              <w:t>-буфер</w:t>
            </w:r>
            <w:r w:rsidR="00653F4E">
              <w:t>ов приемников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b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STAT0_O_RX ,..., STAT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Статусные регистры содержат количество слов</w:t>
            </w:r>
            <w:r w:rsidR="00653F4E">
              <w:t>,</w:t>
            </w:r>
            <w:r>
              <w:t xml:space="preserve"> реально переданных в "нечетные" DMA-буферы из </w:t>
            </w:r>
            <w:r w:rsidRPr="004D2C44">
              <w:t>FIFO</w:t>
            </w:r>
            <w:r w:rsidRPr="003A2B98">
              <w:t>-буфер</w:t>
            </w:r>
            <w:r w:rsidR="00653F4E">
              <w:t>ов приемников с 0 по 31</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b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F0_E_RX ,..., TRF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Pr="003A2B98"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DMA-буферов в </w:t>
            </w:r>
            <w:r w:rsidRPr="004D2C44">
              <w:t>FIFO</w:t>
            </w:r>
            <w:r w:rsidRPr="003A2B98">
              <w:t>-буфер</w:t>
            </w:r>
            <w:r>
              <w:t>ы приемников с 0 по 31 для "четных" DMA-буферов.</w:t>
            </w:r>
          </w:p>
          <w:p w:rsidR="008A73C7" w:rsidRDefault="008A73C7" w:rsidP="009D5909">
            <w:pPr>
              <w:pStyle w:val="afffa"/>
              <w:keepNext w:val="0"/>
            </w:pPr>
            <w:r w:rsidRPr="004D2C44">
              <w:t>TRF - Time Right First</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c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LF0_E_RX ,..., TLF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Pr="003A2B98" w:rsidRDefault="008A73C7" w:rsidP="009D5909">
            <w:pPr>
              <w:pStyle w:val="afffa"/>
              <w:keepNext w:val="0"/>
            </w:pPr>
            <w:r>
              <w:t xml:space="preserve">Регистры содержат левую (стар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DMA-буферов в </w:t>
            </w:r>
            <w:r w:rsidRPr="004D2C44">
              <w:t>FIFO</w:t>
            </w:r>
            <w:r w:rsidRPr="003A2B98">
              <w:t>-буфер</w:t>
            </w:r>
            <w:r>
              <w:t>ы приемников с 0 по 31 для "четных" DMA-буферов.</w:t>
            </w:r>
          </w:p>
          <w:p w:rsidR="008A73C7" w:rsidRDefault="008A73C7" w:rsidP="009D5909">
            <w:pPr>
              <w:pStyle w:val="afffa"/>
              <w:keepNext w:val="0"/>
            </w:pPr>
            <w:r w:rsidRPr="004D2C44">
              <w:t>TLF - Time Left First</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c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L0_E_RX ,..., TRL31_E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Pr="003A2B98"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оследнего слова DMA-буферов в </w:t>
            </w:r>
            <w:r w:rsidRPr="004D2C44">
              <w:t>FIFO</w:t>
            </w:r>
            <w:r w:rsidRPr="003A2B98">
              <w:t>-буфер</w:t>
            </w:r>
            <w:r>
              <w:t>ы приемников с 0 по 31 для "четных" DMA-буферов.</w:t>
            </w:r>
          </w:p>
          <w:p w:rsidR="008A73C7" w:rsidRDefault="008A73C7" w:rsidP="009D5909">
            <w:pPr>
              <w:pStyle w:val="afffa"/>
              <w:keepNext w:val="0"/>
            </w:pPr>
            <w:r w:rsidRPr="004D2C44">
              <w:t>TRL - Time Right Last</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d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F0_O_RX ,..., TRF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слова DMA-буферов в </w:t>
            </w:r>
            <w:r w:rsidRPr="004D2C44">
              <w:t>FIFO</w:t>
            </w:r>
            <w:r w:rsidRPr="003A2B98">
              <w:t>-буфер</w:t>
            </w:r>
            <w:r>
              <w:t>ы приемников с 0 п</w:t>
            </w:r>
            <w:r w:rsidR="00D21995">
              <w:t>о 31 для "нечетных" DMA-буферов</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d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LF0_O_RX ,..., TLF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левую (стар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ервого </w:t>
            </w:r>
            <w:r>
              <w:lastRenderedPageBreak/>
              <w:t xml:space="preserve">слова DMA-буферов в </w:t>
            </w:r>
            <w:r w:rsidRPr="004D2C44">
              <w:t>FIFO</w:t>
            </w:r>
            <w:r w:rsidRPr="003A2B98">
              <w:t>-буфер</w:t>
            </w:r>
            <w:r>
              <w:t>ы приемников с 0 п</w:t>
            </w:r>
            <w:r w:rsidR="00D21995">
              <w:t>о 31 для "нечетных" DMA-буферов</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0x1e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rPr>
                <w:lang w:val="en-US"/>
              </w:rPr>
            </w:pPr>
            <w:r w:rsidRPr="004D2C44">
              <w:rPr>
                <w:lang w:val="en-US"/>
              </w:rPr>
              <w:t>TRL0_O_RX ,..., TRL31_O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R</w:t>
            </w:r>
            <w:r w:rsidRPr="004D2C44">
              <w:t>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правую (младшую) половину регистра </w:t>
            </w:r>
            <w:r w:rsidRPr="004D2C44">
              <w:t>Free</w:t>
            </w:r>
            <w:r w:rsidRPr="003A2B98">
              <w:t xml:space="preserve"> </w:t>
            </w:r>
            <w:r w:rsidRPr="004D2C44">
              <w:t>Run</w:t>
            </w:r>
            <w:r w:rsidRPr="003A2B98">
              <w:t xml:space="preserve"> </w:t>
            </w:r>
            <w:r w:rsidRPr="004D2C44">
              <w:t>Counter</w:t>
            </w:r>
            <w:r>
              <w:t xml:space="preserve">, сохраненного в момент прихода последнего слова DMA-буферов в </w:t>
            </w:r>
            <w:r w:rsidRPr="004D2C44">
              <w:t>FIFO</w:t>
            </w:r>
            <w:r w:rsidRPr="003A2B98">
              <w:t>-буфер</w:t>
            </w:r>
            <w:r>
              <w:t>ы приемников с 0 п</w:t>
            </w:r>
            <w:r w:rsidR="00D21995">
              <w:t>о 31 для "нечетных" DMA-буферов</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e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BEL_0_RX ,..., LABEL_31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WO</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значение четырех меток для таблицы меток </w:t>
            </w:r>
            <w:r w:rsidRPr="004D2C44">
              <w:t>FIFO</w:t>
            </w:r>
            <w:r w:rsidRPr="003A2B98">
              <w:t>-буфер</w:t>
            </w:r>
            <w:r>
              <w:t>ов приемников с 0 по 31. Следующие записи в тот же регистр будут по кругу заполнять таблицу</w:t>
            </w:r>
            <w:r w:rsidR="00D21995">
              <w:t>, состоящую из восьми регистров</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1f0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NUM_0_RX ,..., RNUM_31_R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гистры содержат количество заполненных строк таблицы меток и номер приемника для </w:t>
            </w:r>
            <w:r w:rsidRPr="004D2C44">
              <w:t>FIFO</w:t>
            </w:r>
            <w:r w:rsidRPr="003A2B98">
              <w:t>-буфер</w:t>
            </w:r>
            <w:r w:rsidR="00D21995">
              <w:t>ов приемников           с 0 по 31</w:t>
            </w:r>
          </w:p>
        </w:tc>
      </w:tr>
      <w:tr w:rsidR="008A73C7" w:rsidTr="00496FA2">
        <w:tc>
          <w:tcPr>
            <w:tcW w:w="10064" w:type="dxa"/>
            <w:gridSpan w:val="5"/>
            <w:tcBorders>
              <w:left w:val="single" w:sz="1" w:space="0" w:color="000000"/>
              <w:bottom w:val="single" w:sz="1" w:space="0" w:color="000000"/>
              <w:right w:val="single" w:sz="1" w:space="0" w:color="000000"/>
            </w:tcBorders>
            <w:shd w:val="clear" w:color="auto" w:fill="auto"/>
            <w:vAlign w:val="center"/>
          </w:tcPr>
          <w:p w:rsidR="008A73C7" w:rsidRPr="00AD7E90" w:rsidRDefault="008A73C7" w:rsidP="009D5909">
            <w:pPr>
              <w:pStyle w:val="afffa"/>
              <w:keepNext w:val="0"/>
              <w:jc w:val="center"/>
              <w:rPr>
                <w:b/>
              </w:rPr>
            </w:pPr>
            <w:r w:rsidRPr="00AD7E90">
              <w:rPr>
                <w:b/>
              </w:rPr>
              <w:t>Регистры блоков передатчиков и приемников</w:t>
            </w:r>
          </w:p>
        </w:tc>
      </w:tr>
      <w:tr w:rsidR="008A73C7" w:rsidTr="00496FA2">
        <w:tc>
          <w:tcPr>
            <w:tcW w:w="99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440 с шагом +4</w:t>
            </w:r>
          </w:p>
        </w:tc>
        <w:tc>
          <w:tcPr>
            <w:tcW w:w="183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FREQ_0_TX,...,</w:t>
            </w:r>
          </w:p>
          <w:p w:rsidR="008A73C7" w:rsidRPr="004D2C44" w:rsidRDefault="008A73C7" w:rsidP="009D5909">
            <w:pPr>
              <w:pStyle w:val="afffa"/>
              <w:keepNext w:val="0"/>
            </w:pPr>
            <w:r>
              <w:t>FREQ_15_TX</w:t>
            </w:r>
          </w:p>
        </w:tc>
        <w:tc>
          <w:tcPr>
            <w:tcW w:w="7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x030081F2</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ы содержат настройки по частоте</w:t>
            </w:r>
            <w:r w:rsidR="00D21995">
              <w:t xml:space="preserve"> и паузе передатч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c4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FREQ_0_RX,...,</w:t>
            </w:r>
          </w:p>
          <w:p w:rsidR="008A73C7" w:rsidRPr="004D2C44" w:rsidRDefault="008A73C7" w:rsidP="009D5909">
            <w:pPr>
              <w:pStyle w:val="afffa"/>
              <w:keepNext w:val="0"/>
            </w:pPr>
            <w:r w:rsidRPr="004D2C44">
              <w:t>FREQ_15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B01F01F2</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ы содержат настройки по част</w:t>
            </w:r>
            <w:r w:rsidR="00D21995">
              <w:t>оте и фазе приемников с 0 по 15</w:t>
            </w:r>
          </w:p>
        </w:tc>
      </w:tr>
      <w:tr w:rsidR="008A73C7" w:rsidTr="00496FA2">
        <w:tc>
          <w:tcPr>
            <w:tcW w:w="9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0x0c80 с шагом +4</w:t>
            </w:r>
          </w:p>
        </w:tc>
        <w:tc>
          <w:tcPr>
            <w:tcW w:w="1838"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ELF_0_RX,...,</w:t>
            </w:r>
          </w:p>
          <w:p w:rsidR="008A73C7" w:rsidRPr="004D2C44" w:rsidRDefault="008A73C7" w:rsidP="009D5909">
            <w:pPr>
              <w:pStyle w:val="afffa"/>
              <w:keepNext w:val="0"/>
            </w:pPr>
            <w:r w:rsidRPr="004D2C44">
              <w:t>SELF_15_RX</w:t>
            </w:r>
          </w:p>
        </w:tc>
        <w:tc>
          <w:tcPr>
            <w:tcW w:w="7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w:t>
            </w:r>
            <w:r>
              <w:t>W</w:t>
            </w:r>
          </w:p>
        </w:tc>
        <w:tc>
          <w:tcPr>
            <w:tcW w:w="112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0x0</w:t>
            </w:r>
          </w:p>
        </w:tc>
        <w:tc>
          <w:tcPr>
            <w:tcW w:w="5311"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гистры содержат</w:t>
            </w:r>
            <w:r w:rsidRPr="003A2B98">
              <w:t xml:space="preserve"> </w:t>
            </w:r>
            <w:r>
              <w:t>признак пропуска поврежденных данных, а также номер (с 0 по 15) передатчика и признак подключения выхода этого передатчика ко входу данного</w:t>
            </w:r>
            <w:r w:rsidR="00D21995">
              <w:t xml:space="preserve"> приемника вместо входной линии</w:t>
            </w:r>
          </w:p>
        </w:tc>
      </w:tr>
    </w:tbl>
    <w:p w:rsidR="008A73C7" w:rsidRDefault="008A73C7" w:rsidP="009D5909">
      <w:pPr>
        <w:jc w:val="center"/>
        <w:rPr>
          <w:b/>
          <w:bCs/>
        </w:rPr>
      </w:pPr>
    </w:p>
    <w:p w:rsidR="008A73C7" w:rsidRDefault="008A73C7" w:rsidP="009D5909">
      <w:pPr>
        <w:jc w:val="center"/>
      </w:pPr>
    </w:p>
    <w:p w:rsidR="008A73C7" w:rsidRPr="00BC4FF1" w:rsidRDefault="008A73C7" w:rsidP="000235C2">
      <w:pPr>
        <w:pStyle w:val="7"/>
        <w:rPr>
          <w:lang w:val="ru-RU"/>
        </w:rPr>
      </w:pPr>
      <w:r w:rsidRPr="00BC4FF1">
        <w:rPr>
          <w:lang w:val="ru-RU"/>
        </w:rPr>
        <w:t>Описание полей регистров</w:t>
      </w:r>
      <w:r>
        <w:rPr>
          <w:lang w:val="ru-RU"/>
        </w:rPr>
        <w:t xml:space="preserve"> </w:t>
      </w:r>
      <w:r w:rsidRPr="00BC4FF1">
        <w:rPr>
          <w:lang w:val="ru-RU"/>
        </w:rPr>
        <w:t xml:space="preserve">контроллера </w:t>
      </w:r>
      <w:r w:rsidRPr="00EB376F">
        <w:t>ARINC</w:t>
      </w:r>
      <w:r w:rsidRPr="00BC4FF1">
        <w:rPr>
          <w:lang w:val="ru-RU"/>
        </w:rPr>
        <w:t>-429</w:t>
      </w:r>
    </w:p>
    <w:p w:rsidR="008A73C7" w:rsidRDefault="008A73C7" w:rsidP="009D5909">
      <w:pPr>
        <w:pStyle w:val="afffffff4"/>
        <w:ind w:firstLine="596"/>
      </w:pPr>
      <w:r>
        <w:t xml:space="preserve">Все регистры, </w:t>
      </w:r>
      <w:r w:rsidRPr="00AD7E90">
        <w:rPr>
          <w:rStyle w:val="afd"/>
        </w:rPr>
        <w:t>описание полей которых отсутствует, содержат данные, которые занимают весь регистр (адрес, размер, время, позиционно заданные</w:t>
      </w:r>
      <w:r w:rsidR="00D21995">
        <w:rPr>
          <w:rStyle w:val="afd"/>
        </w:rPr>
        <w:t xml:space="preserve"> признаки). Регистры, определяю</w:t>
      </w:r>
      <w:r w:rsidRPr="00AD7E90">
        <w:rPr>
          <w:rStyle w:val="afd"/>
        </w:rPr>
        <w:t xml:space="preserve">щие размер DMA-буферов (SZx_E_TX, SZx_O_TX, SZx_E_RX, SZx_O_RX), содержат количество </w:t>
      </w:r>
      <w:r w:rsidR="00D21995">
        <w:rPr>
          <w:rStyle w:val="afd"/>
        </w:rPr>
        <w:t xml:space="preserve">                             32-</w:t>
      </w:r>
      <w:r w:rsidRPr="00AD7E90">
        <w:rPr>
          <w:rStyle w:val="afd"/>
        </w:rPr>
        <w:t>разрядных слов (1 - одно слово, 2 - два слова</w:t>
      </w:r>
      <w:r>
        <w:t xml:space="preserve"> и так далее) в данном </w:t>
      </w:r>
      <w:r w:rsidRPr="00891665">
        <w:t>DMA</w:t>
      </w:r>
      <w:r w:rsidRPr="003A2B98">
        <w:t>-</w:t>
      </w:r>
      <w:r>
        <w:t>буфере.</w:t>
      </w:r>
    </w:p>
    <w:p w:rsidR="008A73C7" w:rsidRDefault="008A73C7" w:rsidP="009D5909">
      <w:pPr>
        <w:pStyle w:val="afffffff4"/>
        <w:ind w:firstLine="596"/>
      </w:pPr>
    </w:p>
    <w:p w:rsidR="008A73C7" w:rsidRPr="0032696B" w:rsidRDefault="008A73C7" w:rsidP="000235C2">
      <w:pPr>
        <w:pStyle w:val="8"/>
        <w:rPr>
          <w:lang w:val="ru-RU"/>
        </w:rPr>
      </w:pPr>
      <w:r w:rsidRPr="0032696B">
        <w:rPr>
          <w:lang w:val="ru-RU"/>
        </w:rPr>
        <w:t xml:space="preserve">Статусные регистры  </w:t>
      </w:r>
      <w:r w:rsidRPr="00C95777">
        <w:rPr>
          <w:lang w:val="en-GB"/>
        </w:rPr>
        <w:t>STAT</w:t>
      </w:r>
      <w:r w:rsidRPr="0032696B">
        <w:rPr>
          <w:lang w:val="ru-RU"/>
        </w:rPr>
        <w:t>0_</w:t>
      </w:r>
      <w:r w:rsidRPr="00C95777">
        <w:rPr>
          <w:lang w:val="en-GB"/>
        </w:rPr>
        <w:t>E</w:t>
      </w:r>
      <w:r w:rsidRPr="0032696B">
        <w:rPr>
          <w:lang w:val="ru-RU"/>
        </w:rPr>
        <w:t>_</w:t>
      </w:r>
      <w:r w:rsidRPr="00C95777">
        <w:rPr>
          <w:lang w:val="en-GB"/>
        </w:rPr>
        <w:t>TX</w:t>
      </w:r>
      <w:r w:rsidRPr="0032696B">
        <w:rPr>
          <w:lang w:val="ru-RU"/>
        </w:rPr>
        <w:t xml:space="preserve"> ,..., </w:t>
      </w:r>
      <w:r w:rsidRPr="00C95777">
        <w:rPr>
          <w:lang w:val="en-GB"/>
        </w:rPr>
        <w:t>STAT</w:t>
      </w:r>
      <w:r w:rsidRPr="0032696B">
        <w:rPr>
          <w:lang w:val="ru-RU"/>
        </w:rPr>
        <w:t>15_</w:t>
      </w:r>
      <w:r w:rsidRPr="00C95777">
        <w:rPr>
          <w:lang w:val="en-GB"/>
        </w:rPr>
        <w:t>E</w:t>
      </w:r>
      <w:r w:rsidRPr="0032696B">
        <w:rPr>
          <w:lang w:val="ru-RU"/>
        </w:rPr>
        <w:t>_</w:t>
      </w:r>
      <w:r w:rsidRPr="00C95777">
        <w:rPr>
          <w:lang w:val="en-GB"/>
        </w:rPr>
        <w:t>TX</w:t>
      </w:r>
      <w:r w:rsidRPr="0032696B">
        <w:rPr>
          <w:lang w:val="ru-RU"/>
        </w:rPr>
        <w:t xml:space="preserve">,  </w:t>
      </w:r>
      <w:r w:rsidRPr="00C95777">
        <w:rPr>
          <w:lang w:val="en-GB"/>
        </w:rPr>
        <w:t>STAT</w:t>
      </w:r>
      <w:r w:rsidRPr="0032696B">
        <w:rPr>
          <w:lang w:val="ru-RU"/>
        </w:rPr>
        <w:t>0_</w:t>
      </w:r>
      <w:r w:rsidRPr="00C95777">
        <w:rPr>
          <w:lang w:val="en-GB"/>
        </w:rPr>
        <w:t>O</w:t>
      </w:r>
      <w:r w:rsidRPr="0032696B">
        <w:rPr>
          <w:lang w:val="ru-RU"/>
        </w:rPr>
        <w:t>_</w:t>
      </w:r>
      <w:r w:rsidRPr="00C95777">
        <w:rPr>
          <w:lang w:val="en-GB"/>
        </w:rPr>
        <w:t>TX</w:t>
      </w:r>
      <w:r w:rsidRPr="0032696B">
        <w:rPr>
          <w:lang w:val="ru-RU"/>
        </w:rPr>
        <w:t xml:space="preserve"> ,..., </w:t>
      </w:r>
      <w:r w:rsidRPr="00C95777">
        <w:rPr>
          <w:lang w:val="en-GB"/>
        </w:rPr>
        <w:t>STAT</w:t>
      </w:r>
      <w:r w:rsidRPr="0032696B">
        <w:rPr>
          <w:lang w:val="ru-RU"/>
        </w:rPr>
        <w:t>15_</w:t>
      </w:r>
      <w:r w:rsidRPr="00C95777">
        <w:rPr>
          <w:lang w:val="en-GB"/>
        </w:rPr>
        <w:t>O</w:t>
      </w:r>
      <w:r w:rsidRPr="0032696B">
        <w:rPr>
          <w:lang w:val="ru-RU"/>
        </w:rPr>
        <w:t>_</w:t>
      </w:r>
      <w:r w:rsidRPr="00C95777">
        <w:rPr>
          <w:lang w:val="en-GB"/>
        </w:rPr>
        <w:t>TX</w:t>
      </w:r>
      <w:r w:rsidRPr="0032696B">
        <w:rPr>
          <w:lang w:val="ru-RU"/>
        </w:rPr>
        <w:t xml:space="preserve">,  </w:t>
      </w:r>
      <w:r w:rsidRPr="00C95777">
        <w:rPr>
          <w:lang w:val="en-GB"/>
        </w:rPr>
        <w:t>STAT</w:t>
      </w:r>
      <w:r w:rsidRPr="0032696B">
        <w:rPr>
          <w:lang w:val="ru-RU"/>
        </w:rPr>
        <w:t>0_</w:t>
      </w:r>
      <w:r w:rsidRPr="00C95777">
        <w:rPr>
          <w:lang w:val="en-GB"/>
        </w:rPr>
        <w:t>E</w:t>
      </w:r>
      <w:r w:rsidRPr="0032696B">
        <w:rPr>
          <w:lang w:val="ru-RU"/>
        </w:rPr>
        <w:t>_</w:t>
      </w:r>
      <w:r w:rsidRPr="00C95777">
        <w:rPr>
          <w:lang w:val="en-GB"/>
        </w:rPr>
        <w:t>RX</w:t>
      </w:r>
      <w:r w:rsidRPr="0032696B">
        <w:rPr>
          <w:lang w:val="ru-RU"/>
        </w:rPr>
        <w:t xml:space="preserve"> ,..., </w:t>
      </w:r>
      <w:r w:rsidRPr="00C95777">
        <w:rPr>
          <w:lang w:val="en-GB"/>
        </w:rPr>
        <w:t>STAT</w:t>
      </w:r>
      <w:r w:rsidRPr="0032696B">
        <w:rPr>
          <w:lang w:val="ru-RU"/>
        </w:rPr>
        <w:t>31_</w:t>
      </w:r>
      <w:r w:rsidRPr="00C95777">
        <w:rPr>
          <w:lang w:val="en-GB"/>
        </w:rPr>
        <w:t>E</w:t>
      </w:r>
      <w:r w:rsidRPr="0032696B">
        <w:rPr>
          <w:lang w:val="ru-RU"/>
        </w:rPr>
        <w:t>_</w:t>
      </w:r>
      <w:r w:rsidRPr="00C95777">
        <w:rPr>
          <w:lang w:val="en-GB"/>
        </w:rPr>
        <w:t>RX</w:t>
      </w:r>
      <w:r w:rsidRPr="0032696B">
        <w:rPr>
          <w:lang w:val="ru-RU"/>
        </w:rPr>
        <w:t xml:space="preserve">,  </w:t>
      </w:r>
      <w:r w:rsidRPr="00C95777">
        <w:rPr>
          <w:lang w:val="en-GB"/>
        </w:rPr>
        <w:t>STAT</w:t>
      </w:r>
      <w:r w:rsidRPr="0032696B">
        <w:rPr>
          <w:lang w:val="ru-RU"/>
        </w:rPr>
        <w:t>0_</w:t>
      </w:r>
      <w:r w:rsidRPr="00C95777">
        <w:rPr>
          <w:lang w:val="en-GB"/>
        </w:rPr>
        <w:t>O</w:t>
      </w:r>
      <w:r w:rsidRPr="0032696B">
        <w:rPr>
          <w:lang w:val="ru-RU"/>
        </w:rPr>
        <w:t>_</w:t>
      </w:r>
      <w:r w:rsidRPr="00C95777">
        <w:rPr>
          <w:lang w:val="en-GB"/>
        </w:rPr>
        <w:t>RX</w:t>
      </w:r>
      <w:r w:rsidRPr="0032696B">
        <w:rPr>
          <w:lang w:val="ru-RU"/>
        </w:rPr>
        <w:t xml:space="preserve"> ,..., </w:t>
      </w:r>
      <w:r w:rsidRPr="00C95777">
        <w:rPr>
          <w:lang w:val="en-GB"/>
        </w:rPr>
        <w:t>STAT</w:t>
      </w:r>
      <w:r w:rsidRPr="0032696B">
        <w:rPr>
          <w:lang w:val="ru-RU"/>
        </w:rPr>
        <w:t>31_</w:t>
      </w:r>
      <w:r w:rsidRPr="00C95777">
        <w:rPr>
          <w:lang w:val="en-GB"/>
        </w:rPr>
        <w:t>O</w:t>
      </w:r>
      <w:r w:rsidRPr="0032696B">
        <w:rPr>
          <w:lang w:val="ru-RU"/>
        </w:rPr>
        <w:t>_</w:t>
      </w:r>
      <w:r w:rsidRPr="00C95777">
        <w:rPr>
          <w:lang w:val="en-GB"/>
        </w:rPr>
        <w:t>RX</w:t>
      </w:r>
      <w:r w:rsidRPr="0032696B">
        <w:rPr>
          <w:lang w:val="ru-RU"/>
        </w:rPr>
        <w:t xml:space="preserve"> (0</w:t>
      </w:r>
      <w:r>
        <w:t>x</w:t>
      </w:r>
      <w:r w:rsidRPr="0032696B">
        <w:rPr>
          <w:lang w:val="ru-RU"/>
        </w:rPr>
        <w:t>1280 с шагом+4, 0</w:t>
      </w:r>
      <w:r>
        <w:t>x</w:t>
      </w:r>
      <w:r w:rsidRPr="0032696B">
        <w:rPr>
          <w:lang w:val="ru-RU"/>
        </w:rPr>
        <w:t>1300 с шагом+4, 0</w:t>
      </w:r>
      <w:r>
        <w:t>x</w:t>
      </w:r>
      <w:r w:rsidRPr="0032696B">
        <w:rPr>
          <w:lang w:val="ru-RU"/>
        </w:rPr>
        <w:t>1</w:t>
      </w:r>
      <w:r>
        <w:t>a</w:t>
      </w:r>
      <w:r w:rsidRPr="0032696B">
        <w:rPr>
          <w:lang w:val="ru-RU"/>
        </w:rPr>
        <w:t>80 с шагом+4, 0</w:t>
      </w:r>
      <w:r>
        <w:t>x</w:t>
      </w:r>
      <w:r w:rsidRPr="0032696B">
        <w:rPr>
          <w:lang w:val="ru-RU"/>
        </w:rPr>
        <w:t>1</w:t>
      </w:r>
      <w:r>
        <w:t>b</w:t>
      </w:r>
      <w:r w:rsidRPr="0032696B">
        <w:rPr>
          <w:lang w:val="ru-RU"/>
        </w:rPr>
        <w:t>00 с шагом+4)</w:t>
      </w:r>
    </w:p>
    <w:p w:rsidR="008A73C7" w:rsidRDefault="008A73C7" w:rsidP="009D5909">
      <w:pPr>
        <w:pStyle w:val="af3"/>
        <w:rPr>
          <w:lang w:eastAsia="en-US"/>
        </w:rPr>
      </w:pPr>
      <w:r>
        <w:rPr>
          <w:lang w:eastAsia="en-US"/>
        </w:rPr>
        <w:t xml:space="preserve">Описание полей </w:t>
      </w:r>
      <w:r w:rsidR="00D21995">
        <w:rPr>
          <w:lang w:eastAsia="en-US"/>
        </w:rPr>
        <w:t>статусных регистров представлено</w:t>
      </w:r>
      <w:r>
        <w:rPr>
          <w:lang w:eastAsia="en-US"/>
        </w:rPr>
        <w:t xml:space="preserve"> в таблице </w:t>
      </w:r>
      <w:r w:rsidR="00762C7C">
        <w:fldChar w:fldCharType="begin"/>
      </w:r>
      <w:r w:rsidR="00762C7C">
        <w:instrText xml:space="preserve"> REF _Ref12288252 \h  \* MERGEFORMAT </w:instrText>
      </w:r>
      <w:r w:rsidR="00762C7C">
        <w:fldChar w:fldCharType="separate"/>
      </w:r>
      <w:r w:rsidR="006422AE" w:rsidRPr="006422AE">
        <w:rPr>
          <w:vanish/>
        </w:rPr>
        <w:t xml:space="preserve">Таблица </w:t>
      </w:r>
      <w:r w:rsidR="006422AE">
        <w:rPr>
          <w:noProof/>
        </w:rPr>
        <w:t>549</w:t>
      </w:r>
      <w:r w:rsidR="00762C7C">
        <w:fldChar w:fldCharType="end"/>
      </w:r>
      <w:r>
        <w:rPr>
          <w:lang w:eastAsia="en-US"/>
        </w:rPr>
        <w:t>.</w:t>
      </w:r>
    </w:p>
    <w:p w:rsidR="008A73C7" w:rsidRPr="0059642C" w:rsidRDefault="008A73C7" w:rsidP="009D5909">
      <w:pPr>
        <w:pStyle w:val="af3"/>
        <w:rPr>
          <w:lang w:eastAsia="en-US"/>
        </w:rPr>
      </w:pPr>
    </w:p>
    <w:p w:rsidR="008A73C7" w:rsidRDefault="008A73C7" w:rsidP="002815D9">
      <w:pPr>
        <w:pStyle w:val="aff8"/>
      </w:pPr>
      <w:bookmarkStart w:id="2435" w:name="_Ref1228825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49</w:t>
      </w:r>
      <w:r w:rsidR="00BF6B65">
        <w:rPr>
          <w:noProof/>
        </w:rPr>
        <w:fldChar w:fldCharType="end"/>
      </w:r>
      <w:bookmarkEnd w:id="2435"/>
      <w:r>
        <w:rPr>
          <w:noProof/>
        </w:rPr>
        <w:t xml:space="preserve"> – Поля статусных регистров</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826"/>
        <w:gridCol w:w="1008"/>
        <w:gridCol w:w="6662"/>
      </w:tblGrid>
      <w:tr w:rsidR="008A73C7" w:rsidTr="00173F0D">
        <w:trPr>
          <w:tblHeader/>
        </w:trPr>
        <w:tc>
          <w:tcPr>
            <w:tcW w:w="1826" w:type="dxa"/>
            <w:tcBorders>
              <w:top w:val="single" w:sz="1" w:space="0" w:color="000000"/>
              <w:left w:val="single" w:sz="1" w:space="0" w:color="000000"/>
              <w:bottom w:val="single" w:sz="1" w:space="0" w:color="000000"/>
            </w:tcBorders>
            <w:shd w:val="clear" w:color="auto" w:fill="auto"/>
            <w:vAlign w:val="center"/>
          </w:tcPr>
          <w:p w:rsidR="008A73C7" w:rsidRPr="00AD7E90" w:rsidRDefault="008A73C7" w:rsidP="00173F0D">
            <w:pPr>
              <w:pStyle w:val="afffa"/>
              <w:jc w:val="center"/>
              <w:rPr>
                <w:b/>
              </w:rPr>
            </w:pPr>
            <w:r>
              <w:rPr>
                <w:b/>
              </w:rPr>
              <w:t>Поле</w:t>
            </w:r>
          </w:p>
        </w:tc>
        <w:tc>
          <w:tcPr>
            <w:tcW w:w="1008" w:type="dxa"/>
            <w:tcBorders>
              <w:top w:val="single" w:sz="1" w:space="0" w:color="000000"/>
              <w:left w:val="single" w:sz="1" w:space="0" w:color="000000"/>
              <w:bottom w:val="single" w:sz="1" w:space="0" w:color="000000"/>
            </w:tcBorders>
            <w:shd w:val="clear" w:color="auto" w:fill="auto"/>
            <w:vAlign w:val="center"/>
          </w:tcPr>
          <w:p w:rsidR="008A73C7" w:rsidRPr="00AD7E90" w:rsidRDefault="008A73C7" w:rsidP="00173F0D">
            <w:pPr>
              <w:pStyle w:val="afffa"/>
              <w:jc w:val="center"/>
              <w:rPr>
                <w:b/>
              </w:rPr>
            </w:pPr>
            <w:r w:rsidRPr="00AD7E90">
              <w:rPr>
                <w:b/>
              </w:rPr>
              <w:t>Биты</w:t>
            </w:r>
          </w:p>
        </w:tc>
        <w:tc>
          <w:tcPr>
            <w:tcW w:w="6662"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Pr="00AD7E90" w:rsidRDefault="008A73C7" w:rsidP="00173F0D">
            <w:pPr>
              <w:pStyle w:val="afffa"/>
              <w:jc w:val="center"/>
              <w:rPr>
                <w:b/>
              </w:rPr>
            </w:pPr>
            <w:r w:rsidRPr="00AD7E90">
              <w:rPr>
                <w:b/>
              </w:rPr>
              <w:t>Описание поля</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actual_quantity</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w:t>
            </w:r>
            <w:r>
              <w:t>5</w:t>
            </w:r>
            <w:r w:rsidRPr="004D2C44">
              <w:t>:0]</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Количество слов</w:t>
            </w:r>
            <w:r w:rsidR="00D21995">
              <w:t>,</w:t>
            </w:r>
            <w:r>
              <w:t xml:space="preserve"> реально принятых</w:t>
            </w:r>
            <w:r w:rsidRPr="003A2B98">
              <w:t xml:space="preserve"> </w:t>
            </w:r>
            <w:r w:rsidR="00D21995">
              <w:t>из памяти (для передатчи</w:t>
            </w:r>
            <w:r>
              <w:t>ков) или реально переданных в память (для приемников)</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r_complt</w:t>
            </w:r>
          </w:p>
        </w:tc>
        <w:tc>
          <w:tcPr>
            <w:tcW w:w="1008" w:type="dxa"/>
            <w:vMerge w:val="restart"/>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6]</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ризнак завершения</w:t>
            </w:r>
            <w:r w:rsidRPr="003A2B98">
              <w:t xml:space="preserve"> </w:t>
            </w:r>
            <w:r>
              <w:t xml:space="preserve">последней транзакции </w:t>
            </w:r>
            <w:r w:rsidRPr="004D2C44">
              <w:t>по записи</w:t>
            </w:r>
            <w:r>
              <w:t xml:space="preserve">. Если он в 1, то читать записанные данные по </w:t>
            </w:r>
            <w:r w:rsidRPr="004D2C44">
              <w:t>AXI</w:t>
            </w:r>
            <w:r w:rsidRPr="003A2B98">
              <w:t xml:space="preserve"> </w:t>
            </w:r>
            <w:r>
              <w:t xml:space="preserve">шине еще рано </w:t>
            </w:r>
          </w:p>
        </w:tc>
      </w:tr>
      <w:tr w:rsidR="008A73C7" w:rsidTr="00496FA2">
        <w:tc>
          <w:tcPr>
            <w:tcW w:w="182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d_complt</w:t>
            </w:r>
          </w:p>
        </w:tc>
        <w:tc>
          <w:tcPr>
            <w:tcW w:w="1008" w:type="dxa"/>
            <w:vMerge/>
            <w:tcBorders>
              <w:left w:val="single" w:sz="1" w:space="0" w:color="000000"/>
              <w:bottom w:val="single" w:sz="1" w:space="0" w:color="000000"/>
            </w:tcBorders>
            <w:shd w:val="clear" w:color="auto" w:fill="auto"/>
            <w:vAlign w:val="center"/>
          </w:tcPr>
          <w:p w:rsidR="008A73C7" w:rsidRDefault="008A73C7" w:rsidP="009D5909">
            <w:pPr>
              <w:pStyle w:val="afffa"/>
              <w:keepNext w:val="0"/>
            </w:pP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ризнак</w:t>
            </w:r>
            <w:r w:rsidRPr="003A2B98">
              <w:t xml:space="preserve"> </w:t>
            </w:r>
            <w:r>
              <w:t xml:space="preserve">завершения ожидания прохождения последнего слова из </w:t>
            </w:r>
            <w:r w:rsidR="00D21995">
              <w:t xml:space="preserve">                      </w:t>
            </w:r>
            <w:r w:rsidRPr="004D2C44">
              <w:t>FIFO</w:t>
            </w:r>
            <w:r w:rsidRPr="003A2B98">
              <w:t>-буфер</w:t>
            </w:r>
            <w:r>
              <w:t xml:space="preserve">а передатчика в сам </w:t>
            </w:r>
            <w:r w:rsidRPr="004D2C44">
              <w:t>передатчик</w:t>
            </w:r>
            <w:r>
              <w:t>, если</w:t>
            </w:r>
            <w:r w:rsidRPr="003A2B98">
              <w:t xml:space="preserve"> </w:t>
            </w:r>
            <w:r>
              <w:t xml:space="preserve">бит регистра </w:t>
            </w:r>
            <w:r w:rsidRPr="004D2C44">
              <w:t>LAST</w:t>
            </w:r>
            <w:r w:rsidRPr="003A2B98">
              <w:t>_</w:t>
            </w:r>
            <w:r w:rsidRPr="004D2C44">
              <w:t>WD</w:t>
            </w:r>
            <w:r w:rsidRPr="003A2B98">
              <w:t>_</w:t>
            </w:r>
            <w:r w:rsidRPr="004D2C44">
              <w:t>TMR</w:t>
            </w:r>
            <w:r>
              <w:t xml:space="preserve"> равен единице</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integrity_bit</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7]</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w:t>
            </w:r>
            <w:r w:rsidRPr="004D2C44">
              <w:t>нарушения</w:t>
            </w:r>
            <w:r>
              <w:t xml:space="preserve"> целостности данных при </w:t>
            </w:r>
            <w:r w:rsidRPr="004D2C44">
              <w:t>приеме</w:t>
            </w:r>
            <w:r>
              <w:t xml:space="preserve"> с последовательной линии либо нарушение четности слова (если выставлен признак в регистре </w:t>
            </w:r>
            <w:r w:rsidRPr="004D2C44">
              <w:t>PARITY</w:t>
            </w:r>
            <w:r w:rsidRPr="003A2B98">
              <w:t>_</w:t>
            </w:r>
            <w:r w:rsidRPr="004D2C44">
              <w:t>BIT</w:t>
            </w:r>
            <w:r>
              <w:t xml:space="preserve">), либо превышение максимальной паузы в линии (задается в регистре </w:t>
            </w:r>
            <w:r w:rsidRPr="004D2C44">
              <w:t>FREQ</w:t>
            </w:r>
            <w:r w:rsidRPr="003A2B98">
              <w:t>_</w:t>
            </w:r>
            <w:r w:rsidRPr="004D2C44">
              <w:t>x</w:t>
            </w:r>
            <w:r w:rsidRPr="003A2B98">
              <w:t>_</w:t>
            </w:r>
            <w:r w:rsidRPr="004D2C44">
              <w:t>RX</w:t>
            </w:r>
            <w:r w:rsidRPr="003A2B98">
              <w:t>[</w:t>
            </w:r>
            <w:r w:rsidRPr="004D2C44">
              <w:t>ptimer</w:t>
            </w:r>
            <w:r w:rsidRPr="003A2B98">
              <w:t>_</w:t>
            </w:r>
            <w:r w:rsidRPr="004D2C44">
              <w:t>rx</w:t>
            </w:r>
            <w:r w:rsidRPr="003A2B98">
              <w:t>]</w:t>
            </w:r>
            <w:r>
              <w:t xml:space="preserve">), либо в </w:t>
            </w:r>
            <w:r w:rsidRPr="004D2C44">
              <w:t>AXI</w:t>
            </w:r>
            <w:r w:rsidRPr="003A2B98">
              <w:t xml:space="preserve"> </w:t>
            </w:r>
            <w:r>
              <w:t xml:space="preserve">шине во время </w:t>
            </w:r>
            <w:r w:rsidRPr="004D2C44">
              <w:t>BVALID</w:t>
            </w:r>
            <w:r w:rsidRPr="003A2B98">
              <w:t xml:space="preserve"> </w:t>
            </w:r>
            <w:r>
              <w:t xml:space="preserve">поле </w:t>
            </w:r>
            <w:r>
              <w:lastRenderedPageBreak/>
              <w:t>BRESP не равно нулю.</w:t>
            </w:r>
          </w:p>
          <w:p w:rsidR="008A73C7" w:rsidRDefault="008A73C7" w:rsidP="009D5909">
            <w:pPr>
              <w:pStyle w:val="afffa"/>
              <w:keepNext w:val="0"/>
            </w:pPr>
            <w:r>
              <w:t xml:space="preserve">Признак нарушения четности слова в тракте </w:t>
            </w:r>
            <w:r w:rsidRPr="004D2C44">
              <w:t xml:space="preserve">передачи </w:t>
            </w:r>
            <w:r>
              <w:t xml:space="preserve">(если выставлен признак в регистре </w:t>
            </w:r>
            <w:r w:rsidRPr="004D2C44">
              <w:t>PARITY</w:t>
            </w:r>
            <w:r w:rsidRPr="003A2B98">
              <w:t>_</w:t>
            </w:r>
            <w:r w:rsidRPr="004D2C44">
              <w:t>BIT</w:t>
            </w:r>
            <w:r>
              <w:t xml:space="preserve"> и не установлен </w:t>
            </w:r>
            <w:r w:rsidRPr="004D2C44">
              <w:t>FREQ</w:t>
            </w:r>
            <w:r w:rsidRPr="003A2B98">
              <w:t>_</w:t>
            </w:r>
            <w:r w:rsidRPr="004D2C44">
              <w:t>x</w:t>
            </w:r>
            <w:r w:rsidRPr="003A2B98">
              <w:t>_</w:t>
            </w:r>
            <w:r w:rsidRPr="004D2C44">
              <w:t>TX</w:t>
            </w:r>
            <w:r w:rsidRPr="003A2B98">
              <w:t>[</w:t>
            </w:r>
            <w:r w:rsidRPr="004D2C44">
              <w:t>dis</w:t>
            </w:r>
            <w:r w:rsidRPr="003A2B98">
              <w:t>_</w:t>
            </w:r>
            <w:r w:rsidRPr="004D2C44">
              <w:t>par</w:t>
            </w:r>
            <w:r w:rsidRPr="003A2B98">
              <w:t>_</w:t>
            </w:r>
            <w:r w:rsidRPr="004D2C44">
              <w:t>dat</w:t>
            </w:r>
            <w:r w:rsidRPr="003A2B98">
              <w:t>]</w:t>
            </w:r>
            <w:r>
              <w:t xml:space="preserve">) </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wait_bit</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8]</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того, что произошло ожидание при переключении на смежный </w:t>
            </w:r>
            <w:r w:rsidRPr="004D2C44">
              <w:t>DMA</w:t>
            </w:r>
            <w:r w:rsidRPr="003A2B98">
              <w:t>-</w:t>
            </w:r>
            <w:r>
              <w:t>буфер</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ignal_bit</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9]</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того, что во время обмена с </w:t>
            </w:r>
            <w:r w:rsidRPr="004D2C44">
              <w:t>DMA</w:t>
            </w:r>
            <w:r w:rsidRPr="003A2B98">
              <w:t>-</w:t>
            </w:r>
            <w:r>
              <w:t>буфером пришел сигнал от управляющей системы или сигнала от таймера</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work_bit</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0]</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Если этот бит в единице, это означает, что обмен с </w:t>
            </w:r>
            <w:r w:rsidRPr="004D2C44">
              <w:t>DMA</w:t>
            </w:r>
            <w:r w:rsidRPr="003A2B98">
              <w:t>-</w:t>
            </w:r>
            <w:r>
              <w:t>буфером не завершен и при считывании регистр не будет сбрасываться</w:t>
            </w:r>
          </w:p>
        </w:tc>
      </w:tr>
      <w:tr w:rsidR="008A73C7" w:rsidTr="00496FA2">
        <w:tc>
          <w:tcPr>
            <w:tcW w:w="1826"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uccess_bit</w:t>
            </w:r>
          </w:p>
        </w:tc>
        <w:tc>
          <w:tcPr>
            <w:tcW w:w="100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1]</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успешного завершения обмена с </w:t>
            </w:r>
            <w:r w:rsidRPr="004D2C44">
              <w:t>DMA</w:t>
            </w:r>
            <w:r w:rsidRPr="003A2B98">
              <w:t>-</w:t>
            </w:r>
            <w:r>
              <w:t xml:space="preserve">буфером, то есть заданное количество исчерпалось, хотя обмен завершится полностью, когда </w:t>
            </w:r>
            <w:r w:rsidRPr="004D2C44">
              <w:t>work</w:t>
            </w:r>
            <w:r w:rsidRPr="003A2B98">
              <w:t>_</w:t>
            </w:r>
            <w:r w:rsidRPr="004D2C44">
              <w:t>bit</w:t>
            </w:r>
            <w:r>
              <w:t xml:space="preserve"> равен нулю и wr_complt или rd_complt равен нулю</w:t>
            </w:r>
          </w:p>
        </w:tc>
      </w:tr>
    </w:tbl>
    <w:p w:rsidR="008A73C7" w:rsidRDefault="008A73C7" w:rsidP="009D5909">
      <w:pPr>
        <w:pStyle w:val="af3"/>
      </w:pPr>
      <w:r>
        <w:t xml:space="preserve">Считывание любого из статусных регистров, если обмен с </w:t>
      </w:r>
      <w:r w:rsidRPr="00891665">
        <w:t>DMA</w:t>
      </w:r>
      <w:r w:rsidRPr="003A2B98">
        <w:t>-</w:t>
      </w:r>
      <w:r>
        <w:t>буфером завершен (</w:t>
      </w:r>
      <w:r w:rsidRPr="00891665">
        <w:t>work</w:t>
      </w:r>
      <w:r w:rsidRPr="003A2B98">
        <w:t>_</w:t>
      </w:r>
      <w:r w:rsidRPr="00891665">
        <w:t>bit</w:t>
      </w:r>
      <w:r>
        <w:t xml:space="preserve"> и признак завершения - </w:t>
      </w:r>
      <w:r w:rsidRPr="00891665">
        <w:t>wr</w:t>
      </w:r>
      <w:r w:rsidRPr="003A2B98">
        <w:t>(</w:t>
      </w:r>
      <w:r w:rsidRPr="00891665">
        <w:t>rd</w:t>
      </w:r>
      <w:r w:rsidRPr="003A2B98">
        <w:t>)_</w:t>
      </w:r>
      <w:r w:rsidRPr="00891665">
        <w:t>complt</w:t>
      </w:r>
      <w:r>
        <w:t xml:space="preserve"> равны нулю), сбрасывает его </w:t>
      </w:r>
      <w:r w:rsidRPr="003A2B98">
        <w:t>содержимое.</w:t>
      </w:r>
      <w:r>
        <w:t xml:space="preserve"> </w:t>
      </w:r>
    </w:p>
    <w:p w:rsidR="008A73C7" w:rsidRDefault="008A73C7" w:rsidP="009D5909">
      <w:pPr>
        <w:pStyle w:val="afffffff4"/>
        <w:ind w:firstLine="596"/>
      </w:pPr>
    </w:p>
    <w:p w:rsidR="008A73C7" w:rsidRPr="0032696B" w:rsidRDefault="008A73C7" w:rsidP="000235C2">
      <w:pPr>
        <w:pStyle w:val="8"/>
        <w:rPr>
          <w:lang w:val="ru-RU"/>
        </w:rPr>
      </w:pPr>
      <w:r w:rsidRPr="00C95777">
        <w:t>LABEL</w:t>
      </w:r>
      <w:r w:rsidRPr="0032696B">
        <w:rPr>
          <w:lang w:val="ru-RU"/>
        </w:rPr>
        <w:t>_0_</w:t>
      </w:r>
      <w:r w:rsidRPr="00C95777">
        <w:t>RX</w:t>
      </w:r>
      <w:r w:rsidRPr="0032696B">
        <w:rPr>
          <w:lang w:val="ru-RU"/>
        </w:rPr>
        <w:t xml:space="preserve"> – </w:t>
      </w:r>
      <w:r w:rsidRPr="00C95777">
        <w:t>LABEL</w:t>
      </w:r>
      <w:r w:rsidRPr="0032696B">
        <w:rPr>
          <w:lang w:val="ru-RU"/>
        </w:rPr>
        <w:t>_31_</w:t>
      </w:r>
      <w:r w:rsidRPr="00C95777">
        <w:t>RX</w:t>
      </w:r>
      <w:r w:rsidRPr="0032696B">
        <w:rPr>
          <w:lang w:val="ru-RU"/>
        </w:rPr>
        <w:t xml:space="preserve"> (0</w:t>
      </w:r>
      <w:r>
        <w:t>x</w:t>
      </w:r>
      <w:r w:rsidRPr="0032696B">
        <w:rPr>
          <w:lang w:val="ru-RU"/>
        </w:rPr>
        <w:t>1</w:t>
      </w:r>
      <w:r>
        <w:t>e</w:t>
      </w:r>
      <w:r w:rsidRPr="0032696B">
        <w:rPr>
          <w:lang w:val="ru-RU"/>
        </w:rPr>
        <w:t>80 с шагом+4)</w:t>
      </w:r>
    </w:p>
    <w:p w:rsidR="008A73C7" w:rsidRPr="0059642C" w:rsidRDefault="008A73C7" w:rsidP="009D5909">
      <w:pPr>
        <w:pStyle w:val="af3"/>
        <w:rPr>
          <w:lang w:eastAsia="en-US"/>
        </w:rPr>
      </w:pPr>
      <w:r>
        <w:rPr>
          <w:lang w:eastAsia="en-US"/>
        </w:rPr>
        <w:t xml:space="preserve">Описание полей регистров LABEL_0_RX – LABEL_31_RX представлено в таблице </w:t>
      </w:r>
      <w:r w:rsidR="00762C7C">
        <w:fldChar w:fldCharType="begin"/>
      </w:r>
      <w:r w:rsidR="00762C7C">
        <w:instrText xml:space="preserve"> REF _Ref12288308 \h  \* MERGEFORMAT </w:instrText>
      </w:r>
      <w:r w:rsidR="00762C7C">
        <w:fldChar w:fldCharType="separate"/>
      </w:r>
      <w:r w:rsidR="006422AE" w:rsidRPr="006422AE">
        <w:rPr>
          <w:vanish/>
        </w:rPr>
        <w:t xml:space="preserve">Таблица </w:t>
      </w:r>
      <w:r w:rsidR="006422AE">
        <w:rPr>
          <w:noProof/>
        </w:rPr>
        <w:t>550</w:t>
      </w:r>
      <w:r w:rsidR="00762C7C">
        <w:fldChar w:fldCharType="end"/>
      </w:r>
      <w:r>
        <w:rPr>
          <w:lang w:eastAsia="en-US"/>
        </w:rPr>
        <w:t>.</w:t>
      </w:r>
    </w:p>
    <w:p w:rsidR="008A73C7" w:rsidRDefault="008A73C7" w:rsidP="002815D9">
      <w:pPr>
        <w:pStyle w:val="aff8"/>
      </w:pPr>
      <w:bookmarkStart w:id="2436" w:name="_Ref1228830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0</w:t>
      </w:r>
      <w:r w:rsidR="00BF6B65">
        <w:rPr>
          <w:noProof/>
        </w:rPr>
        <w:fldChar w:fldCharType="end"/>
      </w:r>
      <w:bookmarkEnd w:id="2436"/>
      <w:r>
        <w:rPr>
          <w:noProof/>
        </w:rPr>
        <w:t xml:space="preserve"> – Поля регистров</w:t>
      </w:r>
      <w:r w:rsidRPr="00AD7E90">
        <w:t xml:space="preserve"> </w:t>
      </w:r>
      <w:r w:rsidRPr="00C95777">
        <w:t>LABEL_0_RX</w:t>
      </w:r>
      <w:r>
        <w:t xml:space="preserve"> –</w:t>
      </w:r>
      <w:r w:rsidRPr="00C95777">
        <w:t xml:space="preserve"> LABEL_31_R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802"/>
        <w:gridCol w:w="1032"/>
        <w:gridCol w:w="6662"/>
      </w:tblGrid>
      <w:tr w:rsidR="008A73C7" w:rsidTr="00173F0D">
        <w:trPr>
          <w:tblHeader/>
        </w:trPr>
        <w:tc>
          <w:tcPr>
            <w:tcW w:w="1802"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Pr>
                <w:b/>
              </w:rPr>
              <w:t>Поле</w:t>
            </w:r>
          </w:p>
        </w:tc>
        <w:tc>
          <w:tcPr>
            <w:tcW w:w="1032"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sidRPr="00AD7E90">
              <w:rPr>
                <w:b/>
              </w:rPr>
              <w:t>Биты</w:t>
            </w:r>
          </w:p>
        </w:tc>
        <w:tc>
          <w:tcPr>
            <w:tcW w:w="6662"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802"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bel_0</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7:0]</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одной из меток из таблицы меток с ассоциативным поиском </w:t>
            </w:r>
            <w:r w:rsidR="00D21995">
              <w:t xml:space="preserve">    </w:t>
            </w:r>
            <w:r w:rsidRPr="004D2C44">
              <w:t>FIFO</w:t>
            </w:r>
            <w:r w:rsidRPr="003A2B98">
              <w:t>-буфер</w:t>
            </w:r>
            <w:r>
              <w:t>ов приемников</w:t>
            </w:r>
          </w:p>
        </w:tc>
      </w:tr>
      <w:tr w:rsidR="008A73C7" w:rsidTr="00496FA2">
        <w:tc>
          <w:tcPr>
            <w:tcW w:w="1802"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bel_</w:t>
            </w:r>
            <w:r>
              <w:t>1</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w:t>
            </w:r>
            <w:r>
              <w:t>15</w:t>
            </w:r>
            <w:r w:rsidRPr="004D2C44">
              <w:t>:</w:t>
            </w:r>
            <w:r>
              <w:t>8</w:t>
            </w:r>
            <w:r w:rsidRPr="004D2C44">
              <w:t>]</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одной из меток из таблицы меток с ассоциативным поиском </w:t>
            </w:r>
            <w:r w:rsidR="00D21995">
              <w:t xml:space="preserve"> </w:t>
            </w:r>
            <w:r w:rsidRPr="004D2C44">
              <w:t>FIFO</w:t>
            </w:r>
            <w:r w:rsidRPr="003A2B98">
              <w:t>-буфер</w:t>
            </w:r>
            <w:r>
              <w:t>ов приемников</w:t>
            </w:r>
          </w:p>
        </w:tc>
      </w:tr>
      <w:tr w:rsidR="008A73C7" w:rsidTr="00496FA2">
        <w:tc>
          <w:tcPr>
            <w:tcW w:w="180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label_</w:t>
            </w:r>
            <w:r>
              <w:t>2</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23:16]</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одной из меток из таблицы меток с ассоциативным поиском </w:t>
            </w:r>
            <w:r w:rsidR="00D21995">
              <w:t xml:space="preserve"> </w:t>
            </w:r>
            <w:r w:rsidRPr="004D2C44">
              <w:t>FIFO</w:t>
            </w:r>
            <w:r w:rsidRPr="003A2B98">
              <w:t>-буфер</w:t>
            </w:r>
            <w:r>
              <w:t>ов приемников</w:t>
            </w:r>
          </w:p>
        </w:tc>
      </w:tr>
      <w:tr w:rsidR="008A73C7" w:rsidTr="00496FA2">
        <w:tc>
          <w:tcPr>
            <w:tcW w:w="1802"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label_</w:t>
            </w:r>
            <w:r>
              <w:t>3</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w:t>
            </w:r>
            <w:r>
              <w:t>31</w:t>
            </w:r>
            <w:r w:rsidRPr="004D2C44">
              <w:t>:</w:t>
            </w:r>
            <w:r>
              <w:t>24</w:t>
            </w:r>
            <w:r w:rsidRPr="004D2C44">
              <w:t>]</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одной из меток из таблицы меток с ассоциативным поиском </w:t>
            </w:r>
            <w:r w:rsidR="00D21995">
              <w:t xml:space="preserve"> </w:t>
            </w:r>
            <w:r w:rsidRPr="004D2C44">
              <w:t>FIFO</w:t>
            </w:r>
            <w:r w:rsidRPr="003A2B98">
              <w:t>-буфер</w:t>
            </w:r>
            <w:r>
              <w:t>ов приемников</w:t>
            </w:r>
          </w:p>
        </w:tc>
      </w:tr>
    </w:tbl>
    <w:p w:rsidR="008A73C7" w:rsidRDefault="008A73C7" w:rsidP="009D5909"/>
    <w:p w:rsidR="008A73C7" w:rsidRDefault="008A73C7" w:rsidP="009D5909">
      <w:pPr>
        <w:pStyle w:val="afffffff4"/>
        <w:ind w:firstLine="596"/>
      </w:pPr>
      <w:r>
        <w:t xml:space="preserve">Повторная </w:t>
      </w:r>
      <w:r w:rsidRPr="00AD7E90">
        <w:rPr>
          <w:rStyle w:val="afd"/>
        </w:rPr>
        <w:t xml:space="preserve">запись в тот же регистр меток будет по кругу заполнять всю таблицу из </w:t>
      </w:r>
      <w:r w:rsidR="00D21995">
        <w:rPr>
          <w:rStyle w:val="afd"/>
        </w:rPr>
        <w:t>восьми</w:t>
      </w:r>
      <w:r w:rsidRPr="00AD7E90">
        <w:rPr>
          <w:rStyle w:val="afd"/>
        </w:rPr>
        <w:t xml:space="preserve"> слов. Чтобы проходили все сообщения в FIFO-буфер без селекции меток</w:t>
      </w:r>
      <w:r w:rsidR="00D21995">
        <w:rPr>
          <w:rStyle w:val="afd"/>
        </w:rPr>
        <w:t>,</w:t>
      </w:r>
      <w:r w:rsidRPr="00AD7E90">
        <w:rPr>
          <w:rStyle w:val="afd"/>
        </w:rPr>
        <w:t xml:space="preserve"> нужно сбросить в ноль соответствующий бит регистра LABEL_EN_RX.</w:t>
      </w:r>
    </w:p>
    <w:p w:rsidR="008A73C7" w:rsidRDefault="008A73C7" w:rsidP="009D5909"/>
    <w:p w:rsidR="008A73C7" w:rsidRPr="0032696B" w:rsidRDefault="008A73C7" w:rsidP="000235C2">
      <w:pPr>
        <w:pStyle w:val="8"/>
        <w:rPr>
          <w:lang w:val="ru-RU"/>
        </w:rPr>
      </w:pPr>
      <w:r w:rsidRPr="00C95777">
        <w:t>RNUM</w:t>
      </w:r>
      <w:r w:rsidRPr="0032696B">
        <w:rPr>
          <w:lang w:val="ru-RU"/>
        </w:rPr>
        <w:t>_0_</w:t>
      </w:r>
      <w:r w:rsidRPr="00C95777">
        <w:t>RX</w:t>
      </w:r>
      <w:r w:rsidRPr="0032696B">
        <w:rPr>
          <w:lang w:val="ru-RU"/>
        </w:rPr>
        <w:t xml:space="preserve">  – </w:t>
      </w:r>
      <w:r w:rsidRPr="00C95777">
        <w:t>RNUM</w:t>
      </w:r>
      <w:r w:rsidRPr="0032696B">
        <w:rPr>
          <w:lang w:val="ru-RU"/>
        </w:rPr>
        <w:t>_31_</w:t>
      </w:r>
      <w:r w:rsidRPr="00C95777">
        <w:t>RX</w:t>
      </w:r>
      <w:r w:rsidRPr="0032696B">
        <w:rPr>
          <w:lang w:val="ru-RU"/>
        </w:rPr>
        <w:t xml:space="preserve"> (0</w:t>
      </w:r>
      <w:r>
        <w:t>x</w:t>
      </w:r>
      <w:r w:rsidRPr="0032696B">
        <w:rPr>
          <w:lang w:val="ru-RU"/>
        </w:rPr>
        <w:t>1</w:t>
      </w:r>
      <w:r>
        <w:t>f</w:t>
      </w:r>
      <w:r w:rsidRPr="0032696B">
        <w:rPr>
          <w:lang w:val="ru-RU"/>
        </w:rPr>
        <w:t>00 с шагом+4)</w:t>
      </w:r>
    </w:p>
    <w:p w:rsidR="008A73C7" w:rsidRDefault="008A73C7" w:rsidP="009D5909">
      <w:pPr>
        <w:pStyle w:val="af3"/>
        <w:rPr>
          <w:lang w:eastAsia="en-US"/>
        </w:rPr>
      </w:pPr>
      <w:r w:rsidRPr="000A49E9">
        <w:rPr>
          <w:lang w:eastAsia="en-US"/>
        </w:rPr>
        <w:t xml:space="preserve">Описание полей регистров </w:t>
      </w:r>
      <w:r>
        <w:rPr>
          <w:lang w:val="en-US" w:eastAsia="en-US"/>
        </w:rPr>
        <w:t>RNUM</w:t>
      </w:r>
      <w:r w:rsidRPr="000A49E9">
        <w:rPr>
          <w:lang w:eastAsia="en-US"/>
        </w:rPr>
        <w:t>_0_</w:t>
      </w:r>
      <w:r>
        <w:rPr>
          <w:lang w:val="en-US" w:eastAsia="en-US"/>
        </w:rPr>
        <w:t>RX</w:t>
      </w:r>
      <w:r w:rsidRPr="000A49E9">
        <w:rPr>
          <w:lang w:eastAsia="en-US"/>
        </w:rPr>
        <w:t xml:space="preserve"> – </w:t>
      </w:r>
      <w:r>
        <w:rPr>
          <w:lang w:val="en-US" w:eastAsia="en-US"/>
        </w:rPr>
        <w:t>RNUM</w:t>
      </w:r>
      <w:r w:rsidRPr="000A49E9">
        <w:rPr>
          <w:lang w:eastAsia="en-US"/>
        </w:rPr>
        <w:t>_31_</w:t>
      </w:r>
      <w:r>
        <w:rPr>
          <w:lang w:val="en-US" w:eastAsia="en-US"/>
        </w:rPr>
        <w:t>RX</w:t>
      </w:r>
      <w:r w:rsidRPr="000A49E9">
        <w:rPr>
          <w:lang w:eastAsia="en-US"/>
        </w:rPr>
        <w:t xml:space="preserve"> представлено в таблице </w:t>
      </w:r>
      <w:r w:rsidR="00762C7C">
        <w:fldChar w:fldCharType="begin"/>
      </w:r>
      <w:r w:rsidR="00762C7C">
        <w:instrText xml:space="preserve"> REF _Ref12289131 \h  \* MERGEFORMAT </w:instrText>
      </w:r>
      <w:r w:rsidR="00762C7C">
        <w:fldChar w:fldCharType="separate"/>
      </w:r>
      <w:r w:rsidR="006422AE" w:rsidRPr="006422AE">
        <w:rPr>
          <w:vanish/>
        </w:rPr>
        <w:t xml:space="preserve">Таблица </w:t>
      </w:r>
      <w:r w:rsidR="006422AE">
        <w:rPr>
          <w:noProof/>
        </w:rPr>
        <w:t>551</w:t>
      </w:r>
      <w:r w:rsidR="00762C7C">
        <w:fldChar w:fldCharType="end"/>
      </w:r>
      <w:r>
        <w:rPr>
          <w:lang w:eastAsia="en-US"/>
        </w:rPr>
        <w:t>.</w:t>
      </w:r>
    </w:p>
    <w:p w:rsidR="008A73C7" w:rsidRPr="000A49E9" w:rsidRDefault="008A73C7" w:rsidP="009D5909">
      <w:pPr>
        <w:pStyle w:val="af3"/>
        <w:rPr>
          <w:lang w:eastAsia="en-US"/>
        </w:rPr>
      </w:pPr>
    </w:p>
    <w:p w:rsidR="008A73C7" w:rsidRDefault="008A73C7" w:rsidP="002815D9">
      <w:pPr>
        <w:pStyle w:val="aff8"/>
      </w:pPr>
      <w:bookmarkStart w:id="2437" w:name="_Ref1228913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1</w:t>
      </w:r>
      <w:r w:rsidR="00BF6B65">
        <w:rPr>
          <w:noProof/>
        </w:rPr>
        <w:fldChar w:fldCharType="end"/>
      </w:r>
      <w:bookmarkEnd w:id="2437"/>
      <w:r>
        <w:rPr>
          <w:noProof/>
        </w:rPr>
        <w:t xml:space="preserve"> – Поля регистров</w:t>
      </w:r>
      <w:r w:rsidRPr="00AD7E90">
        <w:t xml:space="preserve"> </w:t>
      </w:r>
      <w:r w:rsidRPr="00C95777">
        <w:t xml:space="preserve">RNUM_0_RX </w:t>
      </w:r>
      <w:r>
        <w:t xml:space="preserve"> – </w:t>
      </w:r>
      <w:r w:rsidRPr="00C95777">
        <w:t>RNUM_31_R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802"/>
        <w:gridCol w:w="1032"/>
        <w:gridCol w:w="6662"/>
      </w:tblGrid>
      <w:tr w:rsidR="008A73C7" w:rsidTr="00173F0D">
        <w:trPr>
          <w:tblHeader/>
        </w:trPr>
        <w:tc>
          <w:tcPr>
            <w:tcW w:w="1802" w:type="dxa"/>
            <w:tcBorders>
              <w:top w:val="single" w:sz="1" w:space="0" w:color="000000"/>
              <w:left w:val="single" w:sz="1" w:space="0" w:color="000000"/>
              <w:bottom w:val="single" w:sz="1" w:space="0" w:color="000000"/>
            </w:tcBorders>
            <w:shd w:val="clear" w:color="auto" w:fill="auto"/>
            <w:vAlign w:val="center"/>
          </w:tcPr>
          <w:p w:rsidR="008A73C7" w:rsidRPr="00AD7E90" w:rsidRDefault="008A73C7" w:rsidP="00173F0D">
            <w:pPr>
              <w:pStyle w:val="afffa"/>
              <w:jc w:val="center"/>
              <w:rPr>
                <w:b/>
              </w:rPr>
            </w:pPr>
            <w:r>
              <w:rPr>
                <w:b/>
              </w:rPr>
              <w:t>Поле</w:t>
            </w:r>
          </w:p>
        </w:tc>
        <w:tc>
          <w:tcPr>
            <w:tcW w:w="1032" w:type="dxa"/>
            <w:tcBorders>
              <w:top w:val="single" w:sz="1" w:space="0" w:color="000000"/>
              <w:left w:val="single" w:sz="1" w:space="0" w:color="000000"/>
              <w:bottom w:val="single" w:sz="1" w:space="0" w:color="000000"/>
            </w:tcBorders>
            <w:shd w:val="clear" w:color="auto" w:fill="auto"/>
            <w:vAlign w:val="center"/>
          </w:tcPr>
          <w:p w:rsidR="008A73C7" w:rsidRPr="00AD7E90" w:rsidRDefault="008A73C7" w:rsidP="00173F0D">
            <w:pPr>
              <w:pStyle w:val="afffa"/>
              <w:jc w:val="center"/>
              <w:rPr>
                <w:b/>
              </w:rPr>
            </w:pPr>
            <w:r w:rsidRPr="00AD7E90">
              <w:rPr>
                <w:b/>
              </w:rPr>
              <w:t>Биты</w:t>
            </w:r>
          </w:p>
        </w:tc>
        <w:tc>
          <w:tcPr>
            <w:tcW w:w="6662"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Pr="00AD7E90" w:rsidRDefault="008A73C7" w:rsidP="00173F0D">
            <w:pPr>
              <w:pStyle w:val="afffa"/>
              <w:jc w:val="center"/>
              <w:rPr>
                <w:b/>
              </w:rPr>
            </w:pPr>
            <w:r w:rsidRPr="00AD7E90">
              <w:rPr>
                <w:b/>
              </w:rPr>
              <w:t>Описание поля</w:t>
            </w:r>
          </w:p>
        </w:tc>
      </w:tr>
      <w:tr w:rsidR="008A73C7" w:rsidTr="00496FA2">
        <w:tc>
          <w:tcPr>
            <w:tcW w:w="1802"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receiver_number</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0]</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номера приемника, который подключается к данному </w:t>
            </w:r>
            <w:r w:rsidR="00D21995">
              <w:t xml:space="preserve">                       </w:t>
            </w:r>
            <w:r w:rsidRPr="004D2C44">
              <w:t>FIFO</w:t>
            </w:r>
            <w:r w:rsidRPr="003A2B98">
              <w:t>-буфер</w:t>
            </w:r>
            <w:r>
              <w:t xml:space="preserve">у. До первой записи данных в это поле </w:t>
            </w:r>
            <w:r w:rsidRPr="004D2C44">
              <w:t>FIFO</w:t>
            </w:r>
            <w:r w:rsidRPr="003A2B98">
              <w:t>-буфер</w:t>
            </w:r>
            <w:r>
              <w:t xml:space="preserve"> не будет подкл</w:t>
            </w:r>
            <w:r w:rsidR="00D21995">
              <w:t>ючен ни к одному из приемников</w:t>
            </w:r>
          </w:p>
        </w:tc>
      </w:tr>
      <w:tr w:rsidR="008A73C7" w:rsidTr="00496FA2">
        <w:tc>
          <w:tcPr>
            <w:tcW w:w="1802"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v_number</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4]</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имость поля </w:t>
            </w:r>
            <w:r w:rsidRPr="004D2C44">
              <w:t>receiver_number</w:t>
            </w:r>
            <w:r>
              <w:t xml:space="preserve"> устанавливается в единицу при записи в данный регистр этого поля  (</w:t>
            </w:r>
            <w:r w:rsidRPr="004D2C44">
              <w:t>receiver</w:t>
            </w:r>
            <w:r w:rsidRPr="003A2B98">
              <w:t>_</w:t>
            </w:r>
            <w:r w:rsidRPr="004D2C44">
              <w:t>number</w:t>
            </w:r>
            <w:r w:rsidRPr="003A2B98">
              <w:t>[3:0]</w:t>
            </w:r>
            <w:r>
              <w:t xml:space="preserve">), а сбрасывается тогда, когда данный </w:t>
            </w:r>
            <w:r w:rsidRPr="004D2C44">
              <w:t>FIFO</w:t>
            </w:r>
            <w:r w:rsidRPr="003A2B98">
              <w:t>-буфер</w:t>
            </w:r>
            <w:r w:rsidR="00D21995">
              <w:t xml:space="preserve"> выключается</w:t>
            </w:r>
          </w:p>
        </w:tc>
      </w:tr>
      <w:tr w:rsidR="008A73C7" w:rsidTr="00496FA2">
        <w:tc>
          <w:tcPr>
            <w:tcW w:w="180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label_quantity</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t>
            </w:r>
            <w:r w:rsidRPr="004D2C44">
              <w:t>8</w:t>
            </w:r>
            <w:r>
              <w:t>:</w:t>
            </w:r>
            <w:r w:rsidRPr="004D2C44">
              <w:t>5</w:t>
            </w:r>
            <w:r>
              <w:t>]</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Таблица меток </w:t>
            </w:r>
            <w:r w:rsidRPr="004D2C44">
              <w:t>FIFO</w:t>
            </w:r>
            <w:r w:rsidRPr="003A2B98">
              <w:t>-буфер</w:t>
            </w:r>
            <w:r>
              <w:t xml:space="preserve">ов приемников заполняется сдвиговым образом записью в один и тот же регистр </w:t>
            </w:r>
            <w:r w:rsidRPr="003A2B98">
              <w:t>(</w:t>
            </w:r>
            <w:r w:rsidRPr="004D2C44">
              <w:t>LABEL</w:t>
            </w:r>
            <w:r w:rsidRPr="003A2B98">
              <w:t>_</w:t>
            </w:r>
            <w:r w:rsidRPr="004D2C44">
              <w:t>x</w:t>
            </w:r>
            <w:r w:rsidRPr="003A2B98">
              <w:t>_</w:t>
            </w:r>
            <w:r w:rsidRPr="004D2C44">
              <w:t>RX</w:t>
            </w:r>
            <w:r w:rsidRPr="003A2B98">
              <w:t>).</w:t>
            </w:r>
            <w:r>
              <w:t xml:space="preserve"> Данное поле устанавливается </w:t>
            </w:r>
            <w:r w:rsidRPr="004D2C44">
              <w:t>аппаратно</w:t>
            </w:r>
            <w:r>
              <w:t xml:space="preserve"> циклически по мере заполнения таблицы (1,</w:t>
            </w:r>
            <w:r w:rsidR="00D21995">
              <w:t xml:space="preserve"> </w:t>
            </w:r>
            <w:r>
              <w:t>2,</w:t>
            </w:r>
            <w:r w:rsidR="00D21995">
              <w:t xml:space="preserve"> </w:t>
            </w:r>
            <w:r>
              <w:t>3,</w:t>
            </w:r>
            <w:r w:rsidR="00D21995">
              <w:t xml:space="preserve"> </w:t>
            </w:r>
            <w:r>
              <w:t>4,</w:t>
            </w:r>
            <w:r w:rsidR="00D21995">
              <w:t xml:space="preserve"> </w:t>
            </w:r>
            <w:r>
              <w:t>5,</w:t>
            </w:r>
            <w:r w:rsidR="00D21995">
              <w:t xml:space="preserve"> </w:t>
            </w:r>
            <w:r>
              <w:t>6,</w:t>
            </w:r>
            <w:r w:rsidR="00D21995">
              <w:t xml:space="preserve"> </w:t>
            </w:r>
            <w:r>
              <w:t>7, 8 - таблица заполнена; далее после восьми 1,</w:t>
            </w:r>
            <w:r w:rsidR="00D21995">
              <w:t xml:space="preserve"> </w:t>
            </w:r>
            <w:r>
              <w:t>2,...). Исходное значение - ноль</w:t>
            </w:r>
          </w:p>
        </w:tc>
      </w:tr>
      <w:tr w:rsidR="008A73C7" w:rsidTr="00496FA2">
        <w:tc>
          <w:tcPr>
            <w:tcW w:w="180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eserved</w:t>
            </w:r>
          </w:p>
        </w:tc>
        <w:tc>
          <w:tcPr>
            <w:tcW w:w="1032"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4D2C44">
              <w:t>:9</w:t>
            </w:r>
            <w:r>
              <w:t>]</w:t>
            </w:r>
          </w:p>
        </w:tc>
        <w:tc>
          <w:tcPr>
            <w:tcW w:w="6662"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Pr>
        <w:rPr>
          <w:b/>
          <w:bCs/>
        </w:rPr>
      </w:pPr>
    </w:p>
    <w:p w:rsidR="008A73C7" w:rsidRDefault="008A73C7" w:rsidP="000235C2">
      <w:pPr>
        <w:pStyle w:val="8"/>
      </w:pPr>
      <w:r w:rsidRPr="005335A3">
        <w:t>FREQ_0_TX – FREQ_15_TX (0x0</w:t>
      </w:r>
      <w:r>
        <w:t>440 c шагом+4)</w:t>
      </w:r>
    </w:p>
    <w:p w:rsidR="008A73C7" w:rsidRPr="005335A3"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 xml:space="preserve">регистров </w:t>
      </w:r>
      <w:r>
        <w:rPr>
          <w:lang w:eastAsia="en-US"/>
        </w:rPr>
        <w:t>FREQ_0_TX – FREQ_15_TX представлено в таблице</w:t>
      </w:r>
      <w:r w:rsidRPr="005335A3">
        <w:rPr>
          <w:lang w:eastAsia="en-US"/>
        </w:rPr>
        <w:t xml:space="preserve"> </w:t>
      </w:r>
      <w:r w:rsidR="00762C7C">
        <w:fldChar w:fldCharType="begin"/>
      </w:r>
      <w:r w:rsidR="00762C7C">
        <w:instrText xml:space="preserve"> REF _Ref12289236 \h  \* MERGEFORMAT </w:instrText>
      </w:r>
      <w:r w:rsidR="00762C7C">
        <w:fldChar w:fldCharType="separate"/>
      </w:r>
      <w:r w:rsidR="006422AE" w:rsidRPr="006422AE">
        <w:rPr>
          <w:vanish/>
        </w:rPr>
        <w:t xml:space="preserve">Таблица </w:t>
      </w:r>
      <w:r w:rsidR="006422AE">
        <w:rPr>
          <w:noProof/>
        </w:rPr>
        <w:t>552</w:t>
      </w:r>
      <w:r w:rsidR="00762C7C">
        <w:fldChar w:fldCharType="end"/>
      </w:r>
      <w:r w:rsidRPr="005335A3">
        <w:rPr>
          <w:lang w:eastAsia="en-US"/>
        </w:rPr>
        <w:t>.</w:t>
      </w:r>
    </w:p>
    <w:p w:rsidR="008A73C7" w:rsidRPr="005335A3" w:rsidRDefault="008A73C7" w:rsidP="009D5909">
      <w:pPr>
        <w:rPr>
          <w:b/>
          <w:bCs/>
        </w:rPr>
      </w:pPr>
    </w:p>
    <w:p w:rsidR="008A73C7" w:rsidRDefault="008A73C7" w:rsidP="002815D9">
      <w:pPr>
        <w:pStyle w:val="aff8"/>
      </w:pPr>
      <w:bookmarkStart w:id="2438" w:name="_Ref1228923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2</w:t>
      </w:r>
      <w:r w:rsidR="00BF6B65">
        <w:rPr>
          <w:noProof/>
        </w:rPr>
        <w:fldChar w:fldCharType="end"/>
      </w:r>
      <w:bookmarkEnd w:id="2438"/>
      <w:r>
        <w:rPr>
          <w:noProof/>
        </w:rPr>
        <w:t xml:space="preserve"> – Поля регистров</w:t>
      </w:r>
      <w:r w:rsidRPr="00AD7E90">
        <w:t xml:space="preserve"> </w:t>
      </w:r>
      <w:r w:rsidRPr="00C95777">
        <w:t>FREQ_0_TX</w:t>
      </w:r>
      <w:r>
        <w:t xml:space="preserve"> – </w:t>
      </w:r>
      <w:r w:rsidRPr="00C95777">
        <w:t>FREQ_15_T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584"/>
        <w:gridCol w:w="948"/>
        <w:gridCol w:w="4890"/>
        <w:gridCol w:w="2078"/>
      </w:tblGrid>
      <w:tr w:rsidR="008A73C7" w:rsidTr="00173F0D">
        <w:trPr>
          <w:tblHeader/>
        </w:trPr>
        <w:tc>
          <w:tcPr>
            <w:tcW w:w="1584"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Pr>
                <w:b/>
              </w:rPr>
              <w:t>Поле</w:t>
            </w:r>
          </w:p>
        </w:tc>
        <w:tc>
          <w:tcPr>
            <w:tcW w:w="948"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sidRPr="00AD7E90">
              <w:rPr>
                <w:b/>
              </w:rPr>
              <w:t>Биты</w:t>
            </w:r>
          </w:p>
        </w:tc>
        <w:tc>
          <w:tcPr>
            <w:tcW w:w="6968" w:type="dxa"/>
            <w:gridSpan w:val="2"/>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freq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1</w:t>
            </w:r>
            <w:r>
              <w:t>2</w:t>
            </w:r>
            <w:r w:rsidRPr="004D2C44">
              <w:t>:0]</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Значение коэффициента пересчета частоты контроллера (100 Мгц) в удвоенную частоту последовательной линии передатчика минус два. Коэффициент пересчета</w:t>
            </w:r>
            <w:r w:rsidRPr="003A2B98">
              <w:t xml:space="preserve"> </w:t>
            </w:r>
            <w:r w:rsidRPr="004D2C44">
              <w:t>K=50000/f</w:t>
            </w:r>
            <w:r w:rsidR="00E26749">
              <w:t xml:space="preserve"> </w:t>
            </w:r>
            <w:r w:rsidRPr="004D2C44">
              <w:t>(кГц) - 2</w:t>
            </w:r>
            <w:r>
              <w:t xml:space="preserve"> в десятичной арифметике. Начальная настройка - </w:t>
            </w:r>
            <w:r w:rsidRPr="003A2B98">
              <w:t>1</w:t>
            </w:r>
            <w:r w:rsidRPr="004D2C44">
              <w:t>F</w:t>
            </w:r>
            <w:r>
              <w:t>2; (</w:t>
            </w:r>
            <w:r w:rsidRPr="004D2C44">
              <w:t>f</w:t>
            </w:r>
            <w:r w:rsidRPr="003A2B98">
              <w:t>=100, 50, 12,5)</w:t>
            </w:r>
          </w:p>
        </w:tc>
      </w:tr>
      <w:tr w:rsidR="008A73C7" w:rsidTr="00496FA2">
        <w:tc>
          <w:tcPr>
            <w:tcW w:w="158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gap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8:13]</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D21995">
            <w:pPr>
              <w:pStyle w:val="afffa"/>
              <w:keepNext w:val="0"/>
            </w:pPr>
            <w:r>
              <w:t xml:space="preserve">Длительность межсловной паузы </w:t>
            </w:r>
            <w:r w:rsidRPr="003A2B98">
              <w:t>в</w:t>
            </w:r>
            <w:r>
              <w:t xml:space="preserve"> тактах линии, начальная настройка - </w:t>
            </w:r>
            <w:r w:rsidR="00D21995">
              <w:t>четыре</w:t>
            </w:r>
            <w:r>
              <w:t xml:space="preserve"> такта</w:t>
            </w:r>
            <w:r w:rsidRPr="003A2B98">
              <w:t xml:space="preserve"> (0</w:t>
            </w:r>
            <w:r w:rsidRPr="004D2C44">
              <w:t>x</w:t>
            </w:r>
            <w:r w:rsidRPr="003A2B98">
              <w:t>04)</w:t>
            </w: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bits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w:t>
            </w:r>
            <w:r>
              <w:t>4</w:t>
            </w:r>
            <w:r w:rsidRPr="004D2C44">
              <w:t>:</w:t>
            </w:r>
            <w:r>
              <w:t>19</w:t>
            </w:r>
            <w:r w:rsidRPr="004D2C44">
              <w:t>]</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Количество бит данных, передаваемых в линию, начальная настройка - </w:t>
            </w:r>
            <w:r w:rsidRPr="003A2B98">
              <w:t>32</w:t>
            </w:r>
            <w:r>
              <w:t xml:space="preserve"> бита</w:t>
            </w:r>
            <w:r w:rsidRPr="003A2B98">
              <w:t xml:space="preserve"> (0</w:t>
            </w:r>
            <w:r w:rsidRPr="004D2C44">
              <w:t>x</w:t>
            </w:r>
            <w:r w:rsidRPr="003A2B98">
              <w:t>20)</w:t>
            </w:r>
            <w:r>
              <w:t>; другие значения этого поля нужны для создания некорректной ситуации в линии</w:t>
            </w: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w:t>
            </w:r>
            <w:r>
              <w:t>5</w:t>
            </w:r>
            <w:r w:rsidRPr="004D2C44">
              <w:t>]</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Резерв (читается 1) </w:t>
            </w: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dis_par_dat</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w:t>
            </w:r>
            <w:r>
              <w:t>26</w:t>
            </w:r>
            <w:r w:rsidRPr="004D2C44">
              <w:t>]</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отказа от проверки четности данных с </w:t>
            </w:r>
            <w:r w:rsidRPr="004D2C44">
              <w:t>AXI</w:t>
            </w:r>
            <w:r w:rsidRPr="003A2B98">
              <w:t xml:space="preserve"> </w:t>
            </w:r>
            <w:r>
              <w:t xml:space="preserve">шины, если 1, если 0, то данные с неверной четностью устанавливают бит </w:t>
            </w:r>
            <w:r w:rsidRPr="004D2C44">
              <w:t>integrity</w:t>
            </w:r>
            <w:r w:rsidRPr="003A2B98">
              <w:t xml:space="preserve"> </w:t>
            </w:r>
            <w:r>
              <w:t xml:space="preserve">в соответствующем статусном регистре </w:t>
            </w:r>
            <w:r w:rsidRPr="004D2C44">
              <w:t>STATx</w:t>
            </w:r>
            <w:r w:rsidRPr="003A2B98">
              <w:t>_</w:t>
            </w:r>
            <w:r w:rsidRPr="004D2C44">
              <w:t>E</w:t>
            </w:r>
            <w:r w:rsidRPr="003A2B98">
              <w:t>_</w:t>
            </w:r>
            <w:r w:rsidRPr="004D2C44">
              <w:t>TX</w:t>
            </w:r>
            <w:r w:rsidRPr="003A2B98">
              <w:t xml:space="preserve"> </w:t>
            </w:r>
            <w:r>
              <w:t xml:space="preserve">или </w:t>
            </w:r>
            <w:r w:rsidRPr="004D2C44">
              <w:t>STATx</w:t>
            </w:r>
            <w:r w:rsidRPr="003A2B98">
              <w:t>_</w:t>
            </w:r>
            <w:r w:rsidRPr="004D2C44">
              <w:t>O</w:t>
            </w:r>
            <w:r w:rsidRPr="003A2B98">
              <w:t>_</w:t>
            </w:r>
            <w:r w:rsidRPr="004D2C44">
              <w:t>TX</w:t>
            </w:r>
            <w:r>
              <w:t xml:space="preserve"> (если PARITY_BIT[x]</w:t>
            </w:r>
            <w:r w:rsidRPr="003A2B98">
              <w:t xml:space="preserve"> </w:t>
            </w:r>
            <w:r>
              <w:t>данного передатчика установлен</w:t>
            </w:r>
            <w:r w:rsidR="00D21995">
              <w:t>)</w:t>
            </w:r>
          </w:p>
        </w:tc>
      </w:tr>
      <w:tr w:rsidR="008A73C7" w:rsidTr="00496FA2">
        <w:tc>
          <w:tcPr>
            <w:tcW w:w="158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w:t>
            </w:r>
            <w:r w:rsidRPr="004D2C44">
              <w:t>28:2</w:t>
            </w:r>
            <w:r>
              <w:t>7]</w:t>
            </w:r>
          </w:p>
        </w:tc>
        <w:tc>
          <w:tcPr>
            <w:tcW w:w="6968"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r w:rsidR="008A73C7" w:rsidTr="00496FA2">
        <w:tc>
          <w:tcPr>
            <w:tcW w:w="158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v3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29]</w:t>
            </w:r>
          </w:p>
        </w:tc>
        <w:tc>
          <w:tcPr>
            <w:tcW w:w="4890"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 xml:space="preserve">Если этот бит в нуле, то поле </w:t>
            </w:r>
            <w:r w:rsidRPr="004D2C44">
              <w:t>freq_tx</w:t>
            </w:r>
            <w:r>
              <w:t xml:space="preserve"> не будет изменено </w:t>
            </w:r>
            <w:r w:rsidRPr="004D2C44">
              <w:t>при записи</w:t>
            </w:r>
            <w:r w:rsidR="00D21995">
              <w:t xml:space="preserve"> в данный регистр</w:t>
            </w:r>
            <w:r>
              <w:t xml:space="preserve"> </w:t>
            </w:r>
          </w:p>
        </w:tc>
        <w:tc>
          <w:tcPr>
            <w:tcW w:w="2078" w:type="dxa"/>
            <w:vMerge w:val="restart"/>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4D2C44">
              <w:t>При чтении</w:t>
            </w:r>
            <w:r>
              <w:t xml:space="preserve"> данного регистра эти биты принимают значение ноль</w:t>
            </w: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v2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w:t>
            </w:r>
            <w:r>
              <w:t>0</w:t>
            </w:r>
            <w:r w:rsidRPr="004D2C44">
              <w:t>]</w:t>
            </w:r>
          </w:p>
        </w:tc>
        <w:tc>
          <w:tcPr>
            <w:tcW w:w="48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 xml:space="preserve">Если этот бит в нуле, то поле </w:t>
            </w:r>
            <w:r w:rsidRPr="004D2C44">
              <w:t>gap_tx</w:t>
            </w:r>
            <w:r>
              <w:t xml:space="preserve"> не будет изменено </w:t>
            </w:r>
            <w:r w:rsidRPr="004D2C44">
              <w:t>при записи</w:t>
            </w:r>
            <w:r>
              <w:t xml:space="preserve"> в данный регистр</w:t>
            </w:r>
          </w:p>
        </w:tc>
        <w:tc>
          <w:tcPr>
            <w:tcW w:w="2078" w:type="dxa"/>
            <w:vMerge/>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p>
        </w:tc>
      </w:tr>
      <w:tr w:rsidR="008A73C7" w:rsidTr="00496FA2">
        <w:tc>
          <w:tcPr>
            <w:tcW w:w="158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v1_tx</w:t>
            </w:r>
          </w:p>
        </w:tc>
        <w:tc>
          <w:tcPr>
            <w:tcW w:w="948"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1]</w:t>
            </w:r>
          </w:p>
        </w:tc>
        <w:tc>
          <w:tcPr>
            <w:tcW w:w="489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 xml:space="preserve">Если этот бит в нуле, то поля </w:t>
            </w:r>
            <w:r w:rsidRPr="004D2C44">
              <w:t>bits_tx,</w:t>
            </w:r>
            <w:r>
              <w:t xml:space="preserve"> </w:t>
            </w:r>
            <w:r w:rsidRPr="004D2C44">
              <w:t>slp_tx</w:t>
            </w:r>
            <w:r>
              <w:t xml:space="preserve"> и </w:t>
            </w:r>
            <w:r w:rsidRPr="004D2C44">
              <w:t>dis_par_dat</w:t>
            </w:r>
            <w:r>
              <w:t xml:space="preserve"> не будут изменены </w:t>
            </w:r>
            <w:r w:rsidRPr="004D2C44">
              <w:t>при записи</w:t>
            </w:r>
            <w:r>
              <w:t xml:space="preserve"> в данный регистр</w:t>
            </w:r>
          </w:p>
        </w:tc>
        <w:tc>
          <w:tcPr>
            <w:tcW w:w="2078" w:type="dxa"/>
            <w:vMerge/>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p>
        </w:tc>
      </w:tr>
    </w:tbl>
    <w:p w:rsidR="008A73C7" w:rsidRDefault="008A73C7" w:rsidP="009D5909">
      <w:pPr>
        <w:pStyle w:val="afffa"/>
        <w:keepNext w:val="0"/>
      </w:pPr>
    </w:p>
    <w:p w:rsidR="008A73C7" w:rsidRPr="0032696B" w:rsidRDefault="008A73C7" w:rsidP="000235C2">
      <w:pPr>
        <w:pStyle w:val="8"/>
        <w:rPr>
          <w:lang w:val="ru-RU"/>
        </w:rPr>
      </w:pPr>
      <w:r w:rsidRPr="00C95777">
        <w:t>FREQ</w:t>
      </w:r>
      <w:r w:rsidRPr="0032696B">
        <w:rPr>
          <w:lang w:val="ru-RU"/>
        </w:rPr>
        <w:t>_0_</w:t>
      </w:r>
      <w:r w:rsidRPr="00C95777">
        <w:t>RX</w:t>
      </w:r>
      <w:r w:rsidRPr="0032696B">
        <w:rPr>
          <w:lang w:val="ru-RU"/>
        </w:rPr>
        <w:t xml:space="preserve"> – </w:t>
      </w:r>
      <w:r w:rsidRPr="00C95777">
        <w:t>FREQ</w:t>
      </w:r>
      <w:r w:rsidRPr="0032696B">
        <w:rPr>
          <w:lang w:val="ru-RU"/>
        </w:rPr>
        <w:t>_15_</w:t>
      </w:r>
      <w:r w:rsidRPr="00C95777">
        <w:t>RX</w:t>
      </w:r>
      <w:r w:rsidRPr="0032696B">
        <w:rPr>
          <w:lang w:val="ru-RU"/>
        </w:rPr>
        <w:t xml:space="preserve"> (0</w:t>
      </w:r>
      <w:r>
        <w:t>x</w:t>
      </w:r>
      <w:r w:rsidRPr="0032696B">
        <w:rPr>
          <w:lang w:val="ru-RU"/>
        </w:rPr>
        <w:t>0</w:t>
      </w:r>
      <w:r>
        <w:t>c</w:t>
      </w:r>
      <w:r w:rsidRPr="0032696B">
        <w:rPr>
          <w:lang w:val="ru-RU"/>
        </w:rPr>
        <w:t>40 с шагом+4)</w:t>
      </w:r>
    </w:p>
    <w:p w:rsidR="008A73C7" w:rsidRPr="005335A3"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ов</w:t>
      </w:r>
      <w:r>
        <w:rPr>
          <w:lang w:eastAsia="en-US"/>
        </w:rPr>
        <w:t xml:space="preserve"> FREQ_0_RX – FREQ_15_RX</w:t>
      </w:r>
      <w:r w:rsidRPr="005335A3">
        <w:rPr>
          <w:lang w:eastAsia="en-US"/>
        </w:rPr>
        <w:t xml:space="preserve"> </w:t>
      </w:r>
      <w:r>
        <w:rPr>
          <w:lang w:eastAsia="en-US"/>
        </w:rPr>
        <w:t>представлено в таблице</w:t>
      </w:r>
      <w:r w:rsidRPr="005335A3">
        <w:rPr>
          <w:lang w:eastAsia="en-US"/>
        </w:rPr>
        <w:t xml:space="preserve"> </w:t>
      </w:r>
      <w:r w:rsidR="00762C7C">
        <w:fldChar w:fldCharType="begin"/>
      </w:r>
      <w:r w:rsidR="00762C7C">
        <w:instrText xml:space="preserve"> REF _Ref12289352 \h  \* MERGEFORMAT </w:instrText>
      </w:r>
      <w:r w:rsidR="00762C7C">
        <w:fldChar w:fldCharType="separate"/>
      </w:r>
      <w:r w:rsidR="006422AE" w:rsidRPr="006422AE">
        <w:rPr>
          <w:vanish/>
        </w:rPr>
        <w:t xml:space="preserve">Таблица </w:t>
      </w:r>
      <w:r w:rsidR="006422AE">
        <w:rPr>
          <w:noProof/>
        </w:rPr>
        <w:t>553</w:t>
      </w:r>
      <w:r w:rsidR="00762C7C">
        <w:fldChar w:fldCharType="end"/>
      </w:r>
      <w:r w:rsidRPr="005335A3">
        <w:rPr>
          <w:lang w:eastAsia="en-US"/>
        </w:rPr>
        <w:t>.</w:t>
      </w:r>
    </w:p>
    <w:p w:rsidR="008A73C7" w:rsidRPr="005335A3" w:rsidRDefault="008A73C7" w:rsidP="009D5909">
      <w:pPr>
        <w:pStyle w:val="af3"/>
        <w:rPr>
          <w:lang w:eastAsia="en-US"/>
        </w:rPr>
      </w:pPr>
    </w:p>
    <w:p w:rsidR="008A73C7" w:rsidRDefault="008A73C7" w:rsidP="002815D9">
      <w:pPr>
        <w:pStyle w:val="aff8"/>
      </w:pPr>
      <w:bookmarkStart w:id="2439" w:name="_Ref1228935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3</w:t>
      </w:r>
      <w:r w:rsidR="00BF6B65">
        <w:rPr>
          <w:noProof/>
        </w:rPr>
        <w:fldChar w:fldCharType="end"/>
      </w:r>
      <w:bookmarkEnd w:id="2439"/>
      <w:r>
        <w:rPr>
          <w:noProof/>
        </w:rPr>
        <w:t xml:space="preserve"> – Поля регистров</w:t>
      </w:r>
      <w:r w:rsidRPr="00AD7E90">
        <w:t xml:space="preserve"> </w:t>
      </w:r>
      <w:r w:rsidRPr="00C95777">
        <w:t>FREQ_0_RX</w:t>
      </w:r>
      <w:r>
        <w:t xml:space="preserve"> – </w:t>
      </w:r>
      <w:r w:rsidRPr="00C95777">
        <w:t>FREQ_15_R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597"/>
        <w:gridCol w:w="924"/>
        <w:gridCol w:w="5079"/>
        <w:gridCol w:w="1900"/>
      </w:tblGrid>
      <w:tr w:rsidR="008A73C7" w:rsidTr="00173F0D">
        <w:trPr>
          <w:tblHeader/>
        </w:trPr>
        <w:tc>
          <w:tcPr>
            <w:tcW w:w="1597"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Pr>
                <w:b/>
              </w:rPr>
              <w:t>Поле</w:t>
            </w:r>
          </w:p>
        </w:tc>
        <w:tc>
          <w:tcPr>
            <w:tcW w:w="924"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sidRPr="00AD7E90">
              <w:rPr>
                <w:b/>
              </w:rPr>
              <w:t>Биты</w:t>
            </w:r>
          </w:p>
        </w:tc>
        <w:tc>
          <w:tcPr>
            <w:tcW w:w="6979" w:type="dxa"/>
            <w:gridSpan w:val="2"/>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5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freq_rx</w:t>
            </w:r>
          </w:p>
        </w:tc>
        <w:tc>
          <w:tcPr>
            <w:tcW w:w="92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1</w:t>
            </w:r>
            <w:r>
              <w:t>2</w:t>
            </w:r>
            <w:r w:rsidRPr="004D2C44">
              <w:t>:0]</w:t>
            </w:r>
          </w:p>
        </w:tc>
        <w:tc>
          <w:tcPr>
            <w:tcW w:w="6979"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E26749">
            <w:pPr>
              <w:pStyle w:val="afffa"/>
              <w:keepNext w:val="0"/>
            </w:pPr>
            <w:r>
              <w:t>Значение коэффициента пересче</w:t>
            </w:r>
            <w:r w:rsidR="00D21995">
              <w:t>та частоты контроллера в удвоен</w:t>
            </w:r>
            <w:r>
              <w:t>ную частоту последовательной линии приемника минус два, начальная настройка - 0</w:t>
            </w:r>
            <w:r w:rsidRPr="004D2C44">
              <w:t>x</w:t>
            </w:r>
            <w:r w:rsidRPr="003A2B98">
              <w:t>01</w:t>
            </w:r>
            <w:r w:rsidRPr="004D2C44">
              <w:t>F</w:t>
            </w:r>
            <w:r>
              <w:t>2. Коэффициент пересчета</w:t>
            </w:r>
            <w:r w:rsidRPr="004D2C44">
              <w:t xml:space="preserve"> K=50000/f</w:t>
            </w:r>
            <w:r w:rsidR="00E26749">
              <w:t xml:space="preserve"> </w:t>
            </w:r>
            <w:r w:rsidRPr="004D2C44">
              <w:t>(кГц) - 2</w:t>
            </w:r>
            <w:r w:rsidR="00E26749">
              <w:t xml:space="preserve"> в десятичной арифметике </w:t>
            </w:r>
            <w:r>
              <w:t xml:space="preserve"> (</w:t>
            </w:r>
            <w:r w:rsidRPr="004D2C44">
              <w:t>f=100, 50, 12,5)</w:t>
            </w:r>
          </w:p>
        </w:tc>
      </w:tr>
      <w:tr w:rsidR="008A73C7" w:rsidTr="00496FA2">
        <w:tc>
          <w:tcPr>
            <w:tcW w:w="15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offset_rx</w:t>
            </w:r>
          </w:p>
        </w:tc>
        <w:tc>
          <w:tcPr>
            <w:tcW w:w="92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25:13]</w:t>
            </w:r>
          </w:p>
        </w:tc>
        <w:tc>
          <w:tcPr>
            <w:tcW w:w="6979" w:type="dxa"/>
            <w:gridSpan w:val="2"/>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Значение коэффициента пересч</w:t>
            </w:r>
            <w:r w:rsidR="00D21995">
              <w:t>ета частоты контроллера  во вре</w:t>
            </w:r>
            <w:r>
              <w:t xml:space="preserve">менной интервал отступа от переднего фронта первого бита данных до момента приема этого бита в последовательной линии приемника, начальная настройка - 0x00F8. </w:t>
            </w:r>
            <w:r w:rsidR="00D21995">
              <w:t>Время отступа T в мкс, K= 100*T</w:t>
            </w:r>
          </w:p>
        </w:tc>
      </w:tr>
      <w:tr w:rsidR="008A73C7" w:rsidTr="00496FA2">
        <w:tc>
          <w:tcPr>
            <w:tcW w:w="159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ptimer_rx</w:t>
            </w:r>
          </w:p>
        </w:tc>
        <w:tc>
          <w:tcPr>
            <w:tcW w:w="92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w:t>
            </w:r>
            <w:r w:rsidRPr="004D2C44">
              <w:t>2</w:t>
            </w:r>
            <w:r>
              <w:t>8:</w:t>
            </w:r>
            <w:r w:rsidRPr="004D2C44">
              <w:t>26</w:t>
            </w:r>
            <w:r>
              <w:t>]</w:t>
            </w:r>
          </w:p>
        </w:tc>
        <w:tc>
          <w:tcPr>
            <w:tcW w:w="5079"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 xml:space="preserve">При записи. </w:t>
            </w:r>
            <w:r>
              <w:t xml:space="preserve">Значение максимальной межсловной паузы </w:t>
            </w:r>
            <w:r w:rsidRPr="003A2B98">
              <w:t>в</w:t>
            </w:r>
            <w:r>
              <w:t xml:space="preserve"> тактах линии приемника, </w:t>
            </w:r>
            <w:r w:rsidRPr="004D2C44">
              <w:t>деленное</w:t>
            </w:r>
            <w:r>
              <w:t xml:space="preserve"> на число 8, минус 4, начальная настройка - проверка выключена (</w:t>
            </w:r>
            <w:r w:rsidRPr="003A2B98">
              <w:t>0</w:t>
            </w:r>
            <w:r w:rsidRPr="004D2C44">
              <w:t>x</w:t>
            </w:r>
            <w:r>
              <w:t xml:space="preserve">7) </w:t>
            </w:r>
            <w:r w:rsidRPr="003A2B98">
              <w:t>(</w:t>
            </w:r>
            <w:r>
              <w:t>32, 40, 48, 56, 64, 72, 80, (88</w:t>
            </w:r>
            <w:r w:rsidR="00D21995">
              <w:t xml:space="preserve"> </w:t>
            </w:r>
            <w:r>
              <w:t>-</w:t>
            </w:r>
            <w:r w:rsidR="00D21995">
              <w:t xml:space="preserve"> </w:t>
            </w:r>
            <w:r w:rsidRPr="004D2C44">
              <w:t>любая)</w:t>
            </w:r>
            <w:r w:rsidR="00D21995">
              <w:t xml:space="preserve"> - значения в так</w:t>
            </w:r>
            <w:r>
              <w:t xml:space="preserve">тах, которые можно установить); превышение паузы в линии приводит к установке бита </w:t>
            </w:r>
            <w:r w:rsidRPr="004D2C44">
              <w:t>integrity</w:t>
            </w:r>
            <w:r w:rsidRPr="003A2B98">
              <w:t>_</w:t>
            </w:r>
            <w:r w:rsidRPr="004D2C44">
              <w:t>bit</w:t>
            </w:r>
            <w:r w:rsidRPr="003A2B98">
              <w:t xml:space="preserve"> </w:t>
            </w:r>
            <w:r>
              <w:t>в соответствующем статусном регистре</w:t>
            </w:r>
          </w:p>
        </w:tc>
        <w:tc>
          <w:tcPr>
            <w:tcW w:w="1900" w:type="dxa"/>
            <w:vMerge w:val="restart"/>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4D2C44">
              <w:t>При чтении</w:t>
            </w:r>
            <w:r>
              <w:t xml:space="preserve"> в эти биты заносится длительность паузы в тактах, деленная на два</w:t>
            </w:r>
          </w:p>
        </w:tc>
      </w:tr>
      <w:tr w:rsidR="008A73C7" w:rsidTr="00496FA2">
        <w:tc>
          <w:tcPr>
            <w:tcW w:w="159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v3_rx</w:t>
            </w:r>
          </w:p>
        </w:tc>
        <w:tc>
          <w:tcPr>
            <w:tcW w:w="92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t>[29]</w:t>
            </w:r>
          </w:p>
        </w:tc>
        <w:tc>
          <w:tcPr>
            <w:tcW w:w="507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 xml:space="preserve">При записи. </w:t>
            </w:r>
            <w:r>
              <w:t xml:space="preserve">Если этот бит в нуле, то поле </w:t>
            </w:r>
            <w:r w:rsidRPr="004D2C44">
              <w:t>freq_rx</w:t>
            </w:r>
            <w:r>
              <w:t xml:space="preserve"> не будет изменено при записи в данный регистр</w:t>
            </w:r>
          </w:p>
        </w:tc>
        <w:tc>
          <w:tcPr>
            <w:tcW w:w="1900" w:type="dxa"/>
            <w:vMerge/>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p>
        </w:tc>
      </w:tr>
      <w:tr w:rsidR="008A73C7" w:rsidTr="00496FA2">
        <w:tc>
          <w:tcPr>
            <w:tcW w:w="15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lastRenderedPageBreak/>
              <w:t>v2_rx</w:t>
            </w:r>
          </w:p>
        </w:tc>
        <w:tc>
          <w:tcPr>
            <w:tcW w:w="92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3</w:t>
            </w:r>
            <w:r>
              <w:t>0</w:t>
            </w:r>
            <w:r w:rsidRPr="004D2C44">
              <w:t>]</w:t>
            </w:r>
          </w:p>
        </w:tc>
        <w:tc>
          <w:tcPr>
            <w:tcW w:w="507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 xml:space="preserve">При записи. </w:t>
            </w:r>
            <w:r>
              <w:t xml:space="preserve">Если этот бит в нуле, то поле </w:t>
            </w:r>
            <w:r w:rsidRPr="004D2C44">
              <w:t>offset_rx</w:t>
            </w:r>
            <w:r>
              <w:t xml:space="preserve"> не будет изменено при записи в данный регистр</w:t>
            </w:r>
          </w:p>
        </w:tc>
        <w:tc>
          <w:tcPr>
            <w:tcW w:w="1900" w:type="dxa"/>
            <w:vMerge/>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p>
        </w:tc>
      </w:tr>
      <w:tr w:rsidR="008A73C7" w:rsidTr="00496FA2">
        <w:tc>
          <w:tcPr>
            <w:tcW w:w="1597"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v1_rx</w:t>
            </w:r>
          </w:p>
        </w:tc>
        <w:tc>
          <w:tcPr>
            <w:tcW w:w="92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31]</w:t>
            </w:r>
          </w:p>
        </w:tc>
        <w:tc>
          <w:tcPr>
            <w:tcW w:w="507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 xml:space="preserve">При записи. </w:t>
            </w:r>
            <w:r>
              <w:t xml:space="preserve">Если этот бит в нуле, то поле </w:t>
            </w:r>
            <w:r w:rsidRPr="004D2C44">
              <w:t>ptimer_rx</w:t>
            </w:r>
            <w:r>
              <w:t xml:space="preserve"> не будет изменено при записи в данный регистр</w:t>
            </w:r>
          </w:p>
        </w:tc>
        <w:tc>
          <w:tcPr>
            <w:tcW w:w="1900" w:type="dxa"/>
            <w:vMerge/>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p>
        </w:tc>
      </w:tr>
    </w:tbl>
    <w:p w:rsidR="008A73C7" w:rsidRPr="008A73C7" w:rsidRDefault="008A73C7" w:rsidP="009D5909">
      <w:pPr>
        <w:ind w:left="0" w:firstLine="0"/>
      </w:pPr>
    </w:p>
    <w:p w:rsidR="008A73C7" w:rsidRPr="002E545A" w:rsidRDefault="008A73C7" w:rsidP="000235C2">
      <w:pPr>
        <w:pStyle w:val="8"/>
      </w:pPr>
      <w:r w:rsidRPr="002E545A">
        <w:t>SELF_0_RX – SELF_15_RX</w:t>
      </w:r>
      <w:r>
        <w:t xml:space="preserve"> (0x0c80 с шагом+4)</w:t>
      </w:r>
    </w:p>
    <w:p w:rsidR="008A73C7" w:rsidRDefault="008A73C7" w:rsidP="009D5909">
      <w:pPr>
        <w:pStyle w:val="af3"/>
      </w:pPr>
      <w:r>
        <w:t>Регистры приемников, по которым определяется, какие из передатчиков находятся в режиме внутренней петли.</w:t>
      </w:r>
    </w:p>
    <w:p w:rsidR="008A73C7"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 xml:space="preserve">регистров </w:t>
      </w:r>
      <w:r>
        <w:rPr>
          <w:lang w:val="en-US" w:eastAsia="en-US"/>
        </w:rPr>
        <w:t>SELF</w:t>
      </w:r>
      <w:r w:rsidRPr="007E42FC">
        <w:rPr>
          <w:lang w:eastAsia="en-US"/>
        </w:rPr>
        <w:t>_0_</w:t>
      </w:r>
      <w:r>
        <w:rPr>
          <w:lang w:val="en-US" w:eastAsia="en-US"/>
        </w:rPr>
        <w:t>RX</w:t>
      </w:r>
      <w:r w:rsidRPr="007E42FC">
        <w:rPr>
          <w:lang w:eastAsia="en-US"/>
        </w:rPr>
        <w:t xml:space="preserve"> – </w:t>
      </w:r>
      <w:r>
        <w:rPr>
          <w:lang w:val="en-US" w:eastAsia="en-US"/>
        </w:rPr>
        <w:t>SELF</w:t>
      </w:r>
      <w:r w:rsidRPr="007E42FC">
        <w:rPr>
          <w:lang w:eastAsia="en-US"/>
        </w:rPr>
        <w:t>_15_</w:t>
      </w:r>
      <w:r>
        <w:rPr>
          <w:lang w:val="en-US" w:eastAsia="en-US"/>
        </w:rPr>
        <w:t>RX</w:t>
      </w:r>
      <w:r w:rsidRPr="007E42FC">
        <w:rPr>
          <w:lang w:eastAsia="en-US"/>
        </w:rPr>
        <w:t xml:space="preserve"> </w:t>
      </w:r>
      <w:r>
        <w:rPr>
          <w:lang w:eastAsia="en-US"/>
        </w:rPr>
        <w:t xml:space="preserve">представлено в таблице </w:t>
      </w:r>
      <w:r w:rsidR="00762C7C">
        <w:fldChar w:fldCharType="begin"/>
      </w:r>
      <w:r w:rsidR="00762C7C">
        <w:instrText xml:space="preserve"> REF _Ref12289464 \h  \* MERGEFORMAT </w:instrText>
      </w:r>
      <w:r w:rsidR="00762C7C">
        <w:fldChar w:fldCharType="separate"/>
      </w:r>
      <w:r w:rsidR="006422AE" w:rsidRPr="006422AE">
        <w:rPr>
          <w:vanish/>
        </w:rPr>
        <w:t xml:space="preserve">Таблица </w:t>
      </w:r>
      <w:r w:rsidR="006422AE">
        <w:rPr>
          <w:noProof/>
        </w:rPr>
        <w:t>554</w:t>
      </w:r>
      <w:r w:rsidR="00762C7C">
        <w:fldChar w:fldCharType="end"/>
      </w:r>
      <w:r>
        <w:rPr>
          <w:lang w:eastAsia="en-US"/>
        </w:rPr>
        <w:t>.</w:t>
      </w:r>
    </w:p>
    <w:p w:rsidR="008A73C7" w:rsidRDefault="008A73C7" w:rsidP="009D5909"/>
    <w:p w:rsidR="008A73C7" w:rsidRDefault="008A73C7" w:rsidP="002815D9">
      <w:pPr>
        <w:pStyle w:val="aff8"/>
      </w:pPr>
      <w:bookmarkStart w:id="2440" w:name="_Ref1228946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4</w:t>
      </w:r>
      <w:r w:rsidR="00BF6B65">
        <w:rPr>
          <w:noProof/>
        </w:rPr>
        <w:fldChar w:fldCharType="end"/>
      </w:r>
      <w:bookmarkEnd w:id="2440"/>
      <w:r>
        <w:rPr>
          <w:noProof/>
        </w:rPr>
        <w:t xml:space="preserve"> – Поля регистров</w:t>
      </w:r>
      <w:r w:rsidRPr="00AD7E90">
        <w:t xml:space="preserve"> </w:t>
      </w:r>
      <w:r w:rsidRPr="00C95777">
        <w:t>SELF_0_RX</w:t>
      </w:r>
      <w:r>
        <w:t xml:space="preserve"> – </w:t>
      </w:r>
      <w:r w:rsidRPr="00C95777">
        <w:t>SELF_15_R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574"/>
        <w:gridCol w:w="936"/>
        <w:gridCol w:w="6986"/>
      </w:tblGrid>
      <w:tr w:rsidR="008A73C7" w:rsidTr="00173F0D">
        <w:trPr>
          <w:tblHeader/>
        </w:trPr>
        <w:tc>
          <w:tcPr>
            <w:tcW w:w="1574"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Pr>
                <w:b/>
              </w:rPr>
              <w:t>Поле</w:t>
            </w:r>
          </w:p>
        </w:tc>
        <w:tc>
          <w:tcPr>
            <w:tcW w:w="936"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57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number_tx_ch</w:t>
            </w:r>
          </w:p>
        </w:tc>
        <w:tc>
          <w:tcPr>
            <w:tcW w:w="93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Значение номера передатчика, внутренние выходы которого подключаются к приемнику вместо входной линии</w:t>
            </w:r>
          </w:p>
        </w:tc>
      </w:tr>
      <w:tr w:rsidR="008A73C7" w:rsidTr="00496FA2">
        <w:tc>
          <w:tcPr>
            <w:tcW w:w="157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self_test_en</w:t>
            </w:r>
          </w:p>
        </w:tc>
        <w:tc>
          <w:tcPr>
            <w:tcW w:w="93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4]</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подключения внутренних выходов передатчика к приемнику с номером </w:t>
            </w:r>
            <w:r w:rsidRPr="004D2C44">
              <w:t>number_tx_ch</w:t>
            </w:r>
            <w:r>
              <w:t xml:space="preserve"> вместо входной линии</w:t>
            </w:r>
          </w:p>
        </w:tc>
      </w:tr>
      <w:tr w:rsidR="008A73C7" w:rsidTr="00496FA2">
        <w:tc>
          <w:tcPr>
            <w:tcW w:w="157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disabled_dat</w:t>
            </w:r>
          </w:p>
        </w:tc>
        <w:tc>
          <w:tcPr>
            <w:tcW w:w="93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5]</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отказа от приема поврежденных данных, если 1; если 0, то поврежденные данные записываются в </w:t>
            </w:r>
            <w:r w:rsidRPr="004D2C44">
              <w:t>FIFO</w:t>
            </w:r>
            <w:r w:rsidRPr="003A2B98">
              <w:t>-буфер</w:t>
            </w:r>
          </w:p>
        </w:tc>
      </w:tr>
      <w:tr w:rsidR="008A73C7" w:rsidTr="00496FA2">
        <w:tc>
          <w:tcPr>
            <w:tcW w:w="157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reserved</w:t>
            </w:r>
          </w:p>
        </w:tc>
        <w:tc>
          <w:tcPr>
            <w:tcW w:w="93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4D2C44">
              <w:t>: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Pr>
        <w:rPr>
          <w:b/>
          <w:bCs/>
        </w:rPr>
      </w:pPr>
    </w:p>
    <w:p w:rsidR="008A73C7" w:rsidRDefault="008A73C7" w:rsidP="000235C2">
      <w:pPr>
        <w:pStyle w:val="8"/>
      </w:pPr>
      <w:r w:rsidRPr="00C95777">
        <w:t>CHANNEL_EN</w:t>
      </w:r>
      <w:r>
        <w:t xml:space="preserve"> (0x0004)</w:t>
      </w:r>
    </w:p>
    <w:p w:rsidR="008A73C7" w:rsidRPr="007E42FC"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CHANNEL</w:t>
      </w:r>
      <w:r w:rsidRPr="007E42FC">
        <w:rPr>
          <w:lang w:eastAsia="en-US"/>
        </w:rPr>
        <w:t>_</w:t>
      </w:r>
      <w:r>
        <w:rPr>
          <w:lang w:val="en-US" w:eastAsia="en-US"/>
        </w:rPr>
        <w:t>EN</w:t>
      </w:r>
      <w:r w:rsidRPr="007E42FC">
        <w:rPr>
          <w:lang w:eastAsia="en-US"/>
        </w:rPr>
        <w:t xml:space="preserve"> </w:t>
      </w:r>
      <w:r>
        <w:rPr>
          <w:lang w:eastAsia="en-US"/>
        </w:rPr>
        <w:t>представлено в таблице</w:t>
      </w:r>
      <w:r w:rsidRPr="007E42FC">
        <w:rPr>
          <w:lang w:eastAsia="en-US"/>
        </w:rPr>
        <w:t xml:space="preserve"> </w:t>
      </w:r>
      <w:r w:rsidR="00762C7C">
        <w:fldChar w:fldCharType="begin"/>
      </w:r>
      <w:r w:rsidR="00762C7C">
        <w:instrText xml:space="preserve"> REF _Ref12289732 \h  \* MERGEFORMAT </w:instrText>
      </w:r>
      <w:r w:rsidR="00762C7C">
        <w:fldChar w:fldCharType="separate"/>
      </w:r>
      <w:r w:rsidR="006422AE" w:rsidRPr="006422AE">
        <w:rPr>
          <w:vanish/>
        </w:rPr>
        <w:t xml:space="preserve">Таблица </w:t>
      </w:r>
      <w:r w:rsidR="006422AE">
        <w:rPr>
          <w:noProof/>
        </w:rPr>
        <w:t>555</w:t>
      </w:r>
      <w:r w:rsidR="00762C7C">
        <w:fldChar w:fldCharType="end"/>
      </w:r>
      <w:r w:rsidRPr="007E42FC">
        <w:rPr>
          <w:lang w:eastAsia="en-US"/>
        </w:rPr>
        <w:t>.</w:t>
      </w:r>
    </w:p>
    <w:p w:rsidR="008A73C7" w:rsidRPr="007E42FC" w:rsidRDefault="008A73C7" w:rsidP="009D5909">
      <w:pPr>
        <w:pStyle w:val="af3"/>
        <w:ind w:left="0" w:firstLine="0"/>
        <w:rPr>
          <w:lang w:eastAsia="en-US"/>
        </w:rPr>
      </w:pPr>
    </w:p>
    <w:p w:rsidR="008A73C7" w:rsidRDefault="008A73C7" w:rsidP="002815D9">
      <w:pPr>
        <w:pStyle w:val="aff8"/>
      </w:pPr>
      <w:bookmarkStart w:id="2441" w:name="_Ref1228973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5</w:t>
      </w:r>
      <w:r w:rsidR="00BF6B65">
        <w:rPr>
          <w:noProof/>
        </w:rPr>
        <w:fldChar w:fldCharType="end"/>
      </w:r>
      <w:bookmarkEnd w:id="2441"/>
      <w:r>
        <w:rPr>
          <w:noProof/>
        </w:rPr>
        <w:t xml:space="preserve"> – Поля регистра</w:t>
      </w:r>
      <w:r w:rsidRPr="00AD7E90">
        <w:t xml:space="preserve"> </w:t>
      </w:r>
      <w:r w:rsidRPr="00C95777">
        <w:t>CHANNEL_EN</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4D2C44"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ch_en_r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озиционно задаются признаки запуска приемников (0 бит - приемник с номером 0 и так далее), если соответствующий бит в нуле, то состояние </w:t>
            </w:r>
            <w:r w:rsidR="001662C2">
              <w:t>запуска приемника не изменяетс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4D2C44" w:rsidRDefault="008A73C7" w:rsidP="009D5909">
            <w:pPr>
              <w:pStyle w:val="afffa"/>
              <w:keepNext w:val="0"/>
            </w:pPr>
            <w:r w:rsidRPr="004D2C44">
              <w:t>ch_en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4D2C44">
              <w:t>[31:1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запуска передатчиков (16 бит - передатчик с номером 0 и так далее), если соответствующий бит в нуле, то состояние за</w:t>
            </w:r>
            <w:r w:rsidR="001662C2">
              <w:t>пуска передатчика не изменяется</w:t>
            </w:r>
          </w:p>
        </w:tc>
      </w:tr>
    </w:tbl>
    <w:p w:rsidR="008A73C7" w:rsidRDefault="008A73C7" w:rsidP="009D5909">
      <w:pPr>
        <w:rPr>
          <w:b/>
          <w:bCs/>
        </w:rPr>
      </w:pPr>
    </w:p>
    <w:p w:rsidR="008A73C7" w:rsidRDefault="008A73C7" w:rsidP="000235C2">
      <w:pPr>
        <w:pStyle w:val="8"/>
      </w:pPr>
      <w:r w:rsidRPr="00572B47">
        <w:t>CHANNEL_DIS</w:t>
      </w:r>
      <w:r>
        <w:t xml:space="preserve"> (0x0008)</w:t>
      </w:r>
    </w:p>
    <w:p w:rsidR="008A73C7" w:rsidRPr="00EE33E2"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CHANNEL</w:t>
      </w:r>
      <w:r w:rsidRPr="00EE33E2">
        <w:rPr>
          <w:lang w:eastAsia="en-US"/>
        </w:rPr>
        <w:t>_</w:t>
      </w:r>
      <w:r>
        <w:rPr>
          <w:lang w:val="en-US" w:eastAsia="en-US"/>
        </w:rPr>
        <w:t>DIS</w:t>
      </w:r>
      <w:r w:rsidRPr="00EE33E2">
        <w:rPr>
          <w:lang w:eastAsia="en-US"/>
        </w:rPr>
        <w:t xml:space="preserve"> </w:t>
      </w:r>
      <w:r>
        <w:rPr>
          <w:lang w:eastAsia="en-US"/>
        </w:rPr>
        <w:t>представлено в таблице</w:t>
      </w:r>
      <w:r w:rsidRPr="00EE33E2">
        <w:rPr>
          <w:lang w:eastAsia="en-US"/>
        </w:rPr>
        <w:t xml:space="preserve"> </w:t>
      </w:r>
      <w:r w:rsidR="00762C7C">
        <w:fldChar w:fldCharType="begin"/>
      </w:r>
      <w:r w:rsidR="00762C7C">
        <w:instrText xml:space="preserve"> REF _Ref12289782 \h  \* MERGEFORMAT </w:instrText>
      </w:r>
      <w:r w:rsidR="00762C7C">
        <w:fldChar w:fldCharType="separate"/>
      </w:r>
      <w:r w:rsidR="006422AE" w:rsidRPr="006422AE">
        <w:rPr>
          <w:vanish/>
        </w:rPr>
        <w:t xml:space="preserve">Таблица </w:t>
      </w:r>
      <w:r w:rsidR="006422AE">
        <w:rPr>
          <w:noProof/>
        </w:rPr>
        <w:t>556</w:t>
      </w:r>
      <w:r w:rsidR="00762C7C">
        <w:fldChar w:fldCharType="end"/>
      </w:r>
      <w:r w:rsidRPr="00EE33E2">
        <w:rPr>
          <w:lang w:eastAsia="en-US"/>
        </w:rPr>
        <w:t>.</w:t>
      </w:r>
    </w:p>
    <w:p w:rsidR="008A73C7" w:rsidRPr="00EE33E2" w:rsidRDefault="008A73C7" w:rsidP="009D5909">
      <w:pPr>
        <w:pStyle w:val="af3"/>
        <w:rPr>
          <w:lang w:eastAsia="en-US"/>
        </w:rPr>
      </w:pPr>
    </w:p>
    <w:p w:rsidR="008A73C7" w:rsidRDefault="008A73C7" w:rsidP="002815D9">
      <w:pPr>
        <w:pStyle w:val="aff8"/>
      </w:pPr>
      <w:bookmarkStart w:id="2442" w:name="_Ref1228978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6</w:t>
      </w:r>
      <w:r w:rsidR="00BF6B65">
        <w:rPr>
          <w:noProof/>
        </w:rPr>
        <w:fldChar w:fldCharType="end"/>
      </w:r>
      <w:bookmarkEnd w:id="2442"/>
      <w:r>
        <w:rPr>
          <w:noProof/>
        </w:rPr>
        <w:t xml:space="preserve"> – Поля регистра</w:t>
      </w:r>
      <w:r w:rsidRPr="00AD7E90">
        <w:t xml:space="preserve"> </w:t>
      </w:r>
      <w:r w:rsidRPr="00572B47">
        <w:t>CHANNEL_DIS</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ch_dis_r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останова приемников (0 бит - приемник с номером 0 и так далее), если соответствующий бит в нуле, то состояние запуска</w:t>
            </w:r>
            <w:r w:rsidR="001662C2">
              <w:t xml:space="preserve"> приемника не изменяетс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ch_dis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31:1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останова передатчиков (16 бит - передатчик с номером 0 и так далее), если соответствующий бит в нуле, то состояние за</w:t>
            </w:r>
            <w:r w:rsidR="001662C2">
              <w:t>пуска передатчика не изменяется</w:t>
            </w:r>
          </w:p>
        </w:tc>
      </w:tr>
    </w:tbl>
    <w:p w:rsidR="008A73C7" w:rsidRDefault="008A73C7" w:rsidP="009D5909"/>
    <w:p w:rsidR="008A73C7" w:rsidRDefault="008A73C7" w:rsidP="000235C2">
      <w:pPr>
        <w:pStyle w:val="8"/>
      </w:pPr>
      <w:r w:rsidRPr="00572B47">
        <w:t>CHANNEL_RST</w:t>
      </w:r>
      <w:r>
        <w:t xml:space="preserve"> (0x000c)</w:t>
      </w:r>
    </w:p>
    <w:p w:rsidR="008A73C7" w:rsidRPr="00EE33E2"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9A1AE4">
        <w:rPr>
          <w:lang w:eastAsia="en-US"/>
        </w:rPr>
        <w:t xml:space="preserve"> </w:t>
      </w:r>
      <w:r>
        <w:rPr>
          <w:lang w:val="en-US" w:eastAsia="en-US"/>
        </w:rPr>
        <w:t>CHANNEL</w:t>
      </w:r>
      <w:r w:rsidRPr="009A1AE4">
        <w:rPr>
          <w:lang w:eastAsia="en-US"/>
        </w:rPr>
        <w:t>_</w:t>
      </w:r>
      <w:r>
        <w:rPr>
          <w:lang w:val="en-US" w:eastAsia="en-US"/>
        </w:rPr>
        <w:t>RST</w:t>
      </w:r>
      <w:r w:rsidRPr="005335A3">
        <w:rPr>
          <w:lang w:eastAsia="en-US"/>
        </w:rPr>
        <w:t xml:space="preserve"> </w:t>
      </w:r>
      <w:r>
        <w:rPr>
          <w:lang w:eastAsia="en-US"/>
        </w:rPr>
        <w:t>представлено в таблице</w:t>
      </w:r>
      <w:r w:rsidRPr="00EE33E2">
        <w:rPr>
          <w:lang w:eastAsia="en-US"/>
        </w:rPr>
        <w:t xml:space="preserve"> </w:t>
      </w:r>
      <w:r w:rsidR="00762C7C">
        <w:fldChar w:fldCharType="begin"/>
      </w:r>
      <w:r w:rsidR="00762C7C">
        <w:instrText xml:space="preserve"> REF _Ref12289799 \h  \* MERGEFORMAT </w:instrText>
      </w:r>
      <w:r w:rsidR="00762C7C">
        <w:fldChar w:fldCharType="separate"/>
      </w:r>
      <w:r w:rsidR="006422AE" w:rsidRPr="006422AE">
        <w:rPr>
          <w:vanish/>
        </w:rPr>
        <w:t xml:space="preserve">Таблица </w:t>
      </w:r>
      <w:r w:rsidR="006422AE">
        <w:rPr>
          <w:noProof/>
        </w:rPr>
        <w:t>557</w:t>
      </w:r>
      <w:r w:rsidR="00762C7C">
        <w:fldChar w:fldCharType="end"/>
      </w:r>
      <w:r w:rsidRPr="00EE33E2">
        <w:rPr>
          <w:lang w:eastAsia="en-US"/>
        </w:rPr>
        <w:t>.</w:t>
      </w:r>
    </w:p>
    <w:p w:rsidR="008A73C7" w:rsidRPr="00EE33E2" w:rsidRDefault="008A73C7" w:rsidP="009D5909">
      <w:pPr>
        <w:pStyle w:val="af3"/>
        <w:rPr>
          <w:lang w:eastAsia="en-US"/>
        </w:rPr>
      </w:pPr>
    </w:p>
    <w:p w:rsidR="008A73C7" w:rsidRDefault="008A73C7" w:rsidP="009D5909"/>
    <w:p w:rsidR="008A73C7" w:rsidRDefault="008A73C7" w:rsidP="002815D9">
      <w:pPr>
        <w:pStyle w:val="aff8"/>
      </w:pPr>
      <w:bookmarkStart w:id="2443" w:name="_Ref1228979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7</w:t>
      </w:r>
      <w:r w:rsidR="00BF6B65">
        <w:rPr>
          <w:noProof/>
        </w:rPr>
        <w:fldChar w:fldCharType="end"/>
      </w:r>
      <w:bookmarkEnd w:id="2443"/>
      <w:r>
        <w:rPr>
          <w:noProof/>
        </w:rPr>
        <w:t xml:space="preserve"> – Поля регистра</w:t>
      </w:r>
      <w:r w:rsidRPr="00AD7E90">
        <w:t xml:space="preserve"> </w:t>
      </w:r>
      <w:r w:rsidRPr="00572B47">
        <w:t>CHANNEL_RST</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ch_rst_r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сброса в начальное состояние приемников</w:t>
            </w:r>
            <w:r w:rsidR="001662C2">
              <w:t xml:space="preserve">            </w:t>
            </w:r>
            <w:r>
              <w:t xml:space="preserve"> (0 бит - приемник с номером 0 и так далее), если соответствующий бит в нуле, то сброс приемника не происходит. Если все 16 бит этого поля установлены в единицу, то сброс всех приемников</w:t>
            </w:r>
            <w:r w:rsidR="001662C2">
              <w:t xml:space="preserve"> аналогичен начальной установке</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ch_rst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31:1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озиционно задаются признаки сброса в начальное состояние передатчиков </w:t>
            </w:r>
            <w:r w:rsidR="001662C2">
              <w:t xml:space="preserve">    </w:t>
            </w:r>
            <w:r>
              <w:t>(16 бит - передатчик с номером 0 и так далее), если соответствующий бит в нуле, то сброс передатчика не происходит. Если все 16 бит этого поля установлены в единицу, то сброс всех передатчиков</w:t>
            </w:r>
            <w:r w:rsidR="001662C2">
              <w:t xml:space="preserve"> аналогичен начальной установке</w:t>
            </w:r>
          </w:p>
        </w:tc>
      </w:tr>
    </w:tbl>
    <w:p w:rsidR="008A73C7" w:rsidRPr="00891665" w:rsidRDefault="008A73C7" w:rsidP="009D5909">
      <w:pPr>
        <w:pStyle w:val="afffffff4"/>
        <w:ind w:firstLine="596"/>
        <w:rPr>
          <w:b/>
        </w:rPr>
      </w:pPr>
      <w:r w:rsidRPr="00891665">
        <w:rPr>
          <w:b/>
        </w:rPr>
        <w:t>Данный регистр не сохраняет записанное в него значение.</w:t>
      </w:r>
    </w:p>
    <w:p w:rsidR="008A73C7" w:rsidRDefault="008A73C7" w:rsidP="009D5909"/>
    <w:p w:rsidR="008A73C7" w:rsidRDefault="008A73C7" w:rsidP="000235C2">
      <w:pPr>
        <w:pStyle w:val="8"/>
      </w:pPr>
      <w:r w:rsidRPr="00572B47">
        <w:t>PARITY_BIT</w:t>
      </w:r>
      <w:r>
        <w:t xml:space="preserve"> (0x0010)</w:t>
      </w:r>
    </w:p>
    <w:p w:rsidR="008A73C7" w:rsidRPr="009A1AE4"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PARITY</w:t>
      </w:r>
      <w:r w:rsidRPr="00C82D01">
        <w:rPr>
          <w:lang w:eastAsia="en-US"/>
        </w:rPr>
        <w:t>_</w:t>
      </w:r>
      <w:r>
        <w:rPr>
          <w:lang w:val="en-US" w:eastAsia="en-US"/>
        </w:rPr>
        <w:t>BIT</w:t>
      </w:r>
      <w:r w:rsidRPr="00C82D01">
        <w:rPr>
          <w:lang w:eastAsia="en-US"/>
        </w:rPr>
        <w:t xml:space="preserve"> </w:t>
      </w:r>
      <w:r>
        <w:rPr>
          <w:lang w:eastAsia="en-US"/>
        </w:rPr>
        <w:t>представлено в таблице</w:t>
      </w:r>
      <w:r w:rsidRPr="009A1AE4">
        <w:rPr>
          <w:lang w:eastAsia="en-US"/>
        </w:rPr>
        <w:t xml:space="preserve"> </w:t>
      </w:r>
      <w:r w:rsidR="00762C7C">
        <w:fldChar w:fldCharType="begin"/>
      </w:r>
      <w:r w:rsidR="00762C7C">
        <w:instrText xml:space="preserve"> REF _Ref12289866 \h  \* MERGEFORMAT </w:instrText>
      </w:r>
      <w:r w:rsidR="00762C7C">
        <w:fldChar w:fldCharType="separate"/>
      </w:r>
      <w:r w:rsidR="006422AE" w:rsidRPr="006422AE">
        <w:rPr>
          <w:vanish/>
        </w:rPr>
        <w:t xml:space="preserve">Таблица </w:t>
      </w:r>
      <w:r w:rsidR="006422AE">
        <w:rPr>
          <w:noProof/>
        </w:rPr>
        <w:t>558</w:t>
      </w:r>
      <w:r w:rsidR="00762C7C">
        <w:fldChar w:fldCharType="end"/>
      </w:r>
      <w:r w:rsidRPr="009A1AE4">
        <w:rPr>
          <w:lang w:eastAsia="en-US"/>
        </w:rPr>
        <w:t>.</w:t>
      </w:r>
    </w:p>
    <w:p w:rsidR="008A73C7" w:rsidRPr="009A1AE4" w:rsidRDefault="008A73C7" w:rsidP="009D5909">
      <w:pPr>
        <w:pStyle w:val="af3"/>
        <w:rPr>
          <w:lang w:eastAsia="en-US"/>
        </w:rPr>
      </w:pPr>
    </w:p>
    <w:p w:rsidR="008A73C7" w:rsidRDefault="008A73C7" w:rsidP="002815D9">
      <w:pPr>
        <w:pStyle w:val="aff8"/>
      </w:pPr>
      <w:bookmarkStart w:id="2444" w:name="_Ref1228986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8</w:t>
      </w:r>
      <w:r w:rsidR="00BF6B65">
        <w:rPr>
          <w:noProof/>
        </w:rPr>
        <w:fldChar w:fldCharType="end"/>
      </w:r>
      <w:bookmarkEnd w:id="2444"/>
      <w:r>
        <w:rPr>
          <w:noProof/>
        </w:rPr>
        <w:t xml:space="preserve"> – Поля регистра</w:t>
      </w:r>
      <w:r w:rsidRPr="00AD7E90">
        <w:t xml:space="preserve"> </w:t>
      </w:r>
      <w:r w:rsidRPr="00572B47">
        <w:t>PARITY_BIT</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parity_bit_r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объявления 32-го бита слова да</w:t>
            </w:r>
            <w:r w:rsidR="007C1634">
              <w:t>нных битом свертки по модулю 2</w:t>
            </w:r>
            <w:r>
              <w:t xml:space="preserve"> для приемников (0 бит - приемник с номером 0 и так далее), иначе этот би</w:t>
            </w:r>
            <w:r w:rsidR="001662C2">
              <w:t>т является обычным битом данных</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parity_bit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31:1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 объявления 32-го бита слова да</w:t>
            </w:r>
            <w:r w:rsidR="007C1634">
              <w:t>нных битом свертки по модулю 2</w:t>
            </w:r>
            <w:r>
              <w:t xml:space="preserve"> для передатчиков (16 бит - передатчик с номером 0 и так далее), иначе этот би</w:t>
            </w:r>
            <w:r w:rsidR="001662C2">
              <w:t>т является обычным битом данных</w:t>
            </w:r>
          </w:p>
        </w:tc>
      </w:tr>
    </w:tbl>
    <w:p w:rsidR="008A73C7" w:rsidRDefault="008A73C7" w:rsidP="009D5909"/>
    <w:p w:rsidR="008A73C7" w:rsidRDefault="008A73C7" w:rsidP="000235C2">
      <w:pPr>
        <w:pStyle w:val="8"/>
      </w:pPr>
      <w:r w:rsidRPr="00572B47">
        <w:t>PARITY_ODD</w:t>
      </w:r>
      <w:r>
        <w:t xml:space="preserve"> (0x0014)</w:t>
      </w:r>
    </w:p>
    <w:p w:rsidR="008A73C7" w:rsidRPr="00C82D01"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PARITY</w:t>
      </w:r>
      <w:r w:rsidRPr="008F2E56">
        <w:rPr>
          <w:lang w:eastAsia="en-US"/>
        </w:rPr>
        <w:t>_</w:t>
      </w:r>
      <w:r>
        <w:rPr>
          <w:lang w:val="en-US" w:eastAsia="en-US"/>
        </w:rPr>
        <w:t>ODD</w:t>
      </w:r>
      <w:r w:rsidRPr="008F2E56">
        <w:rPr>
          <w:lang w:eastAsia="en-US"/>
        </w:rPr>
        <w:t xml:space="preserve"> </w:t>
      </w:r>
      <w:r>
        <w:rPr>
          <w:lang w:eastAsia="en-US"/>
        </w:rPr>
        <w:t>представлено в таблице</w:t>
      </w:r>
      <w:r w:rsidRPr="00C82D01">
        <w:rPr>
          <w:lang w:eastAsia="en-US"/>
        </w:rPr>
        <w:t xml:space="preserve"> </w:t>
      </w:r>
      <w:r w:rsidR="00762C7C">
        <w:fldChar w:fldCharType="begin"/>
      </w:r>
      <w:r w:rsidR="00762C7C">
        <w:instrText xml:space="preserve"> REF _Ref12289897 \h  \* MERGEFORMAT </w:instrText>
      </w:r>
      <w:r w:rsidR="00762C7C">
        <w:fldChar w:fldCharType="separate"/>
      </w:r>
      <w:r w:rsidR="006422AE" w:rsidRPr="006422AE">
        <w:rPr>
          <w:vanish/>
        </w:rPr>
        <w:t xml:space="preserve">Таблица </w:t>
      </w:r>
      <w:r w:rsidR="006422AE">
        <w:rPr>
          <w:noProof/>
        </w:rPr>
        <w:t>559</w:t>
      </w:r>
      <w:r w:rsidR="00762C7C">
        <w:fldChar w:fldCharType="end"/>
      </w:r>
      <w:r w:rsidRPr="00C82D01">
        <w:rPr>
          <w:lang w:eastAsia="en-US"/>
        </w:rPr>
        <w:t>.</w:t>
      </w:r>
    </w:p>
    <w:p w:rsidR="008A73C7" w:rsidRPr="00C82D01" w:rsidRDefault="008A73C7" w:rsidP="009D5909">
      <w:pPr>
        <w:pStyle w:val="af3"/>
        <w:rPr>
          <w:lang w:eastAsia="en-US"/>
        </w:rPr>
      </w:pPr>
    </w:p>
    <w:p w:rsidR="008A73C7" w:rsidRDefault="008A73C7" w:rsidP="002815D9">
      <w:pPr>
        <w:pStyle w:val="aff8"/>
      </w:pPr>
      <w:bookmarkStart w:id="2445" w:name="_Ref1228989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59</w:t>
      </w:r>
      <w:r w:rsidR="00BF6B65">
        <w:rPr>
          <w:noProof/>
        </w:rPr>
        <w:fldChar w:fldCharType="end"/>
      </w:r>
      <w:bookmarkEnd w:id="2445"/>
      <w:r>
        <w:rPr>
          <w:noProof/>
        </w:rPr>
        <w:t xml:space="preserve"> – Поля регистра</w:t>
      </w:r>
      <w:r w:rsidRPr="00AD7E90">
        <w:t xml:space="preserve"> </w:t>
      </w:r>
      <w:r w:rsidRPr="00572B47">
        <w:t>PARITY_ODD</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parity_odd_r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озиционно задаются признаки </w:t>
            </w:r>
            <w:r w:rsidR="007C1634">
              <w:t xml:space="preserve">того, что свертка по модулю 2 </w:t>
            </w:r>
            <w:r>
              <w:t>рассматривается как нечетная для приемников (0 бит - приемник с номер</w:t>
            </w:r>
            <w:r w:rsidR="004E7302">
              <w:t>ом 0 и так далее), иначе четна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parity_odd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31:1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озиционно задаются признаки</w:t>
            </w:r>
            <w:r w:rsidR="007C1634">
              <w:t xml:space="preserve"> того, что свертка по модулю 2</w:t>
            </w:r>
            <w:r>
              <w:t xml:space="preserve"> рассматривается как нечетная для передатчиков (16 бит - передатчик с номер</w:t>
            </w:r>
            <w:r w:rsidR="004E7302">
              <w:t>ом 0 и так далее), иначе четная</w:t>
            </w:r>
          </w:p>
        </w:tc>
      </w:tr>
    </w:tbl>
    <w:p w:rsidR="008A73C7" w:rsidRDefault="008A73C7" w:rsidP="009D5909"/>
    <w:p w:rsidR="008A73C7" w:rsidRDefault="008A73C7" w:rsidP="000235C2">
      <w:pPr>
        <w:pStyle w:val="8"/>
      </w:pPr>
      <w:r w:rsidRPr="00572B47">
        <w:t>TEST_EN</w:t>
      </w:r>
      <w:r>
        <w:t xml:space="preserve"> (0x0018)</w:t>
      </w:r>
    </w:p>
    <w:p w:rsidR="008A73C7" w:rsidRPr="008F2E56"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TEST</w:t>
      </w:r>
      <w:r w:rsidRPr="002747C7">
        <w:rPr>
          <w:lang w:eastAsia="en-US"/>
        </w:rPr>
        <w:t>_</w:t>
      </w:r>
      <w:r>
        <w:rPr>
          <w:lang w:val="en-US" w:eastAsia="en-US"/>
        </w:rPr>
        <w:t>EN</w:t>
      </w:r>
      <w:r w:rsidRPr="002747C7">
        <w:rPr>
          <w:lang w:eastAsia="en-US"/>
        </w:rPr>
        <w:t xml:space="preserve"> </w:t>
      </w:r>
      <w:r>
        <w:rPr>
          <w:lang w:eastAsia="en-US"/>
        </w:rPr>
        <w:t xml:space="preserve">представлено в таблице </w:t>
      </w:r>
      <w:r w:rsidR="00762C7C">
        <w:fldChar w:fldCharType="begin"/>
      </w:r>
      <w:r w:rsidR="00762C7C">
        <w:instrText xml:space="preserve"> REF _Ref12290160 \h  \* MERGEFORMAT </w:instrText>
      </w:r>
      <w:r w:rsidR="00762C7C">
        <w:fldChar w:fldCharType="separate"/>
      </w:r>
      <w:r w:rsidR="006422AE" w:rsidRPr="006422AE">
        <w:rPr>
          <w:vanish/>
        </w:rPr>
        <w:t xml:space="preserve">Таблица </w:t>
      </w:r>
      <w:r w:rsidR="006422AE">
        <w:rPr>
          <w:noProof/>
        </w:rPr>
        <w:t>560</w:t>
      </w:r>
      <w:r w:rsidR="00762C7C">
        <w:fldChar w:fldCharType="end"/>
      </w:r>
      <w:r>
        <w:rPr>
          <w:lang w:eastAsia="en-US"/>
        </w:rPr>
        <w:t>.</w:t>
      </w:r>
    </w:p>
    <w:p w:rsidR="008A73C7" w:rsidRPr="008F2E56" w:rsidRDefault="008A73C7" w:rsidP="009D5909">
      <w:pPr>
        <w:pStyle w:val="af3"/>
        <w:rPr>
          <w:lang w:eastAsia="en-US"/>
        </w:rPr>
      </w:pPr>
    </w:p>
    <w:p w:rsidR="008A73C7" w:rsidRDefault="008A73C7" w:rsidP="002815D9">
      <w:pPr>
        <w:pStyle w:val="aff8"/>
      </w:pPr>
      <w:bookmarkStart w:id="2446" w:name="_Ref1229016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0</w:t>
      </w:r>
      <w:r w:rsidR="00BF6B65">
        <w:rPr>
          <w:noProof/>
        </w:rPr>
        <w:fldChar w:fldCharType="end"/>
      </w:r>
      <w:bookmarkEnd w:id="2446"/>
      <w:r>
        <w:rPr>
          <w:noProof/>
        </w:rPr>
        <w:t xml:space="preserve"> – Поля регистра</w:t>
      </w:r>
      <w:r w:rsidRPr="00AD7E90">
        <w:t xml:space="preserve"> </w:t>
      </w:r>
      <w:r w:rsidRPr="00572B47">
        <w:t>TEST_EN</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A731B7"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number_tx_test</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3: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начение номера передатчика, внутренние выходы которого подключаются к внешним выводам как TESTA и </w:t>
            </w:r>
            <w:r w:rsidRPr="00A731B7">
              <w:t>TESTB</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A731B7" w:rsidRDefault="008A73C7" w:rsidP="009D5909">
            <w:pPr>
              <w:pStyle w:val="afffa"/>
              <w:keepNext w:val="0"/>
            </w:pPr>
            <w:r w:rsidRPr="00A731B7">
              <w:t>tx_test_en</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4]</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подключения внутренних выходов передатчика к  внешним выводам как TESTA и </w:t>
            </w:r>
            <w:r w:rsidRPr="00A731B7">
              <w:t>TESTB</w:t>
            </w:r>
            <w:r>
              <w:t xml:space="preserve"> (0 -  TESTA и </w:t>
            </w:r>
            <w:r w:rsidRPr="00A731B7">
              <w:t>TESTB</w:t>
            </w:r>
            <w:r>
              <w:t xml:space="preserve"> равны нулю, 1 - к  TESTA и </w:t>
            </w:r>
            <w:r w:rsidRPr="00A731B7">
              <w:t>TESTB</w:t>
            </w:r>
            <w:r>
              <w:t xml:space="preserve"> подключен передатчик с номером </w:t>
            </w:r>
            <w:r w:rsidRPr="00A731B7">
              <w:t>number_tx_test</w:t>
            </w:r>
            <w:r>
              <w:t xml:space="preserve">, но в кодировке с возвратом </w:t>
            </w:r>
            <w:r w:rsidR="004E7302">
              <w:t xml:space="preserve">         </w:t>
            </w:r>
            <w:r>
              <w:t xml:space="preserve">к </w:t>
            </w:r>
            <w:r w:rsidRPr="00A731B7">
              <w:t>единице</w:t>
            </w:r>
            <w:r>
              <w:t>)</w:t>
            </w:r>
          </w:p>
        </w:tc>
      </w:tr>
      <w:tr w:rsidR="008A73C7" w:rsidTr="00496FA2">
        <w:tc>
          <w:tcPr>
            <w:tcW w:w="163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A731B7">
              <w:t>reserved</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A731B7">
              <w:t>:</w:t>
            </w:r>
            <w:r>
              <w:t>5]</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 w:rsidR="008A73C7" w:rsidRDefault="008A73C7" w:rsidP="000235C2">
      <w:pPr>
        <w:pStyle w:val="8"/>
      </w:pPr>
      <w:r w:rsidRPr="00572B47">
        <w:t>WAIT_TMR_TX</w:t>
      </w:r>
      <w:r>
        <w:t xml:space="preserve"> (0x0028)</w:t>
      </w:r>
    </w:p>
    <w:p w:rsidR="008A73C7" w:rsidRPr="002747C7"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WAIT</w:t>
      </w:r>
      <w:r w:rsidRPr="000D77A1">
        <w:rPr>
          <w:lang w:eastAsia="en-US"/>
        </w:rPr>
        <w:t>_</w:t>
      </w:r>
      <w:r>
        <w:rPr>
          <w:lang w:val="en-US" w:eastAsia="en-US"/>
        </w:rPr>
        <w:t>TMR</w:t>
      </w:r>
      <w:r w:rsidRPr="000D77A1">
        <w:rPr>
          <w:lang w:eastAsia="en-US"/>
        </w:rPr>
        <w:t>_</w:t>
      </w:r>
      <w:r>
        <w:rPr>
          <w:lang w:val="en-US" w:eastAsia="en-US"/>
        </w:rPr>
        <w:t>TX</w:t>
      </w:r>
      <w:r w:rsidRPr="000D77A1">
        <w:rPr>
          <w:lang w:eastAsia="en-US"/>
        </w:rPr>
        <w:t xml:space="preserve"> </w:t>
      </w:r>
      <w:r>
        <w:rPr>
          <w:lang w:eastAsia="en-US"/>
        </w:rPr>
        <w:t>представлено в таблице</w:t>
      </w:r>
      <w:r w:rsidRPr="002747C7">
        <w:rPr>
          <w:lang w:eastAsia="en-US"/>
        </w:rPr>
        <w:t xml:space="preserve"> </w:t>
      </w:r>
      <w:r w:rsidR="00762C7C">
        <w:fldChar w:fldCharType="begin"/>
      </w:r>
      <w:r w:rsidR="00762C7C">
        <w:instrText xml:space="preserve"> REF _Ref12290200 \h  \* MERGEFORMAT </w:instrText>
      </w:r>
      <w:r w:rsidR="00762C7C">
        <w:fldChar w:fldCharType="separate"/>
      </w:r>
      <w:r w:rsidR="006422AE" w:rsidRPr="006422AE">
        <w:rPr>
          <w:vanish/>
        </w:rPr>
        <w:t xml:space="preserve">Таблица </w:t>
      </w:r>
      <w:r w:rsidR="006422AE">
        <w:rPr>
          <w:noProof/>
        </w:rPr>
        <w:t>561</w:t>
      </w:r>
      <w:r w:rsidR="00762C7C">
        <w:fldChar w:fldCharType="end"/>
      </w:r>
      <w:r w:rsidRPr="002747C7">
        <w:rPr>
          <w:lang w:eastAsia="en-US"/>
        </w:rPr>
        <w:t>.</w:t>
      </w:r>
    </w:p>
    <w:p w:rsidR="008A73C7" w:rsidRPr="002747C7" w:rsidRDefault="008A73C7" w:rsidP="009D5909">
      <w:pPr>
        <w:pStyle w:val="af3"/>
        <w:rPr>
          <w:lang w:eastAsia="en-US"/>
        </w:rPr>
      </w:pPr>
    </w:p>
    <w:p w:rsidR="008A73C7" w:rsidRDefault="008A73C7" w:rsidP="002815D9">
      <w:pPr>
        <w:pStyle w:val="aff8"/>
      </w:pPr>
      <w:bookmarkStart w:id="2447" w:name="_Ref1229020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1</w:t>
      </w:r>
      <w:r w:rsidR="00BF6B65">
        <w:rPr>
          <w:noProof/>
        </w:rPr>
        <w:fldChar w:fldCharType="end"/>
      </w:r>
      <w:bookmarkEnd w:id="2447"/>
      <w:r>
        <w:rPr>
          <w:noProof/>
        </w:rPr>
        <w:t xml:space="preserve"> – Поля регистра</w:t>
      </w:r>
      <w:r w:rsidRPr="00AD7E90">
        <w:t xml:space="preserve"> </w:t>
      </w:r>
      <w:r w:rsidRPr="00572B47">
        <w:t>WAIT_TMR_T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6F10DD"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6F10DD"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6F10DD" w:rsidRDefault="008A73C7" w:rsidP="009D5909">
            <w:pPr>
              <w:pStyle w:val="afffa"/>
              <w:keepNext w:val="0"/>
            </w:pPr>
            <w:r w:rsidRPr="006F10DD">
              <w:t>wait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6F10DD">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озиционно задаются признаки того, что переключение на смежный </w:t>
            </w:r>
            <w:r w:rsidR="004E7302">
              <w:t xml:space="preserve">               </w:t>
            </w:r>
            <w:r w:rsidRPr="006F10DD">
              <w:t>DMA</w:t>
            </w:r>
            <w:r w:rsidRPr="003A2B98">
              <w:t>-</w:t>
            </w:r>
            <w:r>
              <w:t xml:space="preserve">буфер после успешного исчерпания текущего </w:t>
            </w:r>
            <w:r w:rsidRPr="006F10DD">
              <w:t>DMA</w:t>
            </w:r>
            <w:r w:rsidRPr="003A2B98">
              <w:t>-</w:t>
            </w:r>
            <w:r>
              <w:t xml:space="preserve">буфера происходит не сразу, а с ожиданием прихода сигнала от </w:t>
            </w:r>
            <w:r w:rsidRPr="003A2B98">
              <w:t>управляющей</w:t>
            </w:r>
            <w:r>
              <w:t xml:space="preserve"> системы или сигнала от таймера для </w:t>
            </w:r>
            <w:r w:rsidRPr="006F10DD">
              <w:t>FIFO</w:t>
            </w:r>
            <w:r w:rsidRPr="003A2B98">
              <w:t>-буфер</w:t>
            </w:r>
            <w:r>
              <w:t xml:space="preserve">ов </w:t>
            </w:r>
            <w:r w:rsidRPr="003A2B98">
              <w:t>передатчиков</w:t>
            </w:r>
            <w:r>
              <w:t xml:space="preserve"> (0 бит - </w:t>
            </w:r>
            <w:r w:rsidRPr="006F10DD">
              <w:t>FIFO</w:t>
            </w:r>
            <w:r w:rsidRPr="003A2B98">
              <w:t>-буфер</w:t>
            </w:r>
            <w:r>
              <w:t xml:space="preserve"> с номером 0 и так далее до номера </w:t>
            </w:r>
            <w:r w:rsidRPr="003A2B98">
              <w:t>15),</w:t>
            </w:r>
            <w:r>
              <w:t xml:space="preserve"> иначе переход на смежный </w:t>
            </w:r>
            <w:r w:rsidRPr="006F10DD">
              <w:t>DMA</w:t>
            </w:r>
            <w:r w:rsidRPr="003A2B98">
              <w:t>-</w:t>
            </w:r>
            <w:r>
              <w:t>буфер про</w:t>
            </w:r>
            <w:r w:rsidR="004E7302">
              <w:t>исходит без ожидани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6F10DD" w:rsidRDefault="008A73C7" w:rsidP="009D5909">
            <w:pPr>
              <w:pStyle w:val="afffa"/>
              <w:keepNext w:val="0"/>
            </w:pPr>
            <w:r w:rsidRPr="006F10DD">
              <w:t>timer_tx</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6F10DD">
              <w:t>[</w:t>
            </w:r>
            <w:r>
              <w:t>31</w:t>
            </w:r>
            <w:r w:rsidRPr="006F10DD">
              <w:t>:</w:t>
            </w:r>
            <w:r>
              <w:t>16</w:t>
            </w:r>
            <w:r w:rsidRPr="006F10DD">
              <w:t>]</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Признак разрешения</w:t>
            </w:r>
            <w:r w:rsidRPr="003A2B98">
              <w:t xml:space="preserve"> </w:t>
            </w:r>
            <w:r>
              <w:t xml:space="preserve">приема сигнала от таймера для </w:t>
            </w:r>
            <w:r w:rsidRPr="006F10DD">
              <w:t>FIFO</w:t>
            </w:r>
            <w:r w:rsidRPr="003A2B98">
              <w:t xml:space="preserve">-буферов </w:t>
            </w:r>
            <w:r>
              <w:t>передатчиков</w:t>
            </w:r>
            <w:r w:rsidRPr="003A2B98">
              <w:t xml:space="preserve"> </w:t>
            </w:r>
            <w:r>
              <w:t xml:space="preserve">позиционно (16 бит - </w:t>
            </w:r>
            <w:r w:rsidRPr="006F10DD">
              <w:t>FIFO</w:t>
            </w:r>
            <w:r w:rsidRPr="003A2B98">
              <w:t>-буфер</w:t>
            </w:r>
            <w:r>
              <w:t xml:space="preserve"> с номером 0 и так далее), иначе</w:t>
            </w:r>
            <w:r w:rsidR="004E7302">
              <w:t xml:space="preserve"> сигнал от таймера игнорируется</w:t>
            </w:r>
          </w:p>
        </w:tc>
      </w:tr>
    </w:tbl>
    <w:p w:rsidR="008A73C7" w:rsidRDefault="008A73C7" w:rsidP="009D5909">
      <w:pPr>
        <w:rPr>
          <w:b/>
          <w:bCs/>
        </w:rPr>
      </w:pPr>
    </w:p>
    <w:p w:rsidR="008A73C7" w:rsidRDefault="008A73C7" w:rsidP="000235C2">
      <w:pPr>
        <w:pStyle w:val="8"/>
      </w:pPr>
      <w:r w:rsidRPr="00572B47">
        <w:t>AXI_CTRL</w:t>
      </w:r>
      <w:r>
        <w:t xml:space="preserve"> (0x0034)</w:t>
      </w:r>
    </w:p>
    <w:p w:rsidR="008A73C7" w:rsidRPr="000D77A1"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AXI</w:t>
      </w:r>
      <w:r w:rsidRPr="0050736F">
        <w:rPr>
          <w:lang w:eastAsia="en-US"/>
        </w:rPr>
        <w:t>_</w:t>
      </w:r>
      <w:r>
        <w:rPr>
          <w:lang w:val="en-US" w:eastAsia="en-US"/>
        </w:rPr>
        <w:t>CTRL</w:t>
      </w:r>
      <w:r w:rsidRPr="0050736F">
        <w:rPr>
          <w:lang w:eastAsia="en-US"/>
        </w:rPr>
        <w:t xml:space="preserve"> </w:t>
      </w:r>
      <w:r>
        <w:rPr>
          <w:lang w:eastAsia="en-US"/>
        </w:rPr>
        <w:t>представлено в таблице</w:t>
      </w:r>
      <w:r w:rsidRPr="000D77A1">
        <w:rPr>
          <w:lang w:eastAsia="en-US"/>
        </w:rPr>
        <w:t xml:space="preserve"> </w:t>
      </w:r>
      <w:r w:rsidR="00762C7C">
        <w:fldChar w:fldCharType="begin"/>
      </w:r>
      <w:r w:rsidR="00762C7C">
        <w:instrText xml:space="preserve"> REF _Ref12290240 \h  \* MERGEFORMAT </w:instrText>
      </w:r>
      <w:r w:rsidR="00762C7C">
        <w:fldChar w:fldCharType="separate"/>
      </w:r>
      <w:r w:rsidR="006422AE" w:rsidRPr="006422AE">
        <w:rPr>
          <w:vanish/>
        </w:rPr>
        <w:t xml:space="preserve">Таблица </w:t>
      </w:r>
      <w:r w:rsidR="006422AE">
        <w:rPr>
          <w:noProof/>
        </w:rPr>
        <w:t>562</w:t>
      </w:r>
      <w:r w:rsidR="00762C7C">
        <w:fldChar w:fldCharType="end"/>
      </w:r>
      <w:r w:rsidRPr="000D77A1">
        <w:rPr>
          <w:lang w:eastAsia="en-US"/>
        </w:rPr>
        <w:t>.</w:t>
      </w:r>
    </w:p>
    <w:p w:rsidR="008A73C7" w:rsidRPr="000D77A1" w:rsidRDefault="008A73C7" w:rsidP="009D5909">
      <w:pPr>
        <w:pStyle w:val="af3"/>
        <w:rPr>
          <w:lang w:eastAsia="en-US"/>
        </w:rPr>
      </w:pPr>
    </w:p>
    <w:p w:rsidR="008A73C7" w:rsidRDefault="008A73C7" w:rsidP="002815D9">
      <w:pPr>
        <w:pStyle w:val="aff8"/>
      </w:pPr>
      <w:bookmarkStart w:id="2448" w:name="_Ref1229024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2</w:t>
      </w:r>
      <w:r w:rsidR="00BF6B65">
        <w:rPr>
          <w:noProof/>
        </w:rPr>
        <w:fldChar w:fldCharType="end"/>
      </w:r>
      <w:bookmarkEnd w:id="2448"/>
      <w:r>
        <w:rPr>
          <w:noProof/>
        </w:rPr>
        <w:t xml:space="preserve"> – Поля регистра</w:t>
      </w:r>
      <w:r w:rsidRPr="00AD7E90">
        <w:t xml:space="preserve"> </w:t>
      </w:r>
      <w:r w:rsidRPr="00572B47">
        <w:t>AXI_CTRL</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rlock</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1: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ARLOCK управляющее поле шины </w:t>
            </w:r>
            <w:r w:rsidRPr="00096101">
              <w:t>AXI</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rprot</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4:2]</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w:t>
            </w:r>
            <w:r w:rsidRPr="00096101">
              <w:t>ARPROT</w:t>
            </w:r>
            <w:r>
              <w:t xml:space="preserve"> управляющее поле шины </w:t>
            </w:r>
            <w:r w:rsidRPr="00096101">
              <w:t>AXI</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rcache</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8:5]</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w:t>
            </w:r>
            <w:r w:rsidRPr="00096101">
              <w:t>ARCACHE</w:t>
            </w:r>
            <w:r>
              <w:t xml:space="preserve"> управляющее поле шины </w:t>
            </w:r>
            <w:r w:rsidRPr="00096101">
              <w:t>AXI</w:t>
            </w:r>
            <w:r>
              <w:t xml:space="preserve"> (начальное значение 3 )</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wlock</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10:9]</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w:t>
            </w:r>
            <w:r w:rsidRPr="00096101">
              <w:t>AWLOCK</w:t>
            </w:r>
            <w:r>
              <w:t xml:space="preserve"> управляющее поле шины </w:t>
            </w:r>
            <w:r w:rsidRPr="00096101">
              <w:t>AXI</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wprot</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13:11]</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w:t>
            </w:r>
            <w:r w:rsidRPr="00096101">
              <w:t>AWPROT</w:t>
            </w:r>
            <w:r>
              <w:t xml:space="preserve"> управляющее поле шины </w:t>
            </w:r>
            <w:r w:rsidRPr="00096101">
              <w:t>AXI</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t>awcache</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17:14]</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Задается </w:t>
            </w:r>
            <w:r w:rsidRPr="00096101">
              <w:t>AWCACHE</w:t>
            </w:r>
            <w:r>
              <w:t xml:space="preserve"> управляющее поле шины </w:t>
            </w:r>
            <w:r w:rsidRPr="00096101">
              <w:t>AXI</w:t>
            </w:r>
            <w:r>
              <w:t xml:space="preserve"> (начальное значение 3 )</w:t>
            </w:r>
          </w:p>
        </w:tc>
      </w:tr>
      <w:tr w:rsidR="008A73C7" w:rsidTr="00496FA2">
        <w:tc>
          <w:tcPr>
            <w:tcW w:w="163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reserved</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096101">
              <w:t>:18</w:t>
            </w:r>
            <w:r>
              <w:t>]</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Pr>
        <w:rPr>
          <w:b/>
          <w:bCs/>
        </w:rPr>
      </w:pPr>
    </w:p>
    <w:p w:rsidR="008A73C7" w:rsidRDefault="008A73C7" w:rsidP="009D5909">
      <w:pPr>
        <w:rPr>
          <w:b/>
          <w:bCs/>
        </w:rPr>
      </w:pPr>
    </w:p>
    <w:p w:rsidR="008A73C7" w:rsidRPr="00572B47" w:rsidRDefault="008A73C7" w:rsidP="000235C2">
      <w:pPr>
        <w:pStyle w:val="8"/>
      </w:pPr>
      <w:r w:rsidRPr="00572B47">
        <w:t>FIFO_DIS_RX</w:t>
      </w:r>
      <w:r>
        <w:t xml:space="preserve"> (0x0038)</w:t>
      </w:r>
    </w:p>
    <w:p w:rsidR="008A73C7" w:rsidRPr="00891665" w:rsidRDefault="008A73C7" w:rsidP="009D5909">
      <w:pPr>
        <w:pStyle w:val="af3"/>
      </w:pPr>
      <w:r w:rsidRPr="00891665">
        <w:t xml:space="preserve">Если приемник разрешен и работает с несколькими FIFO-буферами приемников, то запрет FIFO-буферов через данный регистр выключит только определенные в нем FIFO-буферы, а если выключить приемник (регистр CHANNEL_DIS), то выключатся все подключенные к нему </w:t>
      </w:r>
      <w:r w:rsidR="004E7302">
        <w:t xml:space="preserve">      </w:t>
      </w:r>
      <w:r w:rsidRPr="00891665">
        <w:t>FIFO-буферы.</w:t>
      </w:r>
    </w:p>
    <w:p w:rsidR="008A73C7" w:rsidRPr="00891665" w:rsidRDefault="008A73C7" w:rsidP="009D5909">
      <w:pPr>
        <w:pStyle w:val="af3"/>
      </w:pPr>
      <w:r>
        <w:t>К</w:t>
      </w:r>
      <w:r w:rsidRPr="00891665">
        <w:t>онтроллер ARINC-429 позволяет добавить FIFO-буферы приемников к уже работающим путем установки регистра RNUM_x_RX данных буферов на тот же номер приемника и выдачи команды СТАРТ (регистр CHANNEL_EN) этому приемнику.</w:t>
      </w:r>
    </w:p>
    <w:p w:rsidR="008A73C7" w:rsidRPr="001604C2" w:rsidRDefault="008A73C7" w:rsidP="009D5909">
      <w:pPr>
        <w:pStyle w:val="af3"/>
      </w:pPr>
      <w:r w:rsidRPr="00891665">
        <w:t>Чтобы была возможность обратного действия</w:t>
      </w:r>
      <w:r w:rsidR="004E7302">
        <w:t>,</w:t>
      </w:r>
      <w:r w:rsidRPr="00891665">
        <w:t xml:space="preserve"> добавлен данный регистр FIFO_DIS_RX</w:t>
      </w:r>
      <w:r>
        <w:t>.</w:t>
      </w:r>
    </w:p>
    <w:p w:rsidR="008A73C7" w:rsidRPr="0050736F"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026265">
        <w:rPr>
          <w:lang w:eastAsia="en-US"/>
        </w:rPr>
        <w:t xml:space="preserve"> </w:t>
      </w:r>
      <w:r>
        <w:rPr>
          <w:lang w:val="en-US" w:eastAsia="en-US"/>
        </w:rPr>
        <w:t>FIFO</w:t>
      </w:r>
      <w:r w:rsidRPr="00026265">
        <w:rPr>
          <w:lang w:eastAsia="en-US"/>
        </w:rPr>
        <w:t>_</w:t>
      </w:r>
      <w:r>
        <w:rPr>
          <w:lang w:val="en-US" w:eastAsia="en-US"/>
        </w:rPr>
        <w:t>DIS</w:t>
      </w:r>
      <w:r w:rsidRPr="00026265">
        <w:rPr>
          <w:lang w:eastAsia="en-US"/>
        </w:rPr>
        <w:t>_</w:t>
      </w:r>
      <w:r>
        <w:rPr>
          <w:lang w:val="en-US" w:eastAsia="en-US"/>
        </w:rPr>
        <w:t>RX</w:t>
      </w:r>
      <w:r w:rsidRPr="005335A3">
        <w:rPr>
          <w:lang w:eastAsia="en-US"/>
        </w:rPr>
        <w:t xml:space="preserve"> </w:t>
      </w:r>
      <w:r>
        <w:rPr>
          <w:lang w:eastAsia="en-US"/>
        </w:rPr>
        <w:t>представлено в таблице</w:t>
      </w:r>
      <w:r w:rsidRPr="0050736F">
        <w:rPr>
          <w:lang w:eastAsia="en-US"/>
        </w:rPr>
        <w:t xml:space="preserve"> </w:t>
      </w:r>
      <w:r w:rsidR="00762C7C">
        <w:fldChar w:fldCharType="begin"/>
      </w:r>
      <w:r w:rsidR="00762C7C">
        <w:instrText xml:space="preserve"> REF _Ref12290270 \h  \* MERGEFORMAT </w:instrText>
      </w:r>
      <w:r w:rsidR="00762C7C">
        <w:fldChar w:fldCharType="separate"/>
      </w:r>
      <w:r w:rsidR="006422AE" w:rsidRPr="006422AE">
        <w:rPr>
          <w:vanish/>
        </w:rPr>
        <w:t xml:space="preserve">Таблица </w:t>
      </w:r>
      <w:r w:rsidR="006422AE">
        <w:rPr>
          <w:noProof/>
        </w:rPr>
        <w:t>563</w:t>
      </w:r>
      <w:r w:rsidR="00762C7C">
        <w:fldChar w:fldCharType="end"/>
      </w:r>
      <w:r w:rsidRPr="0050736F">
        <w:rPr>
          <w:lang w:eastAsia="en-US"/>
        </w:rPr>
        <w:t>.</w:t>
      </w:r>
    </w:p>
    <w:p w:rsidR="008A73C7" w:rsidRPr="0050736F" w:rsidRDefault="008A73C7" w:rsidP="009D5909">
      <w:pPr>
        <w:pStyle w:val="af3"/>
      </w:pPr>
    </w:p>
    <w:p w:rsidR="008A73C7" w:rsidRPr="003A2B98" w:rsidRDefault="008A73C7" w:rsidP="009D5909">
      <w:pPr>
        <w:ind w:left="567" w:right="0" w:firstLine="0"/>
        <w:rPr>
          <w:sz w:val="24"/>
        </w:rPr>
      </w:pPr>
    </w:p>
    <w:p w:rsidR="008A73C7" w:rsidRDefault="008A73C7" w:rsidP="002815D9">
      <w:pPr>
        <w:pStyle w:val="aff8"/>
      </w:pPr>
      <w:bookmarkStart w:id="2449" w:name="_Ref1229027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3</w:t>
      </w:r>
      <w:r w:rsidR="00BF6B65">
        <w:rPr>
          <w:noProof/>
        </w:rPr>
        <w:fldChar w:fldCharType="end"/>
      </w:r>
      <w:bookmarkEnd w:id="2449"/>
      <w:r>
        <w:rPr>
          <w:noProof/>
        </w:rPr>
        <w:t xml:space="preserve"> – Поля регистра</w:t>
      </w:r>
      <w:r w:rsidRPr="00AD7E90">
        <w:t xml:space="preserve"> </w:t>
      </w:r>
      <w:r w:rsidRPr="00572B47">
        <w:t>FIFO_DIS_RX</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fifo_dis_rx</w:t>
            </w:r>
          </w:p>
        </w:tc>
        <w:tc>
          <w:tcPr>
            <w:tcW w:w="876"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31: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096101">
              <w:t>Задаются при записи</w:t>
            </w:r>
            <w:r>
              <w:t xml:space="preserve"> </w:t>
            </w:r>
            <w:r w:rsidRPr="00096101">
              <w:t>в этот регистр</w:t>
            </w:r>
            <w:r>
              <w:t xml:space="preserve"> признаки останова буферов приемников позиционно, 0 бит означает 0-й </w:t>
            </w:r>
            <w:r w:rsidRPr="00096101">
              <w:t>FIFO</w:t>
            </w:r>
            <w:r w:rsidRPr="003A2B98">
              <w:t>-буфер</w:t>
            </w:r>
            <w:r>
              <w:t xml:space="preserve"> приемников, 31 бит  означает 31-й </w:t>
            </w:r>
            <w:r w:rsidRPr="00096101">
              <w:t>FIFO</w:t>
            </w:r>
            <w:r w:rsidRPr="003A2B98">
              <w:t>-буфер</w:t>
            </w:r>
            <w:r>
              <w:t xml:space="preserve"> приемников</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fifo_en_rx</w:t>
            </w:r>
          </w:p>
        </w:tc>
        <w:tc>
          <w:tcPr>
            <w:tcW w:w="876"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31: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rsidRPr="00096101">
              <w:t>Читается</w:t>
            </w:r>
            <w:r>
              <w:t xml:space="preserve"> регистр признаков запуска </w:t>
            </w:r>
            <w:r w:rsidR="00E26749">
              <w:t xml:space="preserve"> </w:t>
            </w:r>
            <w:r>
              <w:t xml:space="preserve">(1 - </w:t>
            </w:r>
            <w:r w:rsidRPr="00096101">
              <w:t>FIFO</w:t>
            </w:r>
            <w:r w:rsidRPr="003A2B98">
              <w:t>-буфер</w:t>
            </w:r>
            <w:r>
              <w:t xml:space="preserve"> запущен, 0 - </w:t>
            </w:r>
            <w:r w:rsidRPr="00096101">
              <w:t>FIFO</w:t>
            </w:r>
            <w:r w:rsidRPr="003A2B98">
              <w:t>-буфер</w:t>
            </w:r>
            <w:r>
              <w:t xml:space="preserve"> </w:t>
            </w:r>
            <w:r>
              <w:lastRenderedPageBreak/>
              <w:t xml:space="preserve">выключен) буферов приемников позиционно, 0 бит означает 0-й </w:t>
            </w:r>
            <w:r w:rsidRPr="00096101">
              <w:t>FIFO</w:t>
            </w:r>
            <w:r w:rsidRPr="003A2B98">
              <w:t>-буфер</w:t>
            </w:r>
            <w:r>
              <w:t xml:space="preserve"> приемников, 31 бит  означает 31-й </w:t>
            </w:r>
            <w:r w:rsidRPr="00096101">
              <w:t>FIFO</w:t>
            </w:r>
            <w:r w:rsidRPr="003A2B98">
              <w:t>-буфер</w:t>
            </w:r>
            <w:r>
              <w:t xml:space="preserve"> приемников</w:t>
            </w:r>
          </w:p>
        </w:tc>
      </w:tr>
    </w:tbl>
    <w:p w:rsidR="008A73C7" w:rsidRDefault="008A73C7" w:rsidP="009D5909">
      <w:pPr>
        <w:rPr>
          <w:b/>
          <w:bCs/>
        </w:rPr>
      </w:pPr>
    </w:p>
    <w:p w:rsidR="008A73C7" w:rsidRDefault="008A73C7" w:rsidP="000235C2">
      <w:pPr>
        <w:pStyle w:val="8"/>
      </w:pPr>
      <w:r w:rsidRPr="00572B47">
        <w:t>LAST_WD_TMR</w:t>
      </w:r>
      <w:r>
        <w:t xml:space="preserve"> (0x003c)</w:t>
      </w:r>
    </w:p>
    <w:p w:rsidR="008A73C7" w:rsidRPr="00026265"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LAST</w:t>
      </w:r>
      <w:r w:rsidRPr="000841C8">
        <w:rPr>
          <w:lang w:eastAsia="en-US"/>
        </w:rPr>
        <w:t>_</w:t>
      </w:r>
      <w:r>
        <w:rPr>
          <w:lang w:val="en-US" w:eastAsia="en-US"/>
        </w:rPr>
        <w:t>WD</w:t>
      </w:r>
      <w:r w:rsidRPr="000841C8">
        <w:rPr>
          <w:lang w:eastAsia="en-US"/>
        </w:rPr>
        <w:t>_</w:t>
      </w:r>
      <w:r>
        <w:rPr>
          <w:lang w:val="en-US" w:eastAsia="en-US"/>
        </w:rPr>
        <w:t>TMR</w:t>
      </w:r>
      <w:r w:rsidRPr="000841C8">
        <w:rPr>
          <w:lang w:eastAsia="en-US"/>
        </w:rPr>
        <w:t xml:space="preserve"> </w:t>
      </w:r>
      <w:r>
        <w:rPr>
          <w:lang w:eastAsia="en-US"/>
        </w:rPr>
        <w:t xml:space="preserve">представлено </w:t>
      </w:r>
      <w:r w:rsidR="008A1778">
        <w:rPr>
          <w:lang w:eastAsia="en-US"/>
        </w:rPr>
        <w:t>в таблице</w:t>
      </w:r>
      <w:r>
        <w:rPr>
          <w:lang w:eastAsia="en-US"/>
        </w:rPr>
        <w:t xml:space="preserve"> </w:t>
      </w:r>
      <w:r w:rsidR="00762C7C">
        <w:fldChar w:fldCharType="begin"/>
      </w:r>
      <w:r w:rsidR="00762C7C">
        <w:instrText xml:space="preserve"> REF _Ref12290325 \h  \* MERGEFORMAT </w:instrText>
      </w:r>
      <w:r w:rsidR="00762C7C">
        <w:fldChar w:fldCharType="separate"/>
      </w:r>
      <w:r w:rsidR="006422AE" w:rsidRPr="006422AE">
        <w:rPr>
          <w:vanish/>
        </w:rPr>
        <w:t xml:space="preserve">Таблица </w:t>
      </w:r>
      <w:r w:rsidR="006422AE">
        <w:rPr>
          <w:noProof/>
        </w:rPr>
        <w:t>564</w:t>
      </w:r>
      <w:r w:rsidR="00762C7C">
        <w:fldChar w:fldCharType="end"/>
      </w:r>
      <w:r w:rsidRPr="00026265">
        <w:rPr>
          <w:lang w:eastAsia="en-US"/>
        </w:rPr>
        <w:t>.</w:t>
      </w:r>
    </w:p>
    <w:p w:rsidR="008A73C7" w:rsidRPr="00026265" w:rsidRDefault="008A73C7" w:rsidP="009D5909">
      <w:pPr>
        <w:pStyle w:val="af3"/>
        <w:rPr>
          <w:lang w:eastAsia="en-US"/>
        </w:rPr>
      </w:pPr>
    </w:p>
    <w:p w:rsidR="008A73C7" w:rsidRDefault="008A73C7" w:rsidP="002815D9">
      <w:pPr>
        <w:pStyle w:val="aff8"/>
      </w:pPr>
      <w:bookmarkStart w:id="2450" w:name="_Ref1229032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4</w:t>
      </w:r>
      <w:r w:rsidR="00BF6B65">
        <w:rPr>
          <w:noProof/>
        </w:rPr>
        <w:fldChar w:fldCharType="end"/>
      </w:r>
      <w:bookmarkEnd w:id="2450"/>
      <w:r>
        <w:rPr>
          <w:noProof/>
        </w:rPr>
        <w:t xml:space="preserve"> – Поля регистра</w:t>
      </w:r>
      <w:r w:rsidRPr="00AD7E90">
        <w:t xml:space="preserve"> </w:t>
      </w:r>
      <w:r w:rsidRPr="00572B47">
        <w:t>LAST_WD_TMR</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last_wd_tmr</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15: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Если бит содержит 0, то фикс</w:t>
            </w:r>
            <w:r w:rsidR="004E7302">
              <w:t>ируется момент попадания послед</w:t>
            </w:r>
            <w:r>
              <w:t xml:space="preserve">него слова, принятого из </w:t>
            </w:r>
            <w:r w:rsidRPr="00096101">
              <w:t>DMA</w:t>
            </w:r>
            <w:r>
              <w:t>-буфера</w:t>
            </w:r>
            <w:r w:rsidR="004E7302">
              <w:t>,</w:t>
            </w:r>
            <w:r>
              <w:t xml:space="preserve"> в </w:t>
            </w:r>
            <w:r w:rsidRPr="00096101">
              <w:t>FIFO</w:t>
            </w:r>
            <w:r w:rsidRPr="003A2B98">
              <w:t>-буфер</w:t>
            </w:r>
            <w:r>
              <w:t xml:space="preserve"> передатчика, если же 1, то фиксируется время</w:t>
            </w:r>
            <w:r w:rsidR="004E7302">
              <w:t xml:space="preserve"> ухода этого же слова в последо</w:t>
            </w:r>
            <w:r>
              <w:t xml:space="preserve">вательную линию передатчика. </w:t>
            </w:r>
            <w:r w:rsidR="004E7302">
              <w:t>Номер передатчика задается пози</w:t>
            </w:r>
            <w:r>
              <w:t>ционно, 0-й бит означает 0-й передатчик, 15-й бит -15 передатчик</w:t>
            </w:r>
          </w:p>
        </w:tc>
      </w:tr>
      <w:tr w:rsidR="008A73C7" w:rsidTr="00496FA2">
        <w:tc>
          <w:tcPr>
            <w:tcW w:w="163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reserved</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096101">
              <w:t>:1</w:t>
            </w:r>
            <w:r>
              <w:t>6]</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Pr>
        <w:rPr>
          <w:b/>
          <w:bCs/>
        </w:rPr>
      </w:pPr>
    </w:p>
    <w:p w:rsidR="008A73C7" w:rsidRDefault="008A73C7" w:rsidP="000235C2">
      <w:pPr>
        <w:pStyle w:val="8"/>
      </w:pPr>
      <w:r w:rsidRPr="00572B47">
        <w:t>INT_LONG</w:t>
      </w:r>
      <w:r>
        <w:t xml:space="preserve"> (0x0058)</w:t>
      </w:r>
    </w:p>
    <w:p w:rsidR="008A73C7" w:rsidRPr="001604C2" w:rsidRDefault="008A73C7" w:rsidP="009D5909">
      <w:pPr>
        <w:pStyle w:val="af3"/>
      </w:pPr>
      <w:r>
        <w:t xml:space="preserve">Два режима выдачи сигнала прерывания </w:t>
      </w:r>
      <w:r w:rsidRPr="00891665">
        <w:t>INT</w:t>
      </w:r>
      <w:r w:rsidRPr="003A2B98">
        <w:t>_</w:t>
      </w:r>
      <w:r w:rsidRPr="00891665">
        <w:t>ARINC</w:t>
      </w:r>
      <w:r>
        <w:t xml:space="preserve"> требуется для универсализации использования данного контроллера.</w:t>
      </w:r>
    </w:p>
    <w:p w:rsidR="008A73C7" w:rsidRPr="000841C8" w:rsidRDefault="008A73C7" w:rsidP="009D5909">
      <w:pPr>
        <w:pStyle w:val="af3"/>
        <w:rPr>
          <w:lang w:eastAsia="en-US"/>
        </w:rPr>
      </w:pPr>
      <w:r w:rsidRPr="005335A3">
        <w:rPr>
          <w:lang w:eastAsia="en-US"/>
        </w:rPr>
        <w:t xml:space="preserve">Описание </w:t>
      </w:r>
      <w:r>
        <w:rPr>
          <w:lang w:eastAsia="en-US"/>
        </w:rPr>
        <w:t xml:space="preserve">полей </w:t>
      </w:r>
      <w:r w:rsidRPr="005335A3">
        <w:rPr>
          <w:lang w:eastAsia="en-US"/>
        </w:rPr>
        <w:t>регистр</w:t>
      </w:r>
      <w:r>
        <w:rPr>
          <w:lang w:eastAsia="en-US"/>
        </w:rPr>
        <w:t>а</w:t>
      </w:r>
      <w:r w:rsidRPr="005335A3">
        <w:rPr>
          <w:lang w:eastAsia="en-US"/>
        </w:rPr>
        <w:t xml:space="preserve"> </w:t>
      </w:r>
      <w:r>
        <w:rPr>
          <w:lang w:val="en-US" w:eastAsia="en-US"/>
        </w:rPr>
        <w:t>INT</w:t>
      </w:r>
      <w:r w:rsidRPr="009E6150">
        <w:rPr>
          <w:lang w:eastAsia="en-US"/>
        </w:rPr>
        <w:t>_</w:t>
      </w:r>
      <w:r>
        <w:rPr>
          <w:lang w:val="en-US" w:eastAsia="en-US"/>
        </w:rPr>
        <w:t>LONG</w:t>
      </w:r>
      <w:r w:rsidRPr="009E6150">
        <w:rPr>
          <w:lang w:eastAsia="en-US"/>
        </w:rPr>
        <w:t xml:space="preserve"> </w:t>
      </w:r>
      <w:r>
        <w:rPr>
          <w:lang w:eastAsia="en-US"/>
        </w:rPr>
        <w:t>представлено в таблице</w:t>
      </w:r>
      <w:r w:rsidRPr="000841C8">
        <w:rPr>
          <w:lang w:eastAsia="en-US"/>
        </w:rPr>
        <w:t xml:space="preserve"> </w:t>
      </w:r>
      <w:r w:rsidR="00762C7C">
        <w:fldChar w:fldCharType="begin"/>
      </w:r>
      <w:r w:rsidR="00762C7C">
        <w:instrText xml:space="preserve"> REF _Ref12290672 \h  \* MERGEFORMAT </w:instrText>
      </w:r>
      <w:r w:rsidR="00762C7C">
        <w:fldChar w:fldCharType="separate"/>
      </w:r>
      <w:r w:rsidR="006422AE" w:rsidRPr="006422AE">
        <w:rPr>
          <w:vanish/>
        </w:rPr>
        <w:t xml:space="preserve">Таблица </w:t>
      </w:r>
      <w:r w:rsidR="006422AE">
        <w:rPr>
          <w:noProof/>
        </w:rPr>
        <w:t>565</w:t>
      </w:r>
      <w:r w:rsidR="00762C7C">
        <w:fldChar w:fldCharType="end"/>
      </w:r>
      <w:r w:rsidRPr="000841C8">
        <w:rPr>
          <w:lang w:eastAsia="en-US"/>
        </w:rPr>
        <w:t>.</w:t>
      </w:r>
    </w:p>
    <w:p w:rsidR="008A73C7" w:rsidRPr="000841C8" w:rsidRDefault="008A73C7" w:rsidP="009D5909">
      <w:pPr>
        <w:ind w:left="0" w:firstLine="0"/>
      </w:pPr>
    </w:p>
    <w:p w:rsidR="008A73C7" w:rsidRDefault="008A73C7" w:rsidP="002815D9">
      <w:pPr>
        <w:pStyle w:val="aff8"/>
      </w:pPr>
      <w:bookmarkStart w:id="2451" w:name="_Ref1229067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5</w:t>
      </w:r>
      <w:r w:rsidR="00BF6B65">
        <w:rPr>
          <w:noProof/>
        </w:rPr>
        <w:fldChar w:fldCharType="end"/>
      </w:r>
      <w:bookmarkEnd w:id="2451"/>
      <w:r>
        <w:rPr>
          <w:noProof/>
        </w:rPr>
        <w:t xml:space="preserve"> – Поля регистра</w:t>
      </w:r>
      <w:r w:rsidRPr="00AD7E90">
        <w:t xml:space="preserve"> </w:t>
      </w:r>
      <w:r w:rsidRPr="00572B47">
        <w:t>INT_LONG</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634"/>
        <w:gridCol w:w="876"/>
        <w:gridCol w:w="6986"/>
      </w:tblGrid>
      <w:tr w:rsidR="008A73C7" w:rsidTr="00173F0D">
        <w:trPr>
          <w:tblHeader/>
        </w:trPr>
        <w:tc>
          <w:tcPr>
            <w:tcW w:w="1634"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Pr>
                <w:b/>
              </w:rPr>
              <w:t>Поле</w:t>
            </w:r>
          </w:p>
        </w:tc>
        <w:tc>
          <w:tcPr>
            <w:tcW w:w="876" w:type="dxa"/>
            <w:tcBorders>
              <w:top w:val="single" w:sz="1" w:space="0" w:color="000000"/>
              <w:left w:val="single" w:sz="1" w:space="0" w:color="000000"/>
              <w:bottom w:val="single" w:sz="1" w:space="0" w:color="000000"/>
            </w:tcBorders>
            <w:shd w:val="clear" w:color="auto" w:fill="auto"/>
            <w:vAlign w:val="center"/>
          </w:tcPr>
          <w:p w:rsidR="008A73C7" w:rsidRPr="00096101" w:rsidRDefault="008A73C7" w:rsidP="00173F0D">
            <w:pPr>
              <w:pStyle w:val="afffa"/>
              <w:jc w:val="center"/>
            </w:pPr>
            <w:r w:rsidRPr="00AD7E90">
              <w:rPr>
                <w:b/>
              </w:rPr>
              <w:t>Биты</w:t>
            </w:r>
          </w:p>
        </w:tc>
        <w:tc>
          <w:tcPr>
            <w:tcW w:w="6986" w:type="dxa"/>
            <w:tcBorders>
              <w:top w:val="single" w:sz="1" w:space="0" w:color="000000"/>
              <w:left w:val="single" w:sz="1" w:space="0" w:color="000000"/>
              <w:bottom w:val="single" w:sz="1" w:space="0" w:color="000000"/>
              <w:right w:val="single" w:sz="1" w:space="0" w:color="000000"/>
            </w:tcBorders>
            <w:shd w:val="clear" w:color="auto" w:fill="auto"/>
            <w:vAlign w:val="center"/>
          </w:tcPr>
          <w:p w:rsidR="008A73C7" w:rsidRDefault="008A73C7" w:rsidP="00173F0D">
            <w:pPr>
              <w:pStyle w:val="afffa"/>
              <w:jc w:val="center"/>
            </w:pPr>
            <w:r w:rsidRPr="00AD7E90">
              <w:rPr>
                <w:b/>
              </w:rPr>
              <w:t>Описание поля</w:t>
            </w:r>
          </w:p>
        </w:tc>
      </w:tr>
      <w:tr w:rsidR="008A73C7" w:rsidTr="00496FA2">
        <w:tc>
          <w:tcPr>
            <w:tcW w:w="1634" w:type="dxa"/>
            <w:tcBorders>
              <w:left w:val="single" w:sz="1" w:space="0" w:color="000000"/>
              <w:bottom w:val="single" w:sz="1" w:space="0" w:color="000000"/>
            </w:tcBorders>
            <w:shd w:val="clear" w:color="auto" w:fill="auto"/>
            <w:vAlign w:val="center"/>
          </w:tcPr>
          <w:p w:rsidR="008A73C7" w:rsidRPr="00096101" w:rsidRDefault="008A73C7" w:rsidP="009D5909">
            <w:pPr>
              <w:pStyle w:val="afffa"/>
              <w:keepNext w:val="0"/>
            </w:pPr>
            <w:r w:rsidRPr="00096101">
              <w:t>int_long</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0]</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 xml:space="preserve">Признак выдачи сигнала прерывания </w:t>
            </w:r>
            <w:r w:rsidRPr="00096101">
              <w:t>INT</w:t>
            </w:r>
            <w:r w:rsidRPr="003A2B98">
              <w:t>_</w:t>
            </w:r>
            <w:r w:rsidRPr="00096101">
              <w:t>ARINC</w:t>
            </w:r>
            <w:r w:rsidRPr="003A2B98">
              <w:t xml:space="preserve"> </w:t>
            </w:r>
            <w:r>
              <w:t xml:space="preserve">потенциально до прихода команды от управляющей системы (запись в регистр INT_DIS), иначе, если 0, то  сигнал прерывания </w:t>
            </w:r>
            <w:r w:rsidRPr="00096101">
              <w:t>INT</w:t>
            </w:r>
            <w:r w:rsidRPr="003A2B98">
              <w:t>_</w:t>
            </w:r>
            <w:r w:rsidRPr="00096101">
              <w:t>ARINC</w:t>
            </w:r>
            <w:r>
              <w:t xml:space="preserve"> выдается импульсом и ответной реакции не требуется. При начальной установке - </w:t>
            </w:r>
            <w:r w:rsidRPr="00096101">
              <w:t>единица</w:t>
            </w:r>
          </w:p>
        </w:tc>
      </w:tr>
      <w:tr w:rsidR="008A73C7" w:rsidTr="00496FA2">
        <w:tc>
          <w:tcPr>
            <w:tcW w:w="163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rsidRPr="00096101">
              <w:t>reserved</w:t>
            </w:r>
          </w:p>
        </w:tc>
        <w:tc>
          <w:tcPr>
            <w:tcW w:w="87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31</w:t>
            </w:r>
            <w:r w:rsidRPr="00096101">
              <w:t>:1</w:t>
            </w:r>
            <w:r>
              <w:t>]</w:t>
            </w:r>
          </w:p>
        </w:tc>
        <w:tc>
          <w:tcPr>
            <w:tcW w:w="6986"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Резерв</w:t>
            </w:r>
          </w:p>
        </w:tc>
      </w:tr>
    </w:tbl>
    <w:p w:rsidR="008A73C7" w:rsidRDefault="008A73C7" w:rsidP="009D5909">
      <w:pPr>
        <w:rPr>
          <w:b/>
          <w:bCs/>
        </w:rPr>
      </w:pPr>
    </w:p>
    <w:p w:rsidR="008A73C7" w:rsidRDefault="008A73C7" w:rsidP="009D5909">
      <w:pPr>
        <w:rPr>
          <w:b/>
          <w:bCs/>
        </w:rPr>
      </w:pPr>
    </w:p>
    <w:p w:rsidR="008A73C7" w:rsidRPr="00096101" w:rsidRDefault="008A73C7" w:rsidP="000235C2">
      <w:pPr>
        <w:pStyle w:val="7"/>
        <w:rPr>
          <w:lang w:val="ru-RU"/>
        </w:rPr>
      </w:pPr>
      <w:r w:rsidRPr="00096101">
        <w:rPr>
          <w:lang w:val="ru-RU"/>
        </w:rPr>
        <w:t>Таблицы состояний статусных регистров</w:t>
      </w:r>
      <w:r w:rsidRPr="007B2110">
        <w:rPr>
          <w:lang w:val="ru-RU"/>
        </w:rPr>
        <w:t xml:space="preserve"> </w:t>
      </w:r>
      <w:r w:rsidRPr="00BC4FF1">
        <w:rPr>
          <w:lang w:val="ru-RU"/>
        </w:rPr>
        <w:t xml:space="preserve">контроллера </w:t>
      </w:r>
      <w:r w:rsidRPr="00EB376F">
        <w:t>ARINC</w:t>
      </w:r>
      <w:r w:rsidRPr="00BC4FF1">
        <w:rPr>
          <w:lang w:val="ru-RU"/>
        </w:rPr>
        <w:t>-429</w:t>
      </w:r>
      <w:r w:rsidRPr="00096101">
        <w:rPr>
          <w:lang w:val="ru-RU"/>
        </w:rPr>
        <w:t xml:space="preserve"> во времени</w:t>
      </w:r>
    </w:p>
    <w:p w:rsidR="008A73C7" w:rsidRDefault="008A73C7" w:rsidP="009D5909">
      <w:pPr>
        <w:pStyle w:val="afffffff4"/>
        <w:ind w:firstLine="596"/>
      </w:pPr>
      <w:r>
        <w:t xml:space="preserve">Статусные регистры </w:t>
      </w:r>
      <w:r w:rsidRPr="00891665">
        <w:t xml:space="preserve">STAT0_E_TX ,..., STAT15_E_TX,  STAT0_O_TX ,..., STAT15_O_TX,  STAT0_E_RX ,..., STAT31_E_RX,  STAT0_O_RX ,..., STAT31_O_RX </w:t>
      </w:r>
      <w:r>
        <w:t xml:space="preserve">имеют шесть битов, определяющих собственно статус </w:t>
      </w:r>
      <w:r w:rsidRPr="00891665">
        <w:t>FIFO</w:t>
      </w:r>
      <w:r w:rsidRPr="003A2B98">
        <w:t xml:space="preserve"> </w:t>
      </w:r>
      <w:r>
        <w:t>передатчиков и приемников и поле количества реально переданных слов информации.</w:t>
      </w:r>
    </w:p>
    <w:p w:rsidR="008A73C7" w:rsidRDefault="007C1634" w:rsidP="009D5909">
      <w:pPr>
        <w:pStyle w:val="afffffff4"/>
        <w:ind w:firstLine="596"/>
      </w:pPr>
      <w:r>
        <w:t>В</w:t>
      </w:r>
      <w:r w:rsidR="008A73C7">
        <w:t xml:space="preserve"> таблиц</w:t>
      </w:r>
      <w:r>
        <w:t xml:space="preserve">ах </w:t>
      </w:r>
      <w:r w:rsidR="00762C7C">
        <w:fldChar w:fldCharType="begin"/>
      </w:r>
      <w:r w:rsidR="00762C7C">
        <w:instrText xml:space="preserve"> REF _Ref15737540 \h  \* MERGEFORMAT </w:instrText>
      </w:r>
      <w:r w:rsidR="00762C7C">
        <w:fldChar w:fldCharType="separate"/>
      </w:r>
      <w:r w:rsidR="006422AE" w:rsidRPr="006422AE">
        <w:rPr>
          <w:vanish/>
        </w:rPr>
        <w:t xml:space="preserve">Таблица </w:t>
      </w:r>
      <w:r w:rsidR="006422AE">
        <w:rPr>
          <w:noProof/>
        </w:rPr>
        <w:t>566</w:t>
      </w:r>
      <w:r w:rsidR="00762C7C">
        <w:fldChar w:fldCharType="end"/>
      </w:r>
      <w:r>
        <w:t xml:space="preserve">, </w:t>
      </w:r>
      <w:r w:rsidR="00762C7C">
        <w:fldChar w:fldCharType="begin"/>
      </w:r>
      <w:r w:rsidR="00762C7C">
        <w:instrText xml:space="preserve"> REF _Ref15737543 \h  \* MERGEFORMAT </w:instrText>
      </w:r>
      <w:r w:rsidR="00762C7C">
        <w:fldChar w:fldCharType="separate"/>
      </w:r>
      <w:r w:rsidR="006422AE" w:rsidRPr="006422AE">
        <w:rPr>
          <w:vanish/>
        </w:rPr>
        <w:t xml:space="preserve">Таблица </w:t>
      </w:r>
      <w:r w:rsidR="006422AE">
        <w:rPr>
          <w:noProof/>
        </w:rPr>
        <w:t>567</w:t>
      </w:r>
      <w:r w:rsidR="00762C7C">
        <w:fldChar w:fldCharType="end"/>
      </w:r>
      <w:r>
        <w:t xml:space="preserve">, </w:t>
      </w:r>
      <w:r w:rsidR="00762C7C">
        <w:fldChar w:fldCharType="begin"/>
      </w:r>
      <w:r w:rsidR="00762C7C">
        <w:instrText xml:space="preserve"> REF _Ref15737546 \h  \* MERGEFORMAT </w:instrText>
      </w:r>
      <w:r w:rsidR="00762C7C">
        <w:fldChar w:fldCharType="separate"/>
      </w:r>
      <w:r w:rsidR="006422AE" w:rsidRPr="006422AE">
        <w:rPr>
          <w:vanish/>
        </w:rPr>
        <w:t xml:space="preserve">Таблица </w:t>
      </w:r>
      <w:r w:rsidR="006422AE">
        <w:rPr>
          <w:noProof/>
        </w:rPr>
        <w:t>568</w:t>
      </w:r>
      <w:r w:rsidR="00762C7C">
        <w:fldChar w:fldCharType="end"/>
      </w:r>
      <w:r>
        <w:t xml:space="preserve">, </w:t>
      </w:r>
      <w:r w:rsidR="00762C7C">
        <w:fldChar w:fldCharType="begin"/>
      </w:r>
      <w:r w:rsidR="00762C7C">
        <w:instrText xml:space="preserve"> REF _Ref15737549 \h  \* MERGEFORMAT </w:instrText>
      </w:r>
      <w:r w:rsidR="00762C7C">
        <w:fldChar w:fldCharType="separate"/>
      </w:r>
      <w:r w:rsidR="006422AE" w:rsidRPr="006422AE">
        <w:rPr>
          <w:vanish/>
        </w:rPr>
        <w:t xml:space="preserve">Таблица </w:t>
      </w:r>
      <w:r w:rsidR="006422AE">
        <w:rPr>
          <w:noProof/>
        </w:rPr>
        <w:t>569</w:t>
      </w:r>
      <w:r w:rsidR="00762C7C">
        <w:fldChar w:fldCharType="end"/>
      </w:r>
      <w:r>
        <w:t xml:space="preserve"> приведены</w:t>
      </w:r>
      <w:r w:rsidR="008A73C7">
        <w:t xml:space="preserve"> типовы</w:t>
      </w:r>
      <w:r>
        <w:t>е</w:t>
      </w:r>
      <w:r w:rsidR="008A73C7">
        <w:t xml:space="preserve"> переход</w:t>
      </w:r>
      <w:r>
        <w:t>ы</w:t>
      </w:r>
      <w:r w:rsidR="008A73C7">
        <w:t xml:space="preserve"> статусных битов </w:t>
      </w:r>
      <w:r w:rsidR="004E7302">
        <w:t>в разных режимах работы приемо</w:t>
      </w:r>
      <w:r w:rsidR="008A73C7">
        <w:t>передатчиков.</w:t>
      </w:r>
    </w:p>
    <w:p w:rsidR="008A73C7" w:rsidRDefault="008A73C7" w:rsidP="009D5909"/>
    <w:p w:rsidR="008A73C7" w:rsidRDefault="008A73C7" w:rsidP="002815D9">
      <w:pPr>
        <w:pStyle w:val="aff8"/>
      </w:pPr>
      <w:bookmarkStart w:id="2452" w:name="_Ref1573754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6</w:t>
      </w:r>
      <w:r w:rsidR="00BF6B65">
        <w:rPr>
          <w:noProof/>
        </w:rPr>
        <w:fldChar w:fldCharType="end"/>
      </w:r>
      <w:bookmarkEnd w:id="2452"/>
      <w:r>
        <w:rPr>
          <w:noProof/>
        </w:rPr>
        <w:t xml:space="preserve"> – </w:t>
      </w:r>
      <w:r>
        <w:t>Запуск без ожидания и отсутствие сигнала от управляющей системы</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464"/>
        <w:gridCol w:w="1606"/>
        <w:gridCol w:w="1606"/>
        <w:gridCol w:w="1607"/>
        <w:gridCol w:w="1606"/>
        <w:gridCol w:w="1607"/>
      </w:tblGrid>
      <w:tr w:rsidR="008A73C7" w:rsidTr="00173F0D">
        <w:trPr>
          <w:tblHeader/>
        </w:trPr>
        <w:tc>
          <w:tcPr>
            <w:tcW w:w="1464"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uccess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ork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ignal_bit</w:t>
            </w:r>
          </w:p>
        </w:tc>
        <w:tc>
          <w:tcPr>
            <w:tcW w:w="1607"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ait_bit</w:t>
            </w:r>
          </w:p>
        </w:tc>
        <w:tc>
          <w:tcPr>
            <w:tcW w:w="1606" w:type="dxa"/>
            <w:tcBorders>
              <w:top w:val="single" w:sz="1" w:space="0" w:color="000000"/>
              <w:left w:val="single" w:sz="1" w:space="0" w:color="000000"/>
              <w:bottom w:val="single" w:sz="1" w:space="0" w:color="000000"/>
            </w:tcBorders>
            <w:shd w:val="clear" w:color="auto" w:fill="auto"/>
          </w:tcPr>
          <w:p w:rsidR="008A73C7" w:rsidRDefault="008A73C7" w:rsidP="00173F0D">
            <w:pPr>
              <w:pStyle w:val="afffa"/>
            </w:pPr>
            <w:r w:rsidRPr="00096101">
              <w:t>integrity_bit</w:t>
            </w:r>
          </w:p>
        </w:tc>
        <w:tc>
          <w:tcPr>
            <w:tcW w:w="1607" w:type="dxa"/>
            <w:tcBorders>
              <w:top w:val="single" w:sz="1" w:space="0" w:color="000000"/>
              <w:left w:val="single" w:sz="1" w:space="0" w:color="000000"/>
              <w:bottom w:val="single" w:sz="1" w:space="0" w:color="000000"/>
              <w:right w:val="single" w:sz="1" w:space="0" w:color="000000"/>
            </w:tcBorders>
            <w:shd w:val="clear" w:color="auto" w:fill="auto"/>
          </w:tcPr>
          <w:p w:rsidR="008A73C7" w:rsidRDefault="008A73C7" w:rsidP="00173F0D">
            <w:pPr>
              <w:pStyle w:val="afffa"/>
            </w:pPr>
            <w:r>
              <w:t>rd</w:t>
            </w:r>
            <w:r w:rsidRPr="00096101">
              <w:t>/wr</w:t>
            </w:r>
            <w:r>
              <w:t>_complt</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1</w:t>
            </w:r>
            <w:r w:rsidR="004E7302">
              <w:t xml:space="preserve"> </w:t>
            </w:r>
            <w:r>
              <w:t>(может и не возникнуть)</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bl>
    <w:p w:rsidR="008A73C7" w:rsidRDefault="008A73C7" w:rsidP="009D5909">
      <w:pPr>
        <w:rPr>
          <w:b/>
          <w:bCs/>
        </w:rPr>
      </w:pPr>
    </w:p>
    <w:p w:rsidR="008A73C7" w:rsidRDefault="008A73C7" w:rsidP="002815D9">
      <w:pPr>
        <w:pStyle w:val="aff8"/>
      </w:pPr>
      <w:bookmarkStart w:id="2453" w:name="_Ref15737543"/>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7</w:t>
      </w:r>
      <w:r w:rsidR="00BF6B65">
        <w:rPr>
          <w:noProof/>
        </w:rPr>
        <w:fldChar w:fldCharType="end"/>
      </w:r>
      <w:bookmarkEnd w:id="2453"/>
      <w:r>
        <w:rPr>
          <w:noProof/>
        </w:rPr>
        <w:t xml:space="preserve"> –</w:t>
      </w:r>
      <w:r w:rsidRPr="00AD7E90">
        <w:t xml:space="preserve"> </w:t>
      </w:r>
      <w:r w:rsidRPr="00891665">
        <w:t>Запуск с приходом сигнала от управляющей системы, который прервал завершение текущего обмена</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464"/>
        <w:gridCol w:w="1606"/>
        <w:gridCol w:w="1606"/>
        <w:gridCol w:w="1607"/>
        <w:gridCol w:w="1606"/>
        <w:gridCol w:w="1607"/>
      </w:tblGrid>
      <w:tr w:rsidR="008A73C7" w:rsidTr="00173F0D">
        <w:trPr>
          <w:tblHeader/>
        </w:trPr>
        <w:tc>
          <w:tcPr>
            <w:tcW w:w="1464"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uccess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ork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ignal_bit</w:t>
            </w:r>
          </w:p>
        </w:tc>
        <w:tc>
          <w:tcPr>
            <w:tcW w:w="1607"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ait_bit</w:t>
            </w:r>
          </w:p>
        </w:tc>
        <w:tc>
          <w:tcPr>
            <w:tcW w:w="1606" w:type="dxa"/>
            <w:tcBorders>
              <w:top w:val="single" w:sz="1" w:space="0" w:color="000000"/>
              <w:left w:val="single" w:sz="1" w:space="0" w:color="000000"/>
              <w:bottom w:val="single" w:sz="1" w:space="0" w:color="000000"/>
            </w:tcBorders>
            <w:shd w:val="clear" w:color="auto" w:fill="auto"/>
          </w:tcPr>
          <w:p w:rsidR="008A73C7" w:rsidRDefault="008A73C7" w:rsidP="00173F0D">
            <w:pPr>
              <w:pStyle w:val="afffa"/>
            </w:pPr>
            <w:r w:rsidRPr="00096101">
              <w:t>integrity_bit</w:t>
            </w:r>
          </w:p>
        </w:tc>
        <w:tc>
          <w:tcPr>
            <w:tcW w:w="1607" w:type="dxa"/>
            <w:tcBorders>
              <w:top w:val="single" w:sz="1" w:space="0" w:color="000000"/>
              <w:left w:val="single" w:sz="1" w:space="0" w:color="000000"/>
              <w:bottom w:val="single" w:sz="1" w:space="0" w:color="000000"/>
              <w:right w:val="single" w:sz="1" w:space="0" w:color="000000"/>
            </w:tcBorders>
            <w:shd w:val="clear" w:color="auto" w:fill="auto"/>
          </w:tcPr>
          <w:p w:rsidR="008A73C7" w:rsidRDefault="008A73C7" w:rsidP="00173F0D">
            <w:pPr>
              <w:pStyle w:val="afffa"/>
            </w:pPr>
            <w:r>
              <w:t>rd</w:t>
            </w:r>
            <w:r w:rsidRPr="00096101">
              <w:t>/wr</w:t>
            </w:r>
            <w:r>
              <w:t>_complt</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1</w:t>
            </w:r>
            <w:r w:rsidR="004E7302">
              <w:t xml:space="preserve"> </w:t>
            </w:r>
            <w:r>
              <w:t>(может и не возникнуть)</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bl>
    <w:p w:rsidR="008A73C7" w:rsidRDefault="008A73C7" w:rsidP="009D5909">
      <w:pPr>
        <w:rPr>
          <w:b/>
          <w:bCs/>
        </w:rPr>
      </w:pPr>
    </w:p>
    <w:p w:rsidR="008A73C7" w:rsidRDefault="008A73C7" w:rsidP="002815D9">
      <w:pPr>
        <w:pStyle w:val="aff8"/>
      </w:pPr>
      <w:bookmarkStart w:id="2454" w:name="_Ref1573754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8</w:t>
      </w:r>
      <w:r w:rsidR="00BF6B65">
        <w:rPr>
          <w:noProof/>
        </w:rPr>
        <w:fldChar w:fldCharType="end"/>
      </w:r>
      <w:bookmarkEnd w:id="2454"/>
      <w:r>
        <w:rPr>
          <w:noProof/>
        </w:rPr>
        <w:t xml:space="preserve"> –</w:t>
      </w:r>
      <w:r w:rsidRPr="00AD7E90">
        <w:t xml:space="preserve"> </w:t>
      </w:r>
      <w:r w:rsidR="007430A2">
        <w:t>Запуск без ожидания в случае</w:t>
      </w:r>
      <w:r w:rsidR="004E7302">
        <w:t>,</w:t>
      </w:r>
      <w:r w:rsidR="007430A2">
        <w:t xml:space="preserve"> когда </w:t>
      </w:r>
      <w:r w:rsidRPr="00891665">
        <w:t xml:space="preserve"> пришел сигнал от управляющей системы, который не изменил завершение текущего обмена</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464"/>
        <w:gridCol w:w="1606"/>
        <w:gridCol w:w="1606"/>
        <w:gridCol w:w="1607"/>
        <w:gridCol w:w="1606"/>
        <w:gridCol w:w="1607"/>
      </w:tblGrid>
      <w:tr w:rsidR="008A73C7" w:rsidTr="00173F0D">
        <w:trPr>
          <w:tblHeader/>
        </w:trPr>
        <w:tc>
          <w:tcPr>
            <w:tcW w:w="1464"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uccess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ork_bit</w:t>
            </w:r>
          </w:p>
        </w:tc>
        <w:tc>
          <w:tcPr>
            <w:tcW w:w="1606"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ignal_bit</w:t>
            </w:r>
          </w:p>
        </w:tc>
        <w:tc>
          <w:tcPr>
            <w:tcW w:w="1607"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ait_bit</w:t>
            </w:r>
          </w:p>
        </w:tc>
        <w:tc>
          <w:tcPr>
            <w:tcW w:w="1606" w:type="dxa"/>
            <w:tcBorders>
              <w:top w:val="single" w:sz="1" w:space="0" w:color="000000"/>
              <w:left w:val="single" w:sz="1" w:space="0" w:color="000000"/>
              <w:bottom w:val="single" w:sz="1" w:space="0" w:color="000000"/>
            </w:tcBorders>
            <w:shd w:val="clear" w:color="auto" w:fill="auto"/>
          </w:tcPr>
          <w:p w:rsidR="008A73C7" w:rsidRDefault="008A73C7" w:rsidP="00173F0D">
            <w:pPr>
              <w:pStyle w:val="afffa"/>
            </w:pPr>
            <w:r w:rsidRPr="00096101">
              <w:t>integrity_bit</w:t>
            </w:r>
          </w:p>
        </w:tc>
        <w:tc>
          <w:tcPr>
            <w:tcW w:w="1607" w:type="dxa"/>
            <w:tcBorders>
              <w:top w:val="single" w:sz="1" w:space="0" w:color="000000"/>
              <w:left w:val="single" w:sz="1" w:space="0" w:color="000000"/>
              <w:bottom w:val="single" w:sz="1" w:space="0" w:color="000000"/>
              <w:right w:val="single" w:sz="1" w:space="0" w:color="000000"/>
            </w:tcBorders>
            <w:shd w:val="clear" w:color="auto" w:fill="auto"/>
          </w:tcPr>
          <w:p w:rsidR="008A73C7" w:rsidRDefault="008A73C7" w:rsidP="00173F0D">
            <w:pPr>
              <w:pStyle w:val="afffa"/>
            </w:pPr>
            <w:r>
              <w:t>rd</w:t>
            </w:r>
            <w:r w:rsidRPr="00096101">
              <w:t>/wr</w:t>
            </w:r>
            <w:r>
              <w:t>_complt</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1</w:t>
            </w:r>
            <w:r w:rsidR="004E7302">
              <w:t xml:space="preserve"> </w:t>
            </w:r>
            <w:r>
              <w:t>(может и не возникнуть)</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464"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6"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bl>
    <w:p w:rsidR="008A73C7" w:rsidRDefault="008A73C7" w:rsidP="009D5909">
      <w:pPr>
        <w:rPr>
          <w:b/>
          <w:bCs/>
        </w:rPr>
      </w:pPr>
    </w:p>
    <w:p w:rsidR="008A73C7" w:rsidRDefault="008A73C7" w:rsidP="002815D9">
      <w:pPr>
        <w:pStyle w:val="aff8"/>
      </w:pPr>
      <w:bookmarkStart w:id="2455" w:name="_Ref1573754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69</w:t>
      </w:r>
      <w:r w:rsidR="00BF6B65">
        <w:rPr>
          <w:noProof/>
        </w:rPr>
        <w:fldChar w:fldCharType="end"/>
      </w:r>
      <w:bookmarkEnd w:id="2455"/>
      <w:r>
        <w:rPr>
          <w:noProof/>
        </w:rPr>
        <w:t xml:space="preserve"> –</w:t>
      </w:r>
      <w:r w:rsidRPr="00AD7E90">
        <w:t xml:space="preserve"> </w:t>
      </w:r>
      <w:r w:rsidRPr="00891665">
        <w:t xml:space="preserve">Запуск с ожиданием </w:t>
      </w:r>
      <w:r w:rsidR="007430A2">
        <w:t>в случае</w:t>
      </w:r>
      <w:r w:rsidR="004E7302">
        <w:t>,</w:t>
      </w:r>
      <w:r w:rsidR="007430A2">
        <w:t xml:space="preserve"> когда </w:t>
      </w:r>
      <w:r w:rsidR="007430A2" w:rsidRPr="00891665">
        <w:t xml:space="preserve"> </w:t>
      </w:r>
      <w:r w:rsidRPr="00891665">
        <w:t>пришел сигнала от управляющей системы, который не изменил завершение текущего обмена (сигнал пришел после установки wait_bit)</w:t>
      </w:r>
    </w:p>
    <w:tbl>
      <w:tblPr>
        <w:tblW w:w="0" w:type="auto"/>
        <w:tblInd w:w="197" w:type="dxa"/>
        <w:tblLayout w:type="fixed"/>
        <w:tblCellMar>
          <w:top w:w="55" w:type="dxa"/>
          <w:left w:w="55" w:type="dxa"/>
          <w:bottom w:w="55" w:type="dxa"/>
          <w:right w:w="55" w:type="dxa"/>
        </w:tblCellMar>
        <w:tblLook w:val="0000" w:firstRow="0" w:lastRow="0" w:firstColumn="0" w:lastColumn="0" w:noHBand="0" w:noVBand="0"/>
      </w:tblPr>
      <w:tblGrid>
        <w:gridCol w:w="1701"/>
        <w:gridCol w:w="1559"/>
        <w:gridCol w:w="1560"/>
        <w:gridCol w:w="1559"/>
        <w:gridCol w:w="1510"/>
        <w:gridCol w:w="1607"/>
      </w:tblGrid>
      <w:tr w:rsidR="008A73C7" w:rsidTr="00173F0D">
        <w:trPr>
          <w:tblHeader/>
        </w:trPr>
        <w:tc>
          <w:tcPr>
            <w:tcW w:w="1701"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uccess_bit</w:t>
            </w:r>
          </w:p>
        </w:tc>
        <w:tc>
          <w:tcPr>
            <w:tcW w:w="1559"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ork_bit</w:t>
            </w:r>
          </w:p>
        </w:tc>
        <w:tc>
          <w:tcPr>
            <w:tcW w:w="1560"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signal_bit</w:t>
            </w:r>
          </w:p>
        </w:tc>
        <w:tc>
          <w:tcPr>
            <w:tcW w:w="1559" w:type="dxa"/>
            <w:tcBorders>
              <w:top w:val="single" w:sz="1" w:space="0" w:color="000000"/>
              <w:left w:val="single" w:sz="1" w:space="0" w:color="000000"/>
              <w:bottom w:val="single" w:sz="1" w:space="0" w:color="000000"/>
            </w:tcBorders>
            <w:shd w:val="clear" w:color="auto" w:fill="auto"/>
          </w:tcPr>
          <w:p w:rsidR="008A73C7" w:rsidRPr="00096101" w:rsidRDefault="008A73C7" w:rsidP="00173F0D">
            <w:pPr>
              <w:pStyle w:val="afffa"/>
            </w:pPr>
            <w:r w:rsidRPr="00096101">
              <w:t>wait_bit</w:t>
            </w:r>
          </w:p>
        </w:tc>
        <w:tc>
          <w:tcPr>
            <w:tcW w:w="1510" w:type="dxa"/>
            <w:tcBorders>
              <w:top w:val="single" w:sz="1" w:space="0" w:color="000000"/>
              <w:left w:val="single" w:sz="1" w:space="0" w:color="000000"/>
              <w:bottom w:val="single" w:sz="1" w:space="0" w:color="000000"/>
            </w:tcBorders>
            <w:shd w:val="clear" w:color="auto" w:fill="auto"/>
          </w:tcPr>
          <w:p w:rsidR="008A73C7" w:rsidRDefault="008A73C7" w:rsidP="00173F0D">
            <w:pPr>
              <w:pStyle w:val="afffa"/>
            </w:pPr>
            <w:r w:rsidRPr="00096101">
              <w:t>integrity_bit</w:t>
            </w:r>
          </w:p>
        </w:tc>
        <w:tc>
          <w:tcPr>
            <w:tcW w:w="1607" w:type="dxa"/>
            <w:tcBorders>
              <w:top w:val="single" w:sz="1" w:space="0" w:color="000000"/>
              <w:left w:val="single" w:sz="1" w:space="0" w:color="000000"/>
              <w:bottom w:val="single" w:sz="1" w:space="0" w:color="000000"/>
              <w:right w:val="single" w:sz="1" w:space="0" w:color="000000"/>
            </w:tcBorders>
            <w:shd w:val="clear" w:color="auto" w:fill="auto"/>
          </w:tcPr>
          <w:p w:rsidR="008A73C7" w:rsidRDefault="008A73C7" w:rsidP="00173F0D">
            <w:pPr>
              <w:pStyle w:val="afffa"/>
            </w:pPr>
            <w:r>
              <w:t>rd</w:t>
            </w:r>
            <w:r w:rsidRPr="00096101">
              <w:t>/wr</w:t>
            </w:r>
            <w:r>
              <w:t>_complt</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6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1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6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1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6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1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701"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55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56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51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1</w:t>
            </w:r>
            <w:r w:rsidR="004E7302">
              <w:t xml:space="preserve"> </w:t>
            </w:r>
            <w:r>
              <w:t>(может и не возникнуть)</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6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1</w:t>
            </w:r>
          </w:p>
        </w:tc>
        <w:tc>
          <w:tcPr>
            <w:tcW w:w="151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r w:rsidR="008A73C7" w:rsidTr="00496FA2">
        <w:tc>
          <w:tcPr>
            <w:tcW w:w="1701"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55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r w:rsidR="004E7302">
              <w:t xml:space="preserve"> </w:t>
            </w:r>
            <w:r>
              <w:t>(по сигналу от системы)</w:t>
            </w:r>
          </w:p>
        </w:tc>
        <w:tc>
          <w:tcPr>
            <w:tcW w:w="156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1</w:t>
            </w:r>
          </w:p>
        </w:tc>
        <w:tc>
          <w:tcPr>
            <w:tcW w:w="1510" w:type="dxa"/>
            <w:tcBorders>
              <w:left w:val="single" w:sz="1" w:space="0" w:color="000000"/>
              <w:bottom w:val="single" w:sz="1" w:space="0" w:color="000000"/>
            </w:tcBorders>
            <w:shd w:val="clear" w:color="auto" w:fill="auto"/>
            <w:vAlign w:val="center"/>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vAlign w:val="center"/>
          </w:tcPr>
          <w:p w:rsidR="008A73C7" w:rsidRDefault="008A73C7" w:rsidP="009D5909">
            <w:pPr>
              <w:pStyle w:val="afffa"/>
              <w:keepNext w:val="0"/>
            </w:pPr>
            <w:r>
              <w:t>0</w:t>
            </w:r>
          </w:p>
        </w:tc>
      </w:tr>
      <w:tr w:rsidR="008A73C7" w:rsidTr="00496FA2">
        <w:tc>
          <w:tcPr>
            <w:tcW w:w="1701"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6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59"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510" w:type="dxa"/>
            <w:tcBorders>
              <w:left w:val="single" w:sz="1" w:space="0" w:color="000000"/>
              <w:bottom w:val="single" w:sz="1" w:space="0" w:color="000000"/>
            </w:tcBorders>
            <w:shd w:val="clear" w:color="auto" w:fill="auto"/>
          </w:tcPr>
          <w:p w:rsidR="008A73C7" w:rsidRDefault="008A73C7" w:rsidP="009D5909">
            <w:pPr>
              <w:pStyle w:val="afffa"/>
              <w:keepNext w:val="0"/>
            </w:pPr>
            <w:r>
              <w:t>0</w:t>
            </w:r>
          </w:p>
        </w:tc>
        <w:tc>
          <w:tcPr>
            <w:tcW w:w="1607" w:type="dxa"/>
            <w:tcBorders>
              <w:left w:val="single" w:sz="1" w:space="0" w:color="000000"/>
              <w:bottom w:val="single" w:sz="1" w:space="0" w:color="000000"/>
              <w:right w:val="single" w:sz="1" w:space="0" w:color="000000"/>
            </w:tcBorders>
            <w:shd w:val="clear" w:color="auto" w:fill="auto"/>
          </w:tcPr>
          <w:p w:rsidR="008A73C7" w:rsidRDefault="008A73C7" w:rsidP="009D5909">
            <w:pPr>
              <w:pStyle w:val="afffa"/>
              <w:keepNext w:val="0"/>
            </w:pPr>
            <w:r>
              <w:t>0</w:t>
            </w:r>
          </w:p>
        </w:tc>
      </w:tr>
    </w:tbl>
    <w:p w:rsidR="008A73C7" w:rsidRDefault="008A73C7" w:rsidP="009D5909"/>
    <w:p w:rsidR="008A73C7" w:rsidRPr="00FD4AD2" w:rsidRDefault="008A73C7" w:rsidP="009D5909"/>
    <w:p w:rsidR="00D62D0A" w:rsidRPr="0096073A" w:rsidRDefault="00D62D0A" w:rsidP="000235C2">
      <w:pPr>
        <w:pStyle w:val="51"/>
      </w:pPr>
      <w:bookmarkStart w:id="2456" w:name="_Toc493677753"/>
      <w:bookmarkStart w:id="2457" w:name="_Toc493757488"/>
      <w:bookmarkStart w:id="2458" w:name="_Ref493081579"/>
      <w:bookmarkStart w:id="2459" w:name="_Toc495677692"/>
      <w:bookmarkStart w:id="2460" w:name="_Toc11960057"/>
      <w:bookmarkStart w:id="2461" w:name="_Toc17300275"/>
      <w:r w:rsidRPr="0096073A">
        <w:t>Контроллер CAN 2.0B</w:t>
      </w:r>
      <w:bookmarkEnd w:id="2456"/>
      <w:bookmarkEnd w:id="2457"/>
      <w:bookmarkEnd w:id="2458"/>
      <w:bookmarkEnd w:id="2459"/>
      <w:bookmarkEnd w:id="2460"/>
      <w:bookmarkEnd w:id="2461"/>
    </w:p>
    <w:p w:rsidR="00D62D0A" w:rsidRDefault="00D62D0A" w:rsidP="000235C2">
      <w:pPr>
        <w:pStyle w:val="6"/>
      </w:pPr>
      <w:bookmarkStart w:id="2462" w:name="_Toc11960058"/>
      <w:bookmarkStart w:id="2463" w:name="_Toc17300276"/>
      <w:r>
        <w:t xml:space="preserve">Общее описание контроллера </w:t>
      </w:r>
      <w:r w:rsidRPr="0096073A">
        <w:t>CAN 2.0B</w:t>
      </w:r>
      <w:bookmarkEnd w:id="2462"/>
      <w:bookmarkEnd w:id="2463"/>
    </w:p>
    <w:p w:rsidR="00D62D0A" w:rsidRPr="00B64D7F" w:rsidRDefault="00D62D0A" w:rsidP="009D5909">
      <w:pPr>
        <w:pStyle w:val="af3"/>
      </w:pPr>
      <w:r w:rsidRPr="00B64D7F">
        <w:t>Контроллер CAN</w:t>
      </w:r>
      <w:r>
        <w:t xml:space="preserve"> </w:t>
      </w:r>
      <w:r w:rsidRPr="0096073A">
        <w:t>2.0B</w:t>
      </w:r>
      <w:r w:rsidRPr="00B64D7F">
        <w:t xml:space="preserve"> осуществляет передачу данных в соответствии с протоколом </w:t>
      </w:r>
      <w:r w:rsidR="004E7302">
        <w:t xml:space="preserve">                </w:t>
      </w:r>
      <w:r w:rsidRPr="00B64D7F">
        <w:t>CAN 2.0B. Контроллер может программно конфигурироваться для отправки и передачи данных для скоростей от 50 кбит/с до 1Мбит/с.</w:t>
      </w:r>
    </w:p>
    <w:p w:rsidR="00D62D0A" w:rsidRPr="00B64D7F" w:rsidRDefault="00D62D0A" w:rsidP="009D5909">
      <w:pPr>
        <w:pStyle w:val="af3"/>
      </w:pPr>
      <w:r w:rsidRPr="00B64D7F">
        <w:t>Основные особенности контроллера CAN</w:t>
      </w:r>
      <w:r>
        <w:t xml:space="preserve"> </w:t>
      </w:r>
      <w:r w:rsidRPr="0096073A">
        <w:t>2.0B</w:t>
      </w:r>
      <w:r w:rsidRPr="00B64D7F">
        <w:t>:</w:t>
      </w:r>
    </w:p>
    <w:p w:rsidR="00D62D0A" w:rsidRPr="00B64D7F" w:rsidRDefault="00D62D0A" w:rsidP="00931A64">
      <w:pPr>
        <w:pStyle w:val="af3"/>
        <w:numPr>
          <w:ilvl w:val="0"/>
          <w:numId w:val="270"/>
        </w:numPr>
      </w:pPr>
      <w:r w:rsidRPr="00B64D7F">
        <w:t>Поддержка протокола CAN 2.0B</w:t>
      </w:r>
      <w:r w:rsidR="004E7302">
        <w:t>;</w:t>
      </w:r>
    </w:p>
    <w:p w:rsidR="00D62D0A" w:rsidRPr="00B64D7F" w:rsidRDefault="00D62D0A" w:rsidP="00931A64">
      <w:pPr>
        <w:pStyle w:val="af3"/>
        <w:numPr>
          <w:ilvl w:val="0"/>
          <w:numId w:val="270"/>
        </w:numPr>
      </w:pPr>
      <w:r w:rsidRPr="00B64D7F">
        <w:t>Прием и передача сообщений с длиной идентификатора 11 и 29 бит</w:t>
      </w:r>
      <w:r w:rsidR="004E7302">
        <w:t>;</w:t>
      </w:r>
    </w:p>
    <w:p w:rsidR="00D62D0A" w:rsidRPr="00B64D7F" w:rsidRDefault="00D62D0A" w:rsidP="00931A64">
      <w:pPr>
        <w:pStyle w:val="af3"/>
        <w:numPr>
          <w:ilvl w:val="0"/>
          <w:numId w:val="270"/>
        </w:numPr>
      </w:pPr>
      <w:r w:rsidRPr="00B64D7F">
        <w:t>Диапазон скоростей передачи данных от 50 кбит/с до 1Мбит/с</w:t>
      </w:r>
      <w:r w:rsidR="004E7302">
        <w:t>;</w:t>
      </w:r>
    </w:p>
    <w:p w:rsidR="00D62D0A" w:rsidRPr="00B64D7F" w:rsidRDefault="004E7302" w:rsidP="00931A64">
      <w:pPr>
        <w:pStyle w:val="af3"/>
        <w:numPr>
          <w:ilvl w:val="0"/>
          <w:numId w:val="270"/>
        </w:numPr>
      </w:pPr>
      <w:r>
        <w:lastRenderedPageBreak/>
        <w:t>Четыре</w:t>
      </w:r>
      <w:r w:rsidR="00D62D0A" w:rsidRPr="00B64D7F">
        <w:t xml:space="preserve"> очереди передачи конфигурируемого размера до 96 сообщений</w:t>
      </w:r>
      <w:r>
        <w:t>;</w:t>
      </w:r>
    </w:p>
    <w:p w:rsidR="00D62D0A" w:rsidRPr="00B64D7F" w:rsidRDefault="00D62D0A" w:rsidP="00931A64">
      <w:pPr>
        <w:pStyle w:val="af3"/>
        <w:numPr>
          <w:ilvl w:val="0"/>
          <w:numId w:val="270"/>
        </w:numPr>
      </w:pPr>
      <w:r w:rsidRPr="00B64D7F">
        <w:t>Механизм уче</w:t>
      </w:r>
      <w:r w:rsidR="004E7302">
        <w:t>та приоритета очередей передачи;</w:t>
      </w:r>
    </w:p>
    <w:p w:rsidR="00D62D0A" w:rsidRPr="00B64D7F" w:rsidRDefault="00D62D0A" w:rsidP="00931A64">
      <w:pPr>
        <w:pStyle w:val="af3"/>
        <w:numPr>
          <w:ilvl w:val="0"/>
          <w:numId w:val="270"/>
        </w:numPr>
      </w:pPr>
      <w:r w:rsidRPr="00B64D7F">
        <w:t>Механизм контроля устаревания исходящих и входящих сообщений</w:t>
      </w:r>
      <w:r w:rsidR="004E7302">
        <w:t>;</w:t>
      </w:r>
    </w:p>
    <w:p w:rsidR="00D62D0A" w:rsidRPr="009D4F0D" w:rsidRDefault="004E7302" w:rsidP="00931A64">
      <w:pPr>
        <w:pStyle w:val="af3"/>
        <w:numPr>
          <w:ilvl w:val="0"/>
          <w:numId w:val="270"/>
        </w:numPr>
      </w:pPr>
      <w:r>
        <w:t>Первая</w:t>
      </w:r>
      <w:r w:rsidR="00D62D0A" w:rsidRPr="00B64D7F">
        <w:t xml:space="preserve"> очередь событий конфигурируемого размера до 128 сообщений, </w:t>
      </w:r>
      <w:r w:rsidR="00D62D0A" w:rsidRPr="009D4F0D">
        <w:t>осуществляющая сбор принятых сообщений и событий на шине</w:t>
      </w:r>
      <w:r>
        <w:t>;</w:t>
      </w:r>
    </w:p>
    <w:p w:rsidR="00D62D0A" w:rsidRPr="00B64D7F" w:rsidRDefault="00D62D0A" w:rsidP="00931A64">
      <w:pPr>
        <w:pStyle w:val="af3"/>
        <w:numPr>
          <w:ilvl w:val="0"/>
          <w:numId w:val="270"/>
        </w:numPr>
      </w:pPr>
      <w:r w:rsidRPr="00B64D7F">
        <w:t>16 программируемых 29-разрядных фильтров принятых сообщений (acceptance filtering)</w:t>
      </w:r>
      <w:r w:rsidR="004E7302">
        <w:t>;</w:t>
      </w:r>
    </w:p>
    <w:p w:rsidR="00D62D0A" w:rsidRPr="00B64D7F" w:rsidRDefault="00D62D0A" w:rsidP="00931A64">
      <w:pPr>
        <w:pStyle w:val="af3"/>
        <w:numPr>
          <w:ilvl w:val="0"/>
          <w:numId w:val="270"/>
        </w:numPr>
      </w:pPr>
      <w:r w:rsidRPr="00B64D7F">
        <w:t>Генерация маскируемых прерываний по приему, передаче и ошибкам на шине CAN</w:t>
      </w:r>
      <w:r w:rsidR="004E7302">
        <w:t>;</w:t>
      </w:r>
    </w:p>
    <w:p w:rsidR="00D62D0A" w:rsidRPr="00B64D7F" w:rsidRDefault="00D62D0A" w:rsidP="00931A64">
      <w:pPr>
        <w:pStyle w:val="af3"/>
        <w:numPr>
          <w:ilvl w:val="0"/>
          <w:numId w:val="270"/>
        </w:numPr>
      </w:pPr>
      <w:r w:rsidRPr="00B64D7F">
        <w:t>Возможность приема, передачи и считывания состояния шины CAN</w:t>
      </w:r>
      <w:r>
        <w:t xml:space="preserve"> </w:t>
      </w:r>
      <w:r w:rsidRPr="0096073A">
        <w:t>2.0B</w:t>
      </w:r>
      <w:r w:rsidRPr="00B64D7F">
        <w:t xml:space="preserve"> со стороны внешнего CPU</w:t>
      </w:r>
      <w:r w:rsidR="004E7302">
        <w:t>;</w:t>
      </w:r>
    </w:p>
    <w:p w:rsidR="00D62D0A" w:rsidRPr="00B64D7F" w:rsidRDefault="00D62D0A" w:rsidP="00931A64">
      <w:pPr>
        <w:pStyle w:val="af3"/>
        <w:numPr>
          <w:ilvl w:val="0"/>
          <w:numId w:val="270"/>
        </w:numPr>
      </w:pPr>
      <w:r w:rsidRPr="00B64D7F">
        <w:t>Режим отключения автоматической ретрансляции сообщения (single-shot)</w:t>
      </w:r>
      <w:r w:rsidR="004E7302">
        <w:t>;</w:t>
      </w:r>
    </w:p>
    <w:p w:rsidR="00D62D0A" w:rsidRPr="00B64D7F" w:rsidRDefault="00D62D0A" w:rsidP="00931A64">
      <w:pPr>
        <w:pStyle w:val="af3"/>
        <w:numPr>
          <w:ilvl w:val="0"/>
          <w:numId w:val="270"/>
        </w:numPr>
      </w:pPr>
      <w:r w:rsidRPr="00B64D7F">
        <w:t>Тестовые режимы: «только слушать», самотестирования, петля</w:t>
      </w:r>
      <w:r>
        <w:t>.</w:t>
      </w:r>
    </w:p>
    <w:p w:rsidR="00D62D0A" w:rsidRPr="00C90A17" w:rsidRDefault="00D62D0A" w:rsidP="009D5909">
      <w:pPr>
        <w:pStyle w:val="affd"/>
        <w:spacing w:line="360" w:lineRule="auto"/>
        <w:ind w:left="825"/>
      </w:pPr>
    </w:p>
    <w:p w:rsidR="00D62D0A" w:rsidRPr="00B64D7F" w:rsidRDefault="00D62D0A" w:rsidP="000235C2">
      <w:pPr>
        <w:pStyle w:val="6"/>
      </w:pPr>
      <w:bookmarkStart w:id="2464" w:name="_Toc527456647"/>
      <w:bookmarkStart w:id="2465" w:name="_Toc11960059"/>
      <w:bookmarkStart w:id="2466" w:name="_Toc17300277"/>
      <w:r w:rsidRPr="00B64D7F">
        <w:t xml:space="preserve">Схема контроллера </w:t>
      </w:r>
      <w:bookmarkEnd w:id="2464"/>
      <w:r w:rsidRPr="0096073A">
        <w:t>CAN 2.0B</w:t>
      </w:r>
      <w:bookmarkEnd w:id="2465"/>
      <w:bookmarkEnd w:id="2466"/>
    </w:p>
    <w:p w:rsidR="00D62D0A" w:rsidRDefault="00D62D0A" w:rsidP="00BD0359">
      <w:pPr>
        <w:pStyle w:val="aff9"/>
      </w:pPr>
      <w:r>
        <w:object w:dxaOrig="12223" w:dyaOrig="6665">
          <v:shape id="_x0000_i1086" type="#_x0000_t75" style="width:468pt;height:252pt" o:ole="">
            <v:imagedata r:id="rId181" o:title=""/>
          </v:shape>
          <o:OLEObject Type="Embed" ProgID="Visio.Drawing.11" ShapeID="_x0000_i1086" DrawAspect="Content" ObjectID="_1633434581" r:id="rId182"/>
        </w:object>
      </w:r>
    </w:p>
    <w:p w:rsidR="00D62D0A" w:rsidRDefault="00D62D0A" w:rsidP="00BD0359">
      <w:pPr>
        <w:pStyle w:val="aff9"/>
      </w:pPr>
      <w:bookmarkStart w:id="2467" w:name="_Ref1201135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0</w:t>
      </w:r>
      <w:r w:rsidR="00BF6B65">
        <w:rPr>
          <w:noProof/>
        </w:rPr>
        <w:fldChar w:fldCharType="end"/>
      </w:r>
      <w:bookmarkEnd w:id="2467"/>
      <w:r>
        <w:t xml:space="preserve"> </w:t>
      </w:r>
      <w:r w:rsidR="000168DD">
        <w:t>–</w:t>
      </w:r>
      <w:r>
        <w:t xml:space="preserve"> </w:t>
      </w:r>
      <w:r w:rsidRPr="00630177">
        <w:t>Схема контроллера</w:t>
      </w:r>
      <w:r>
        <w:t xml:space="preserve"> </w:t>
      </w:r>
      <w:r>
        <w:rPr>
          <w:lang w:val="en-US"/>
        </w:rPr>
        <w:t>CAN</w:t>
      </w:r>
      <w:r>
        <w:t xml:space="preserve"> </w:t>
      </w:r>
      <w:r w:rsidRPr="0096073A">
        <w:t>2.0B</w:t>
      </w:r>
    </w:p>
    <w:p w:rsidR="00D62D0A" w:rsidRPr="002A627C" w:rsidRDefault="00D62D0A" w:rsidP="009D5909">
      <w:pPr>
        <w:pStyle w:val="af3"/>
      </w:pPr>
      <w:r>
        <w:t xml:space="preserve">Контроллер </w:t>
      </w:r>
      <w:r>
        <w:rPr>
          <w:lang w:val="en-US"/>
        </w:rPr>
        <w:t>CAN</w:t>
      </w:r>
      <w:r w:rsidRPr="00630177">
        <w:t xml:space="preserve"> </w:t>
      </w:r>
      <w:r>
        <w:t xml:space="preserve"> </w:t>
      </w:r>
      <w:r w:rsidRPr="0096073A">
        <w:t>2.0B</w:t>
      </w:r>
      <w:r>
        <w:t xml:space="preserve"> изображен на рисунке </w:t>
      </w:r>
      <w:r w:rsidR="00762C7C">
        <w:fldChar w:fldCharType="begin"/>
      </w:r>
      <w:r w:rsidR="00762C7C">
        <w:instrText xml:space="preserve"> REF _Ref12011354 \h  \* MERGEFORMAT </w:instrText>
      </w:r>
      <w:r w:rsidR="00762C7C">
        <w:fldChar w:fldCharType="separate"/>
      </w:r>
      <w:r w:rsidR="006422AE" w:rsidRPr="006422AE">
        <w:rPr>
          <w:vanish/>
        </w:rPr>
        <w:t xml:space="preserve">Рисунок </w:t>
      </w:r>
      <w:r w:rsidR="006422AE">
        <w:rPr>
          <w:noProof/>
        </w:rPr>
        <w:t>110</w:t>
      </w:r>
      <w:r w:rsidR="00762C7C">
        <w:fldChar w:fldCharType="end"/>
      </w:r>
      <w:r>
        <w:t xml:space="preserve"> и состоит</w:t>
      </w:r>
      <w:r w:rsidRPr="002A627C">
        <w:t xml:space="preserve"> </w:t>
      </w:r>
      <w:r>
        <w:t>из блоков</w:t>
      </w:r>
      <w:r w:rsidR="00AA526A">
        <w:t>,</w:t>
      </w:r>
      <w:r>
        <w:t xml:space="preserve"> описанных в таблице </w:t>
      </w:r>
      <w:r w:rsidR="00762C7C">
        <w:fldChar w:fldCharType="begin"/>
      </w:r>
      <w:r w:rsidR="00762C7C">
        <w:instrText xml:space="preserve"> REF _Ref12354268 \h  \* MERGEFORMAT </w:instrText>
      </w:r>
      <w:r w:rsidR="00762C7C">
        <w:fldChar w:fldCharType="separate"/>
      </w:r>
      <w:r w:rsidR="006422AE" w:rsidRPr="006422AE">
        <w:rPr>
          <w:vanish/>
        </w:rPr>
        <w:t xml:space="preserve">Таблица </w:t>
      </w:r>
      <w:r w:rsidR="006422AE">
        <w:rPr>
          <w:noProof/>
        </w:rPr>
        <w:t>570</w:t>
      </w:r>
      <w:r w:rsidR="00762C7C">
        <w:fldChar w:fldCharType="end"/>
      </w:r>
      <w:r>
        <w:t>.</w:t>
      </w:r>
    </w:p>
    <w:p w:rsidR="00D62D0A" w:rsidRDefault="00D62D0A" w:rsidP="002815D9">
      <w:pPr>
        <w:pStyle w:val="aff8"/>
      </w:pPr>
      <w:bookmarkStart w:id="2468" w:name="_Ref1235426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0</w:t>
      </w:r>
      <w:r w:rsidR="00BF6B65">
        <w:rPr>
          <w:noProof/>
        </w:rPr>
        <w:fldChar w:fldCharType="end"/>
      </w:r>
      <w:bookmarkEnd w:id="2468"/>
      <w:r>
        <w:rPr>
          <w:noProof/>
        </w:rPr>
        <w:t xml:space="preserve"> </w:t>
      </w:r>
      <w:r>
        <w:t xml:space="preserve">– </w:t>
      </w:r>
      <w:r w:rsidRPr="00D37D59">
        <w:t xml:space="preserve">Описание блоков </w:t>
      </w:r>
      <w:r>
        <w:t>на структурной схеме</w:t>
      </w:r>
      <w:r w:rsidRPr="00B31861">
        <w:t xml:space="preserve"> </w:t>
      </w:r>
      <w:r w:rsidRPr="00CA34CB">
        <w:t>контроллера</w:t>
      </w:r>
      <w:r w:rsidRPr="00BC4FF1">
        <w:t xml:space="preserve"> </w:t>
      </w:r>
      <w:r>
        <w:rPr>
          <w:lang w:val="en-US"/>
        </w:rPr>
        <w:t>CAN</w:t>
      </w:r>
      <w:r w:rsidRPr="00630177">
        <w:t xml:space="preserve"> </w:t>
      </w:r>
      <w:r>
        <w:t xml:space="preserve"> </w:t>
      </w:r>
      <w:r w:rsidRPr="0096073A">
        <w:t>2.0B</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953"/>
      </w:tblGrid>
      <w:tr w:rsidR="00D62D0A" w:rsidTr="00173F0D">
        <w:trPr>
          <w:tblHeader/>
        </w:trPr>
        <w:tc>
          <w:tcPr>
            <w:tcW w:w="4111" w:type="dxa"/>
          </w:tcPr>
          <w:p w:rsidR="00D62D0A" w:rsidRPr="009D4F0D" w:rsidRDefault="00D62D0A" w:rsidP="00173F0D">
            <w:pPr>
              <w:pStyle w:val="afffa"/>
              <w:jc w:val="center"/>
              <w:rPr>
                <w:b/>
              </w:rPr>
            </w:pPr>
            <w:r w:rsidRPr="009D4F0D">
              <w:rPr>
                <w:b/>
              </w:rPr>
              <w:t>Название блока</w:t>
            </w:r>
          </w:p>
        </w:tc>
        <w:tc>
          <w:tcPr>
            <w:tcW w:w="5953" w:type="dxa"/>
          </w:tcPr>
          <w:p w:rsidR="00D62D0A" w:rsidRPr="009D4F0D" w:rsidRDefault="00D62D0A" w:rsidP="00173F0D">
            <w:pPr>
              <w:pStyle w:val="afffa"/>
              <w:jc w:val="center"/>
              <w:rPr>
                <w:b/>
              </w:rPr>
            </w:pPr>
            <w:r w:rsidRPr="009D4F0D">
              <w:rPr>
                <w:b/>
              </w:rPr>
              <w:t>Назначение</w:t>
            </w:r>
          </w:p>
        </w:tc>
      </w:tr>
      <w:tr w:rsidR="00D62D0A" w:rsidTr="00EE37A8">
        <w:tc>
          <w:tcPr>
            <w:tcW w:w="4111" w:type="dxa"/>
          </w:tcPr>
          <w:p w:rsidR="00D62D0A" w:rsidRPr="00B64D7F" w:rsidRDefault="00D62D0A" w:rsidP="009D5909">
            <w:pPr>
              <w:pStyle w:val="afffa"/>
              <w:keepNext w:val="0"/>
            </w:pPr>
            <w:r w:rsidRPr="00B64D7F">
              <w:t>Блок приемопередатчика (TR Timing Logic)</w:t>
            </w:r>
          </w:p>
        </w:tc>
        <w:tc>
          <w:tcPr>
            <w:tcW w:w="5953" w:type="dxa"/>
          </w:tcPr>
          <w:p w:rsidR="00D62D0A" w:rsidRPr="00B64D7F" w:rsidRDefault="00D62D0A" w:rsidP="009D5909">
            <w:pPr>
              <w:pStyle w:val="afffa"/>
              <w:keepNext w:val="0"/>
            </w:pPr>
            <w:r w:rsidRPr="00B64D7F">
              <w:t>Осуществляет прием и передачу сообщений в соответствии с протоколом CAN 2.0B</w:t>
            </w:r>
          </w:p>
        </w:tc>
      </w:tr>
      <w:tr w:rsidR="00D62D0A" w:rsidTr="00EE37A8">
        <w:tc>
          <w:tcPr>
            <w:tcW w:w="4111" w:type="dxa"/>
          </w:tcPr>
          <w:p w:rsidR="00D62D0A" w:rsidRPr="00B64D7F" w:rsidRDefault="00D62D0A" w:rsidP="009D5909">
            <w:pPr>
              <w:pStyle w:val="afffa"/>
              <w:keepNext w:val="0"/>
            </w:pPr>
            <w:r w:rsidRPr="00B64D7F">
              <w:t>Делитель частоты (Clk_Div)</w:t>
            </w:r>
          </w:p>
        </w:tc>
        <w:tc>
          <w:tcPr>
            <w:tcW w:w="5953" w:type="dxa"/>
          </w:tcPr>
          <w:p w:rsidR="00D62D0A" w:rsidRPr="00B64D7F" w:rsidRDefault="00D62D0A" w:rsidP="009D5909">
            <w:pPr>
              <w:pStyle w:val="afffa"/>
              <w:keepNext w:val="0"/>
            </w:pPr>
            <w:r w:rsidRPr="00B64D7F">
              <w:t>Генерирует пониженную частоту для управления блоком приемопередатчика</w:t>
            </w:r>
          </w:p>
        </w:tc>
      </w:tr>
      <w:tr w:rsidR="00D62D0A" w:rsidTr="00EE37A8">
        <w:tc>
          <w:tcPr>
            <w:tcW w:w="4111" w:type="dxa"/>
          </w:tcPr>
          <w:p w:rsidR="00D62D0A" w:rsidRPr="00B64D7F" w:rsidRDefault="00D62D0A" w:rsidP="009D5909">
            <w:pPr>
              <w:pStyle w:val="afffa"/>
              <w:keepNext w:val="0"/>
            </w:pPr>
            <w:r w:rsidRPr="00B64D7F">
              <w:t>Очереди сообщений (Frame queues)</w:t>
            </w:r>
          </w:p>
        </w:tc>
        <w:tc>
          <w:tcPr>
            <w:tcW w:w="5953" w:type="dxa"/>
          </w:tcPr>
          <w:p w:rsidR="00D62D0A" w:rsidRPr="00B64D7F" w:rsidRDefault="00D62D0A" w:rsidP="009D5909">
            <w:pPr>
              <w:pStyle w:val="afffa"/>
              <w:keepNext w:val="0"/>
            </w:pPr>
            <w:r w:rsidRPr="00B64D7F">
              <w:t>Накапливают отправляемые, принятые кадры, прошедшие процедуру фильтрации, и историю событий на шине</w:t>
            </w:r>
          </w:p>
        </w:tc>
      </w:tr>
      <w:tr w:rsidR="00D62D0A" w:rsidTr="00EE37A8">
        <w:tc>
          <w:tcPr>
            <w:tcW w:w="4111" w:type="dxa"/>
          </w:tcPr>
          <w:p w:rsidR="00D62D0A" w:rsidRPr="00B64D7F" w:rsidRDefault="00D62D0A" w:rsidP="009D5909">
            <w:pPr>
              <w:pStyle w:val="afffa"/>
              <w:keepNext w:val="0"/>
            </w:pPr>
            <w:r w:rsidRPr="00B64D7F">
              <w:t>Блок регистров (Registers)</w:t>
            </w:r>
          </w:p>
        </w:tc>
        <w:tc>
          <w:tcPr>
            <w:tcW w:w="5953" w:type="dxa"/>
          </w:tcPr>
          <w:p w:rsidR="00D62D0A" w:rsidRPr="00B64D7F" w:rsidRDefault="00D62D0A" w:rsidP="009D5909">
            <w:pPr>
              <w:pStyle w:val="afffa"/>
              <w:keepNext w:val="0"/>
            </w:pPr>
            <w:r w:rsidRPr="00B64D7F">
              <w:t>Содержит конфигурационные, управляющие и статусные регистры контроллера CAN</w:t>
            </w:r>
          </w:p>
        </w:tc>
      </w:tr>
      <w:tr w:rsidR="00D62D0A" w:rsidTr="00EE37A8">
        <w:tc>
          <w:tcPr>
            <w:tcW w:w="4111" w:type="dxa"/>
          </w:tcPr>
          <w:p w:rsidR="00D62D0A" w:rsidRPr="00B64D7F" w:rsidRDefault="00D62D0A" w:rsidP="009D5909">
            <w:pPr>
              <w:pStyle w:val="afffa"/>
              <w:keepNext w:val="0"/>
            </w:pPr>
            <w:r w:rsidRPr="00B64D7F">
              <w:t>Обработчик сообщений (Frame handler)</w:t>
            </w:r>
          </w:p>
        </w:tc>
        <w:tc>
          <w:tcPr>
            <w:tcW w:w="5953" w:type="dxa"/>
          </w:tcPr>
          <w:p w:rsidR="00D62D0A" w:rsidRPr="00B64D7F" w:rsidRDefault="00D62D0A" w:rsidP="009D5909">
            <w:pPr>
              <w:pStyle w:val="afffa"/>
              <w:keepNext w:val="0"/>
            </w:pPr>
            <w:r w:rsidRPr="00B64D7F">
              <w:t>Автомат состояний, обеспечивающий передачу сообщений между очередями и приемопередатчиком, а также генерацию прерываний</w:t>
            </w:r>
          </w:p>
        </w:tc>
      </w:tr>
      <w:tr w:rsidR="00D62D0A" w:rsidTr="00EE37A8">
        <w:tc>
          <w:tcPr>
            <w:tcW w:w="4111" w:type="dxa"/>
          </w:tcPr>
          <w:p w:rsidR="00D62D0A" w:rsidRPr="00B64D7F" w:rsidRDefault="00D62D0A" w:rsidP="009D5909">
            <w:pPr>
              <w:pStyle w:val="afffa"/>
              <w:keepNext w:val="0"/>
            </w:pPr>
            <w:r w:rsidRPr="00B64D7F">
              <w:t>Интерфейс внешнего управляющего ЦПУ (CPU Interface)</w:t>
            </w:r>
          </w:p>
        </w:tc>
        <w:tc>
          <w:tcPr>
            <w:tcW w:w="5953" w:type="dxa"/>
          </w:tcPr>
          <w:p w:rsidR="00D62D0A" w:rsidRPr="00B64D7F" w:rsidRDefault="00D62D0A" w:rsidP="009D5909">
            <w:pPr>
              <w:pStyle w:val="afffa"/>
              <w:keepNext w:val="0"/>
            </w:pPr>
            <w:r w:rsidRPr="00B64D7F">
              <w:t>Осуществляет прием и передачу данных  и конфигурационной информации между контроллером CAN и CPU по протоколу AMBA APB</w:t>
            </w:r>
          </w:p>
        </w:tc>
      </w:tr>
    </w:tbl>
    <w:p w:rsidR="00D62D0A" w:rsidRPr="00B64D7F" w:rsidRDefault="00D62D0A" w:rsidP="009D5909">
      <w:pPr>
        <w:pStyle w:val="6"/>
      </w:pPr>
      <w:bookmarkStart w:id="2469" w:name="_Toc527456648"/>
      <w:bookmarkStart w:id="2470" w:name="_Toc11960060"/>
      <w:bookmarkStart w:id="2471" w:name="_Toc17300278"/>
      <w:r w:rsidRPr="00B64D7F">
        <w:lastRenderedPageBreak/>
        <w:t xml:space="preserve">Принципы функционирования </w:t>
      </w:r>
      <w:bookmarkEnd w:id="2469"/>
      <w:r>
        <w:t xml:space="preserve">контроллера </w:t>
      </w:r>
      <w:r w:rsidRPr="0096073A">
        <w:t>CAN 2.0B</w:t>
      </w:r>
      <w:bookmarkEnd w:id="2470"/>
      <w:bookmarkEnd w:id="2471"/>
    </w:p>
    <w:p w:rsidR="00D62D0A" w:rsidRDefault="00D62D0A" w:rsidP="009D5909">
      <w:pPr>
        <w:pStyle w:val="af3"/>
      </w:pPr>
      <w:r>
        <w:t xml:space="preserve">В протоколе </w:t>
      </w:r>
      <w:r>
        <w:rPr>
          <w:lang w:val="en-US"/>
        </w:rPr>
        <w:t>CAN</w:t>
      </w:r>
      <w:r w:rsidRPr="00630177">
        <w:t xml:space="preserve"> </w:t>
      </w:r>
      <w:r>
        <w:t xml:space="preserve"> </w:t>
      </w:r>
      <w:r w:rsidRPr="0096073A">
        <w:t>2.0B</w:t>
      </w:r>
      <w:r>
        <w:t xml:space="preserve"> принято следующее обозначение логического нуля и логической единицы:</w:t>
      </w:r>
    </w:p>
    <w:p w:rsidR="00D62D0A" w:rsidRDefault="00D62D0A" w:rsidP="00931A64">
      <w:pPr>
        <w:pStyle w:val="af3"/>
        <w:numPr>
          <w:ilvl w:val="0"/>
          <w:numId w:val="271"/>
        </w:numPr>
      </w:pPr>
      <w:r>
        <w:t>логический ноль – доминантное значение</w:t>
      </w:r>
      <w:r w:rsidR="00AA526A">
        <w:t>;</w:t>
      </w:r>
    </w:p>
    <w:p w:rsidR="00D62D0A" w:rsidRPr="00E857BF" w:rsidRDefault="00D62D0A" w:rsidP="00931A64">
      <w:pPr>
        <w:pStyle w:val="af3"/>
        <w:numPr>
          <w:ilvl w:val="0"/>
          <w:numId w:val="271"/>
        </w:numPr>
        <w:rPr>
          <w:b/>
          <w:sz w:val="32"/>
          <w:szCs w:val="32"/>
        </w:rPr>
      </w:pPr>
      <w:r w:rsidRPr="00E857BF">
        <w:t>логическая единица – рецессивное значение</w:t>
      </w:r>
      <w:r w:rsidR="00AA526A">
        <w:t>.</w:t>
      </w:r>
    </w:p>
    <w:p w:rsidR="00D62D0A" w:rsidRPr="00B64D7F" w:rsidRDefault="00D62D0A" w:rsidP="000235C2">
      <w:pPr>
        <w:pStyle w:val="7"/>
      </w:pPr>
      <w:bookmarkStart w:id="2472" w:name="_Toc527456649"/>
      <w:r w:rsidRPr="00B64D7F">
        <w:t>Формат сообщений</w:t>
      </w:r>
      <w:bookmarkEnd w:id="2472"/>
    </w:p>
    <w:p w:rsidR="00D62D0A" w:rsidRDefault="00D62D0A" w:rsidP="009D5909">
      <w:pPr>
        <w:pStyle w:val="af3"/>
      </w:pPr>
      <w:r>
        <w:t xml:space="preserve">Сообщения по шине </w:t>
      </w:r>
      <w:r>
        <w:rPr>
          <w:lang w:val="en-US"/>
        </w:rPr>
        <w:t>CAN</w:t>
      </w:r>
      <w:r w:rsidRPr="00630177">
        <w:t xml:space="preserve"> </w:t>
      </w:r>
      <w:r>
        <w:t xml:space="preserve"> </w:t>
      </w:r>
      <w:r w:rsidRPr="0096073A">
        <w:t>2.0B</w:t>
      </w:r>
      <w:r>
        <w:t xml:space="preserve"> передаются кадрами фиксированного формата различной, но ограниченной длины. Под сообщением стандарт</w:t>
      </w:r>
      <w:r w:rsidR="00AA526A">
        <w:t>ного формата понимают кадр с 11-</w:t>
      </w:r>
      <w:r>
        <w:t xml:space="preserve">битным идентификатором. Сообщением расширенного формата называют кадр с 29-битным идентификатором. Существует </w:t>
      </w:r>
      <w:r w:rsidR="00AA526A">
        <w:t>четыре</w:t>
      </w:r>
      <w:r>
        <w:t xml:space="preserve"> основных типа кадров:</w:t>
      </w:r>
    </w:p>
    <w:p w:rsidR="00D62D0A" w:rsidRPr="00424BE1" w:rsidRDefault="00D62D0A" w:rsidP="00931A64">
      <w:pPr>
        <w:pStyle w:val="af3"/>
        <w:numPr>
          <w:ilvl w:val="0"/>
          <w:numId w:val="275"/>
        </w:numPr>
      </w:pPr>
      <w:r>
        <w:t>Кадр данных (</w:t>
      </w:r>
      <w:r>
        <w:rPr>
          <w:lang w:val="en-US"/>
        </w:rPr>
        <w:t>Data</w:t>
      </w:r>
      <w:r w:rsidRPr="00363939">
        <w:t xml:space="preserve"> </w:t>
      </w:r>
      <w:r>
        <w:rPr>
          <w:lang w:val="en-US"/>
        </w:rPr>
        <w:t>Frame</w:t>
      </w:r>
      <w:r>
        <w:t>)</w:t>
      </w:r>
      <w:r w:rsidR="00AA526A">
        <w:t>;</w:t>
      </w:r>
    </w:p>
    <w:p w:rsidR="00D62D0A" w:rsidRPr="00656EFE" w:rsidRDefault="00D62D0A" w:rsidP="00931A64">
      <w:pPr>
        <w:pStyle w:val="af3"/>
        <w:numPr>
          <w:ilvl w:val="0"/>
          <w:numId w:val="275"/>
        </w:numPr>
      </w:pPr>
      <w:r>
        <w:t>Кадр удаленного запроса (</w:t>
      </w:r>
      <w:r>
        <w:rPr>
          <w:lang w:val="en-US"/>
        </w:rPr>
        <w:t>Remote</w:t>
      </w:r>
      <w:r w:rsidRPr="00656EFE">
        <w:t xml:space="preserve"> </w:t>
      </w:r>
      <w:r>
        <w:rPr>
          <w:lang w:val="en-US"/>
        </w:rPr>
        <w:t>Frame</w:t>
      </w:r>
      <w:r>
        <w:t>)</w:t>
      </w:r>
      <w:r w:rsidR="00AA526A">
        <w:t>;</w:t>
      </w:r>
    </w:p>
    <w:p w:rsidR="00D62D0A" w:rsidRPr="00656EFE" w:rsidRDefault="00D62D0A" w:rsidP="00931A64">
      <w:pPr>
        <w:pStyle w:val="af3"/>
        <w:numPr>
          <w:ilvl w:val="0"/>
          <w:numId w:val="275"/>
        </w:numPr>
      </w:pPr>
      <w:r>
        <w:t>Кадр ошибки (</w:t>
      </w:r>
      <w:r>
        <w:rPr>
          <w:lang w:val="en-US"/>
        </w:rPr>
        <w:t>Error</w:t>
      </w:r>
      <w:r w:rsidRPr="00363939">
        <w:t xml:space="preserve"> </w:t>
      </w:r>
      <w:r>
        <w:rPr>
          <w:lang w:val="en-US"/>
        </w:rPr>
        <w:t>Frame</w:t>
      </w:r>
      <w:r>
        <w:t>)</w:t>
      </w:r>
      <w:r w:rsidR="00AA526A">
        <w:t>;</w:t>
      </w:r>
    </w:p>
    <w:p w:rsidR="00D62D0A" w:rsidRDefault="00D62D0A" w:rsidP="00931A64">
      <w:pPr>
        <w:pStyle w:val="af3"/>
        <w:numPr>
          <w:ilvl w:val="0"/>
          <w:numId w:val="275"/>
        </w:numPr>
      </w:pPr>
      <w:r>
        <w:t>Кадр перегрузки (</w:t>
      </w:r>
      <w:r>
        <w:rPr>
          <w:lang w:val="en-US"/>
        </w:rPr>
        <w:t>Overload</w:t>
      </w:r>
      <w:r w:rsidRPr="00363939">
        <w:t xml:space="preserve"> </w:t>
      </w:r>
      <w:r>
        <w:rPr>
          <w:lang w:val="en-US"/>
        </w:rPr>
        <w:t>Frame</w:t>
      </w:r>
      <w:r>
        <w:t>)</w:t>
      </w:r>
      <w:r w:rsidR="00AA526A">
        <w:t>.</w:t>
      </w:r>
    </w:p>
    <w:p w:rsidR="00D62D0A" w:rsidRPr="004F6FCC" w:rsidRDefault="00D62D0A" w:rsidP="009D5909">
      <w:pPr>
        <w:pStyle w:val="af3"/>
      </w:pPr>
      <w:r>
        <w:t>Также существует вспомогательный междукадровый промежуток (</w:t>
      </w:r>
      <w:r>
        <w:rPr>
          <w:lang w:val="en-US"/>
        </w:rPr>
        <w:t>Interframe</w:t>
      </w:r>
      <w:r w:rsidRPr="00350751">
        <w:t xml:space="preserve"> </w:t>
      </w:r>
      <w:r>
        <w:rPr>
          <w:lang w:val="en-US"/>
        </w:rPr>
        <w:t>spacing</w:t>
      </w:r>
      <w:r>
        <w:t>) произвольной длины, следующий после кадров данных и удаленного запроса.</w:t>
      </w:r>
    </w:p>
    <w:p w:rsidR="00D62D0A" w:rsidRPr="00B64D7F" w:rsidRDefault="00D62D0A" w:rsidP="000235C2">
      <w:pPr>
        <w:pStyle w:val="8"/>
      </w:pPr>
      <w:bookmarkStart w:id="2473" w:name="_Toc527456650"/>
      <w:r w:rsidRPr="00B64D7F">
        <w:t>Кадр данных</w:t>
      </w:r>
      <w:bookmarkEnd w:id="2473"/>
    </w:p>
    <w:p w:rsidR="00D62D0A" w:rsidRDefault="00D62D0A" w:rsidP="009D5909">
      <w:pPr>
        <w:pStyle w:val="af3"/>
      </w:pPr>
      <w:r>
        <w:t xml:space="preserve">Кадр данных состоит из </w:t>
      </w:r>
      <w:r w:rsidR="00AA526A">
        <w:t xml:space="preserve">семи </w:t>
      </w:r>
      <w:r>
        <w:t>полей:</w:t>
      </w:r>
    </w:p>
    <w:p w:rsidR="00D62D0A" w:rsidRDefault="00D62D0A" w:rsidP="00931A64">
      <w:pPr>
        <w:pStyle w:val="af3"/>
        <w:numPr>
          <w:ilvl w:val="0"/>
          <w:numId w:val="274"/>
        </w:numPr>
        <w:rPr>
          <w:lang w:val="en-US"/>
        </w:rPr>
      </w:pPr>
      <w:r>
        <w:t>Начало</w:t>
      </w:r>
      <w:r w:rsidRPr="00927DD8">
        <w:rPr>
          <w:lang w:val="en-US"/>
        </w:rPr>
        <w:t xml:space="preserve"> </w:t>
      </w:r>
      <w:r>
        <w:t>кадра</w:t>
      </w:r>
      <w:r w:rsidRPr="00927DD8">
        <w:rPr>
          <w:lang w:val="en-US"/>
        </w:rPr>
        <w:t xml:space="preserve"> (</w:t>
      </w:r>
      <w:r>
        <w:rPr>
          <w:lang w:val="en-US"/>
        </w:rPr>
        <w:t>SOF – Start of frame</w:t>
      </w:r>
      <w:r w:rsidRPr="00927DD8">
        <w:rPr>
          <w:lang w:val="en-US"/>
        </w:rPr>
        <w:t>)</w:t>
      </w:r>
      <w:r w:rsidR="00AA526A" w:rsidRPr="00AA526A">
        <w:rPr>
          <w:lang w:val="en-US"/>
        </w:rPr>
        <w:t>;</w:t>
      </w:r>
    </w:p>
    <w:p w:rsidR="00D62D0A" w:rsidRPr="00927DD8" w:rsidRDefault="00D62D0A" w:rsidP="00931A64">
      <w:pPr>
        <w:pStyle w:val="af3"/>
        <w:numPr>
          <w:ilvl w:val="0"/>
          <w:numId w:val="274"/>
        </w:numPr>
        <w:rPr>
          <w:lang w:val="en-US"/>
        </w:rPr>
      </w:pPr>
      <w:r>
        <w:t>Поле арбитража (</w:t>
      </w:r>
      <w:r>
        <w:rPr>
          <w:lang w:val="en-US"/>
        </w:rPr>
        <w:t>Arbitration field</w:t>
      </w:r>
      <w:r>
        <w:t>)</w:t>
      </w:r>
      <w:r w:rsidR="00AA526A">
        <w:t>;</w:t>
      </w:r>
    </w:p>
    <w:p w:rsidR="00D62D0A" w:rsidRDefault="00D62D0A" w:rsidP="00931A64">
      <w:pPr>
        <w:pStyle w:val="af3"/>
        <w:numPr>
          <w:ilvl w:val="0"/>
          <w:numId w:val="274"/>
        </w:numPr>
        <w:rPr>
          <w:lang w:val="en-US"/>
        </w:rPr>
      </w:pPr>
      <w:r>
        <w:t>Поле управления (</w:t>
      </w:r>
      <w:r>
        <w:rPr>
          <w:lang w:val="en-US"/>
        </w:rPr>
        <w:t>Control field</w:t>
      </w:r>
      <w:r>
        <w:t>)</w:t>
      </w:r>
      <w:r w:rsidR="00AA526A">
        <w:t>;</w:t>
      </w:r>
    </w:p>
    <w:p w:rsidR="00D62D0A" w:rsidRDefault="00D62D0A" w:rsidP="00931A64">
      <w:pPr>
        <w:pStyle w:val="af3"/>
        <w:numPr>
          <w:ilvl w:val="0"/>
          <w:numId w:val="274"/>
        </w:numPr>
        <w:rPr>
          <w:lang w:val="en-US"/>
        </w:rPr>
      </w:pPr>
      <w:r>
        <w:t>Поле данных (</w:t>
      </w:r>
      <w:r>
        <w:rPr>
          <w:lang w:val="en-US"/>
        </w:rPr>
        <w:t>Data field</w:t>
      </w:r>
      <w:r>
        <w:t>)</w:t>
      </w:r>
      <w:r w:rsidR="00AA526A">
        <w:t>;</w:t>
      </w:r>
    </w:p>
    <w:p w:rsidR="00D62D0A" w:rsidRDefault="00D62D0A" w:rsidP="00931A64">
      <w:pPr>
        <w:pStyle w:val="af3"/>
        <w:numPr>
          <w:ilvl w:val="0"/>
          <w:numId w:val="274"/>
        </w:numPr>
        <w:rPr>
          <w:lang w:val="en-US"/>
        </w:rPr>
      </w:pPr>
      <w:r>
        <w:t xml:space="preserve">Поле </w:t>
      </w:r>
      <w:r>
        <w:rPr>
          <w:lang w:val="en-US"/>
        </w:rPr>
        <w:t>CRC (CRC field)</w:t>
      </w:r>
      <w:r w:rsidR="00AA526A">
        <w:t>;</w:t>
      </w:r>
    </w:p>
    <w:p w:rsidR="00D62D0A" w:rsidRDefault="00D62D0A" w:rsidP="00931A64">
      <w:pPr>
        <w:pStyle w:val="af3"/>
        <w:numPr>
          <w:ilvl w:val="0"/>
          <w:numId w:val="274"/>
        </w:numPr>
        <w:rPr>
          <w:lang w:val="en-US"/>
        </w:rPr>
      </w:pPr>
      <w:r>
        <w:t xml:space="preserve">Поле подтверждения </w:t>
      </w:r>
      <w:r w:rsidR="001863E6">
        <w:rPr>
          <w:lang w:val="en-US"/>
        </w:rPr>
        <w:t xml:space="preserve">(ACK </w:t>
      </w:r>
      <w:r w:rsidR="001863E6">
        <w:t xml:space="preserve">– </w:t>
      </w:r>
      <w:r>
        <w:rPr>
          <w:lang w:val="en-US"/>
        </w:rPr>
        <w:t>Acknowledge field</w:t>
      </w:r>
      <w:r>
        <w:t>)</w:t>
      </w:r>
      <w:r w:rsidR="00AA526A">
        <w:t>;</w:t>
      </w:r>
    </w:p>
    <w:p w:rsidR="00D62D0A" w:rsidRPr="006457BC" w:rsidRDefault="00D62D0A" w:rsidP="00931A64">
      <w:pPr>
        <w:pStyle w:val="af3"/>
        <w:numPr>
          <w:ilvl w:val="0"/>
          <w:numId w:val="274"/>
        </w:numPr>
        <w:rPr>
          <w:lang w:val="en-US"/>
        </w:rPr>
      </w:pPr>
      <w:r>
        <w:t>Поле</w:t>
      </w:r>
      <w:r w:rsidRPr="00C05982">
        <w:rPr>
          <w:lang w:val="en-US"/>
        </w:rPr>
        <w:t xml:space="preserve"> </w:t>
      </w:r>
      <w:r>
        <w:t>окончания</w:t>
      </w:r>
      <w:r w:rsidRPr="00C05982">
        <w:rPr>
          <w:lang w:val="en-US"/>
        </w:rPr>
        <w:t xml:space="preserve"> (</w:t>
      </w:r>
      <w:r>
        <w:rPr>
          <w:lang w:val="en-US"/>
        </w:rPr>
        <w:t>EOF – End of frame</w:t>
      </w:r>
      <w:r w:rsidRPr="00C05982">
        <w:rPr>
          <w:lang w:val="en-US"/>
        </w:rPr>
        <w:t>)</w:t>
      </w:r>
      <w:r w:rsidR="00AA526A" w:rsidRPr="00AA526A">
        <w:rPr>
          <w:lang w:val="en-US"/>
        </w:rPr>
        <w:t>.</w:t>
      </w:r>
    </w:p>
    <w:p w:rsidR="00D62D0A" w:rsidRDefault="00D62D0A" w:rsidP="009D5909">
      <w:pPr>
        <w:pStyle w:val="af3"/>
      </w:pPr>
      <w:r>
        <w:t xml:space="preserve">На рисунке </w:t>
      </w:r>
      <w:r w:rsidR="00762C7C">
        <w:fldChar w:fldCharType="begin"/>
      </w:r>
      <w:r w:rsidR="00762C7C">
        <w:instrText xml:space="preserve"> REF _Ref12011510 \h  \* MERGEFORMAT </w:instrText>
      </w:r>
      <w:r w:rsidR="00762C7C">
        <w:fldChar w:fldCharType="separate"/>
      </w:r>
      <w:r w:rsidR="006422AE" w:rsidRPr="006422AE">
        <w:rPr>
          <w:vanish/>
        </w:rPr>
        <w:t xml:space="preserve">Рисунок </w:t>
      </w:r>
      <w:r w:rsidR="006422AE">
        <w:rPr>
          <w:noProof/>
        </w:rPr>
        <w:t>111</w:t>
      </w:r>
      <w:r w:rsidR="00762C7C">
        <w:fldChar w:fldCharType="end"/>
      </w:r>
      <w:r>
        <w:t xml:space="preserve"> схематично изображена структура кадра данных</w:t>
      </w:r>
    </w:p>
    <w:p w:rsidR="00D62D0A" w:rsidRDefault="00D62D0A" w:rsidP="009D5909">
      <w:pPr>
        <w:pStyle w:val="af3"/>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576"/>
        <w:gridCol w:w="1560"/>
        <w:gridCol w:w="1559"/>
        <w:gridCol w:w="1134"/>
        <w:gridCol w:w="1843"/>
        <w:gridCol w:w="1134"/>
      </w:tblGrid>
      <w:tr w:rsidR="00D62D0A" w:rsidTr="00EE37A8">
        <w:tc>
          <w:tcPr>
            <w:tcW w:w="1117" w:type="dxa"/>
          </w:tcPr>
          <w:p w:rsidR="00D62D0A" w:rsidRPr="009564C1" w:rsidRDefault="00D62D0A" w:rsidP="00E75A12">
            <w:pPr>
              <w:pStyle w:val="afffa"/>
              <w:keepNext w:val="0"/>
              <w:jc w:val="center"/>
            </w:pPr>
            <w:r w:rsidRPr="009564C1">
              <w:t>SOF</w:t>
            </w:r>
          </w:p>
        </w:tc>
        <w:tc>
          <w:tcPr>
            <w:tcW w:w="1576" w:type="dxa"/>
          </w:tcPr>
          <w:p w:rsidR="00D62D0A" w:rsidRPr="009564C1" w:rsidRDefault="00D62D0A" w:rsidP="00E75A12">
            <w:pPr>
              <w:pStyle w:val="afffa"/>
              <w:keepNext w:val="0"/>
              <w:jc w:val="center"/>
            </w:pPr>
            <w:r w:rsidRPr="009564C1">
              <w:t>Arbitration field</w:t>
            </w:r>
          </w:p>
        </w:tc>
        <w:tc>
          <w:tcPr>
            <w:tcW w:w="1560" w:type="dxa"/>
          </w:tcPr>
          <w:p w:rsidR="00D62D0A" w:rsidRPr="009564C1" w:rsidRDefault="00D62D0A" w:rsidP="00E75A12">
            <w:pPr>
              <w:pStyle w:val="afffa"/>
              <w:keepNext w:val="0"/>
              <w:jc w:val="center"/>
            </w:pPr>
            <w:r w:rsidRPr="009564C1">
              <w:t>Control field</w:t>
            </w:r>
          </w:p>
        </w:tc>
        <w:tc>
          <w:tcPr>
            <w:tcW w:w="1559" w:type="dxa"/>
          </w:tcPr>
          <w:p w:rsidR="00D62D0A" w:rsidRPr="009564C1" w:rsidRDefault="00D62D0A" w:rsidP="00E75A12">
            <w:pPr>
              <w:pStyle w:val="afffa"/>
              <w:keepNext w:val="0"/>
              <w:jc w:val="center"/>
            </w:pPr>
            <w:r w:rsidRPr="009564C1">
              <w:t>Data field</w:t>
            </w:r>
          </w:p>
        </w:tc>
        <w:tc>
          <w:tcPr>
            <w:tcW w:w="1134" w:type="dxa"/>
          </w:tcPr>
          <w:p w:rsidR="00D62D0A" w:rsidRPr="009564C1" w:rsidRDefault="00D62D0A" w:rsidP="00E75A12">
            <w:pPr>
              <w:pStyle w:val="afffa"/>
              <w:keepNext w:val="0"/>
              <w:jc w:val="center"/>
            </w:pPr>
            <w:r w:rsidRPr="009564C1">
              <w:t>CRC field</w:t>
            </w:r>
          </w:p>
        </w:tc>
        <w:tc>
          <w:tcPr>
            <w:tcW w:w="1843" w:type="dxa"/>
          </w:tcPr>
          <w:p w:rsidR="00D62D0A" w:rsidRPr="00E75A12" w:rsidRDefault="00E75A12" w:rsidP="00E75A12">
            <w:pPr>
              <w:pStyle w:val="afffa"/>
              <w:keepNext w:val="0"/>
              <w:jc w:val="center"/>
              <w:rPr>
                <w:lang w:val="en-US"/>
              </w:rPr>
            </w:pPr>
            <w:r>
              <w:rPr>
                <w:lang w:val="en-US"/>
              </w:rPr>
              <w:t>ACK</w:t>
            </w:r>
          </w:p>
        </w:tc>
        <w:tc>
          <w:tcPr>
            <w:tcW w:w="1134" w:type="dxa"/>
          </w:tcPr>
          <w:p w:rsidR="00D62D0A" w:rsidRPr="009564C1" w:rsidRDefault="00D62D0A" w:rsidP="00E75A12">
            <w:pPr>
              <w:pStyle w:val="afffa"/>
              <w:keepNext w:val="0"/>
              <w:jc w:val="center"/>
            </w:pPr>
            <w:r w:rsidRPr="009564C1">
              <w:t>EOF</w:t>
            </w:r>
          </w:p>
        </w:tc>
      </w:tr>
    </w:tbl>
    <w:p w:rsidR="00D62D0A" w:rsidRDefault="00D62D0A" w:rsidP="00BD0359">
      <w:pPr>
        <w:pStyle w:val="aff9"/>
      </w:pPr>
      <w:bookmarkStart w:id="2474" w:name="_Ref12011510"/>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1</w:t>
      </w:r>
      <w:r w:rsidR="00BF6B65">
        <w:rPr>
          <w:noProof/>
        </w:rPr>
        <w:fldChar w:fldCharType="end"/>
      </w:r>
      <w:bookmarkEnd w:id="2474"/>
      <w:r w:rsidRPr="009564C1">
        <w:t xml:space="preserve"> </w:t>
      </w:r>
      <w:r>
        <w:t>– Структура кадра данных</w:t>
      </w:r>
    </w:p>
    <w:p w:rsidR="00D62D0A" w:rsidRPr="00B64D7F" w:rsidRDefault="00D62D0A" w:rsidP="000235C2">
      <w:pPr>
        <w:pStyle w:val="9"/>
      </w:pPr>
      <w:bookmarkStart w:id="2475" w:name="_Toc527456651"/>
      <w:r w:rsidRPr="00B64D7F">
        <w:t>Начало кадра</w:t>
      </w:r>
      <w:bookmarkEnd w:id="2475"/>
    </w:p>
    <w:p w:rsidR="00D62D0A" w:rsidRDefault="00D62D0A" w:rsidP="009D5909">
      <w:pPr>
        <w:pStyle w:val="af3"/>
        <w:rPr>
          <w:lang w:val="en-US"/>
        </w:rPr>
      </w:pPr>
      <w:r>
        <w:t xml:space="preserve">Поле </w:t>
      </w:r>
      <w:r>
        <w:rPr>
          <w:lang w:val="en-US"/>
        </w:rPr>
        <w:t>SOF</w:t>
      </w:r>
      <w:r>
        <w:t xml:space="preserve"> состоит из одного доминантного бита. Это поле сигнализирует о страте передачи кадра одним или несколькими узлами сети. Передача может начинаться только во время поля свободного состояния шины (см.</w:t>
      </w:r>
      <w:r w:rsidR="007430A2">
        <w:t xml:space="preserve"> </w:t>
      </w:r>
      <w:r w:rsidR="00AA526A">
        <w:t xml:space="preserve">п.  </w:t>
      </w:r>
      <w:r w:rsidR="00BF6B65">
        <w:fldChar w:fldCharType="begin"/>
      </w:r>
      <w:r w:rsidR="007430A2">
        <w:instrText xml:space="preserve"> REF _Ref15738330 \r \h </w:instrText>
      </w:r>
      <w:r w:rsidR="00BF6B65">
        <w:fldChar w:fldCharType="separate"/>
      </w:r>
      <w:r w:rsidR="006422AE">
        <w:t>1.4.1.7.5.3.1.5</w:t>
      </w:r>
      <w:r w:rsidR="00BF6B65">
        <w:fldChar w:fldCharType="end"/>
      </w:r>
      <w:r>
        <w:t>).</w:t>
      </w:r>
    </w:p>
    <w:p w:rsidR="00D62D0A" w:rsidRPr="00D3591F" w:rsidRDefault="00D62D0A" w:rsidP="000235C2">
      <w:pPr>
        <w:pStyle w:val="9"/>
        <w:rPr>
          <w:lang w:val="ru-RU"/>
        </w:rPr>
      </w:pPr>
      <w:bookmarkStart w:id="2476" w:name="_Toc527456652"/>
      <w:r w:rsidRPr="00D3591F">
        <w:rPr>
          <w:lang w:val="ru-RU"/>
        </w:rPr>
        <w:t>Поле арбитража и поле управления стандартного формата</w:t>
      </w:r>
      <w:bookmarkEnd w:id="2476"/>
    </w:p>
    <w:p w:rsidR="00D62D0A" w:rsidRDefault="00D62D0A" w:rsidP="009D5909">
      <w:pPr>
        <w:pStyle w:val="af3"/>
      </w:pPr>
      <w:r w:rsidRPr="00D85FFB">
        <w:t xml:space="preserve"> </w:t>
      </w:r>
      <w:r>
        <w:t>Поля</w:t>
      </w:r>
      <w:r w:rsidRPr="00D35C98">
        <w:t xml:space="preserve"> арбитража</w:t>
      </w:r>
      <w:r>
        <w:t xml:space="preserve"> и управления имеют отличия для кадров стандартного и расширенного форматов. На рисунке </w:t>
      </w:r>
      <w:r w:rsidR="00762C7C">
        <w:fldChar w:fldCharType="begin"/>
      </w:r>
      <w:r w:rsidR="00762C7C">
        <w:instrText xml:space="preserve"> REF _Ref12011525 \h  \* MERGEFORMA</w:instrText>
      </w:r>
      <w:r w:rsidR="00762C7C">
        <w:instrText xml:space="preserve">T </w:instrText>
      </w:r>
      <w:r w:rsidR="00762C7C">
        <w:fldChar w:fldCharType="separate"/>
      </w:r>
      <w:r w:rsidR="006422AE" w:rsidRPr="006422AE">
        <w:rPr>
          <w:vanish/>
        </w:rPr>
        <w:t xml:space="preserve">Рисунок </w:t>
      </w:r>
      <w:r w:rsidR="006422AE">
        <w:rPr>
          <w:noProof/>
        </w:rPr>
        <w:t>112</w:t>
      </w:r>
      <w:r w:rsidR="00762C7C">
        <w:fldChar w:fldCharType="end"/>
      </w:r>
      <w:r>
        <w:t xml:space="preserve"> схематично изображены поля</w:t>
      </w:r>
      <w:r w:rsidRPr="00D35C98">
        <w:t xml:space="preserve"> арбитража</w:t>
      </w:r>
      <w:r>
        <w:t xml:space="preserve"> и контроля для стандартного формата</w:t>
      </w:r>
      <w:r w:rsidRPr="00645384">
        <w:t xml:space="preserve"> </w:t>
      </w:r>
      <w:r>
        <w:t>кадр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780"/>
        <w:gridCol w:w="698"/>
        <w:gridCol w:w="781"/>
        <w:gridCol w:w="1655"/>
        <w:gridCol w:w="993"/>
        <w:gridCol w:w="1134"/>
        <w:gridCol w:w="708"/>
        <w:gridCol w:w="709"/>
        <w:gridCol w:w="709"/>
        <w:gridCol w:w="709"/>
      </w:tblGrid>
      <w:tr w:rsidR="00D62D0A" w:rsidTr="00EE37A8">
        <w:tc>
          <w:tcPr>
            <w:tcW w:w="4961" w:type="dxa"/>
            <w:gridSpan w:val="5"/>
          </w:tcPr>
          <w:p w:rsidR="00D62D0A" w:rsidRPr="009564C1" w:rsidRDefault="00D62D0A" w:rsidP="00173F0D">
            <w:pPr>
              <w:pStyle w:val="afffa"/>
            </w:pPr>
            <w:r w:rsidRPr="009564C1">
              <w:t>Поле арбитража</w:t>
            </w:r>
          </w:p>
        </w:tc>
        <w:tc>
          <w:tcPr>
            <w:tcW w:w="4962" w:type="dxa"/>
            <w:gridSpan w:val="6"/>
          </w:tcPr>
          <w:p w:rsidR="00D62D0A" w:rsidRPr="009564C1" w:rsidRDefault="00D62D0A" w:rsidP="00173F0D">
            <w:pPr>
              <w:pStyle w:val="afffa"/>
            </w:pPr>
            <w:r w:rsidRPr="009564C1">
              <w:t>Поле управления</w:t>
            </w:r>
          </w:p>
        </w:tc>
      </w:tr>
      <w:tr w:rsidR="00D62D0A" w:rsidTr="00EE37A8">
        <w:tc>
          <w:tcPr>
            <w:tcW w:w="3306" w:type="dxa"/>
            <w:gridSpan w:val="4"/>
          </w:tcPr>
          <w:p w:rsidR="00D62D0A" w:rsidRPr="009564C1" w:rsidRDefault="00D62D0A" w:rsidP="00173F0D">
            <w:pPr>
              <w:pStyle w:val="afffa"/>
            </w:pPr>
            <w:r w:rsidRPr="009564C1">
              <w:t>Base ID [28:18]</w:t>
            </w:r>
          </w:p>
        </w:tc>
        <w:tc>
          <w:tcPr>
            <w:tcW w:w="1655" w:type="dxa"/>
          </w:tcPr>
          <w:p w:rsidR="00D62D0A" w:rsidRPr="009564C1" w:rsidRDefault="00D62D0A" w:rsidP="00173F0D">
            <w:pPr>
              <w:pStyle w:val="afffa"/>
            </w:pPr>
            <w:r w:rsidRPr="009564C1">
              <w:t>RTR</w:t>
            </w:r>
          </w:p>
        </w:tc>
        <w:tc>
          <w:tcPr>
            <w:tcW w:w="993" w:type="dxa"/>
          </w:tcPr>
          <w:p w:rsidR="00D62D0A" w:rsidRPr="009564C1" w:rsidRDefault="00D62D0A" w:rsidP="00173F0D">
            <w:pPr>
              <w:pStyle w:val="afffa"/>
            </w:pPr>
            <w:r w:rsidRPr="009564C1">
              <w:t>IDE</w:t>
            </w:r>
          </w:p>
        </w:tc>
        <w:tc>
          <w:tcPr>
            <w:tcW w:w="1134" w:type="dxa"/>
          </w:tcPr>
          <w:p w:rsidR="00D62D0A" w:rsidRPr="009564C1" w:rsidRDefault="00D62D0A" w:rsidP="00173F0D">
            <w:pPr>
              <w:pStyle w:val="afffa"/>
            </w:pPr>
            <w:r w:rsidRPr="009564C1">
              <w:t>r0</w:t>
            </w:r>
          </w:p>
        </w:tc>
        <w:tc>
          <w:tcPr>
            <w:tcW w:w="2835" w:type="dxa"/>
            <w:gridSpan w:val="4"/>
          </w:tcPr>
          <w:p w:rsidR="00D62D0A" w:rsidRPr="009564C1" w:rsidRDefault="00D62D0A" w:rsidP="00173F0D">
            <w:pPr>
              <w:pStyle w:val="afffa"/>
            </w:pPr>
            <w:r w:rsidRPr="009564C1">
              <w:t>DLC[3:0]</w:t>
            </w:r>
          </w:p>
        </w:tc>
      </w:tr>
      <w:tr w:rsidR="00D62D0A" w:rsidTr="00EE37A8">
        <w:tc>
          <w:tcPr>
            <w:tcW w:w="1047" w:type="dxa"/>
          </w:tcPr>
          <w:p w:rsidR="00D62D0A" w:rsidRPr="009564C1" w:rsidRDefault="00D62D0A" w:rsidP="00173F0D">
            <w:pPr>
              <w:pStyle w:val="afffa"/>
            </w:pPr>
            <w:r w:rsidRPr="009564C1">
              <w:t>28</w:t>
            </w:r>
          </w:p>
        </w:tc>
        <w:tc>
          <w:tcPr>
            <w:tcW w:w="780" w:type="dxa"/>
          </w:tcPr>
          <w:p w:rsidR="00D62D0A" w:rsidRPr="009564C1" w:rsidRDefault="00D62D0A" w:rsidP="00173F0D">
            <w:pPr>
              <w:pStyle w:val="afffa"/>
            </w:pPr>
            <w:r w:rsidRPr="009564C1">
              <w:t>27</w:t>
            </w:r>
          </w:p>
        </w:tc>
        <w:tc>
          <w:tcPr>
            <w:tcW w:w="698" w:type="dxa"/>
          </w:tcPr>
          <w:p w:rsidR="00D62D0A" w:rsidRPr="009564C1" w:rsidRDefault="00D62D0A" w:rsidP="00173F0D">
            <w:pPr>
              <w:pStyle w:val="afffa"/>
            </w:pPr>
            <w:r w:rsidRPr="009564C1">
              <w:t>…</w:t>
            </w:r>
          </w:p>
        </w:tc>
        <w:tc>
          <w:tcPr>
            <w:tcW w:w="781" w:type="dxa"/>
          </w:tcPr>
          <w:p w:rsidR="00D62D0A" w:rsidRPr="009564C1" w:rsidRDefault="00D62D0A" w:rsidP="00173F0D">
            <w:pPr>
              <w:pStyle w:val="afffa"/>
            </w:pPr>
            <w:r w:rsidRPr="009564C1">
              <w:t>18</w:t>
            </w:r>
          </w:p>
        </w:tc>
        <w:tc>
          <w:tcPr>
            <w:tcW w:w="1655" w:type="dxa"/>
          </w:tcPr>
          <w:p w:rsidR="00D62D0A" w:rsidRPr="009564C1" w:rsidRDefault="00D62D0A" w:rsidP="00173F0D">
            <w:pPr>
              <w:pStyle w:val="afffa"/>
            </w:pPr>
          </w:p>
        </w:tc>
        <w:tc>
          <w:tcPr>
            <w:tcW w:w="993" w:type="dxa"/>
          </w:tcPr>
          <w:p w:rsidR="00D62D0A" w:rsidRPr="009564C1" w:rsidRDefault="00D62D0A" w:rsidP="00173F0D">
            <w:pPr>
              <w:pStyle w:val="afffa"/>
            </w:pPr>
          </w:p>
        </w:tc>
        <w:tc>
          <w:tcPr>
            <w:tcW w:w="1134" w:type="dxa"/>
          </w:tcPr>
          <w:p w:rsidR="00D62D0A" w:rsidRPr="009564C1" w:rsidRDefault="00D62D0A" w:rsidP="00173F0D">
            <w:pPr>
              <w:pStyle w:val="afffa"/>
            </w:pPr>
          </w:p>
        </w:tc>
        <w:tc>
          <w:tcPr>
            <w:tcW w:w="708" w:type="dxa"/>
          </w:tcPr>
          <w:p w:rsidR="00D62D0A" w:rsidRPr="009564C1" w:rsidRDefault="00D62D0A" w:rsidP="00173F0D">
            <w:pPr>
              <w:pStyle w:val="afffa"/>
            </w:pPr>
            <w:r w:rsidRPr="009564C1">
              <w:t>3</w:t>
            </w:r>
          </w:p>
        </w:tc>
        <w:tc>
          <w:tcPr>
            <w:tcW w:w="709" w:type="dxa"/>
          </w:tcPr>
          <w:p w:rsidR="00D62D0A" w:rsidRPr="009564C1" w:rsidRDefault="00D62D0A" w:rsidP="00173F0D">
            <w:pPr>
              <w:pStyle w:val="afffa"/>
            </w:pPr>
            <w:r w:rsidRPr="009564C1">
              <w:t>2</w:t>
            </w:r>
          </w:p>
        </w:tc>
        <w:tc>
          <w:tcPr>
            <w:tcW w:w="709" w:type="dxa"/>
          </w:tcPr>
          <w:p w:rsidR="00D62D0A" w:rsidRPr="009564C1" w:rsidRDefault="00D62D0A" w:rsidP="00173F0D">
            <w:pPr>
              <w:pStyle w:val="afffa"/>
            </w:pPr>
            <w:r w:rsidRPr="009564C1">
              <w:t>1</w:t>
            </w:r>
          </w:p>
        </w:tc>
        <w:tc>
          <w:tcPr>
            <w:tcW w:w="709" w:type="dxa"/>
          </w:tcPr>
          <w:p w:rsidR="00D62D0A" w:rsidRPr="009564C1" w:rsidRDefault="00D62D0A" w:rsidP="00173F0D">
            <w:pPr>
              <w:pStyle w:val="afffa"/>
            </w:pPr>
            <w:r w:rsidRPr="009564C1">
              <w:t>0</w:t>
            </w:r>
          </w:p>
        </w:tc>
      </w:tr>
    </w:tbl>
    <w:p w:rsidR="00D62D0A" w:rsidRDefault="00D62D0A" w:rsidP="00BD0359">
      <w:pPr>
        <w:pStyle w:val="aff9"/>
      </w:pPr>
      <w:bookmarkStart w:id="2477" w:name="_Ref1201152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2</w:t>
      </w:r>
      <w:r w:rsidR="00BF6B65">
        <w:rPr>
          <w:noProof/>
        </w:rPr>
        <w:fldChar w:fldCharType="end"/>
      </w:r>
      <w:bookmarkEnd w:id="2477"/>
      <w:r>
        <w:t xml:space="preserve"> – Поля</w:t>
      </w:r>
      <w:r w:rsidRPr="00D35C98">
        <w:t xml:space="preserve"> арбитража</w:t>
      </w:r>
      <w:r>
        <w:t xml:space="preserve"> и управления для кадра стандартного формата</w:t>
      </w:r>
    </w:p>
    <w:p w:rsidR="00D62D0A" w:rsidRPr="00E75795" w:rsidRDefault="00D62D0A" w:rsidP="009D5909">
      <w:pPr>
        <w:pStyle w:val="af3"/>
      </w:pPr>
      <w:r>
        <w:t xml:space="preserve">Поле арбитража кадра стандартного формата состоит из идентификатора и бита </w:t>
      </w:r>
      <w:r>
        <w:rPr>
          <w:lang w:val="en-US"/>
        </w:rPr>
        <w:t>RTR</w:t>
      </w:r>
      <w:r w:rsidRPr="00E75795">
        <w:t>.</w:t>
      </w:r>
    </w:p>
    <w:p w:rsidR="00D62D0A" w:rsidRPr="00F534A5" w:rsidRDefault="00D62D0A" w:rsidP="009D5909">
      <w:pPr>
        <w:pStyle w:val="af3"/>
      </w:pPr>
      <w:r>
        <w:rPr>
          <w:lang w:val="en-US"/>
        </w:rPr>
        <w:t>Base</w:t>
      </w:r>
      <w:r w:rsidRPr="00016BAE">
        <w:t xml:space="preserve"> </w:t>
      </w:r>
      <w:r>
        <w:rPr>
          <w:lang w:val="en-US"/>
        </w:rPr>
        <w:t>ID</w:t>
      </w:r>
      <w:r w:rsidRPr="00016BAE">
        <w:t xml:space="preserve"> </w:t>
      </w:r>
      <w:r>
        <w:t xml:space="preserve">– базовый идентификатор. Состоит из 11 бит, первым передается </w:t>
      </w:r>
      <w:r>
        <w:rPr>
          <w:lang w:val="en-US"/>
        </w:rPr>
        <w:t>MSB</w:t>
      </w:r>
      <w:r>
        <w:t xml:space="preserve"> бит </w:t>
      </w:r>
      <w:r w:rsidRPr="00AE548D">
        <w:t>[</w:t>
      </w:r>
      <w:r>
        <w:t>28</w:t>
      </w:r>
      <w:r w:rsidRPr="00AE548D">
        <w:t>]</w:t>
      </w:r>
      <w:r>
        <w:t xml:space="preserve">. </w:t>
      </w:r>
      <w:r w:rsidR="00AA526A">
        <w:t xml:space="preserve">             Семь</w:t>
      </w:r>
      <w:r>
        <w:t xml:space="preserve"> старших бит </w:t>
      </w:r>
      <w:r>
        <w:rPr>
          <w:lang w:val="en-US"/>
        </w:rPr>
        <w:t>Base</w:t>
      </w:r>
      <w:r w:rsidRPr="00F534A5">
        <w:t xml:space="preserve"> </w:t>
      </w:r>
      <w:r>
        <w:rPr>
          <w:lang w:val="en-US"/>
        </w:rPr>
        <w:t>ID</w:t>
      </w:r>
      <w:r w:rsidRPr="00F534A5">
        <w:t xml:space="preserve">[28:22] </w:t>
      </w:r>
      <w:r>
        <w:t>не могут одновременно принимать рецессивное значение.</w:t>
      </w:r>
      <w:r w:rsidRPr="00F534A5">
        <w:t xml:space="preserve"> </w:t>
      </w:r>
    </w:p>
    <w:p w:rsidR="00D62D0A" w:rsidRPr="00E75795" w:rsidRDefault="00D62D0A" w:rsidP="009D5909">
      <w:pPr>
        <w:pStyle w:val="af3"/>
      </w:pPr>
      <w:r>
        <w:rPr>
          <w:lang w:val="en-US"/>
        </w:rPr>
        <w:t>RTR</w:t>
      </w:r>
      <w:r w:rsidRPr="00E75795">
        <w:rPr>
          <w:lang w:val="en-US"/>
        </w:rPr>
        <w:t xml:space="preserve"> (</w:t>
      </w:r>
      <w:r>
        <w:rPr>
          <w:lang w:val="en-US"/>
        </w:rPr>
        <w:t>Remote</w:t>
      </w:r>
      <w:r w:rsidRPr="00E75795">
        <w:rPr>
          <w:lang w:val="en-US"/>
        </w:rPr>
        <w:t xml:space="preserve"> </w:t>
      </w:r>
      <w:r>
        <w:rPr>
          <w:lang w:val="en-US"/>
        </w:rPr>
        <w:t>Transmission</w:t>
      </w:r>
      <w:r w:rsidRPr="00E75795">
        <w:rPr>
          <w:lang w:val="en-US"/>
        </w:rPr>
        <w:t xml:space="preserve"> </w:t>
      </w:r>
      <w:r>
        <w:rPr>
          <w:lang w:val="en-US"/>
        </w:rPr>
        <w:t>Request</w:t>
      </w:r>
      <w:r w:rsidRPr="00E75795">
        <w:rPr>
          <w:lang w:val="en-US"/>
        </w:rPr>
        <w:t>)</w:t>
      </w:r>
      <w:r>
        <w:rPr>
          <w:lang w:val="en-US"/>
        </w:rPr>
        <w:t xml:space="preserve"> – </w:t>
      </w:r>
      <w:r>
        <w:t>запрос</w:t>
      </w:r>
      <w:r w:rsidRPr="00E75795">
        <w:rPr>
          <w:lang w:val="en-US"/>
        </w:rPr>
        <w:t xml:space="preserve"> </w:t>
      </w:r>
      <w:r>
        <w:t>удаленной</w:t>
      </w:r>
      <w:r w:rsidRPr="00E75795">
        <w:rPr>
          <w:lang w:val="en-US"/>
        </w:rPr>
        <w:t xml:space="preserve"> </w:t>
      </w:r>
      <w:r>
        <w:t>передачи</w:t>
      </w:r>
      <w:r w:rsidRPr="00E75795">
        <w:rPr>
          <w:lang w:val="en-US"/>
        </w:rPr>
        <w:t xml:space="preserve">. </w:t>
      </w:r>
      <w:r>
        <w:t>В кадре данных бит передается доминантным уровнем, а в кадре удаленного запроса – рецессивным.</w:t>
      </w:r>
    </w:p>
    <w:p w:rsidR="00D62D0A" w:rsidRPr="0096612B" w:rsidRDefault="00D62D0A" w:rsidP="009D5909">
      <w:pPr>
        <w:pStyle w:val="af3"/>
      </w:pPr>
      <w:r>
        <w:lastRenderedPageBreak/>
        <w:t xml:space="preserve">Поле управления кадра стандартного формата состоит из бита </w:t>
      </w:r>
      <w:r>
        <w:rPr>
          <w:lang w:val="en-US"/>
        </w:rPr>
        <w:t>IDE</w:t>
      </w:r>
      <w:r w:rsidRPr="00E75795">
        <w:t>,</w:t>
      </w:r>
      <w:r>
        <w:t xml:space="preserve"> резервного бита и поля </w:t>
      </w:r>
      <w:r>
        <w:rPr>
          <w:lang w:val="en-US"/>
        </w:rPr>
        <w:t>DLC</w:t>
      </w:r>
      <w:r w:rsidRPr="00E75795">
        <w:t>.</w:t>
      </w:r>
    </w:p>
    <w:p w:rsidR="00D62D0A" w:rsidRDefault="00D62D0A" w:rsidP="009D5909">
      <w:pPr>
        <w:pStyle w:val="af3"/>
      </w:pPr>
      <w:r>
        <w:rPr>
          <w:lang w:val="en-US"/>
        </w:rPr>
        <w:t xml:space="preserve">IDE (Identifier Extension Bit) – </w:t>
      </w:r>
      <w:r>
        <w:t>бит</w:t>
      </w:r>
      <w:r w:rsidRPr="00E75795">
        <w:rPr>
          <w:lang w:val="en-US"/>
        </w:rPr>
        <w:t xml:space="preserve"> </w:t>
      </w:r>
      <w:r>
        <w:t>расширения</w:t>
      </w:r>
      <w:r w:rsidRPr="00E75795">
        <w:rPr>
          <w:lang w:val="en-US"/>
        </w:rPr>
        <w:t xml:space="preserve"> </w:t>
      </w:r>
      <w:r>
        <w:t>идентификатора</w:t>
      </w:r>
      <w:r w:rsidRPr="00E75795">
        <w:rPr>
          <w:lang w:val="en-US"/>
        </w:rPr>
        <w:t xml:space="preserve">. </w:t>
      </w:r>
      <w:r>
        <w:t>Для кадра стандартного формата принимает доминантное значение.</w:t>
      </w:r>
    </w:p>
    <w:p w:rsidR="00D62D0A" w:rsidRDefault="00D62D0A" w:rsidP="009D5909">
      <w:pPr>
        <w:pStyle w:val="af3"/>
      </w:pPr>
      <w:r>
        <w:rPr>
          <w:lang w:val="en-US"/>
        </w:rPr>
        <w:t>r</w:t>
      </w:r>
      <w:r w:rsidRPr="00E75795">
        <w:t xml:space="preserve">0 – </w:t>
      </w:r>
      <w:r>
        <w:t>резервный бит. Передатчик</w:t>
      </w:r>
      <w:r w:rsidRPr="00E75795">
        <w:t xml:space="preserve"> </w:t>
      </w:r>
      <w:r>
        <w:t>транслирует в сеть доминантное значение, однако</w:t>
      </w:r>
      <w:r w:rsidR="00AA526A">
        <w:t>,</w:t>
      </w:r>
      <w:r>
        <w:t xml:space="preserve"> приемник к нему безразличен и может принимать любое значение.</w:t>
      </w:r>
    </w:p>
    <w:p w:rsidR="00D62D0A" w:rsidRPr="0096612B" w:rsidRDefault="00D62D0A" w:rsidP="009D5909">
      <w:pPr>
        <w:pStyle w:val="af3"/>
      </w:pPr>
      <w:r>
        <w:rPr>
          <w:lang w:val="en-US"/>
        </w:rPr>
        <w:t>DLC</w:t>
      </w:r>
      <w:r w:rsidRPr="00246824">
        <w:t xml:space="preserve"> (</w:t>
      </w:r>
      <w:r>
        <w:rPr>
          <w:lang w:val="en-US"/>
        </w:rPr>
        <w:t>Data</w:t>
      </w:r>
      <w:r w:rsidRPr="00246824">
        <w:t xml:space="preserve"> </w:t>
      </w:r>
      <w:r>
        <w:rPr>
          <w:lang w:val="en-US"/>
        </w:rPr>
        <w:t>Length</w:t>
      </w:r>
      <w:r w:rsidRPr="00246824">
        <w:t xml:space="preserve"> </w:t>
      </w:r>
      <w:r>
        <w:rPr>
          <w:lang w:val="en-US"/>
        </w:rPr>
        <w:t>Code</w:t>
      </w:r>
      <w:r w:rsidRPr="00246824">
        <w:t xml:space="preserve">) – </w:t>
      </w:r>
      <w:r>
        <w:t xml:space="preserve">поле, обозначающее количество байт, передаваемых в кадре. Может варьироваться от 0 до 8. Состоит из </w:t>
      </w:r>
      <w:r w:rsidR="00AA526A">
        <w:t>четырех</w:t>
      </w:r>
      <w:r>
        <w:t xml:space="preserve"> бит, которые передаются по правилу </w:t>
      </w:r>
      <w:r>
        <w:rPr>
          <w:lang w:val="en-US"/>
        </w:rPr>
        <w:t>MSB</w:t>
      </w:r>
      <w:r>
        <w:t>.</w:t>
      </w:r>
    </w:p>
    <w:p w:rsidR="00D62D0A" w:rsidRPr="00D3591F" w:rsidRDefault="00D62D0A" w:rsidP="000235C2">
      <w:pPr>
        <w:pStyle w:val="9"/>
        <w:rPr>
          <w:lang w:val="ru-RU"/>
        </w:rPr>
      </w:pPr>
      <w:bookmarkStart w:id="2478" w:name="_Toc527456653"/>
      <w:r w:rsidRPr="00D3591F">
        <w:rPr>
          <w:lang w:val="ru-RU"/>
        </w:rPr>
        <w:t>Поле арбитража и поле управления расширенного формата</w:t>
      </w:r>
      <w:bookmarkEnd w:id="2478"/>
    </w:p>
    <w:p w:rsidR="00D62D0A" w:rsidRDefault="00D62D0A" w:rsidP="009D5909">
      <w:pPr>
        <w:spacing w:before="240" w:line="360" w:lineRule="auto"/>
        <w:rPr>
          <w:sz w:val="24"/>
          <w:szCs w:val="24"/>
        </w:rPr>
      </w:pPr>
      <w:r>
        <w:rPr>
          <w:sz w:val="24"/>
          <w:szCs w:val="24"/>
        </w:rPr>
        <w:t xml:space="preserve">На рисунке </w:t>
      </w:r>
      <w:r w:rsidR="00762C7C">
        <w:fldChar w:fldCharType="begin"/>
      </w:r>
      <w:r w:rsidR="00762C7C">
        <w:instrText xml:space="preserve"> REF _Ref12011544 \h  \* MERGEFORMAT </w:instrText>
      </w:r>
      <w:r w:rsidR="00762C7C">
        <w:fldChar w:fldCharType="separate"/>
      </w:r>
      <w:r w:rsidR="006422AE" w:rsidRPr="006422AE">
        <w:rPr>
          <w:vanish/>
          <w:sz w:val="24"/>
          <w:szCs w:val="24"/>
        </w:rPr>
        <w:t xml:space="preserve">Рисунок </w:t>
      </w:r>
      <w:r w:rsidR="006422AE" w:rsidRPr="006422AE">
        <w:rPr>
          <w:sz w:val="24"/>
          <w:szCs w:val="24"/>
        </w:rPr>
        <w:t>113</w:t>
      </w:r>
      <w:r w:rsidR="00762C7C">
        <w:fldChar w:fldCharType="end"/>
      </w:r>
      <w:r w:rsidRPr="009D4F0D">
        <w:rPr>
          <w:szCs w:val="24"/>
        </w:rPr>
        <w:t xml:space="preserve"> </w:t>
      </w:r>
      <w:r>
        <w:rPr>
          <w:sz w:val="24"/>
          <w:szCs w:val="24"/>
        </w:rPr>
        <w:t>схематично изображены поля</w:t>
      </w:r>
      <w:r w:rsidRPr="00D35C98">
        <w:rPr>
          <w:sz w:val="24"/>
          <w:szCs w:val="24"/>
        </w:rPr>
        <w:t xml:space="preserve"> арбитража</w:t>
      </w:r>
      <w:r>
        <w:rPr>
          <w:sz w:val="24"/>
          <w:szCs w:val="24"/>
        </w:rPr>
        <w:t xml:space="preserve"> и контроля для расширенного формата кадра.</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537"/>
        <w:gridCol w:w="517"/>
        <w:gridCol w:w="539"/>
        <w:gridCol w:w="721"/>
        <w:gridCol w:w="748"/>
        <w:gridCol w:w="521"/>
        <w:gridCol w:w="521"/>
        <w:gridCol w:w="521"/>
        <w:gridCol w:w="521"/>
        <w:gridCol w:w="787"/>
        <w:gridCol w:w="700"/>
        <w:gridCol w:w="505"/>
        <w:gridCol w:w="457"/>
        <w:gridCol w:w="436"/>
        <w:gridCol w:w="436"/>
        <w:gridCol w:w="436"/>
      </w:tblGrid>
      <w:tr w:rsidR="00D62D0A" w:rsidTr="00EE37A8">
        <w:tc>
          <w:tcPr>
            <w:tcW w:w="6601" w:type="dxa"/>
            <w:gridSpan w:val="11"/>
          </w:tcPr>
          <w:p w:rsidR="00D62D0A" w:rsidRPr="00E25F49" w:rsidRDefault="00D62D0A" w:rsidP="00173F0D">
            <w:pPr>
              <w:pStyle w:val="afffa"/>
            </w:pPr>
            <w:r w:rsidRPr="00E25F49">
              <w:t>Поле арбитража</w:t>
            </w:r>
          </w:p>
        </w:tc>
        <w:tc>
          <w:tcPr>
            <w:tcW w:w="2970" w:type="dxa"/>
            <w:gridSpan w:val="6"/>
          </w:tcPr>
          <w:p w:rsidR="00D62D0A" w:rsidRPr="00E25F49" w:rsidRDefault="00D62D0A" w:rsidP="00173F0D">
            <w:pPr>
              <w:pStyle w:val="afffa"/>
            </w:pPr>
            <w:r w:rsidRPr="00E25F49">
              <w:t>Поле управления</w:t>
            </w:r>
          </w:p>
        </w:tc>
      </w:tr>
      <w:tr w:rsidR="00D62D0A" w:rsidTr="00EE37A8">
        <w:tc>
          <w:tcPr>
            <w:tcW w:w="2261" w:type="dxa"/>
            <w:gridSpan w:val="4"/>
          </w:tcPr>
          <w:p w:rsidR="00D62D0A" w:rsidRPr="00E25F49" w:rsidRDefault="00D62D0A" w:rsidP="00173F0D">
            <w:pPr>
              <w:pStyle w:val="afffa"/>
            </w:pPr>
            <w:r w:rsidRPr="00E25F49">
              <w:t>Base ID [28:18]</w:t>
            </w:r>
          </w:p>
        </w:tc>
        <w:tc>
          <w:tcPr>
            <w:tcW w:w="721" w:type="dxa"/>
          </w:tcPr>
          <w:p w:rsidR="00D62D0A" w:rsidRPr="00E25F49" w:rsidRDefault="00D62D0A" w:rsidP="00173F0D">
            <w:pPr>
              <w:pStyle w:val="afffa"/>
            </w:pPr>
            <w:r w:rsidRPr="00E25F49">
              <w:t>SRR</w:t>
            </w:r>
          </w:p>
        </w:tc>
        <w:tc>
          <w:tcPr>
            <w:tcW w:w="748" w:type="dxa"/>
          </w:tcPr>
          <w:p w:rsidR="00D62D0A" w:rsidRPr="00E25F49" w:rsidRDefault="00D62D0A" w:rsidP="00173F0D">
            <w:pPr>
              <w:pStyle w:val="afffa"/>
            </w:pPr>
            <w:r w:rsidRPr="00E25F49">
              <w:t>IDE</w:t>
            </w:r>
          </w:p>
        </w:tc>
        <w:tc>
          <w:tcPr>
            <w:tcW w:w="2084" w:type="dxa"/>
            <w:gridSpan w:val="4"/>
          </w:tcPr>
          <w:p w:rsidR="00D62D0A" w:rsidRPr="00E25F49" w:rsidRDefault="00D62D0A" w:rsidP="00173F0D">
            <w:pPr>
              <w:pStyle w:val="afffa"/>
            </w:pPr>
            <w:r w:rsidRPr="00E25F49">
              <w:t>Extended ID [17:0]</w:t>
            </w:r>
          </w:p>
        </w:tc>
        <w:tc>
          <w:tcPr>
            <w:tcW w:w="787" w:type="dxa"/>
          </w:tcPr>
          <w:p w:rsidR="00D62D0A" w:rsidRPr="00E25F49" w:rsidRDefault="00D62D0A" w:rsidP="00173F0D">
            <w:pPr>
              <w:pStyle w:val="afffa"/>
            </w:pPr>
            <w:r w:rsidRPr="00E25F49">
              <w:t>RTR</w:t>
            </w:r>
          </w:p>
        </w:tc>
        <w:tc>
          <w:tcPr>
            <w:tcW w:w="700" w:type="dxa"/>
          </w:tcPr>
          <w:p w:rsidR="00D62D0A" w:rsidRPr="00E25F49" w:rsidRDefault="00D62D0A" w:rsidP="00173F0D">
            <w:pPr>
              <w:pStyle w:val="afffa"/>
            </w:pPr>
            <w:r w:rsidRPr="00E25F49">
              <w:t>r0</w:t>
            </w:r>
          </w:p>
        </w:tc>
        <w:tc>
          <w:tcPr>
            <w:tcW w:w="505" w:type="dxa"/>
          </w:tcPr>
          <w:p w:rsidR="00D62D0A" w:rsidRPr="00E25F49" w:rsidRDefault="00D62D0A" w:rsidP="00173F0D">
            <w:pPr>
              <w:pStyle w:val="afffa"/>
            </w:pPr>
            <w:r w:rsidRPr="00E25F49">
              <w:t>r1</w:t>
            </w:r>
          </w:p>
        </w:tc>
        <w:tc>
          <w:tcPr>
            <w:tcW w:w="1765" w:type="dxa"/>
            <w:gridSpan w:val="4"/>
          </w:tcPr>
          <w:p w:rsidR="00D62D0A" w:rsidRPr="00E25F49" w:rsidRDefault="00D62D0A" w:rsidP="00173F0D">
            <w:pPr>
              <w:pStyle w:val="afffa"/>
            </w:pPr>
            <w:r w:rsidRPr="00E25F49">
              <w:t>DLC[3:0]</w:t>
            </w:r>
          </w:p>
        </w:tc>
      </w:tr>
      <w:tr w:rsidR="00D62D0A" w:rsidTr="00EE37A8">
        <w:tc>
          <w:tcPr>
            <w:tcW w:w="668" w:type="dxa"/>
          </w:tcPr>
          <w:p w:rsidR="00D62D0A" w:rsidRPr="00E25F49" w:rsidRDefault="00D62D0A" w:rsidP="00173F0D">
            <w:pPr>
              <w:pStyle w:val="afffa"/>
            </w:pPr>
            <w:r w:rsidRPr="00E25F49">
              <w:t>28</w:t>
            </w:r>
          </w:p>
        </w:tc>
        <w:tc>
          <w:tcPr>
            <w:tcW w:w="537" w:type="dxa"/>
          </w:tcPr>
          <w:p w:rsidR="00D62D0A" w:rsidRPr="00E25F49" w:rsidRDefault="00D62D0A" w:rsidP="00173F0D">
            <w:pPr>
              <w:pStyle w:val="afffa"/>
            </w:pPr>
            <w:r w:rsidRPr="00E25F49">
              <w:t>27</w:t>
            </w:r>
          </w:p>
        </w:tc>
        <w:tc>
          <w:tcPr>
            <w:tcW w:w="517" w:type="dxa"/>
          </w:tcPr>
          <w:p w:rsidR="00D62D0A" w:rsidRPr="00E25F49" w:rsidRDefault="00D62D0A" w:rsidP="00173F0D">
            <w:pPr>
              <w:pStyle w:val="afffa"/>
            </w:pPr>
            <w:r w:rsidRPr="00E25F49">
              <w:t>…</w:t>
            </w:r>
          </w:p>
        </w:tc>
        <w:tc>
          <w:tcPr>
            <w:tcW w:w="539" w:type="dxa"/>
          </w:tcPr>
          <w:p w:rsidR="00D62D0A" w:rsidRPr="00E25F49" w:rsidRDefault="00D62D0A" w:rsidP="00173F0D">
            <w:pPr>
              <w:pStyle w:val="afffa"/>
            </w:pPr>
            <w:r w:rsidRPr="00E25F49">
              <w:t>18</w:t>
            </w:r>
          </w:p>
        </w:tc>
        <w:tc>
          <w:tcPr>
            <w:tcW w:w="721" w:type="dxa"/>
          </w:tcPr>
          <w:p w:rsidR="00D62D0A" w:rsidRPr="00E25F49" w:rsidRDefault="00D62D0A" w:rsidP="00173F0D">
            <w:pPr>
              <w:pStyle w:val="afffa"/>
            </w:pPr>
          </w:p>
        </w:tc>
        <w:tc>
          <w:tcPr>
            <w:tcW w:w="748" w:type="dxa"/>
          </w:tcPr>
          <w:p w:rsidR="00D62D0A" w:rsidRPr="00E25F49" w:rsidRDefault="00D62D0A" w:rsidP="00173F0D">
            <w:pPr>
              <w:pStyle w:val="afffa"/>
            </w:pPr>
          </w:p>
        </w:tc>
        <w:tc>
          <w:tcPr>
            <w:tcW w:w="521" w:type="dxa"/>
          </w:tcPr>
          <w:p w:rsidR="00D62D0A" w:rsidRPr="00E25F49" w:rsidRDefault="00D62D0A" w:rsidP="00173F0D">
            <w:pPr>
              <w:pStyle w:val="afffa"/>
            </w:pPr>
            <w:r w:rsidRPr="00E25F49">
              <w:t>17</w:t>
            </w:r>
          </w:p>
        </w:tc>
        <w:tc>
          <w:tcPr>
            <w:tcW w:w="521" w:type="dxa"/>
          </w:tcPr>
          <w:p w:rsidR="00D62D0A" w:rsidRPr="00E25F49" w:rsidRDefault="00D62D0A" w:rsidP="00173F0D">
            <w:pPr>
              <w:pStyle w:val="afffa"/>
            </w:pPr>
            <w:r w:rsidRPr="00E25F49">
              <w:t>16</w:t>
            </w:r>
          </w:p>
        </w:tc>
        <w:tc>
          <w:tcPr>
            <w:tcW w:w="521" w:type="dxa"/>
          </w:tcPr>
          <w:p w:rsidR="00D62D0A" w:rsidRPr="00E25F49" w:rsidRDefault="00D62D0A" w:rsidP="00173F0D">
            <w:pPr>
              <w:pStyle w:val="afffa"/>
            </w:pPr>
            <w:r w:rsidRPr="00E25F49">
              <w:t>…</w:t>
            </w:r>
          </w:p>
        </w:tc>
        <w:tc>
          <w:tcPr>
            <w:tcW w:w="521" w:type="dxa"/>
          </w:tcPr>
          <w:p w:rsidR="00D62D0A" w:rsidRPr="00E25F49" w:rsidRDefault="00D62D0A" w:rsidP="00173F0D">
            <w:pPr>
              <w:pStyle w:val="afffa"/>
            </w:pPr>
            <w:r w:rsidRPr="00E25F49">
              <w:t>0</w:t>
            </w:r>
          </w:p>
        </w:tc>
        <w:tc>
          <w:tcPr>
            <w:tcW w:w="787" w:type="dxa"/>
          </w:tcPr>
          <w:p w:rsidR="00D62D0A" w:rsidRPr="00E25F49" w:rsidRDefault="00D62D0A" w:rsidP="00173F0D">
            <w:pPr>
              <w:pStyle w:val="afffa"/>
            </w:pPr>
          </w:p>
        </w:tc>
        <w:tc>
          <w:tcPr>
            <w:tcW w:w="700" w:type="dxa"/>
          </w:tcPr>
          <w:p w:rsidR="00D62D0A" w:rsidRPr="00E25F49" w:rsidRDefault="00D62D0A" w:rsidP="00173F0D">
            <w:pPr>
              <w:pStyle w:val="afffa"/>
            </w:pPr>
          </w:p>
        </w:tc>
        <w:tc>
          <w:tcPr>
            <w:tcW w:w="505" w:type="dxa"/>
          </w:tcPr>
          <w:p w:rsidR="00D62D0A" w:rsidRPr="00E25F49" w:rsidRDefault="00D62D0A" w:rsidP="00173F0D">
            <w:pPr>
              <w:pStyle w:val="afffa"/>
            </w:pPr>
          </w:p>
        </w:tc>
        <w:tc>
          <w:tcPr>
            <w:tcW w:w="457" w:type="dxa"/>
          </w:tcPr>
          <w:p w:rsidR="00D62D0A" w:rsidRPr="00E25F49" w:rsidRDefault="00D62D0A" w:rsidP="00173F0D">
            <w:pPr>
              <w:pStyle w:val="afffa"/>
            </w:pPr>
            <w:r w:rsidRPr="00E25F49">
              <w:t>3</w:t>
            </w:r>
          </w:p>
        </w:tc>
        <w:tc>
          <w:tcPr>
            <w:tcW w:w="436" w:type="dxa"/>
          </w:tcPr>
          <w:p w:rsidR="00D62D0A" w:rsidRPr="00E25F49" w:rsidRDefault="00D62D0A" w:rsidP="00173F0D">
            <w:pPr>
              <w:pStyle w:val="afffa"/>
            </w:pPr>
            <w:r w:rsidRPr="00E25F49">
              <w:t>2</w:t>
            </w:r>
          </w:p>
        </w:tc>
        <w:tc>
          <w:tcPr>
            <w:tcW w:w="436" w:type="dxa"/>
          </w:tcPr>
          <w:p w:rsidR="00D62D0A" w:rsidRPr="00E25F49" w:rsidRDefault="00D62D0A" w:rsidP="00173F0D">
            <w:pPr>
              <w:pStyle w:val="afffa"/>
            </w:pPr>
            <w:r w:rsidRPr="00E25F49">
              <w:t>1</w:t>
            </w:r>
          </w:p>
        </w:tc>
        <w:tc>
          <w:tcPr>
            <w:tcW w:w="436" w:type="dxa"/>
          </w:tcPr>
          <w:p w:rsidR="00D62D0A" w:rsidRPr="00E25F49" w:rsidRDefault="00D62D0A" w:rsidP="00173F0D">
            <w:pPr>
              <w:pStyle w:val="afffa"/>
            </w:pPr>
            <w:r w:rsidRPr="00E25F49">
              <w:t>0</w:t>
            </w:r>
          </w:p>
        </w:tc>
      </w:tr>
    </w:tbl>
    <w:p w:rsidR="00D62D0A" w:rsidRDefault="00D62D0A" w:rsidP="00BD0359">
      <w:pPr>
        <w:pStyle w:val="aff9"/>
      </w:pPr>
      <w:bookmarkStart w:id="2479" w:name="_Ref1201154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3</w:t>
      </w:r>
      <w:r w:rsidR="00BF6B65">
        <w:rPr>
          <w:noProof/>
        </w:rPr>
        <w:fldChar w:fldCharType="end"/>
      </w:r>
      <w:bookmarkEnd w:id="2479"/>
      <w:r>
        <w:rPr>
          <w:noProof/>
        </w:rPr>
        <w:t xml:space="preserve"> –</w:t>
      </w:r>
      <w:r w:rsidRPr="00E25F49">
        <w:t xml:space="preserve"> </w:t>
      </w:r>
      <w:r>
        <w:t>Поля</w:t>
      </w:r>
      <w:r w:rsidRPr="00D35C98">
        <w:t xml:space="preserve"> арбитража</w:t>
      </w:r>
      <w:r>
        <w:t xml:space="preserve"> и управления для кадра расширенного формата</w:t>
      </w:r>
    </w:p>
    <w:p w:rsidR="00D62D0A" w:rsidRPr="00645384" w:rsidRDefault="00D62D0A" w:rsidP="009D5909">
      <w:pPr>
        <w:pStyle w:val="af3"/>
      </w:pPr>
      <w:r>
        <w:t xml:space="preserve">Поле арбитража кадра расширенного формата состоит из базового и расширенного идентификаторов, битов </w:t>
      </w:r>
      <w:r>
        <w:rPr>
          <w:lang w:val="en-US"/>
        </w:rPr>
        <w:t>SRR</w:t>
      </w:r>
      <w:r w:rsidRPr="00DA67AC">
        <w:t xml:space="preserve">, </w:t>
      </w:r>
      <w:r>
        <w:rPr>
          <w:lang w:val="en-US"/>
        </w:rPr>
        <w:t>IDE</w:t>
      </w:r>
      <w:r w:rsidRPr="00DA67AC">
        <w:t xml:space="preserve"> </w:t>
      </w:r>
      <w:r>
        <w:t xml:space="preserve">и </w:t>
      </w:r>
      <w:r>
        <w:rPr>
          <w:lang w:val="en-US"/>
        </w:rPr>
        <w:t>RTR</w:t>
      </w:r>
      <w:r w:rsidRPr="00E75795">
        <w:t>.</w:t>
      </w:r>
    </w:p>
    <w:p w:rsidR="00D62D0A" w:rsidRPr="00F534A5" w:rsidRDefault="00D62D0A" w:rsidP="009D5909">
      <w:pPr>
        <w:pStyle w:val="af3"/>
      </w:pPr>
      <w:r>
        <w:rPr>
          <w:lang w:val="en-US"/>
        </w:rPr>
        <w:t>Base</w:t>
      </w:r>
      <w:r w:rsidRPr="00016BAE">
        <w:t xml:space="preserve"> </w:t>
      </w:r>
      <w:r>
        <w:rPr>
          <w:lang w:val="en-US"/>
        </w:rPr>
        <w:t>ID</w:t>
      </w:r>
      <w:r w:rsidRPr="00016BAE">
        <w:t xml:space="preserve"> </w:t>
      </w:r>
      <w:r>
        <w:t>– аналогично стандартному формату.</w:t>
      </w:r>
      <w:r w:rsidRPr="00F534A5">
        <w:t xml:space="preserve"> </w:t>
      </w:r>
    </w:p>
    <w:p w:rsidR="00D62D0A" w:rsidRDefault="00D62D0A" w:rsidP="009D5909">
      <w:pPr>
        <w:pStyle w:val="af3"/>
      </w:pPr>
      <w:r>
        <w:rPr>
          <w:lang w:val="en-US"/>
        </w:rPr>
        <w:t>SRR</w:t>
      </w:r>
      <w:r w:rsidRPr="00DA3341">
        <w:t xml:space="preserve"> (</w:t>
      </w:r>
      <w:r>
        <w:rPr>
          <w:lang w:val="en-US"/>
        </w:rPr>
        <w:t>Substitute</w:t>
      </w:r>
      <w:r w:rsidRPr="00DA3341">
        <w:t xml:space="preserve"> </w:t>
      </w:r>
      <w:r>
        <w:rPr>
          <w:lang w:val="en-US"/>
        </w:rPr>
        <w:t>Remote</w:t>
      </w:r>
      <w:r w:rsidRPr="00DA3341">
        <w:t xml:space="preserve"> </w:t>
      </w:r>
      <w:r>
        <w:rPr>
          <w:lang w:val="en-US"/>
        </w:rPr>
        <w:t>Request</w:t>
      </w:r>
      <w:r w:rsidRPr="00DA3341">
        <w:t xml:space="preserve">) – </w:t>
      </w:r>
      <w:r>
        <w:t xml:space="preserve">бит подмены запроса на передачу. Передается на месте бита </w:t>
      </w:r>
      <w:r>
        <w:rPr>
          <w:lang w:val="en-US"/>
        </w:rPr>
        <w:t>RTR</w:t>
      </w:r>
      <w:r w:rsidRPr="00DA3341">
        <w:t xml:space="preserve"> </w:t>
      </w:r>
      <w:r>
        <w:t>кадра стандартного формата. Принимает рецессивное значение.</w:t>
      </w:r>
    </w:p>
    <w:p w:rsidR="00D62D0A" w:rsidRDefault="00D62D0A" w:rsidP="009D5909">
      <w:pPr>
        <w:pStyle w:val="af3"/>
      </w:pPr>
      <w:r>
        <w:rPr>
          <w:lang w:val="en-US"/>
        </w:rPr>
        <w:t>IDE</w:t>
      </w:r>
      <w:r w:rsidRPr="00E25F49">
        <w:t xml:space="preserve"> (</w:t>
      </w:r>
      <w:r>
        <w:rPr>
          <w:lang w:val="en-US"/>
        </w:rPr>
        <w:t>Identifier</w:t>
      </w:r>
      <w:r w:rsidRPr="00E25F49">
        <w:t xml:space="preserve"> </w:t>
      </w:r>
      <w:r>
        <w:rPr>
          <w:lang w:val="en-US"/>
        </w:rPr>
        <w:t>Extension</w:t>
      </w:r>
      <w:r w:rsidRPr="00E25F49">
        <w:t xml:space="preserve"> </w:t>
      </w:r>
      <w:r>
        <w:rPr>
          <w:lang w:val="en-US"/>
        </w:rPr>
        <w:t>Bit</w:t>
      </w:r>
      <w:r w:rsidRPr="00E25F49">
        <w:t xml:space="preserve">) – </w:t>
      </w:r>
      <w:r>
        <w:t>бит</w:t>
      </w:r>
      <w:r w:rsidRPr="00E25F49">
        <w:t xml:space="preserve"> </w:t>
      </w:r>
      <w:r>
        <w:t>расширения</w:t>
      </w:r>
      <w:r w:rsidRPr="00E25F49">
        <w:t xml:space="preserve"> </w:t>
      </w:r>
      <w:r>
        <w:t>идентификатора</w:t>
      </w:r>
      <w:r w:rsidRPr="00E25F49">
        <w:t xml:space="preserve">. </w:t>
      </w:r>
      <w:r>
        <w:t>Для кадра расширенного формата принимает рецессивное значение.</w:t>
      </w:r>
    </w:p>
    <w:p w:rsidR="00D62D0A" w:rsidRPr="0020640D" w:rsidRDefault="00D62D0A" w:rsidP="009D5909">
      <w:pPr>
        <w:pStyle w:val="af3"/>
      </w:pPr>
      <w:r>
        <w:rPr>
          <w:lang w:val="en-US"/>
        </w:rPr>
        <w:t>Extended</w:t>
      </w:r>
      <w:r w:rsidRPr="00AE548D">
        <w:t xml:space="preserve"> </w:t>
      </w:r>
      <w:r>
        <w:rPr>
          <w:lang w:val="en-US"/>
        </w:rPr>
        <w:t>ID</w:t>
      </w:r>
      <w:r w:rsidRPr="00AE548D">
        <w:t xml:space="preserve"> –</w:t>
      </w:r>
      <w:r>
        <w:t xml:space="preserve"> расширенный идентификатор. Состоит из 18 бит</w:t>
      </w:r>
      <w:r w:rsidRPr="0020640D">
        <w:t>,</w:t>
      </w:r>
      <w:r w:rsidRPr="00AE548D">
        <w:t xml:space="preserve"> </w:t>
      </w:r>
      <w:r>
        <w:t xml:space="preserve">первым передается </w:t>
      </w:r>
      <w:r w:rsidR="00AA526A">
        <w:t xml:space="preserve">                  </w:t>
      </w:r>
      <w:r>
        <w:rPr>
          <w:lang w:val="en-US"/>
        </w:rPr>
        <w:t>MSB</w:t>
      </w:r>
      <w:r>
        <w:t xml:space="preserve"> бит </w:t>
      </w:r>
      <w:r w:rsidRPr="00AE548D">
        <w:t>[</w:t>
      </w:r>
      <w:r w:rsidRPr="0020640D">
        <w:t>17</w:t>
      </w:r>
      <w:r w:rsidRPr="00AE548D">
        <w:t>]</w:t>
      </w:r>
      <w:r>
        <w:t>.</w:t>
      </w:r>
    </w:p>
    <w:p w:rsidR="00D62D0A" w:rsidRPr="0020640D" w:rsidRDefault="00D62D0A" w:rsidP="009D5909">
      <w:pPr>
        <w:pStyle w:val="af3"/>
        <w:rPr>
          <w:lang w:val="en-US"/>
        </w:rPr>
      </w:pPr>
      <w:r>
        <w:rPr>
          <w:lang w:val="en-US"/>
        </w:rPr>
        <w:t>RTR</w:t>
      </w:r>
      <w:r w:rsidRPr="0020640D">
        <w:rPr>
          <w:lang w:val="en-US"/>
        </w:rPr>
        <w:t xml:space="preserve"> (</w:t>
      </w:r>
      <w:r>
        <w:rPr>
          <w:lang w:val="en-US"/>
        </w:rPr>
        <w:t>Remote</w:t>
      </w:r>
      <w:r w:rsidRPr="0020640D">
        <w:rPr>
          <w:lang w:val="en-US"/>
        </w:rPr>
        <w:t xml:space="preserve"> </w:t>
      </w:r>
      <w:r>
        <w:rPr>
          <w:lang w:val="en-US"/>
        </w:rPr>
        <w:t>Transmission</w:t>
      </w:r>
      <w:r w:rsidRPr="0020640D">
        <w:rPr>
          <w:lang w:val="en-US"/>
        </w:rPr>
        <w:t xml:space="preserve"> </w:t>
      </w:r>
      <w:r>
        <w:rPr>
          <w:lang w:val="en-US"/>
        </w:rPr>
        <w:t>Request</w:t>
      </w:r>
      <w:r w:rsidRPr="0020640D">
        <w:rPr>
          <w:lang w:val="en-US"/>
        </w:rPr>
        <w:t xml:space="preserve">) – </w:t>
      </w:r>
      <w:r>
        <w:t>аналогично</w:t>
      </w:r>
      <w:r w:rsidRPr="0020640D">
        <w:rPr>
          <w:lang w:val="en-US"/>
        </w:rPr>
        <w:t xml:space="preserve"> </w:t>
      </w:r>
      <w:r>
        <w:t>стандартному</w:t>
      </w:r>
      <w:r w:rsidRPr="0020640D">
        <w:rPr>
          <w:lang w:val="en-US"/>
        </w:rPr>
        <w:t xml:space="preserve"> </w:t>
      </w:r>
      <w:r>
        <w:t>формату</w:t>
      </w:r>
      <w:r w:rsidRPr="0020640D">
        <w:rPr>
          <w:lang w:val="en-US"/>
        </w:rPr>
        <w:t>.</w:t>
      </w:r>
    </w:p>
    <w:p w:rsidR="00D62D0A" w:rsidRDefault="00D62D0A" w:rsidP="009D5909">
      <w:pPr>
        <w:pStyle w:val="af3"/>
      </w:pPr>
      <w:r>
        <w:t xml:space="preserve">Поле управления кадра расширенного формата состоит из двух резервных бит и поля </w:t>
      </w:r>
      <w:r>
        <w:rPr>
          <w:lang w:val="en-US"/>
        </w:rPr>
        <w:t>DLC</w:t>
      </w:r>
      <w:r w:rsidRPr="00E75795">
        <w:t>.</w:t>
      </w:r>
    </w:p>
    <w:p w:rsidR="00D62D0A" w:rsidRDefault="00D62D0A" w:rsidP="009D5909">
      <w:pPr>
        <w:pStyle w:val="af3"/>
      </w:pPr>
      <w:r>
        <w:rPr>
          <w:lang w:val="en-US"/>
        </w:rPr>
        <w:t>r</w:t>
      </w:r>
      <w:r w:rsidRPr="00E75795">
        <w:t>0</w:t>
      </w:r>
      <w:r>
        <w:t xml:space="preserve">, </w:t>
      </w:r>
      <w:r>
        <w:rPr>
          <w:lang w:val="en-US"/>
        </w:rPr>
        <w:t>r</w:t>
      </w:r>
      <w:r w:rsidRPr="003E614C">
        <w:t>1</w:t>
      </w:r>
      <w:r w:rsidRPr="00E75795">
        <w:t xml:space="preserve"> – </w:t>
      </w:r>
      <w:r>
        <w:t>аналогично</w:t>
      </w:r>
      <w:r w:rsidRPr="003E614C">
        <w:t xml:space="preserve"> </w:t>
      </w:r>
      <w:r>
        <w:t>стандартному формату</w:t>
      </w:r>
      <w:r w:rsidRPr="003E614C">
        <w:t>.</w:t>
      </w:r>
    </w:p>
    <w:p w:rsidR="00D62D0A" w:rsidRDefault="00D62D0A" w:rsidP="009D5909">
      <w:pPr>
        <w:pStyle w:val="af3"/>
      </w:pPr>
      <w:r>
        <w:rPr>
          <w:lang w:val="en-US"/>
        </w:rPr>
        <w:t>DLC</w:t>
      </w:r>
      <w:r w:rsidRPr="00246824">
        <w:t xml:space="preserve"> (</w:t>
      </w:r>
      <w:r>
        <w:rPr>
          <w:lang w:val="en-US"/>
        </w:rPr>
        <w:t>Data</w:t>
      </w:r>
      <w:r w:rsidRPr="00246824">
        <w:t xml:space="preserve"> </w:t>
      </w:r>
      <w:r>
        <w:rPr>
          <w:lang w:val="en-US"/>
        </w:rPr>
        <w:t>Length</w:t>
      </w:r>
      <w:r w:rsidRPr="00246824">
        <w:t xml:space="preserve"> </w:t>
      </w:r>
      <w:r>
        <w:rPr>
          <w:lang w:val="en-US"/>
        </w:rPr>
        <w:t>Code</w:t>
      </w:r>
      <w:r w:rsidRPr="00246824">
        <w:t>)</w:t>
      </w:r>
      <w:r>
        <w:t xml:space="preserve"> </w:t>
      </w:r>
      <w:r w:rsidRPr="00E75795">
        <w:t>–</w:t>
      </w:r>
      <w:r>
        <w:t xml:space="preserve"> аналогично</w:t>
      </w:r>
      <w:r w:rsidRPr="003E614C">
        <w:t xml:space="preserve"> </w:t>
      </w:r>
      <w:r>
        <w:t>стандартному</w:t>
      </w:r>
      <w:r w:rsidRPr="003E614C">
        <w:t xml:space="preserve"> </w:t>
      </w:r>
      <w:r>
        <w:t>формату</w:t>
      </w:r>
      <w:r w:rsidRPr="003E614C">
        <w:t>.</w:t>
      </w:r>
    </w:p>
    <w:p w:rsidR="00D62D0A" w:rsidRPr="00B64D7F" w:rsidRDefault="00D62D0A" w:rsidP="000235C2">
      <w:pPr>
        <w:pStyle w:val="9"/>
      </w:pPr>
      <w:bookmarkStart w:id="2480" w:name="_Toc527456654"/>
      <w:r w:rsidRPr="00B64D7F">
        <w:t>Поле данных</w:t>
      </w:r>
      <w:bookmarkEnd w:id="2480"/>
    </w:p>
    <w:p w:rsidR="00D62D0A" w:rsidRDefault="00D62D0A" w:rsidP="009D5909">
      <w:pPr>
        <w:pStyle w:val="af3"/>
      </w:pPr>
      <w:r>
        <w:t>Поле данных содержит информацию, передаваемую кадром</w:t>
      </w:r>
      <w:r w:rsidRPr="00B41FDA">
        <w:t xml:space="preserve"> </w:t>
      </w:r>
      <w:r>
        <w:t xml:space="preserve">размером от 0 до 8 байт. Байты передаются в порядке </w:t>
      </w:r>
      <w:r>
        <w:rPr>
          <w:lang w:val="en-US"/>
        </w:rPr>
        <w:t>LSB</w:t>
      </w:r>
      <w:r w:rsidRPr="00B41FDA">
        <w:t xml:space="preserve">, </w:t>
      </w:r>
      <w:r>
        <w:t xml:space="preserve">биты в байте передаются в порядке </w:t>
      </w:r>
      <w:r>
        <w:rPr>
          <w:lang w:val="en-US"/>
        </w:rPr>
        <w:t>MSB</w:t>
      </w:r>
      <w:r w:rsidRPr="00B41FDA">
        <w:t>.</w:t>
      </w:r>
      <w:r>
        <w:t xml:space="preserve"> Наглядно поле данных изображено на рисунке </w:t>
      </w:r>
      <w:r w:rsidR="00762C7C">
        <w:fldChar w:fldCharType="begin"/>
      </w:r>
      <w:r w:rsidR="00762C7C">
        <w:instrText xml:space="preserve"> REF _Ref12011573 \h  \* MERGEFORMAT </w:instrText>
      </w:r>
      <w:r w:rsidR="00762C7C">
        <w:fldChar w:fldCharType="separate"/>
      </w:r>
      <w:r w:rsidR="006422AE" w:rsidRPr="006422AE">
        <w:rPr>
          <w:vanish/>
        </w:rPr>
        <w:t xml:space="preserve">Рисунок </w:t>
      </w:r>
      <w:r w:rsidR="006422AE">
        <w:rPr>
          <w:noProof/>
        </w:rPr>
        <w:t>114</w:t>
      </w:r>
      <w:r w:rsidR="00762C7C">
        <w:fldChar w:fldCharType="end"/>
      </w:r>
      <w:r>
        <w:t>.</w:t>
      </w:r>
    </w:p>
    <w:p w:rsidR="00D62D0A" w:rsidRDefault="00D62D0A" w:rsidP="009D5909">
      <w:pPr>
        <w:pStyle w:val="af3"/>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196"/>
        <w:gridCol w:w="1196"/>
        <w:gridCol w:w="1196"/>
        <w:gridCol w:w="1196"/>
        <w:gridCol w:w="1197"/>
        <w:gridCol w:w="1197"/>
      </w:tblGrid>
      <w:tr w:rsidR="00D62D0A" w:rsidTr="00EE37A8">
        <w:tc>
          <w:tcPr>
            <w:tcW w:w="8374" w:type="dxa"/>
            <w:gridSpan w:val="7"/>
          </w:tcPr>
          <w:p w:rsidR="00D62D0A" w:rsidRPr="00E25F49" w:rsidRDefault="00D62D0A" w:rsidP="00173F0D">
            <w:pPr>
              <w:pStyle w:val="afffa"/>
              <w:jc w:val="center"/>
            </w:pPr>
            <w:r w:rsidRPr="00E25F49">
              <w:t>Поле данных</w:t>
            </w:r>
          </w:p>
        </w:tc>
      </w:tr>
      <w:tr w:rsidR="00D62D0A" w:rsidTr="00EE37A8">
        <w:tc>
          <w:tcPr>
            <w:tcW w:w="4784" w:type="dxa"/>
            <w:gridSpan w:val="4"/>
          </w:tcPr>
          <w:p w:rsidR="00D62D0A" w:rsidRPr="00E25F49" w:rsidRDefault="00D62D0A" w:rsidP="00173F0D">
            <w:pPr>
              <w:pStyle w:val="afffa"/>
              <w:jc w:val="center"/>
            </w:pPr>
            <w:r w:rsidRPr="00E25F49">
              <w:t>Byte 0</w:t>
            </w:r>
          </w:p>
        </w:tc>
        <w:tc>
          <w:tcPr>
            <w:tcW w:w="1196" w:type="dxa"/>
          </w:tcPr>
          <w:p w:rsidR="00D62D0A" w:rsidRPr="00E25F49" w:rsidRDefault="00D62D0A" w:rsidP="00173F0D">
            <w:pPr>
              <w:pStyle w:val="afffa"/>
              <w:jc w:val="center"/>
            </w:pPr>
            <w:r w:rsidRPr="00E25F49">
              <w:t>Byte 1</w:t>
            </w:r>
          </w:p>
        </w:tc>
        <w:tc>
          <w:tcPr>
            <w:tcW w:w="1197" w:type="dxa"/>
          </w:tcPr>
          <w:p w:rsidR="00D62D0A" w:rsidRPr="00E25F49" w:rsidRDefault="00D62D0A" w:rsidP="00173F0D">
            <w:pPr>
              <w:pStyle w:val="afffa"/>
              <w:jc w:val="center"/>
            </w:pPr>
            <w:r w:rsidRPr="00E25F49">
              <w:t>…</w:t>
            </w:r>
          </w:p>
        </w:tc>
        <w:tc>
          <w:tcPr>
            <w:tcW w:w="1197" w:type="dxa"/>
          </w:tcPr>
          <w:p w:rsidR="00D62D0A" w:rsidRPr="00E25F49" w:rsidRDefault="00D62D0A" w:rsidP="00173F0D">
            <w:pPr>
              <w:pStyle w:val="afffa"/>
              <w:jc w:val="center"/>
            </w:pPr>
            <w:r w:rsidRPr="00E25F49">
              <w:t>Byte 7</w:t>
            </w:r>
          </w:p>
        </w:tc>
      </w:tr>
      <w:tr w:rsidR="00D62D0A" w:rsidTr="00EE37A8">
        <w:tc>
          <w:tcPr>
            <w:tcW w:w="1196" w:type="dxa"/>
          </w:tcPr>
          <w:p w:rsidR="00D62D0A" w:rsidRPr="00E25F49" w:rsidRDefault="00D62D0A" w:rsidP="00173F0D">
            <w:pPr>
              <w:pStyle w:val="afffa"/>
              <w:jc w:val="center"/>
            </w:pPr>
            <w:r w:rsidRPr="00E25F49">
              <w:t>7</w:t>
            </w:r>
          </w:p>
        </w:tc>
        <w:tc>
          <w:tcPr>
            <w:tcW w:w="1196" w:type="dxa"/>
          </w:tcPr>
          <w:p w:rsidR="00D62D0A" w:rsidRPr="00E25F49" w:rsidRDefault="00D62D0A" w:rsidP="00173F0D">
            <w:pPr>
              <w:pStyle w:val="afffa"/>
              <w:jc w:val="center"/>
            </w:pPr>
            <w:r w:rsidRPr="00E25F49">
              <w:t>6</w:t>
            </w:r>
          </w:p>
        </w:tc>
        <w:tc>
          <w:tcPr>
            <w:tcW w:w="1196" w:type="dxa"/>
          </w:tcPr>
          <w:p w:rsidR="00D62D0A" w:rsidRPr="00E25F49" w:rsidRDefault="00D62D0A" w:rsidP="00173F0D">
            <w:pPr>
              <w:pStyle w:val="afffa"/>
              <w:jc w:val="center"/>
            </w:pPr>
            <w:r w:rsidRPr="00E25F49">
              <w:t>…</w:t>
            </w:r>
          </w:p>
        </w:tc>
        <w:tc>
          <w:tcPr>
            <w:tcW w:w="1196" w:type="dxa"/>
          </w:tcPr>
          <w:p w:rsidR="00D62D0A" w:rsidRPr="00E25F49" w:rsidRDefault="00D62D0A" w:rsidP="00173F0D">
            <w:pPr>
              <w:pStyle w:val="afffa"/>
              <w:jc w:val="center"/>
            </w:pPr>
            <w:r w:rsidRPr="00E25F49">
              <w:t>0</w:t>
            </w:r>
          </w:p>
        </w:tc>
        <w:tc>
          <w:tcPr>
            <w:tcW w:w="1196" w:type="dxa"/>
          </w:tcPr>
          <w:p w:rsidR="00D62D0A" w:rsidRPr="00E25F49" w:rsidRDefault="00D62D0A" w:rsidP="00173F0D">
            <w:pPr>
              <w:pStyle w:val="afffa"/>
              <w:jc w:val="center"/>
            </w:pPr>
          </w:p>
        </w:tc>
        <w:tc>
          <w:tcPr>
            <w:tcW w:w="1197" w:type="dxa"/>
          </w:tcPr>
          <w:p w:rsidR="00D62D0A" w:rsidRPr="00E25F49" w:rsidRDefault="00D62D0A" w:rsidP="00173F0D">
            <w:pPr>
              <w:pStyle w:val="afffa"/>
              <w:jc w:val="center"/>
            </w:pPr>
          </w:p>
        </w:tc>
        <w:tc>
          <w:tcPr>
            <w:tcW w:w="1197" w:type="dxa"/>
          </w:tcPr>
          <w:p w:rsidR="00D62D0A" w:rsidRPr="00E25F49" w:rsidRDefault="00D62D0A" w:rsidP="00173F0D">
            <w:pPr>
              <w:pStyle w:val="afffa"/>
              <w:jc w:val="center"/>
            </w:pPr>
          </w:p>
        </w:tc>
      </w:tr>
    </w:tbl>
    <w:p w:rsidR="00D62D0A" w:rsidRDefault="00D62D0A" w:rsidP="00BD0359">
      <w:pPr>
        <w:pStyle w:val="aff9"/>
      </w:pPr>
      <w:bookmarkStart w:id="2481" w:name="_Ref1201157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4</w:t>
      </w:r>
      <w:r w:rsidR="00BF6B65">
        <w:rPr>
          <w:noProof/>
        </w:rPr>
        <w:fldChar w:fldCharType="end"/>
      </w:r>
      <w:bookmarkEnd w:id="2481"/>
      <w:r>
        <w:t xml:space="preserve"> </w:t>
      </w:r>
      <w:r w:rsidR="000168DD">
        <w:t>–</w:t>
      </w:r>
      <w:r>
        <w:t xml:space="preserve"> Поле данных</w:t>
      </w:r>
    </w:p>
    <w:p w:rsidR="00D62D0A" w:rsidRPr="00B64D7F" w:rsidRDefault="00D62D0A" w:rsidP="000235C2">
      <w:pPr>
        <w:pStyle w:val="9"/>
      </w:pPr>
      <w:bookmarkStart w:id="2482" w:name="_Toc527456655"/>
      <w:r w:rsidRPr="00B64D7F">
        <w:t>Поле CRC</w:t>
      </w:r>
      <w:bookmarkEnd w:id="2482"/>
    </w:p>
    <w:p w:rsidR="00D62D0A" w:rsidRDefault="00D62D0A" w:rsidP="009D5909">
      <w:pPr>
        <w:pStyle w:val="af3"/>
      </w:pPr>
      <w:r>
        <w:t xml:space="preserve">Поле </w:t>
      </w:r>
      <w:r>
        <w:rPr>
          <w:lang w:val="en-US"/>
        </w:rPr>
        <w:t>CRC</w:t>
      </w:r>
      <w:r>
        <w:t xml:space="preserve"> содержит</w:t>
      </w:r>
      <w:r w:rsidRPr="002178A3">
        <w:t xml:space="preserve"> </w:t>
      </w:r>
      <w:r>
        <w:t xml:space="preserve">последовательность </w:t>
      </w:r>
      <w:r>
        <w:rPr>
          <w:lang w:val="en-US"/>
        </w:rPr>
        <w:t>CRC</w:t>
      </w:r>
      <w:r>
        <w:t xml:space="preserve"> длиной 15 бит и разделитель. </w:t>
      </w:r>
      <w:r w:rsidR="00AA526A">
        <w:t xml:space="preserve">                                  </w:t>
      </w:r>
      <w:r>
        <w:t xml:space="preserve">На рисунке </w:t>
      </w:r>
      <w:r w:rsidR="00762C7C">
        <w:fldChar w:fldCharType="begin"/>
      </w:r>
      <w:r w:rsidR="00762C7C">
        <w:instrText xml:space="preserve"> REF _Ref12011596 \h  \* MERGEFORMAT </w:instrText>
      </w:r>
      <w:r w:rsidR="00762C7C">
        <w:fldChar w:fldCharType="separate"/>
      </w:r>
      <w:r w:rsidR="006422AE" w:rsidRPr="006422AE">
        <w:rPr>
          <w:vanish/>
        </w:rPr>
        <w:t xml:space="preserve">Рисунок </w:t>
      </w:r>
      <w:r w:rsidR="006422AE">
        <w:rPr>
          <w:noProof/>
        </w:rPr>
        <w:t>115</w:t>
      </w:r>
      <w:r w:rsidR="00762C7C">
        <w:fldChar w:fldCharType="end"/>
      </w:r>
      <w:r>
        <w:t xml:space="preserve"> наглядно изображено </w:t>
      </w:r>
      <w:r w:rsidRPr="00453D2A">
        <w:t xml:space="preserve">Поле </w:t>
      </w:r>
      <w:r w:rsidRPr="00453D2A">
        <w:rPr>
          <w:lang w:val="en-US"/>
        </w:rPr>
        <w:t>CRC</w:t>
      </w:r>
      <w: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1825"/>
        <w:gridCol w:w="1810"/>
        <w:gridCol w:w="1810"/>
        <w:gridCol w:w="1811"/>
      </w:tblGrid>
      <w:tr w:rsidR="00D62D0A" w:rsidTr="00EE37A8">
        <w:tc>
          <w:tcPr>
            <w:tcW w:w="9571" w:type="dxa"/>
            <w:gridSpan w:val="5"/>
          </w:tcPr>
          <w:p w:rsidR="00D62D0A" w:rsidRPr="00E25F49" w:rsidRDefault="00D62D0A" w:rsidP="00173F0D">
            <w:pPr>
              <w:pStyle w:val="afffa"/>
              <w:jc w:val="center"/>
            </w:pPr>
            <w:r w:rsidRPr="00E25F49">
              <w:t>Поле CRC</w:t>
            </w:r>
          </w:p>
        </w:tc>
      </w:tr>
      <w:tr w:rsidR="00D62D0A" w:rsidTr="00EE37A8">
        <w:tc>
          <w:tcPr>
            <w:tcW w:w="7760" w:type="dxa"/>
            <w:gridSpan w:val="4"/>
          </w:tcPr>
          <w:p w:rsidR="00D62D0A" w:rsidRPr="00E25F49" w:rsidRDefault="00D62D0A" w:rsidP="00173F0D">
            <w:pPr>
              <w:pStyle w:val="afffa"/>
              <w:jc w:val="center"/>
            </w:pPr>
            <w:r w:rsidRPr="00E25F49">
              <w:t>CRC Sequence</w:t>
            </w:r>
          </w:p>
        </w:tc>
        <w:tc>
          <w:tcPr>
            <w:tcW w:w="1811" w:type="dxa"/>
          </w:tcPr>
          <w:p w:rsidR="00D62D0A" w:rsidRPr="00E25F49" w:rsidRDefault="00D62D0A" w:rsidP="00173F0D">
            <w:pPr>
              <w:pStyle w:val="afffa"/>
              <w:jc w:val="center"/>
            </w:pPr>
            <w:r w:rsidRPr="00E25F49">
              <w:t>CRC Delimiter</w:t>
            </w:r>
          </w:p>
        </w:tc>
      </w:tr>
      <w:tr w:rsidR="00D62D0A" w:rsidTr="00EE37A8">
        <w:tc>
          <w:tcPr>
            <w:tcW w:w="2315" w:type="dxa"/>
          </w:tcPr>
          <w:p w:rsidR="00D62D0A" w:rsidRPr="00E25F49" w:rsidRDefault="00D62D0A" w:rsidP="00173F0D">
            <w:pPr>
              <w:pStyle w:val="afffa"/>
              <w:jc w:val="center"/>
            </w:pPr>
            <w:r w:rsidRPr="00E25F49">
              <w:t>14</w:t>
            </w:r>
          </w:p>
        </w:tc>
        <w:tc>
          <w:tcPr>
            <w:tcW w:w="1825" w:type="dxa"/>
          </w:tcPr>
          <w:p w:rsidR="00D62D0A" w:rsidRPr="00E25F49" w:rsidRDefault="00D62D0A" w:rsidP="00173F0D">
            <w:pPr>
              <w:pStyle w:val="afffa"/>
              <w:jc w:val="center"/>
            </w:pPr>
            <w:r w:rsidRPr="00E25F49">
              <w:t>13</w:t>
            </w:r>
          </w:p>
        </w:tc>
        <w:tc>
          <w:tcPr>
            <w:tcW w:w="1810" w:type="dxa"/>
          </w:tcPr>
          <w:p w:rsidR="00D62D0A" w:rsidRPr="00E25F49" w:rsidRDefault="00D62D0A" w:rsidP="00173F0D">
            <w:pPr>
              <w:pStyle w:val="afffa"/>
              <w:jc w:val="center"/>
            </w:pPr>
            <w:r w:rsidRPr="00E25F49">
              <w:t>…</w:t>
            </w:r>
          </w:p>
        </w:tc>
        <w:tc>
          <w:tcPr>
            <w:tcW w:w="1810" w:type="dxa"/>
          </w:tcPr>
          <w:p w:rsidR="00D62D0A" w:rsidRPr="00E25F49" w:rsidRDefault="00D62D0A" w:rsidP="00173F0D">
            <w:pPr>
              <w:pStyle w:val="afffa"/>
              <w:jc w:val="center"/>
            </w:pPr>
            <w:r w:rsidRPr="00E25F49">
              <w:t>0</w:t>
            </w:r>
          </w:p>
        </w:tc>
        <w:tc>
          <w:tcPr>
            <w:tcW w:w="1811" w:type="dxa"/>
          </w:tcPr>
          <w:p w:rsidR="00D62D0A" w:rsidRPr="00E25F49" w:rsidRDefault="00D62D0A" w:rsidP="00173F0D">
            <w:pPr>
              <w:pStyle w:val="afffa"/>
              <w:jc w:val="center"/>
            </w:pPr>
            <w:r w:rsidRPr="00E25F49">
              <w:t>1 рецессивный бит</w:t>
            </w:r>
          </w:p>
        </w:tc>
      </w:tr>
    </w:tbl>
    <w:p w:rsidR="00D62D0A" w:rsidRDefault="00D62D0A" w:rsidP="00BD0359">
      <w:pPr>
        <w:pStyle w:val="aff9"/>
      </w:pPr>
      <w:bookmarkStart w:id="2483" w:name="_Ref1201159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5</w:t>
      </w:r>
      <w:r w:rsidR="00BF6B65">
        <w:rPr>
          <w:noProof/>
        </w:rPr>
        <w:fldChar w:fldCharType="end"/>
      </w:r>
      <w:bookmarkEnd w:id="2483"/>
      <w:r>
        <w:t xml:space="preserve"> – Поле </w:t>
      </w:r>
      <w:r>
        <w:rPr>
          <w:lang w:val="en-US"/>
        </w:rPr>
        <w:t>CRC</w:t>
      </w:r>
    </w:p>
    <w:p w:rsidR="00D62D0A" w:rsidRPr="0096612B" w:rsidRDefault="00D62D0A" w:rsidP="009D5909">
      <w:pPr>
        <w:pStyle w:val="af3"/>
      </w:pPr>
      <w:r>
        <w:rPr>
          <w:lang w:val="en-US"/>
        </w:rPr>
        <w:lastRenderedPageBreak/>
        <w:t>CRC</w:t>
      </w:r>
      <w:r>
        <w:t xml:space="preserve"> </w:t>
      </w:r>
      <w:r>
        <w:rPr>
          <w:lang w:val="en-US"/>
        </w:rPr>
        <w:t>Sequence</w:t>
      </w:r>
      <w:r>
        <w:t xml:space="preserve"> – последовательность </w:t>
      </w:r>
      <w:r>
        <w:rPr>
          <w:lang w:val="en-US"/>
        </w:rPr>
        <w:t>CRC</w:t>
      </w:r>
      <w:r w:rsidRPr="00BC57B4">
        <w:t xml:space="preserve">. </w:t>
      </w:r>
      <w:r>
        <w:t xml:space="preserve">Вычисляется на основе полей: начало кадра, арбитража, управления, данных. Передается в порядке </w:t>
      </w:r>
      <w:r>
        <w:rPr>
          <w:lang w:val="en-US"/>
        </w:rPr>
        <w:t>MSB</w:t>
      </w:r>
      <w:r w:rsidRPr="0096612B">
        <w:t>.</w:t>
      </w:r>
    </w:p>
    <w:p w:rsidR="00D62D0A" w:rsidRDefault="00D62D0A" w:rsidP="009D5909">
      <w:pPr>
        <w:pStyle w:val="af3"/>
      </w:pPr>
      <w:r>
        <w:rPr>
          <w:lang w:val="en-US"/>
        </w:rPr>
        <w:t>CRC</w:t>
      </w:r>
      <w:r w:rsidRPr="002178A3">
        <w:t xml:space="preserve"> </w:t>
      </w:r>
      <w:r>
        <w:rPr>
          <w:lang w:val="en-US"/>
        </w:rPr>
        <w:t>Delimiter</w:t>
      </w:r>
      <w:r>
        <w:t xml:space="preserve"> – разделитель С</w:t>
      </w:r>
      <w:r>
        <w:rPr>
          <w:lang w:val="en-US"/>
        </w:rPr>
        <w:t>RC</w:t>
      </w:r>
      <w:r w:rsidRPr="001C4348">
        <w:t xml:space="preserve">. </w:t>
      </w:r>
      <w:r>
        <w:t>Состоит из одного рецессивного бита.</w:t>
      </w:r>
    </w:p>
    <w:p w:rsidR="00D62D0A" w:rsidRDefault="00D62D0A" w:rsidP="009D5909">
      <w:pPr>
        <w:pStyle w:val="af3"/>
      </w:pPr>
    </w:p>
    <w:p w:rsidR="00D62D0A" w:rsidRPr="009D4F0D" w:rsidRDefault="00D62D0A" w:rsidP="000235C2">
      <w:pPr>
        <w:pStyle w:val="9"/>
        <w:rPr>
          <w:lang w:val="ru-RU"/>
        </w:rPr>
      </w:pPr>
      <w:bookmarkStart w:id="2484" w:name="_Toc527456656"/>
      <w:r w:rsidRPr="009D4F0D">
        <w:rPr>
          <w:lang w:val="ru-RU"/>
        </w:rPr>
        <w:t>Поле подтверждения и поле окончания</w:t>
      </w:r>
      <w:bookmarkEnd w:id="2484"/>
    </w:p>
    <w:p w:rsidR="00D62D0A" w:rsidRDefault="00D62D0A" w:rsidP="009D5909">
      <w:pPr>
        <w:pStyle w:val="af3"/>
      </w:pPr>
      <w:r>
        <w:t xml:space="preserve">Поле подтверждения содержит бит </w:t>
      </w:r>
      <w:r>
        <w:rPr>
          <w:lang w:val="en-US"/>
        </w:rPr>
        <w:t>ACK</w:t>
      </w:r>
      <w:r w:rsidRPr="001C4348">
        <w:t xml:space="preserve"> </w:t>
      </w:r>
      <w:r>
        <w:rPr>
          <w:lang w:val="en-US"/>
        </w:rPr>
        <w:t>Slot</w:t>
      </w:r>
      <w:r w:rsidRPr="001C4348">
        <w:t xml:space="preserve"> </w:t>
      </w:r>
      <w:r>
        <w:t xml:space="preserve">и разделитель. Поле окончания содержит </w:t>
      </w:r>
      <w:r w:rsidR="00AA526A">
        <w:t>семь</w:t>
      </w:r>
      <w:r>
        <w:t xml:space="preserve"> рецессивных бит. На рисунке </w:t>
      </w:r>
      <w:r w:rsidR="00762C7C">
        <w:fldChar w:fldCharType="begin"/>
      </w:r>
      <w:r w:rsidR="00762C7C">
        <w:instrText xml:space="preserve"> REF _Ref12354345 \h  \* MERGEFORMAT </w:instrText>
      </w:r>
      <w:r w:rsidR="00762C7C">
        <w:fldChar w:fldCharType="separate"/>
      </w:r>
      <w:r w:rsidR="006422AE" w:rsidRPr="006422AE">
        <w:rPr>
          <w:vanish/>
        </w:rPr>
        <w:t xml:space="preserve">Рисунок </w:t>
      </w:r>
      <w:r w:rsidR="006422AE">
        <w:rPr>
          <w:noProof/>
        </w:rPr>
        <w:t>116</w:t>
      </w:r>
      <w:r w:rsidR="00762C7C">
        <w:fldChar w:fldCharType="end"/>
      </w:r>
      <w:r>
        <w:t xml:space="preserve"> наглядно изображены поля подтверждения и окончания.</w:t>
      </w:r>
    </w:p>
    <w:p w:rsidR="00D62D0A" w:rsidRDefault="00D62D0A" w:rsidP="009D5909">
      <w:pPr>
        <w:pStyle w:val="af3"/>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D62D0A" w:rsidTr="00EE37A8">
        <w:tc>
          <w:tcPr>
            <w:tcW w:w="6380" w:type="dxa"/>
            <w:gridSpan w:val="2"/>
          </w:tcPr>
          <w:p w:rsidR="00D62D0A" w:rsidRPr="00E25F49" w:rsidRDefault="00D62D0A" w:rsidP="00173F0D">
            <w:pPr>
              <w:pStyle w:val="afffa"/>
              <w:jc w:val="center"/>
            </w:pPr>
            <w:r w:rsidRPr="00E25F49">
              <w:t>Поле подтверждения</w:t>
            </w:r>
          </w:p>
        </w:tc>
        <w:tc>
          <w:tcPr>
            <w:tcW w:w="3191" w:type="dxa"/>
          </w:tcPr>
          <w:p w:rsidR="00D62D0A" w:rsidRPr="00E25F49" w:rsidRDefault="00D62D0A" w:rsidP="00173F0D">
            <w:pPr>
              <w:pStyle w:val="afffa"/>
              <w:jc w:val="center"/>
            </w:pPr>
            <w:r w:rsidRPr="00E25F49">
              <w:t>Поле окончания</w:t>
            </w:r>
          </w:p>
        </w:tc>
      </w:tr>
      <w:tr w:rsidR="00D62D0A" w:rsidTr="00EE37A8">
        <w:tc>
          <w:tcPr>
            <w:tcW w:w="3190" w:type="dxa"/>
          </w:tcPr>
          <w:p w:rsidR="00D62D0A" w:rsidRPr="00E25F49" w:rsidRDefault="00D62D0A" w:rsidP="00173F0D">
            <w:pPr>
              <w:pStyle w:val="afffa"/>
              <w:jc w:val="center"/>
            </w:pPr>
            <w:r w:rsidRPr="00E25F49">
              <w:t>ACK Slot</w:t>
            </w:r>
          </w:p>
        </w:tc>
        <w:tc>
          <w:tcPr>
            <w:tcW w:w="3190" w:type="dxa"/>
          </w:tcPr>
          <w:p w:rsidR="00D62D0A" w:rsidRPr="00E25F49" w:rsidRDefault="00D62D0A" w:rsidP="00173F0D">
            <w:pPr>
              <w:pStyle w:val="afffa"/>
              <w:jc w:val="center"/>
            </w:pPr>
            <w:r w:rsidRPr="00E25F49">
              <w:t>ACK Delimiter</w:t>
            </w:r>
          </w:p>
        </w:tc>
        <w:tc>
          <w:tcPr>
            <w:tcW w:w="3191" w:type="dxa"/>
          </w:tcPr>
          <w:p w:rsidR="00D62D0A" w:rsidRPr="00E25F49" w:rsidRDefault="00D62D0A" w:rsidP="00173F0D">
            <w:pPr>
              <w:pStyle w:val="afffa"/>
              <w:jc w:val="center"/>
            </w:pPr>
            <w:r w:rsidRPr="00E25F49">
              <w:t>7 рецессивных бит</w:t>
            </w:r>
          </w:p>
        </w:tc>
      </w:tr>
    </w:tbl>
    <w:p w:rsidR="00D62D0A" w:rsidRDefault="00D62D0A" w:rsidP="00BD0359">
      <w:pPr>
        <w:pStyle w:val="aff9"/>
      </w:pPr>
      <w:bookmarkStart w:id="2485" w:name="_Ref1235434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6</w:t>
      </w:r>
      <w:r w:rsidR="00BF6B65">
        <w:rPr>
          <w:noProof/>
        </w:rPr>
        <w:fldChar w:fldCharType="end"/>
      </w:r>
      <w:bookmarkEnd w:id="2485"/>
      <w:r>
        <w:t xml:space="preserve"> </w:t>
      </w:r>
      <w:r w:rsidR="000168DD">
        <w:t>–</w:t>
      </w:r>
      <w:r>
        <w:t xml:space="preserve"> Поля подтверждения и окончания</w:t>
      </w:r>
    </w:p>
    <w:p w:rsidR="00D62D0A" w:rsidRDefault="00D62D0A" w:rsidP="009D5909">
      <w:pPr>
        <w:pStyle w:val="af3"/>
      </w:pPr>
      <w:r>
        <w:rPr>
          <w:lang w:val="en-US"/>
        </w:rPr>
        <w:t>ACK</w:t>
      </w:r>
      <w:r w:rsidRPr="008719BD">
        <w:t xml:space="preserve"> </w:t>
      </w:r>
      <w:r>
        <w:rPr>
          <w:lang w:val="en-US"/>
        </w:rPr>
        <w:t>Slot</w:t>
      </w:r>
      <w:r w:rsidRPr="008719BD">
        <w:t xml:space="preserve"> – </w:t>
      </w:r>
      <w:r>
        <w:t xml:space="preserve">интервал </w:t>
      </w:r>
      <w:r>
        <w:rPr>
          <w:lang w:val="en-US"/>
        </w:rPr>
        <w:t>ACK</w:t>
      </w:r>
      <w:r>
        <w:t>. Передатчик отправляет в сеть рецессивное значение. Каждый приемник, успешно получивший корректное сообщение, отправляет в сеть доминантное значение.</w:t>
      </w:r>
    </w:p>
    <w:p w:rsidR="00D62D0A" w:rsidRDefault="00D62D0A" w:rsidP="009D5909">
      <w:pPr>
        <w:pStyle w:val="af3"/>
      </w:pPr>
      <w:r>
        <w:t xml:space="preserve"> </w:t>
      </w:r>
      <w:r>
        <w:rPr>
          <w:lang w:val="en-US"/>
        </w:rPr>
        <w:t>ACK</w:t>
      </w:r>
      <w:r w:rsidRPr="002178A3">
        <w:t xml:space="preserve"> </w:t>
      </w:r>
      <w:r>
        <w:rPr>
          <w:lang w:val="en-US"/>
        </w:rPr>
        <w:t>Delimiter</w:t>
      </w:r>
      <w:r>
        <w:t xml:space="preserve"> – разделитель поля подтверждения. Состоит из одного рецессивного бита.</w:t>
      </w:r>
    </w:p>
    <w:p w:rsidR="00D62D0A" w:rsidRDefault="00D62D0A" w:rsidP="009D5909">
      <w:pPr>
        <w:pStyle w:val="af3"/>
      </w:pPr>
      <w:r>
        <w:t xml:space="preserve">Поле окончания состоит их </w:t>
      </w:r>
      <w:r w:rsidR="00AA526A">
        <w:t>семи</w:t>
      </w:r>
      <w:r>
        <w:t xml:space="preserve"> рецессивных бит.</w:t>
      </w:r>
    </w:p>
    <w:p w:rsidR="00D62D0A" w:rsidRDefault="00D62D0A" w:rsidP="009D5909">
      <w:pPr>
        <w:pStyle w:val="af3"/>
      </w:pPr>
    </w:p>
    <w:p w:rsidR="00D62D0A" w:rsidRPr="00964762" w:rsidRDefault="00D62D0A" w:rsidP="000235C2">
      <w:pPr>
        <w:pStyle w:val="8"/>
      </w:pPr>
      <w:bookmarkStart w:id="2486" w:name="_Toc527456657"/>
      <w:r w:rsidRPr="00964762">
        <w:t>Кадр удаленного запроса</w:t>
      </w:r>
      <w:bookmarkEnd w:id="2486"/>
    </w:p>
    <w:p w:rsidR="00D62D0A" w:rsidRDefault="00D62D0A" w:rsidP="009D5909">
      <w:pPr>
        <w:pStyle w:val="af3"/>
      </w:pPr>
      <w:r>
        <w:t xml:space="preserve">Узел, желающий принять кадр с определенным идентификатором, может запросить его с помощью отправки кадра удаленного запроса. Он может быть как с 11-битным, так и </w:t>
      </w:r>
      <w:r w:rsidR="00AA526A">
        <w:t xml:space="preserve">                             </w:t>
      </w:r>
      <w:r>
        <w:t>с 29-битным идентификатором.</w:t>
      </w:r>
    </w:p>
    <w:p w:rsidR="00D62D0A" w:rsidRDefault="00D62D0A" w:rsidP="009D5909">
      <w:pPr>
        <w:pStyle w:val="af3"/>
      </w:pPr>
      <w:r>
        <w:t xml:space="preserve">Кадр удаленного запроса состоит из </w:t>
      </w:r>
      <w:r w:rsidR="00AA526A">
        <w:t>шести</w:t>
      </w:r>
      <w:r>
        <w:t xml:space="preserve"> полей:</w:t>
      </w:r>
    </w:p>
    <w:p w:rsidR="00D62D0A" w:rsidRDefault="00D62D0A" w:rsidP="00931A64">
      <w:pPr>
        <w:pStyle w:val="af3"/>
        <w:numPr>
          <w:ilvl w:val="0"/>
          <w:numId w:val="272"/>
        </w:numPr>
        <w:rPr>
          <w:lang w:val="en-US"/>
        </w:rPr>
      </w:pPr>
      <w:r>
        <w:t>Начало</w:t>
      </w:r>
      <w:r w:rsidRPr="00927DD8">
        <w:rPr>
          <w:lang w:val="en-US"/>
        </w:rPr>
        <w:t xml:space="preserve"> </w:t>
      </w:r>
      <w:r>
        <w:t>кадра</w:t>
      </w:r>
      <w:r w:rsidRPr="00927DD8">
        <w:rPr>
          <w:lang w:val="en-US"/>
        </w:rPr>
        <w:t xml:space="preserve"> (</w:t>
      </w:r>
      <w:r>
        <w:rPr>
          <w:lang w:val="en-US"/>
        </w:rPr>
        <w:t>SOF – Start of frame</w:t>
      </w:r>
      <w:r w:rsidRPr="00927DD8">
        <w:rPr>
          <w:lang w:val="en-US"/>
        </w:rPr>
        <w:t>)</w:t>
      </w:r>
      <w:r w:rsidR="00AA526A" w:rsidRPr="00AA526A">
        <w:rPr>
          <w:lang w:val="en-US"/>
        </w:rPr>
        <w:t>;</w:t>
      </w:r>
    </w:p>
    <w:p w:rsidR="00D62D0A" w:rsidRPr="00927DD8" w:rsidRDefault="00D62D0A" w:rsidP="00931A64">
      <w:pPr>
        <w:pStyle w:val="af3"/>
        <w:numPr>
          <w:ilvl w:val="0"/>
          <w:numId w:val="272"/>
        </w:numPr>
        <w:rPr>
          <w:lang w:val="en-US"/>
        </w:rPr>
      </w:pPr>
      <w:r>
        <w:t>Поле арбитража (</w:t>
      </w:r>
      <w:r>
        <w:rPr>
          <w:lang w:val="en-US"/>
        </w:rPr>
        <w:t>Arbitration field</w:t>
      </w:r>
      <w:r>
        <w:t>)</w:t>
      </w:r>
      <w:r w:rsidR="00AA526A">
        <w:t>;</w:t>
      </w:r>
    </w:p>
    <w:p w:rsidR="00D62D0A" w:rsidRDefault="00D62D0A" w:rsidP="00931A64">
      <w:pPr>
        <w:pStyle w:val="af3"/>
        <w:numPr>
          <w:ilvl w:val="0"/>
          <w:numId w:val="272"/>
        </w:numPr>
        <w:rPr>
          <w:lang w:val="en-US"/>
        </w:rPr>
      </w:pPr>
      <w:r>
        <w:t>Поле управления (</w:t>
      </w:r>
      <w:r>
        <w:rPr>
          <w:lang w:val="en-US"/>
        </w:rPr>
        <w:t>Control field</w:t>
      </w:r>
      <w:r>
        <w:t>)</w:t>
      </w:r>
      <w:r w:rsidR="00AA526A">
        <w:t>;</w:t>
      </w:r>
    </w:p>
    <w:p w:rsidR="00D62D0A" w:rsidRDefault="00D62D0A" w:rsidP="00931A64">
      <w:pPr>
        <w:pStyle w:val="af3"/>
        <w:numPr>
          <w:ilvl w:val="0"/>
          <w:numId w:val="272"/>
        </w:numPr>
        <w:rPr>
          <w:lang w:val="en-US"/>
        </w:rPr>
      </w:pPr>
      <w:r>
        <w:t xml:space="preserve">Поле </w:t>
      </w:r>
      <w:r>
        <w:rPr>
          <w:lang w:val="en-US"/>
        </w:rPr>
        <w:t>CRC (CRC field)</w:t>
      </w:r>
      <w:r w:rsidR="00AA526A">
        <w:t>;</w:t>
      </w:r>
    </w:p>
    <w:p w:rsidR="00D62D0A" w:rsidRPr="00983AB4" w:rsidRDefault="00D62D0A" w:rsidP="00931A64">
      <w:pPr>
        <w:pStyle w:val="af3"/>
        <w:numPr>
          <w:ilvl w:val="0"/>
          <w:numId w:val="272"/>
        </w:numPr>
        <w:rPr>
          <w:lang w:val="en-US"/>
        </w:rPr>
      </w:pPr>
      <w:r>
        <w:t>Поле подтверждения (</w:t>
      </w:r>
      <w:r>
        <w:rPr>
          <w:lang w:val="en-US"/>
        </w:rPr>
        <w:t>Acknowledge field</w:t>
      </w:r>
      <w:r>
        <w:t>)</w:t>
      </w:r>
      <w:r w:rsidR="00AA526A">
        <w:t>;</w:t>
      </w:r>
    </w:p>
    <w:p w:rsidR="00D62D0A" w:rsidRPr="0052248C" w:rsidRDefault="00D62D0A" w:rsidP="00931A64">
      <w:pPr>
        <w:pStyle w:val="af3"/>
        <w:numPr>
          <w:ilvl w:val="0"/>
          <w:numId w:val="272"/>
        </w:numPr>
        <w:rPr>
          <w:lang w:val="en-US"/>
        </w:rPr>
      </w:pPr>
      <w:r>
        <w:t>Поле</w:t>
      </w:r>
      <w:r w:rsidRPr="00C05982">
        <w:rPr>
          <w:lang w:val="en-US"/>
        </w:rPr>
        <w:t xml:space="preserve"> </w:t>
      </w:r>
      <w:r>
        <w:t>окончания</w:t>
      </w:r>
      <w:r w:rsidRPr="00C05982">
        <w:rPr>
          <w:lang w:val="en-US"/>
        </w:rPr>
        <w:t xml:space="preserve"> (</w:t>
      </w:r>
      <w:r>
        <w:rPr>
          <w:lang w:val="en-US"/>
        </w:rPr>
        <w:t>EOF – End of frame</w:t>
      </w:r>
      <w:r w:rsidRPr="0052248C">
        <w:rPr>
          <w:lang w:val="en-US"/>
        </w:rPr>
        <w:t>)</w:t>
      </w:r>
      <w:r w:rsidR="00AA526A" w:rsidRPr="00AA526A">
        <w:rPr>
          <w:lang w:val="en-US"/>
        </w:rPr>
        <w:t>.</w:t>
      </w:r>
    </w:p>
    <w:p w:rsidR="00D62D0A" w:rsidRDefault="00D62D0A" w:rsidP="009D5909">
      <w:pPr>
        <w:pStyle w:val="af3"/>
      </w:pPr>
      <w:r>
        <w:t>Отличия от кадра данных:</w:t>
      </w:r>
    </w:p>
    <w:p w:rsidR="00D62D0A" w:rsidRDefault="00D62D0A" w:rsidP="00931A64">
      <w:pPr>
        <w:pStyle w:val="af3"/>
        <w:numPr>
          <w:ilvl w:val="0"/>
          <w:numId w:val="273"/>
        </w:numPr>
      </w:pPr>
      <w:r w:rsidRPr="0052248C">
        <w:t xml:space="preserve">бит </w:t>
      </w:r>
      <w:r w:rsidRPr="0052248C">
        <w:rPr>
          <w:lang w:val="en-US"/>
        </w:rPr>
        <w:t>RTR</w:t>
      </w:r>
      <w:r w:rsidRPr="0052248C">
        <w:t xml:space="preserve"> является рецессивным</w:t>
      </w:r>
      <w:r w:rsidR="00AA526A">
        <w:t>;</w:t>
      </w:r>
    </w:p>
    <w:p w:rsidR="00D62D0A" w:rsidRPr="00327044" w:rsidRDefault="00D62D0A" w:rsidP="00931A64">
      <w:pPr>
        <w:pStyle w:val="af3"/>
        <w:numPr>
          <w:ilvl w:val="0"/>
          <w:numId w:val="273"/>
        </w:numPr>
      </w:pPr>
      <w:r>
        <w:t>отсутствует поле данных</w:t>
      </w:r>
      <w:r w:rsidR="00AA526A">
        <w:t>.</w:t>
      </w:r>
    </w:p>
    <w:p w:rsidR="00D62D0A" w:rsidRPr="00327044" w:rsidRDefault="00D62D0A" w:rsidP="009D5909">
      <w:pPr>
        <w:pStyle w:val="affd"/>
        <w:spacing w:line="360" w:lineRule="auto"/>
        <w:ind w:left="770"/>
      </w:pPr>
    </w:p>
    <w:p w:rsidR="00D62D0A" w:rsidRPr="00964762" w:rsidRDefault="00D62D0A" w:rsidP="000235C2">
      <w:pPr>
        <w:pStyle w:val="8"/>
      </w:pPr>
      <w:bookmarkStart w:id="2487" w:name="_Toc527456658"/>
      <w:r w:rsidRPr="00964762">
        <w:t>Кадр ошибки</w:t>
      </w:r>
      <w:bookmarkEnd w:id="2487"/>
    </w:p>
    <w:p w:rsidR="00D62D0A" w:rsidRDefault="00D62D0A" w:rsidP="009D5909">
      <w:pPr>
        <w:pStyle w:val="af3"/>
      </w:pPr>
      <w:r>
        <w:t>Любой узел, обнаруживший ошибку на шине, начинает передавать кадр ошибки. Он передается сразу же после обнаружения и накладывается на текущий передаваемый кадр, разрывая его.</w:t>
      </w:r>
    </w:p>
    <w:p w:rsidR="00D62D0A" w:rsidRDefault="00D62D0A" w:rsidP="009D5909">
      <w:pPr>
        <w:pStyle w:val="af3"/>
      </w:pPr>
      <w:r>
        <w:t xml:space="preserve">Кадр ошибки состоит из </w:t>
      </w:r>
      <w:r w:rsidR="00AA526A">
        <w:t>двух</w:t>
      </w:r>
      <w:r>
        <w:t xml:space="preserve"> полей:</w:t>
      </w:r>
    </w:p>
    <w:p w:rsidR="00D62D0A" w:rsidRPr="00FB5191" w:rsidRDefault="00D62D0A" w:rsidP="00931A64">
      <w:pPr>
        <w:pStyle w:val="af3"/>
        <w:numPr>
          <w:ilvl w:val="0"/>
          <w:numId w:val="276"/>
        </w:numPr>
      </w:pPr>
      <w:r>
        <w:t>Поле флага ошибки (</w:t>
      </w:r>
      <w:r>
        <w:rPr>
          <w:lang w:val="en-US"/>
        </w:rPr>
        <w:t>Error</w:t>
      </w:r>
      <w:r w:rsidRPr="00FB5191">
        <w:t xml:space="preserve"> </w:t>
      </w:r>
      <w:r>
        <w:rPr>
          <w:lang w:val="en-US"/>
        </w:rPr>
        <w:t>flag</w:t>
      </w:r>
      <w:r>
        <w:t>)</w:t>
      </w:r>
      <w:r w:rsidR="00171227">
        <w:t>;</w:t>
      </w:r>
    </w:p>
    <w:p w:rsidR="00D62D0A" w:rsidRDefault="00D62D0A" w:rsidP="00931A64">
      <w:pPr>
        <w:pStyle w:val="af3"/>
        <w:numPr>
          <w:ilvl w:val="0"/>
          <w:numId w:val="276"/>
        </w:numPr>
      </w:pPr>
      <w:r>
        <w:t>Поле разделителя ошибки (</w:t>
      </w:r>
      <w:r>
        <w:rPr>
          <w:lang w:val="en-US"/>
        </w:rPr>
        <w:t>Error</w:t>
      </w:r>
      <w:r w:rsidRPr="00FB5191">
        <w:t xml:space="preserve"> </w:t>
      </w:r>
      <w:r>
        <w:rPr>
          <w:lang w:val="en-US"/>
        </w:rPr>
        <w:t>delimiter</w:t>
      </w:r>
      <w:r>
        <w:t>)</w:t>
      </w:r>
      <w:r w:rsidR="00171227">
        <w:t>.</w:t>
      </w:r>
    </w:p>
    <w:p w:rsidR="00D62D0A" w:rsidRDefault="00D62D0A" w:rsidP="009D5909">
      <w:pPr>
        <w:pStyle w:val="af3"/>
      </w:pPr>
      <w:r>
        <w:t xml:space="preserve">На рисунке </w:t>
      </w:r>
      <w:r w:rsidR="00762C7C">
        <w:fldChar w:fldCharType="begin"/>
      </w:r>
      <w:r w:rsidR="00762C7C">
        <w:instrText xml:space="preserve"> REF _Ref12011667 \h  \* MERGEFORMAT </w:instrText>
      </w:r>
      <w:r w:rsidR="00762C7C">
        <w:fldChar w:fldCharType="separate"/>
      </w:r>
      <w:r w:rsidR="006422AE" w:rsidRPr="006422AE">
        <w:rPr>
          <w:vanish/>
        </w:rPr>
        <w:t xml:space="preserve">Рисунок </w:t>
      </w:r>
      <w:r w:rsidR="006422AE">
        <w:rPr>
          <w:noProof/>
        </w:rPr>
        <w:t>117</w:t>
      </w:r>
      <w:r w:rsidR="00762C7C">
        <w:fldChar w:fldCharType="end"/>
      </w:r>
      <w:r>
        <w:t xml:space="preserve"> наглядно изображены поля флага и разделителя ошибки.</w:t>
      </w:r>
    </w:p>
    <w:p w:rsidR="00D62D0A" w:rsidRPr="00543F0B" w:rsidRDefault="00D62D0A" w:rsidP="009D5909">
      <w:pPr>
        <w:spacing w:line="360" w:lineRule="auto"/>
        <w:rPr>
          <w:sz w:val="24"/>
          <w:szCs w:val="24"/>
        </w:rPr>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D62D0A" w:rsidTr="00EE37A8">
        <w:tc>
          <w:tcPr>
            <w:tcW w:w="4785" w:type="dxa"/>
          </w:tcPr>
          <w:p w:rsidR="00D62D0A" w:rsidRPr="00E25F49" w:rsidRDefault="00D62D0A" w:rsidP="00173F0D">
            <w:pPr>
              <w:pStyle w:val="afffa"/>
              <w:jc w:val="center"/>
            </w:pPr>
            <w:r w:rsidRPr="00E25F49">
              <w:t>Поле флага ошибки</w:t>
            </w:r>
          </w:p>
        </w:tc>
        <w:tc>
          <w:tcPr>
            <w:tcW w:w="4786" w:type="dxa"/>
          </w:tcPr>
          <w:p w:rsidR="00D62D0A" w:rsidRPr="00E25F49" w:rsidRDefault="00D62D0A" w:rsidP="00173F0D">
            <w:pPr>
              <w:pStyle w:val="afffa"/>
              <w:jc w:val="center"/>
            </w:pPr>
            <w:r w:rsidRPr="00E25F49">
              <w:t>Поле разделителя ошибки</w:t>
            </w:r>
          </w:p>
        </w:tc>
      </w:tr>
      <w:tr w:rsidR="00D62D0A" w:rsidRPr="008D0230" w:rsidTr="00EE37A8">
        <w:tc>
          <w:tcPr>
            <w:tcW w:w="4785" w:type="dxa"/>
          </w:tcPr>
          <w:p w:rsidR="00D62D0A" w:rsidRPr="00E25F49" w:rsidRDefault="00D62D0A" w:rsidP="00173F0D">
            <w:pPr>
              <w:pStyle w:val="afffa"/>
              <w:jc w:val="center"/>
            </w:pPr>
            <w:r w:rsidRPr="00E25F49">
              <w:t>Флаг ошибки/Суперпозиция флагов ошибки</w:t>
            </w:r>
          </w:p>
        </w:tc>
        <w:tc>
          <w:tcPr>
            <w:tcW w:w="4786" w:type="dxa"/>
          </w:tcPr>
          <w:p w:rsidR="00D62D0A" w:rsidRPr="00E25F49" w:rsidRDefault="00D62D0A" w:rsidP="00173F0D">
            <w:pPr>
              <w:pStyle w:val="afffa"/>
              <w:jc w:val="center"/>
            </w:pPr>
          </w:p>
        </w:tc>
      </w:tr>
      <w:tr w:rsidR="00D62D0A" w:rsidRPr="008D0230" w:rsidTr="00EE37A8">
        <w:tc>
          <w:tcPr>
            <w:tcW w:w="4785" w:type="dxa"/>
          </w:tcPr>
          <w:p w:rsidR="00D62D0A" w:rsidRPr="00E25F49" w:rsidRDefault="00D62D0A" w:rsidP="00173F0D">
            <w:pPr>
              <w:pStyle w:val="afffa"/>
              <w:jc w:val="center"/>
            </w:pPr>
            <w:r w:rsidRPr="00E25F49">
              <w:t>6…12 бит</w:t>
            </w:r>
          </w:p>
        </w:tc>
        <w:tc>
          <w:tcPr>
            <w:tcW w:w="4786" w:type="dxa"/>
          </w:tcPr>
          <w:p w:rsidR="00D62D0A" w:rsidRPr="00E25F49" w:rsidRDefault="00171227" w:rsidP="00173F0D">
            <w:pPr>
              <w:pStyle w:val="afffa"/>
              <w:jc w:val="center"/>
            </w:pPr>
            <w:r>
              <w:t>8</w:t>
            </w:r>
            <w:r w:rsidR="00D62D0A" w:rsidRPr="00E25F49">
              <w:t xml:space="preserve"> рецессивных бит</w:t>
            </w:r>
          </w:p>
        </w:tc>
      </w:tr>
    </w:tbl>
    <w:p w:rsidR="00D62D0A" w:rsidRPr="008D0230" w:rsidRDefault="00D62D0A" w:rsidP="00BD0359">
      <w:pPr>
        <w:pStyle w:val="aff9"/>
      </w:pPr>
      <w:bookmarkStart w:id="2488" w:name="_Ref1201166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7</w:t>
      </w:r>
      <w:r w:rsidR="00BF6B65">
        <w:rPr>
          <w:noProof/>
        </w:rPr>
        <w:fldChar w:fldCharType="end"/>
      </w:r>
      <w:bookmarkEnd w:id="2488"/>
      <w:r>
        <w:t xml:space="preserve"> </w:t>
      </w:r>
      <w:r w:rsidR="000168DD">
        <w:t>–</w:t>
      </w:r>
      <w:r>
        <w:t xml:space="preserve"> Поля флага и разделителя ошибки</w:t>
      </w:r>
    </w:p>
    <w:p w:rsidR="00D62D0A" w:rsidRDefault="00D62D0A" w:rsidP="009D5909">
      <w:pPr>
        <w:pStyle w:val="af3"/>
      </w:pPr>
      <w:r>
        <w:lastRenderedPageBreak/>
        <w:t>Поле флага ошибки (</w:t>
      </w:r>
      <w:r>
        <w:rPr>
          <w:lang w:val="en-US"/>
        </w:rPr>
        <w:t>Error</w:t>
      </w:r>
      <w:r w:rsidRPr="00FB5191">
        <w:t xml:space="preserve"> </w:t>
      </w:r>
      <w:r>
        <w:rPr>
          <w:lang w:val="en-US"/>
        </w:rPr>
        <w:t>flag</w:t>
      </w:r>
      <w:r>
        <w:t>) – любой узел, обнаруживший ошибку на шине, начинает передавать флаг ошибки.</w:t>
      </w:r>
    </w:p>
    <w:p w:rsidR="00D62D0A" w:rsidRDefault="00D62D0A" w:rsidP="009D5909">
      <w:pPr>
        <w:pStyle w:val="af3"/>
      </w:pPr>
      <w:r>
        <w:t>Флаг ошибки бывает двух типов:</w:t>
      </w:r>
    </w:p>
    <w:p w:rsidR="00D62D0A" w:rsidRPr="00625CBD" w:rsidRDefault="00D62D0A" w:rsidP="00931A64">
      <w:pPr>
        <w:pStyle w:val="af3"/>
        <w:numPr>
          <w:ilvl w:val="0"/>
          <w:numId w:val="277"/>
        </w:numPr>
      </w:pPr>
      <w:r>
        <w:t>Флаг</w:t>
      </w:r>
      <w:r w:rsidRPr="00625CBD">
        <w:t xml:space="preserve"> </w:t>
      </w:r>
      <w:r>
        <w:t>активной</w:t>
      </w:r>
      <w:r w:rsidRPr="00625CBD">
        <w:t xml:space="preserve"> </w:t>
      </w:r>
      <w:r>
        <w:t>ошибки</w:t>
      </w:r>
      <w:r w:rsidRPr="00625CBD">
        <w:t xml:space="preserve"> (</w:t>
      </w:r>
      <w:r>
        <w:rPr>
          <w:lang w:val="en-US"/>
        </w:rPr>
        <w:t>Error</w:t>
      </w:r>
      <w:r w:rsidRPr="00625CBD">
        <w:t xml:space="preserve"> </w:t>
      </w:r>
      <w:r>
        <w:rPr>
          <w:lang w:val="en-US"/>
        </w:rPr>
        <w:t>a</w:t>
      </w:r>
      <w:r>
        <w:t>с</w:t>
      </w:r>
      <w:r>
        <w:rPr>
          <w:lang w:val="en-US"/>
        </w:rPr>
        <w:t>tive</w:t>
      </w:r>
      <w:r w:rsidRPr="00625CBD">
        <w:t xml:space="preserve"> </w:t>
      </w:r>
      <w:r>
        <w:rPr>
          <w:lang w:val="en-US"/>
        </w:rPr>
        <w:t>flag</w:t>
      </w:r>
      <w:r w:rsidRPr="00625CBD">
        <w:t>)</w:t>
      </w:r>
      <w:r w:rsidR="00171227">
        <w:t>;</w:t>
      </w:r>
    </w:p>
    <w:p w:rsidR="00D62D0A" w:rsidRPr="0096612B" w:rsidRDefault="00D62D0A" w:rsidP="00931A64">
      <w:pPr>
        <w:pStyle w:val="af3"/>
        <w:numPr>
          <w:ilvl w:val="0"/>
          <w:numId w:val="277"/>
        </w:numPr>
        <w:rPr>
          <w:lang w:val="en-US"/>
        </w:rPr>
      </w:pPr>
      <w:r>
        <w:t>Флаг</w:t>
      </w:r>
      <w:r w:rsidRPr="0096612B">
        <w:rPr>
          <w:lang w:val="en-US"/>
        </w:rPr>
        <w:t xml:space="preserve"> </w:t>
      </w:r>
      <w:r>
        <w:t>пассивной</w:t>
      </w:r>
      <w:r w:rsidRPr="0096612B">
        <w:rPr>
          <w:lang w:val="en-US"/>
        </w:rPr>
        <w:t xml:space="preserve"> </w:t>
      </w:r>
      <w:r>
        <w:t>ошибки</w:t>
      </w:r>
      <w:r w:rsidRPr="0096612B">
        <w:rPr>
          <w:lang w:val="en-US"/>
        </w:rPr>
        <w:t xml:space="preserve"> (</w:t>
      </w:r>
      <w:r>
        <w:rPr>
          <w:lang w:val="en-US"/>
        </w:rPr>
        <w:t>Error</w:t>
      </w:r>
      <w:r w:rsidRPr="0096612B">
        <w:rPr>
          <w:lang w:val="en-US"/>
        </w:rPr>
        <w:t xml:space="preserve"> </w:t>
      </w:r>
      <w:r>
        <w:rPr>
          <w:lang w:val="en-US"/>
        </w:rPr>
        <w:t>passive</w:t>
      </w:r>
      <w:r w:rsidRPr="0096612B">
        <w:rPr>
          <w:lang w:val="en-US"/>
        </w:rPr>
        <w:t xml:space="preserve"> </w:t>
      </w:r>
      <w:r>
        <w:rPr>
          <w:lang w:val="en-US"/>
        </w:rPr>
        <w:t>flag</w:t>
      </w:r>
      <w:r w:rsidRPr="0096612B">
        <w:rPr>
          <w:lang w:val="en-US"/>
        </w:rPr>
        <w:t>)</w:t>
      </w:r>
      <w:r w:rsidR="00171227" w:rsidRPr="00171227">
        <w:rPr>
          <w:lang w:val="en-US"/>
        </w:rPr>
        <w:t>.</w:t>
      </w:r>
    </w:p>
    <w:p w:rsidR="00D62D0A" w:rsidRPr="007C3B76" w:rsidRDefault="00D62D0A" w:rsidP="009D5909">
      <w:pPr>
        <w:pStyle w:val="af3"/>
      </w:pPr>
      <w:r>
        <w:t>Флаг</w:t>
      </w:r>
      <w:r w:rsidRPr="00625CBD">
        <w:t xml:space="preserve"> </w:t>
      </w:r>
      <w:r>
        <w:t>активной</w:t>
      </w:r>
      <w:r w:rsidRPr="00625CBD">
        <w:t xml:space="preserve"> </w:t>
      </w:r>
      <w:r>
        <w:t>ошибки передается любым активным к ошибкам узлом (</w:t>
      </w:r>
      <w:r>
        <w:rPr>
          <w:lang w:val="en-US"/>
        </w:rPr>
        <w:t>error</w:t>
      </w:r>
      <w:r w:rsidRPr="007C3B76">
        <w:t xml:space="preserve"> </w:t>
      </w:r>
      <w:r>
        <w:rPr>
          <w:lang w:val="en-US"/>
        </w:rPr>
        <w:t>active</w:t>
      </w:r>
      <w:r>
        <w:t xml:space="preserve">), состоит из </w:t>
      </w:r>
      <w:r w:rsidR="00171227">
        <w:t xml:space="preserve">шести </w:t>
      </w:r>
      <w:r>
        <w:t>доминантных бит.</w:t>
      </w:r>
    </w:p>
    <w:p w:rsidR="00D62D0A" w:rsidRDefault="00D62D0A" w:rsidP="009D5909">
      <w:pPr>
        <w:pStyle w:val="af3"/>
      </w:pPr>
      <w:r>
        <w:t>Флаг</w:t>
      </w:r>
      <w:r w:rsidRPr="00625CBD">
        <w:t xml:space="preserve"> </w:t>
      </w:r>
      <w:r>
        <w:t>пассивной</w:t>
      </w:r>
      <w:r w:rsidRPr="00625CBD">
        <w:t xml:space="preserve"> </w:t>
      </w:r>
      <w:r>
        <w:t>ошибки передается любым пассивным к ошибкам узлом (</w:t>
      </w:r>
      <w:r>
        <w:rPr>
          <w:lang w:val="en-US"/>
        </w:rPr>
        <w:t>error</w:t>
      </w:r>
      <w:r w:rsidRPr="007C3B76">
        <w:t xml:space="preserve"> </w:t>
      </w:r>
      <w:r>
        <w:rPr>
          <w:lang w:val="en-US"/>
        </w:rPr>
        <w:t>passive</w:t>
      </w:r>
      <w:r>
        <w:t xml:space="preserve">), состоит из </w:t>
      </w:r>
      <w:r w:rsidR="00171227">
        <w:t>шести</w:t>
      </w:r>
      <w:r>
        <w:t xml:space="preserve"> рецессивных бит.</w:t>
      </w:r>
    </w:p>
    <w:p w:rsidR="00D62D0A" w:rsidRDefault="00D62D0A" w:rsidP="009D5909">
      <w:pPr>
        <w:pStyle w:val="af3"/>
      </w:pPr>
      <w:r>
        <w:t>Флаг ошибки нарушает правило вставки дополняющих бит. Поэтому другие узлы также обнаружат ошибку на шине и начнут передавать флаг ошибки. Общая последовательность флага ошибки на шине является суперпозицией разных флагов, пересылаемых разными узлами. Общ</w:t>
      </w:r>
      <w:r w:rsidR="00171227">
        <w:t>ая длина этой последовательности</w:t>
      </w:r>
      <w:r>
        <w:t xml:space="preserve"> варьируется от 6 до 12 бит.</w:t>
      </w:r>
    </w:p>
    <w:p w:rsidR="00D62D0A" w:rsidRDefault="00D62D0A" w:rsidP="009D5909">
      <w:pPr>
        <w:pStyle w:val="af3"/>
      </w:pPr>
      <w:r>
        <w:t xml:space="preserve">Пассивный к ошибкам узел, обнаруживший ошибку на шине, начинает выдачу флага пассивной ошибки. Одновременно с этим он продолжает слушать шину и ожидает </w:t>
      </w:r>
      <w:r w:rsidR="00171227">
        <w:t>шесть</w:t>
      </w:r>
      <w:r>
        <w:t xml:space="preserve"> последовательных бит одинаковой полярности. После этого прекращается отсылка пассивного флага ошибки.</w:t>
      </w:r>
    </w:p>
    <w:p w:rsidR="00D62D0A" w:rsidRDefault="00D62D0A" w:rsidP="009D5909">
      <w:pPr>
        <w:pStyle w:val="af3"/>
      </w:pPr>
      <w:r>
        <w:t>Поле разделителя ошибки (</w:t>
      </w:r>
      <w:r>
        <w:rPr>
          <w:lang w:val="en-US"/>
        </w:rPr>
        <w:t>Error</w:t>
      </w:r>
      <w:r w:rsidRPr="005A54CD">
        <w:t xml:space="preserve"> </w:t>
      </w:r>
      <w:r>
        <w:rPr>
          <w:lang w:val="en-US"/>
        </w:rPr>
        <w:t>delimiter</w:t>
      </w:r>
      <w:r>
        <w:t>)</w:t>
      </w:r>
      <w:r w:rsidRPr="005A54CD">
        <w:t xml:space="preserve"> - </w:t>
      </w:r>
      <w:r>
        <w:t xml:space="preserve"> после отправки поля флага ошибки любой узел отправляет один рецессивный бит и начинает ждать на шине рецессивный бит. После его получения узел отправляет еще </w:t>
      </w:r>
      <w:r w:rsidR="00171227">
        <w:t>семь</w:t>
      </w:r>
      <w:r>
        <w:t xml:space="preserve"> рецессивных бит.</w:t>
      </w:r>
    </w:p>
    <w:p w:rsidR="00D62D0A" w:rsidRPr="00964762" w:rsidRDefault="00D62D0A" w:rsidP="000235C2">
      <w:pPr>
        <w:pStyle w:val="8"/>
      </w:pPr>
      <w:bookmarkStart w:id="2489" w:name="_Toc527456659"/>
      <w:r w:rsidRPr="00964762">
        <w:t>Кадр перегрузки</w:t>
      </w:r>
      <w:bookmarkEnd w:id="2489"/>
    </w:p>
    <w:p w:rsidR="00D62D0A" w:rsidRDefault="00D62D0A" w:rsidP="009D5909">
      <w:pPr>
        <w:pStyle w:val="af3"/>
      </w:pPr>
      <w:r>
        <w:t>Кадр перегрузки обеспечивает дополнительную задержку между предыдущим и последующим кадром данных или</w:t>
      </w:r>
      <w:r w:rsidR="008E06E4">
        <w:t xml:space="preserve"> кадром</w:t>
      </w:r>
      <w:r>
        <w:t xml:space="preserve"> удаленного запроса. Кадр перегрузки может быть отправлен в четырех случаях:</w:t>
      </w:r>
    </w:p>
    <w:p w:rsidR="00D62D0A" w:rsidRDefault="00D62D0A" w:rsidP="00931A64">
      <w:pPr>
        <w:pStyle w:val="af3"/>
        <w:numPr>
          <w:ilvl w:val="0"/>
          <w:numId w:val="278"/>
        </w:numPr>
      </w:pPr>
      <w:r>
        <w:t>Внутреннее состояние приемника, требующее задержки перед приемом следующего кадра данных или удаленного запроса</w:t>
      </w:r>
      <w:r w:rsidR="00171227">
        <w:t>;</w:t>
      </w:r>
    </w:p>
    <w:p w:rsidR="00D62D0A" w:rsidRPr="008A505E" w:rsidRDefault="00D62D0A" w:rsidP="00931A64">
      <w:pPr>
        <w:pStyle w:val="af3"/>
        <w:numPr>
          <w:ilvl w:val="0"/>
          <w:numId w:val="278"/>
        </w:numPr>
      </w:pPr>
      <w:r>
        <w:t>Обнаружение доминантного бита во время первых двух битов поля паузы (</w:t>
      </w:r>
      <w:r>
        <w:rPr>
          <w:lang w:val="en-US"/>
        </w:rPr>
        <w:t>Intermission</w:t>
      </w:r>
      <w:r>
        <w:t>)</w:t>
      </w:r>
      <w:r w:rsidR="00171227">
        <w:t>;</w:t>
      </w:r>
    </w:p>
    <w:p w:rsidR="00D62D0A" w:rsidRPr="00A80EDF" w:rsidRDefault="00D62D0A" w:rsidP="00931A64">
      <w:pPr>
        <w:pStyle w:val="af3"/>
        <w:numPr>
          <w:ilvl w:val="0"/>
          <w:numId w:val="278"/>
        </w:numPr>
      </w:pPr>
      <w:r>
        <w:t xml:space="preserve">Обнаружение приемником доминантного бита на месте последнего бита </w:t>
      </w:r>
      <w:r>
        <w:rPr>
          <w:lang w:val="en-US"/>
        </w:rPr>
        <w:t>EOF</w:t>
      </w:r>
      <w:r w:rsidR="00171227">
        <w:t>;</w:t>
      </w:r>
      <w:r w:rsidRPr="00A80EDF">
        <w:t xml:space="preserve"> </w:t>
      </w:r>
    </w:p>
    <w:p w:rsidR="00D62D0A" w:rsidRDefault="00D62D0A" w:rsidP="00931A64">
      <w:pPr>
        <w:pStyle w:val="af3"/>
        <w:numPr>
          <w:ilvl w:val="0"/>
          <w:numId w:val="278"/>
        </w:numPr>
      </w:pPr>
      <w:r>
        <w:t>Обнаружение доминантного бита на месте последнего бита разделителя ошибки или перегрузки</w:t>
      </w:r>
      <w:r w:rsidR="00171227">
        <w:t>.</w:t>
      </w:r>
    </w:p>
    <w:p w:rsidR="00D62D0A" w:rsidRPr="003E2E67" w:rsidRDefault="00D62D0A" w:rsidP="009D5909">
      <w:pPr>
        <w:pStyle w:val="af3"/>
      </w:pPr>
      <w:r>
        <w:t>Кадр перегрузки по внутреннему состоянию приемника должен начинаться с первого бита ожидаемого поля паузы (</w:t>
      </w:r>
      <w:r>
        <w:rPr>
          <w:lang w:val="en-US"/>
        </w:rPr>
        <w:t>Intermission</w:t>
      </w:r>
      <w:r>
        <w:t>). В остальных случаях кадры перегрузки должны генерироваться через один бит после обнаруженного доминантного бита.</w:t>
      </w:r>
    </w:p>
    <w:p w:rsidR="00D62D0A" w:rsidRDefault="00D62D0A" w:rsidP="009D5909">
      <w:pPr>
        <w:pStyle w:val="af3"/>
      </w:pPr>
      <w:r>
        <w:t xml:space="preserve">Кадр перегрузки состоит из </w:t>
      </w:r>
      <w:r w:rsidR="00171227">
        <w:t>двух</w:t>
      </w:r>
      <w:r>
        <w:t xml:space="preserve"> полей:</w:t>
      </w:r>
    </w:p>
    <w:p w:rsidR="00D62D0A" w:rsidRPr="00FB5191" w:rsidRDefault="00D62D0A" w:rsidP="00931A64">
      <w:pPr>
        <w:pStyle w:val="af3"/>
        <w:numPr>
          <w:ilvl w:val="0"/>
          <w:numId w:val="279"/>
        </w:numPr>
      </w:pPr>
      <w:r>
        <w:t>Поле флага перегрузки (</w:t>
      </w:r>
      <w:r>
        <w:rPr>
          <w:lang w:val="en-US"/>
        </w:rPr>
        <w:t>Overload</w:t>
      </w:r>
      <w:r w:rsidRPr="00FB5191">
        <w:t xml:space="preserve"> </w:t>
      </w:r>
      <w:r>
        <w:rPr>
          <w:lang w:val="en-US"/>
        </w:rPr>
        <w:t>flag</w:t>
      </w:r>
      <w:r>
        <w:t>)</w:t>
      </w:r>
      <w:r w:rsidR="00171227">
        <w:t>;</w:t>
      </w:r>
    </w:p>
    <w:p w:rsidR="00D62D0A" w:rsidRDefault="00D62D0A" w:rsidP="00931A64">
      <w:pPr>
        <w:pStyle w:val="af3"/>
        <w:numPr>
          <w:ilvl w:val="0"/>
          <w:numId w:val="279"/>
        </w:numPr>
      </w:pPr>
      <w:r>
        <w:t>Поле разделителя перегрузки (</w:t>
      </w:r>
      <w:r>
        <w:rPr>
          <w:lang w:val="en-US"/>
        </w:rPr>
        <w:t>Overload</w:t>
      </w:r>
      <w:r w:rsidRPr="00FB5191">
        <w:t xml:space="preserve"> </w:t>
      </w:r>
      <w:r>
        <w:rPr>
          <w:lang w:val="en-US"/>
        </w:rPr>
        <w:t>delimiter</w:t>
      </w:r>
      <w:r>
        <w:t>)</w:t>
      </w:r>
      <w:r w:rsidR="00171227">
        <w:t>.</w:t>
      </w:r>
    </w:p>
    <w:p w:rsidR="00D62D0A" w:rsidRDefault="00D62D0A" w:rsidP="009D5909">
      <w:pPr>
        <w:pStyle w:val="af3"/>
      </w:pPr>
      <w:r>
        <w:t xml:space="preserve">На рисунке </w:t>
      </w:r>
      <w:r w:rsidR="00762C7C">
        <w:fldChar w:fldCharType="begin"/>
      </w:r>
      <w:r w:rsidR="00762C7C">
        <w:instrText xml:space="preserve"> REF _Ref12011700 \h  \* MERGEFORMAT </w:instrText>
      </w:r>
      <w:r w:rsidR="00762C7C">
        <w:fldChar w:fldCharType="separate"/>
      </w:r>
      <w:r w:rsidR="006422AE" w:rsidRPr="006422AE">
        <w:rPr>
          <w:vanish/>
        </w:rPr>
        <w:t xml:space="preserve">Рисунок </w:t>
      </w:r>
      <w:r w:rsidR="006422AE">
        <w:rPr>
          <w:noProof/>
        </w:rPr>
        <w:t>118</w:t>
      </w:r>
      <w:r w:rsidR="00762C7C">
        <w:fldChar w:fldCharType="end"/>
      </w:r>
      <w:r>
        <w:t xml:space="preserve"> наглядно изображены поля флага и разделителя перегрузки.</w:t>
      </w:r>
    </w:p>
    <w:p w:rsidR="00D62D0A" w:rsidRPr="00543F0B" w:rsidRDefault="00D62D0A" w:rsidP="009D5909">
      <w:pPr>
        <w:pStyle w:val="af3"/>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D62D0A" w:rsidTr="00EE37A8">
        <w:tc>
          <w:tcPr>
            <w:tcW w:w="4785" w:type="dxa"/>
          </w:tcPr>
          <w:p w:rsidR="00D62D0A" w:rsidRPr="00E25F49" w:rsidRDefault="00D62D0A" w:rsidP="00173F0D">
            <w:pPr>
              <w:pStyle w:val="afffa"/>
              <w:jc w:val="center"/>
            </w:pPr>
            <w:r w:rsidRPr="00E25F49">
              <w:t>Поле флага перегрузки</w:t>
            </w:r>
          </w:p>
        </w:tc>
        <w:tc>
          <w:tcPr>
            <w:tcW w:w="4786" w:type="dxa"/>
          </w:tcPr>
          <w:p w:rsidR="00D62D0A" w:rsidRPr="00E25F49" w:rsidRDefault="00D62D0A" w:rsidP="00173F0D">
            <w:pPr>
              <w:pStyle w:val="afffa"/>
              <w:jc w:val="center"/>
            </w:pPr>
            <w:r w:rsidRPr="00E25F49">
              <w:t>Поле разделителя перегрузки</w:t>
            </w:r>
          </w:p>
        </w:tc>
      </w:tr>
      <w:tr w:rsidR="00D62D0A" w:rsidRPr="008D0230" w:rsidTr="00EE37A8">
        <w:tc>
          <w:tcPr>
            <w:tcW w:w="4785" w:type="dxa"/>
          </w:tcPr>
          <w:p w:rsidR="00D62D0A" w:rsidRPr="00E25F49" w:rsidRDefault="00D62D0A" w:rsidP="00173F0D">
            <w:pPr>
              <w:pStyle w:val="afffa"/>
              <w:jc w:val="center"/>
            </w:pPr>
            <w:r w:rsidRPr="00E25F49">
              <w:t>Флаг перегрузки/Суперпозиция флагов перегрузки</w:t>
            </w:r>
          </w:p>
        </w:tc>
        <w:tc>
          <w:tcPr>
            <w:tcW w:w="4786" w:type="dxa"/>
          </w:tcPr>
          <w:p w:rsidR="00D62D0A" w:rsidRPr="00E25F49" w:rsidRDefault="00D62D0A" w:rsidP="00173F0D">
            <w:pPr>
              <w:pStyle w:val="afffa"/>
              <w:jc w:val="center"/>
            </w:pPr>
          </w:p>
        </w:tc>
      </w:tr>
      <w:tr w:rsidR="00D62D0A" w:rsidRPr="008D0230" w:rsidTr="00EE37A8">
        <w:tc>
          <w:tcPr>
            <w:tcW w:w="4785" w:type="dxa"/>
          </w:tcPr>
          <w:p w:rsidR="00D62D0A" w:rsidRPr="00E25F49" w:rsidRDefault="00D62D0A" w:rsidP="00173F0D">
            <w:pPr>
              <w:pStyle w:val="afffa"/>
              <w:jc w:val="center"/>
            </w:pPr>
            <w:r w:rsidRPr="00E25F49">
              <w:t>6…12 бит</w:t>
            </w:r>
          </w:p>
        </w:tc>
        <w:tc>
          <w:tcPr>
            <w:tcW w:w="4786" w:type="dxa"/>
          </w:tcPr>
          <w:p w:rsidR="00D62D0A" w:rsidRPr="00E25F49" w:rsidRDefault="00D62D0A" w:rsidP="00173F0D">
            <w:pPr>
              <w:pStyle w:val="afffa"/>
              <w:jc w:val="center"/>
            </w:pPr>
            <w:r w:rsidRPr="00E25F49">
              <w:t>8 рецессивных бит</w:t>
            </w:r>
          </w:p>
        </w:tc>
      </w:tr>
    </w:tbl>
    <w:p w:rsidR="00D62D0A" w:rsidRPr="0096612B" w:rsidRDefault="00D62D0A" w:rsidP="00BD0359">
      <w:pPr>
        <w:pStyle w:val="aff9"/>
      </w:pPr>
      <w:bookmarkStart w:id="2490" w:name="_Ref12011700"/>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8</w:t>
      </w:r>
      <w:r w:rsidR="00BF6B65">
        <w:rPr>
          <w:noProof/>
        </w:rPr>
        <w:fldChar w:fldCharType="end"/>
      </w:r>
      <w:bookmarkEnd w:id="2490"/>
      <w:r>
        <w:t xml:space="preserve"> – Поля флага и разделителя перегрузки</w:t>
      </w:r>
    </w:p>
    <w:p w:rsidR="00D62D0A" w:rsidRDefault="00D62D0A" w:rsidP="009D5909">
      <w:pPr>
        <w:pStyle w:val="af3"/>
      </w:pPr>
      <w:r>
        <w:t>Поле флага перегрузки</w:t>
      </w:r>
      <w:r w:rsidRPr="00FC579A">
        <w:t xml:space="preserve"> (</w:t>
      </w:r>
      <w:r>
        <w:rPr>
          <w:lang w:val="en-US"/>
        </w:rPr>
        <w:t>Overload</w:t>
      </w:r>
      <w:r w:rsidRPr="00FC579A">
        <w:t xml:space="preserve"> </w:t>
      </w:r>
      <w:r>
        <w:rPr>
          <w:lang w:val="en-US"/>
        </w:rPr>
        <w:t>flag</w:t>
      </w:r>
      <w:r w:rsidRPr="00FC579A">
        <w:t xml:space="preserve">) </w:t>
      </w:r>
      <w:r>
        <w:t xml:space="preserve">состоит из </w:t>
      </w:r>
      <w:r w:rsidR="00171227">
        <w:t>шести</w:t>
      </w:r>
      <w:r>
        <w:t xml:space="preserve"> доминантных бит. Флаг перегрузки разрушает поле паузы (</w:t>
      </w:r>
      <w:r>
        <w:rPr>
          <w:lang w:val="en-US"/>
        </w:rPr>
        <w:t>Intermission</w:t>
      </w:r>
      <w:r>
        <w:t>).</w:t>
      </w:r>
      <w:r w:rsidRPr="00687C12">
        <w:t xml:space="preserve"> </w:t>
      </w:r>
      <w:r>
        <w:t>Поэтому другие узлы также обнаружат перегрузку на шине и начнут передавать флаг перегрузки. Общая последовательность флага перегрузки на шине является суперпозицией разных флагов, пересылаемых разными узлами. Общ</w:t>
      </w:r>
      <w:r w:rsidR="00171227">
        <w:t>ая длина этой последовательности</w:t>
      </w:r>
      <w:r>
        <w:t xml:space="preserve"> варьируется от 6 до 12 бит.</w:t>
      </w:r>
    </w:p>
    <w:p w:rsidR="00D62D0A" w:rsidRDefault="00D62D0A" w:rsidP="009D5909">
      <w:pPr>
        <w:pStyle w:val="af3"/>
      </w:pPr>
      <w:r>
        <w:lastRenderedPageBreak/>
        <w:t>Поле разделителя перегрузки (</w:t>
      </w:r>
      <w:r>
        <w:rPr>
          <w:lang w:val="en-US"/>
        </w:rPr>
        <w:t>Overload</w:t>
      </w:r>
      <w:r w:rsidRPr="005A54CD">
        <w:t xml:space="preserve"> </w:t>
      </w:r>
      <w:r>
        <w:rPr>
          <w:lang w:val="en-US"/>
        </w:rPr>
        <w:t>delimiter</w:t>
      </w:r>
      <w:r>
        <w:t>)</w:t>
      </w:r>
      <w:r w:rsidRPr="005A54CD">
        <w:t xml:space="preserve"> - </w:t>
      </w:r>
      <w:r>
        <w:t xml:space="preserve"> после отправки поля флага перегрузки любой узел отправляет один рецессивный бит и начинает ждать на шине рецессивный бит. После его получения узел отправляет еще </w:t>
      </w:r>
      <w:r w:rsidR="00171227">
        <w:t>семь</w:t>
      </w:r>
      <w:r>
        <w:t xml:space="preserve"> рецессивных бит.</w:t>
      </w:r>
    </w:p>
    <w:p w:rsidR="00D62D0A" w:rsidRPr="00964762" w:rsidRDefault="00D62D0A" w:rsidP="000235C2">
      <w:pPr>
        <w:pStyle w:val="8"/>
      </w:pPr>
      <w:bookmarkStart w:id="2491" w:name="_Toc527456660"/>
      <w:bookmarkStart w:id="2492" w:name="_Ref15738330"/>
      <w:r w:rsidRPr="00964762">
        <w:t>Междукадровый промежуток</w:t>
      </w:r>
      <w:bookmarkEnd w:id="2491"/>
      <w:bookmarkEnd w:id="2492"/>
    </w:p>
    <w:p w:rsidR="00D62D0A" w:rsidRDefault="00D62D0A" w:rsidP="009D5909">
      <w:pPr>
        <w:pStyle w:val="af3"/>
      </w:pPr>
      <w:r>
        <w:t>Кадры данных и удаленного запроса должны быть отделены от любых предыдущих кадров. Для этого введен специальный вспомогательный междукадровый промежуток.</w:t>
      </w:r>
    </w:p>
    <w:p w:rsidR="00D62D0A" w:rsidRDefault="00D62D0A" w:rsidP="009D5909">
      <w:pPr>
        <w:pStyle w:val="af3"/>
      </w:pPr>
      <w:r>
        <w:t xml:space="preserve">Междукадровый промежуток состоит из </w:t>
      </w:r>
      <w:r w:rsidR="00171227">
        <w:t>двух или трех</w:t>
      </w:r>
      <w:r>
        <w:t xml:space="preserve"> полей:</w:t>
      </w:r>
    </w:p>
    <w:p w:rsidR="00D62D0A" w:rsidRPr="00634BFD" w:rsidRDefault="00D62D0A" w:rsidP="00931A64">
      <w:pPr>
        <w:pStyle w:val="af3"/>
        <w:numPr>
          <w:ilvl w:val="0"/>
          <w:numId w:val="280"/>
        </w:numPr>
      </w:pPr>
      <w:r>
        <w:t>Поле паузы (</w:t>
      </w:r>
      <w:r>
        <w:rPr>
          <w:lang w:val="en-US"/>
        </w:rPr>
        <w:t>Intermission</w:t>
      </w:r>
      <w:r>
        <w:t>)</w:t>
      </w:r>
      <w:r w:rsidR="00171227">
        <w:t>;</w:t>
      </w:r>
    </w:p>
    <w:p w:rsidR="00D62D0A" w:rsidRPr="00634BFD" w:rsidRDefault="00D62D0A" w:rsidP="00931A64">
      <w:pPr>
        <w:pStyle w:val="af3"/>
        <w:numPr>
          <w:ilvl w:val="0"/>
          <w:numId w:val="280"/>
        </w:numPr>
      </w:pPr>
      <w:r>
        <w:t>Поле отложенной передачи (</w:t>
      </w:r>
      <w:r>
        <w:rPr>
          <w:lang w:val="en-US"/>
        </w:rPr>
        <w:t>Suspend</w:t>
      </w:r>
      <w:r w:rsidRPr="00634BFD">
        <w:t xml:space="preserve"> </w:t>
      </w:r>
      <w:r>
        <w:rPr>
          <w:lang w:val="en-US"/>
        </w:rPr>
        <w:t>Transmission</w:t>
      </w:r>
      <w:r>
        <w:t>)</w:t>
      </w:r>
      <w:r w:rsidR="00171227">
        <w:t>;</w:t>
      </w:r>
    </w:p>
    <w:p w:rsidR="00D62D0A" w:rsidRPr="00E3440F" w:rsidRDefault="00D62D0A" w:rsidP="00931A64">
      <w:pPr>
        <w:pStyle w:val="af3"/>
        <w:numPr>
          <w:ilvl w:val="0"/>
          <w:numId w:val="280"/>
        </w:numPr>
      </w:pPr>
      <w:r>
        <w:t>Поле свободного состояния шины (</w:t>
      </w:r>
      <w:r>
        <w:rPr>
          <w:lang w:val="en-US"/>
        </w:rPr>
        <w:t>Bus</w:t>
      </w:r>
      <w:r w:rsidRPr="00E3440F">
        <w:t xml:space="preserve"> </w:t>
      </w:r>
      <w:r>
        <w:rPr>
          <w:lang w:val="en-US"/>
        </w:rPr>
        <w:t>Idle</w:t>
      </w:r>
      <w:r>
        <w:t>)</w:t>
      </w:r>
      <w:r w:rsidR="00171227">
        <w:t>.</w:t>
      </w:r>
    </w:p>
    <w:p w:rsidR="00D62D0A" w:rsidRPr="00225E19" w:rsidRDefault="00D62D0A" w:rsidP="009D5909">
      <w:pPr>
        <w:pStyle w:val="af3"/>
      </w:pPr>
      <w:r>
        <w:t xml:space="preserve">Для любых приемников и передатчиков предыдущего кадра, не находящихся в состоянии </w:t>
      </w:r>
      <w:r>
        <w:rPr>
          <w:lang w:val="en-US"/>
        </w:rPr>
        <w:t>Error</w:t>
      </w:r>
      <w:r w:rsidRPr="00E3440F">
        <w:t xml:space="preserve"> </w:t>
      </w:r>
      <w:r>
        <w:rPr>
          <w:lang w:val="en-US"/>
        </w:rPr>
        <w:t>Passive</w:t>
      </w:r>
      <w:r>
        <w:t>,</w:t>
      </w:r>
      <w:r w:rsidRPr="00E3440F">
        <w:t xml:space="preserve"> </w:t>
      </w:r>
      <w:r>
        <w:t xml:space="preserve">принята структура междукадрового промежутка, наглядно демонстрируемая </w:t>
      </w:r>
      <w:r w:rsidR="00171227">
        <w:t xml:space="preserve">                     </w:t>
      </w:r>
      <w:r>
        <w:t xml:space="preserve">на рисунке </w:t>
      </w:r>
      <w:r w:rsidR="00762C7C">
        <w:fldChar w:fldCharType="begin"/>
      </w:r>
      <w:r w:rsidR="00762C7C">
        <w:instrText xml:space="preserve"> REF _Ref12011734 \h  \* MERGEFORMAT </w:instrText>
      </w:r>
      <w:r w:rsidR="00762C7C">
        <w:fldChar w:fldCharType="separate"/>
      </w:r>
      <w:r w:rsidR="006422AE" w:rsidRPr="006422AE">
        <w:rPr>
          <w:vanish/>
        </w:rPr>
        <w:t xml:space="preserve">Рисунок </w:t>
      </w:r>
      <w:r w:rsidR="006422AE">
        <w:rPr>
          <w:noProof/>
        </w:rPr>
        <w:t>119</w:t>
      </w:r>
      <w:r w:rsidR="00762C7C">
        <w:fldChar w:fldCharType="end"/>
      </w:r>
      <w: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D62D0A" w:rsidTr="00EE37A8">
        <w:tc>
          <w:tcPr>
            <w:tcW w:w="9571" w:type="dxa"/>
            <w:gridSpan w:val="2"/>
          </w:tcPr>
          <w:p w:rsidR="00D62D0A" w:rsidRPr="00E25F49" w:rsidRDefault="00D62D0A" w:rsidP="00173F0D">
            <w:pPr>
              <w:pStyle w:val="afffa"/>
              <w:jc w:val="center"/>
            </w:pPr>
            <w:r w:rsidRPr="00E25F49">
              <w:t>Междукадровый промежуток</w:t>
            </w:r>
          </w:p>
        </w:tc>
      </w:tr>
      <w:tr w:rsidR="00D62D0A" w:rsidTr="00EE37A8">
        <w:tc>
          <w:tcPr>
            <w:tcW w:w="4785" w:type="dxa"/>
          </w:tcPr>
          <w:p w:rsidR="00D62D0A" w:rsidRPr="00E25F49" w:rsidRDefault="00D62D0A" w:rsidP="00173F0D">
            <w:pPr>
              <w:pStyle w:val="afffa"/>
              <w:jc w:val="center"/>
            </w:pPr>
            <w:r w:rsidRPr="00E25F49">
              <w:t>Intermission</w:t>
            </w:r>
          </w:p>
        </w:tc>
        <w:tc>
          <w:tcPr>
            <w:tcW w:w="4786" w:type="dxa"/>
          </w:tcPr>
          <w:p w:rsidR="00D62D0A" w:rsidRPr="00E25F49" w:rsidRDefault="00D62D0A" w:rsidP="00173F0D">
            <w:pPr>
              <w:pStyle w:val="afffa"/>
              <w:jc w:val="center"/>
            </w:pPr>
            <w:r w:rsidRPr="00E25F49">
              <w:t>Bus Idle</w:t>
            </w:r>
          </w:p>
        </w:tc>
      </w:tr>
      <w:tr w:rsidR="00D62D0A" w:rsidTr="00EE37A8">
        <w:tc>
          <w:tcPr>
            <w:tcW w:w="4785" w:type="dxa"/>
          </w:tcPr>
          <w:p w:rsidR="00D62D0A" w:rsidRPr="00E25F49" w:rsidRDefault="00E620C9" w:rsidP="00173F0D">
            <w:pPr>
              <w:pStyle w:val="afffa"/>
              <w:jc w:val="center"/>
            </w:pPr>
            <w:r>
              <w:t>3</w:t>
            </w:r>
            <w:r w:rsidR="00D62D0A" w:rsidRPr="00E25F49">
              <w:t xml:space="preserve"> рецессивных бита</w:t>
            </w:r>
          </w:p>
        </w:tc>
        <w:tc>
          <w:tcPr>
            <w:tcW w:w="4786" w:type="dxa"/>
          </w:tcPr>
          <w:p w:rsidR="00D62D0A" w:rsidRPr="00E25F49" w:rsidRDefault="00D62D0A" w:rsidP="00173F0D">
            <w:pPr>
              <w:pStyle w:val="afffa"/>
              <w:jc w:val="center"/>
            </w:pPr>
            <w:r w:rsidRPr="00E25F49">
              <w:t>Несколько рецессивных бит</w:t>
            </w:r>
          </w:p>
        </w:tc>
      </w:tr>
    </w:tbl>
    <w:p w:rsidR="00D62D0A" w:rsidRPr="00984E6E" w:rsidRDefault="00D62D0A" w:rsidP="00BD0359">
      <w:pPr>
        <w:pStyle w:val="aff9"/>
      </w:pPr>
      <w:bookmarkStart w:id="2493" w:name="_Ref12011734"/>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19</w:t>
      </w:r>
      <w:r w:rsidR="00BF6B65">
        <w:rPr>
          <w:noProof/>
        </w:rPr>
        <w:fldChar w:fldCharType="end"/>
      </w:r>
      <w:bookmarkEnd w:id="2493"/>
      <w:r>
        <w:t xml:space="preserve"> – Междукадровый промежуток</w:t>
      </w:r>
      <w:r w:rsidRPr="00984E6E">
        <w:t xml:space="preserve"> </w:t>
      </w:r>
      <w:r>
        <w:t xml:space="preserve">для любых приемников и передатчиков </w:t>
      </w:r>
      <w:r w:rsidR="00171227">
        <w:t xml:space="preserve">               </w:t>
      </w:r>
      <w:r>
        <w:t xml:space="preserve">предыдущего кадра, не находящихся в состоянии </w:t>
      </w:r>
      <w:r>
        <w:rPr>
          <w:lang w:val="en-US"/>
        </w:rPr>
        <w:t>Error</w:t>
      </w:r>
      <w:r w:rsidRPr="00E3440F">
        <w:t xml:space="preserve"> </w:t>
      </w:r>
      <w:r>
        <w:rPr>
          <w:lang w:val="en-US"/>
        </w:rPr>
        <w:t>Passive</w:t>
      </w:r>
    </w:p>
    <w:p w:rsidR="00D62D0A" w:rsidRDefault="00D62D0A" w:rsidP="009D5909">
      <w:pPr>
        <w:pStyle w:val="af3"/>
      </w:pPr>
      <w:r>
        <w:t>Поле паузы (</w:t>
      </w:r>
      <w:r>
        <w:rPr>
          <w:lang w:val="en-US"/>
        </w:rPr>
        <w:t>Intermission</w:t>
      </w:r>
      <w:r>
        <w:t>)</w:t>
      </w:r>
      <w:r w:rsidRPr="00225E19">
        <w:t xml:space="preserve"> </w:t>
      </w:r>
      <w:r>
        <w:t xml:space="preserve">состоит из </w:t>
      </w:r>
      <w:r w:rsidR="00171227">
        <w:t>трех</w:t>
      </w:r>
      <w:r>
        <w:t xml:space="preserve"> рецессивных бит. В течение этого поля может возни</w:t>
      </w:r>
      <w:r w:rsidR="00171227">
        <w:t>кнуть только сигнал о перегрузке</w:t>
      </w:r>
      <w:r>
        <w:t xml:space="preserve"> (</w:t>
      </w:r>
      <w:r>
        <w:rPr>
          <w:lang w:val="en-US"/>
        </w:rPr>
        <w:t>Overload</w:t>
      </w:r>
      <w:r w:rsidRPr="003F2D5D">
        <w:t xml:space="preserve"> </w:t>
      </w:r>
      <w:r>
        <w:rPr>
          <w:lang w:val="en-US"/>
        </w:rPr>
        <w:t>frame</w:t>
      </w:r>
      <w:r>
        <w:t>)</w:t>
      </w:r>
      <w:r w:rsidRPr="003F2D5D">
        <w:t xml:space="preserve">. </w:t>
      </w:r>
      <w:r>
        <w:t>Ни один узел не должен начинать передачу следующего кадра данных или удаленного запроса.</w:t>
      </w:r>
    </w:p>
    <w:p w:rsidR="00D62D0A" w:rsidRPr="00AB496B" w:rsidRDefault="00D62D0A" w:rsidP="009D5909">
      <w:pPr>
        <w:pStyle w:val="af3"/>
      </w:pPr>
      <w:r>
        <w:t>Если обнаружен доминантный бит во время третьего бита поля паузы, то он интерпретируется как начало следующего кадра данных или удаленного запроса (</w:t>
      </w:r>
      <w:r>
        <w:rPr>
          <w:lang w:val="en-US"/>
        </w:rPr>
        <w:t>SOF</w:t>
      </w:r>
      <w:r>
        <w:t>)</w:t>
      </w:r>
      <w:r w:rsidRPr="00AB496B">
        <w:t>.</w:t>
      </w:r>
    </w:p>
    <w:p w:rsidR="00D62D0A" w:rsidRPr="00984E6E" w:rsidRDefault="00D62D0A" w:rsidP="009D5909">
      <w:pPr>
        <w:pStyle w:val="af3"/>
      </w:pPr>
      <w:r>
        <w:t>Поле свободного состояния шины (</w:t>
      </w:r>
      <w:r>
        <w:rPr>
          <w:lang w:val="en-US"/>
        </w:rPr>
        <w:t>Bus</w:t>
      </w:r>
      <w:r w:rsidRPr="00E3440F">
        <w:t xml:space="preserve"> </w:t>
      </w:r>
      <w:r>
        <w:rPr>
          <w:lang w:val="en-US"/>
        </w:rPr>
        <w:t>Idle</w:t>
      </w:r>
      <w:r>
        <w:t xml:space="preserve">) состоит из произвольного числа рецессивных бит. Любой узел может получить доступ к шине и начать передачу. Доминантный бит на шине интерпретируется как </w:t>
      </w:r>
      <w:r>
        <w:rPr>
          <w:lang w:val="en-US"/>
        </w:rPr>
        <w:t>SOF</w:t>
      </w:r>
      <w:r w:rsidRPr="00984E6E">
        <w:t>.</w:t>
      </w:r>
    </w:p>
    <w:p w:rsidR="00D62D0A" w:rsidRDefault="00D62D0A" w:rsidP="009D5909">
      <w:pPr>
        <w:pStyle w:val="af3"/>
      </w:pPr>
      <w:r>
        <w:t xml:space="preserve">Для узлов, передававших предыдущий кадр и находящихся в состоянии </w:t>
      </w:r>
      <w:r>
        <w:rPr>
          <w:lang w:val="en-US"/>
        </w:rPr>
        <w:t>Error</w:t>
      </w:r>
      <w:r w:rsidRPr="00E3440F">
        <w:t xml:space="preserve"> </w:t>
      </w:r>
      <w:r>
        <w:rPr>
          <w:lang w:val="en-US"/>
        </w:rPr>
        <w:t>Passive</w:t>
      </w:r>
      <w:r>
        <w:t>,</w:t>
      </w:r>
      <w:r w:rsidRPr="00E3440F">
        <w:t xml:space="preserve"> </w:t>
      </w:r>
      <w:r>
        <w:t xml:space="preserve">принята структура междукадрового промежутка, наглядно демонстрируемая на рисунке </w:t>
      </w:r>
      <w:r w:rsidR="00762C7C">
        <w:fldChar w:fldCharType="begin"/>
      </w:r>
      <w:r w:rsidR="00762C7C">
        <w:instrText xml:space="preserve"> REF _Ref12011752 \h  \* MERGEFORMAT </w:instrText>
      </w:r>
      <w:r w:rsidR="00762C7C">
        <w:fldChar w:fldCharType="separate"/>
      </w:r>
      <w:r w:rsidR="006422AE" w:rsidRPr="006422AE">
        <w:rPr>
          <w:vanish/>
        </w:rPr>
        <w:t xml:space="preserve">Рисунок </w:t>
      </w:r>
      <w:r w:rsidR="006422AE">
        <w:rPr>
          <w:noProof/>
        </w:rPr>
        <w:t>120</w:t>
      </w:r>
      <w:r w:rsidR="00762C7C">
        <w:fldChar w:fldCharType="end"/>
      </w:r>
      <w:r>
        <w:t>.</w:t>
      </w:r>
    </w:p>
    <w:p w:rsidR="00D62D0A" w:rsidRDefault="00D62D0A" w:rsidP="009D5909">
      <w:pPr>
        <w:pStyle w:val="af3"/>
      </w:pPr>
    </w:p>
    <w:tbl>
      <w:tblPr>
        <w:tblW w:w="9570" w:type="dxa"/>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0"/>
      </w:tblGrid>
      <w:tr w:rsidR="00D62D0A" w:rsidTr="00EE37A8">
        <w:tc>
          <w:tcPr>
            <w:tcW w:w="9570" w:type="dxa"/>
            <w:gridSpan w:val="3"/>
          </w:tcPr>
          <w:p w:rsidR="00D62D0A" w:rsidRPr="00E25F49" w:rsidRDefault="00D62D0A" w:rsidP="00173F0D">
            <w:pPr>
              <w:pStyle w:val="afffa"/>
              <w:jc w:val="center"/>
            </w:pPr>
            <w:r w:rsidRPr="00E25F49">
              <w:t>Междукадровый промежуток</w:t>
            </w:r>
          </w:p>
        </w:tc>
      </w:tr>
      <w:tr w:rsidR="00D62D0A" w:rsidTr="00EE37A8">
        <w:tc>
          <w:tcPr>
            <w:tcW w:w="3190" w:type="dxa"/>
          </w:tcPr>
          <w:p w:rsidR="00D62D0A" w:rsidRPr="00E25F49" w:rsidRDefault="00D62D0A" w:rsidP="00173F0D">
            <w:pPr>
              <w:pStyle w:val="afffa"/>
              <w:jc w:val="center"/>
            </w:pPr>
            <w:r w:rsidRPr="00E25F49">
              <w:t>Intermission</w:t>
            </w:r>
          </w:p>
        </w:tc>
        <w:tc>
          <w:tcPr>
            <w:tcW w:w="3190" w:type="dxa"/>
          </w:tcPr>
          <w:p w:rsidR="00D62D0A" w:rsidRPr="00E25F49" w:rsidRDefault="00D62D0A" w:rsidP="00173F0D">
            <w:pPr>
              <w:pStyle w:val="afffa"/>
              <w:jc w:val="center"/>
            </w:pPr>
            <w:r w:rsidRPr="00E25F49">
              <w:t>Suspend transmission</w:t>
            </w:r>
          </w:p>
        </w:tc>
        <w:tc>
          <w:tcPr>
            <w:tcW w:w="3190" w:type="dxa"/>
          </w:tcPr>
          <w:p w:rsidR="00D62D0A" w:rsidRPr="00E25F49" w:rsidRDefault="00D62D0A" w:rsidP="00173F0D">
            <w:pPr>
              <w:pStyle w:val="afffa"/>
              <w:jc w:val="center"/>
            </w:pPr>
            <w:r w:rsidRPr="00E25F49">
              <w:t>Bus Idle</w:t>
            </w:r>
          </w:p>
        </w:tc>
      </w:tr>
      <w:tr w:rsidR="00D62D0A" w:rsidTr="00EE37A8">
        <w:tc>
          <w:tcPr>
            <w:tcW w:w="3190" w:type="dxa"/>
          </w:tcPr>
          <w:p w:rsidR="00D62D0A" w:rsidRPr="00E25F49" w:rsidRDefault="00E620C9" w:rsidP="00173F0D">
            <w:pPr>
              <w:pStyle w:val="afffa"/>
              <w:jc w:val="center"/>
            </w:pPr>
            <w:r>
              <w:t>3</w:t>
            </w:r>
            <w:r w:rsidR="00D62D0A" w:rsidRPr="00E25F49">
              <w:t xml:space="preserve"> рецессивных бита</w:t>
            </w:r>
          </w:p>
        </w:tc>
        <w:tc>
          <w:tcPr>
            <w:tcW w:w="3190" w:type="dxa"/>
          </w:tcPr>
          <w:p w:rsidR="00D62D0A" w:rsidRPr="00E25F49" w:rsidRDefault="00E620C9" w:rsidP="00173F0D">
            <w:pPr>
              <w:pStyle w:val="afffa"/>
              <w:jc w:val="center"/>
            </w:pPr>
            <w:r>
              <w:t>8</w:t>
            </w:r>
            <w:r w:rsidR="00D62D0A" w:rsidRPr="00E25F49">
              <w:t xml:space="preserve"> рецессивных бит</w:t>
            </w:r>
          </w:p>
        </w:tc>
        <w:tc>
          <w:tcPr>
            <w:tcW w:w="3190" w:type="dxa"/>
          </w:tcPr>
          <w:p w:rsidR="00D62D0A" w:rsidRPr="00E25F49" w:rsidRDefault="00D62D0A" w:rsidP="00173F0D">
            <w:pPr>
              <w:pStyle w:val="afffa"/>
              <w:jc w:val="center"/>
            </w:pPr>
            <w:r w:rsidRPr="00E25F49">
              <w:t>Несколько рецессивных бит</w:t>
            </w:r>
          </w:p>
        </w:tc>
      </w:tr>
    </w:tbl>
    <w:p w:rsidR="00D62D0A" w:rsidRDefault="00D62D0A" w:rsidP="00BD0359">
      <w:pPr>
        <w:pStyle w:val="aff9"/>
      </w:pPr>
      <w:bookmarkStart w:id="2494" w:name="_Ref12011752"/>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0</w:t>
      </w:r>
      <w:r w:rsidR="00BF6B65">
        <w:rPr>
          <w:noProof/>
        </w:rPr>
        <w:fldChar w:fldCharType="end"/>
      </w:r>
      <w:bookmarkEnd w:id="2494"/>
      <w:r>
        <w:t xml:space="preserve"> – Междукадровый промежуток</w:t>
      </w:r>
      <w:r w:rsidRPr="00984E6E">
        <w:t xml:space="preserve"> </w:t>
      </w:r>
      <w:r>
        <w:t xml:space="preserve">для передатчиков предыдущего кадра, </w:t>
      </w:r>
      <w:r w:rsidR="00171227">
        <w:t xml:space="preserve">                    </w:t>
      </w:r>
      <w:r>
        <w:t xml:space="preserve">находящихся в состоянии </w:t>
      </w:r>
      <w:r>
        <w:rPr>
          <w:lang w:val="en-US"/>
        </w:rPr>
        <w:t>Error</w:t>
      </w:r>
      <w:r w:rsidRPr="00E3440F">
        <w:t xml:space="preserve"> </w:t>
      </w:r>
      <w:r>
        <w:rPr>
          <w:lang w:val="en-US"/>
        </w:rPr>
        <w:t>Passive</w:t>
      </w:r>
    </w:p>
    <w:p w:rsidR="00D62D0A" w:rsidRDefault="00D62D0A" w:rsidP="009D5909">
      <w:pPr>
        <w:pStyle w:val="af3"/>
      </w:pPr>
      <w:r>
        <w:t>Поле отложенной передачи (</w:t>
      </w:r>
      <w:r>
        <w:rPr>
          <w:lang w:val="en-US"/>
        </w:rPr>
        <w:t>Suspend</w:t>
      </w:r>
      <w:r w:rsidRPr="00816611">
        <w:t xml:space="preserve"> </w:t>
      </w:r>
      <w:r>
        <w:rPr>
          <w:lang w:val="en-US"/>
        </w:rPr>
        <w:t>transmission</w:t>
      </w:r>
      <w:r>
        <w:t>)</w:t>
      </w:r>
      <w:r w:rsidRPr="00816611">
        <w:t xml:space="preserve"> </w:t>
      </w:r>
      <w:r>
        <w:t xml:space="preserve">состоит из </w:t>
      </w:r>
      <w:r w:rsidR="00171227">
        <w:t>восьми</w:t>
      </w:r>
      <w:r>
        <w:t xml:space="preserve"> рецессивных бит. Передатчик,</w:t>
      </w:r>
      <w:r w:rsidRPr="00816611">
        <w:t xml:space="preserve"> </w:t>
      </w:r>
      <w:r>
        <w:t xml:space="preserve">находящийся в состоянии </w:t>
      </w:r>
      <w:r>
        <w:rPr>
          <w:lang w:val="en-US"/>
        </w:rPr>
        <w:t>Error</w:t>
      </w:r>
      <w:r w:rsidRPr="00E3440F">
        <w:t xml:space="preserve"> </w:t>
      </w:r>
      <w:r>
        <w:rPr>
          <w:lang w:val="en-US"/>
        </w:rPr>
        <w:t>Passive</w:t>
      </w:r>
      <w:r>
        <w:t>, должен завершить отправку этого поля, чтобы начать передавать следующий кадр. Если в течение этого поля пришел доминантный бит, то такой узел становится приемником.</w:t>
      </w:r>
    </w:p>
    <w:p w:rsidR="00D62D0A" w:rsidRPr="00964762" w:rsidRDefault="00D62D0A" w:rsidP="000235C2">
      <w:pPr>
        <w:pStyle w:val="7"/>
      </w:pPr>
      <w:bookmarkStart w:id="2495" w:name="_Toc527456661"/>
      <w:r w:rsidRPr="00964762">
        <w:t>Арбитраж на шине</w:t>
      </w:r>
      <w:bookmarkEnd w:id="2495"/>
    </w:p>
    <w:p w:rsidR="00D62D0A" w:rsidRDefault="00D62D0A" w:rsidP="009D5909">
      <w:pPr>
        <w:pStyle w:val="af3"/>
      </w:pPr>
      <w:r>
        <w:t>Арбитраж на шине – процесс, в результате которого два или более узла решают, кто будет передатчиком кадра в данный момент.</w:t>
      </w:r>
    </w:p>
    <w:p w:rsidR="00D62D0A" w:rsidRDefault="00D62D0A" w:rsidP="009D5909">
      <w:pPr>
        <w:pStyle w:val="af3"/>
      </w:pPr>
      <w:r>
        <w:t xml:space="preserve">Любой узел, готовый к передаче следующего кадра, может начать отправку, если шина свободна. Поэтому одновременно могут начать передачу несколько узлов. Конфликт должен быть разрешен путем арбитража по содержимому при помощи идентификатора. На шине останется только один передатчик, пересылающий сообщение с идентификатором, имеющим наиболее высокий приоритет. В протоколе </w:t>
      </w:r>
      <w:r>
        <w:rPr>
          <w:lang w:val="en-US"/>
        </w:rPr>
        <w:t>CAN</w:t>
      </w:r>
      <w:r w:rsidRPr="00630177">
        <w:t xml:space="preserve"> </w:t>
      </w:r>
      <w:r>
        <w:t xml:space="preserve"> </w:t>
      </w:r>
      <w:r w:rsidRPr="0096073A">
        <w:t>2.0B</w:t>
      </w:r>
      <w:r>
        <w:t xml:space="preserve"> наибольший приоритет имеет сообщение с наименьшим значением идентификатора. Узел, первым отправивший доминантный бит, </w:t>
      </w:r>
      <w:r>
        <w:lastRenderedPageBreak/>
        <w:t>выиграет доступ к шине и станет передатчиком. Все остальные узлы станут приемниками. Узлы, проигравшие доступ к шине, передадут свои сообщения позже.</w:t>
      </w:r>
    </w:p>
    <w:p w:rsidR="00D62D0A" w:rsidRDefault="00D62D0A" w:rsidP="009D5909">
      <w:pPr>
        <w:pStyle w:val="af3"/>
      </w:pPr>
      <w:r>
        <w:t>Кадр стандартного формата выиграет доступ у кадра расширенного формата при равных базовых идентификаторах.</w:t>
      </w:r>
    </w:p>
    <w:p w:rsidR="00D62D0A" w:rsidRDefault="00D62D0A" w:rsidP="009D5909">
      <w:pPr>
        <w:pStyle w:val="af3"/>
      </w:pPr>
      <w:r>
        <w:t>Механизм арбитража гарантирует отсутствие потерь информации.</w:t>
      </w:r>
    </w:p>
    <w:p w:rsidR="00D62D0A" w:rsidRPr="0096612B" w:rsidRDefault="00D62D0A" w:rsidP="009D5909">
      <w:pPr>
        <w:pStyle w:val="af3"/>
      </w:pPr>
      <w:r>
        <w:t>Важным условием является то, что два узла не могут отправлять сообщения с одинаковым полем арбитража.</w:t>
      </w:r>
    </w:p>
    <w:p w:rsidR="00D62D0A" w:rsidRPr="000F3D73" w:rsidRDefault="00D62D0A" w:rsidP="000235C2">
      <w:pPr>
        <w:pStyle w:val="7"/>
        <w:rPr>
          <w:b/>
          <w:szCs w:val="24"/>
          <w:lang w:val="ru-RU"/>
        </w:rPr>
      </w:pPr>
      <w:r w:rsidRPr="000F3D73">
        <w:rPr>
          <w:szCs w:val="24"/>
          <w:lang w:val="ru-RU"/>
        </w:rPr>
        <w:t xml:space="preserve"> </w:t>
      </w:r>
      <w:bookmarkStart w:id="2496" w:name="_Toc527456662"/>
      <w:bookmarkStart w:id="2497" w:name="_Ref15738793"/>
      <w:r w:rsidRPr="000F3D73">
        <w:rPr>
          <w:szCs w:val="24"/>
          <w:lang w:val="ru-RU"/>
        </w:rPr>
        <w:t>Скорость передачи и точка оцифровки сигнала шины (</w:t>
      </w:r>
      <w:r w:rsidRPr="000F3D73">
        <w:rPr>
          <w:szCs w:val="24"/>
        </w:rPr>
        <w:t>Sample</w:t>
      </w:r>
      <w:r w:rsidRPr="000F3D73">
        <w:rPr>
          <w:szCs w:val="24"/>
          <w:lang w:val="ru-RU"/>
        </w:rPr>
        <w:t xml:space="preserve"> </w:t>
      </w:r>
      <w:r w:rsidRPr="000F3D73">
        <w:rPr>
          <w:szCs w:val="24"/>
        </w:rPr>
        <w:t>Point</w:t>
      </w:r>
      <w:r w:rsidRPr="000F3D73">
        <w:rPr>
          <w:szCs w:val="24"/>
          <w:lang w:val="ru-RU"/>
        </w:rPr>
        <w:t>)</w:t>
      </w:r>
      <w:bookmarkEnd w:id="2496"/>
      <w:bookmarkEnd w:id="2497"/>
    </w:p>
    <w:p w:rsidR="00D62D0A" w:rsidRPr="00964762" w:rsidRDefault="00D62D0A" w:rsidP="000235C2">
      <w:pPr>
        <w:pStyle w:val="8"/>
      </w:pPr>
      <w:bookmarkStart w:id="2498" w:name="_Toc527456663"/>
      <w:r w:rsidRPr="00964762">
        <w:t>Битовый интервал</w:t>
      </w:r>
      <w:bookmarkEnd w:id="2498"/>
    </w:p>
    <w:p w:rsidR="00D62D0A" w:rsidRDefault="00D62D0A" w:rsidP="009D5909">
      <w:pPr>
        <w:pStyle w:val="af3"/>
      </w:pPr>
      <w:r>
        <w:t>Все узлы шины должны быть настроены на одну скорость приема и передачи данных. Диапазон скоростей варьируется от 50 кбит/с до 1Мбит/с. Пусть скорость передачи данных –</w:t>
      </w:r>
      <w:r w:rsidRPr="002526D8">
        <w:t xml:space="preserve"> </w:t>
      </w:r>
      <w:r w:rsidR="000F3D73">
        <w:t xml:space="preserve">  </w:t>
      </w:r>
      <w:r>
        <w:rPr>
          <w:lang w:val="en-US"/>
        </w:rPr>
        <w:t>BR</w:t>
      </w:r>
      <w:r w:rsidRPr="002526D8">
        <w:t xml:space="preserve"> (</w:t>
      </w:r>
      <w:r>
        <w:rPr>
          <w:lang w:val="en-US"/>
        </w:rPr>
        <w:t>bit</w:t>
      </w:r>
      <w:r w:rsidRPr="002526D8">
        <w:t xml:space="preserve"> </w:t>
      </w:r>
      <w:r>
        <w:rPr>
          <w:lang w:val="en-US"/>
        </w:rPr>
        <w:t>rate</w:t>
      </w:r>
      <w:r w:rsidRPr="002526D8">
        <w:t>).</w:t>
      </w:r>
      <w:r>
        <w:t xml:space="preserve"> Тогда битовый интервал (</w:t>
      </w:r>
      <w:r>
        <w:rPr>
          <w:lang w:val="en-US"/>
        </w:rPr>
        <w:t>TB</w:t>
      </w:r>
      <w:r>
        <w:t>) можно вычислить по формуле:</w:t>
      </w:r>
    </w:p>
    <w:p w:rsidR="00D62D0A" w:rsidRPr="0043030F" w:rsidRDefault="00D62D0A" w:rsidP="009D5909">
      <w:pPr>
        <w:spacing w:before="240" w:line="360" w:lineRule="auto"/>
        <w:rPr>
          <w:sz w:val="24"/>
          <w:szCs w:val="24"/>
        </w:rPr>
      </w:pPr>
      <w:r w:rsidRPr="0043030F">
        <w:rPr>
          <w:rFonts w:eastAsiaTheme="minorEastAsia"/>
          <w:sz w:val="24"/>
          <w:szCs w:val="24"/>
        </w:rPr>
        <w:t xml:space="preserve">                                                                   </w:t>
      </w:r>
      <m:oMath>
        <m:r>
          <w:rPr>
            <w:rFonts w:ascii="Cambria Math" w:hAnsi="Cambria Math"/>
            <w:sz w:val="24"/>
            <w:szCs w:val="24"/>
          </w:rPr>
          <m:t xml:space="preserve">TB=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BR</m:t>
            </m:r>
          </m:den>
        </m:f>
        <m:r>
          <w:rPr>
            <w:rFonts w:ascii="Cambria Math" w:hAnsi="Cambria Math"/>
            <w:sz w:val="24"/>
            <w:szCs w:val="24"/>
          </w:rPr>
          <m:t xml:space="preserve"> </m:t>
        </m:r>
      </m:oMath>
    </w:p>
    <w:p w:rsidR="00D62D0A" w:rsidRDefault="00D62D0A" w:rsidP="009D5909">
      <w:pPr>
        <w:pStyle w:val="af3"/>
      </w:pPr>
      <w:r>
        <w:t xml:space="preserve">Битовый интервал разделен на </w:t>
      </w:r>
      <w:r w:rsidR="000F3D73">
        <w:t>четыре</w:t>
      </w:r>
      <w:r>
        <w:t xml:space="preserve"> части:</w:t>
      </w:r>
    </w:p>
    <w:p w:rsidR="00D62D0A" w:rsidRPr="0043030F" w:rsidRDefault="00D62D0A" w:rsidP="00931A64">
      <w:pPr>
        <w:pStyle w:val="af3"/>
        <w:numPr>
          <w:ilvl w:val="0"/>
          <w:numId w:val="281"/>
        </w:numPr>
      </w:pPr>
      <w:r>
        <w:t>сегмент синхронизации (</w:t>
      </w:r>
      <w:r>
        <w:rPr>
          <w:lang w:val="en-US"/>
        </w:rPr>
        <w:t>Sync_Seg</w:t>
      </w:r>
      <w:r>
        <w:t>)</w:t>
      </w:r>
      <w:r w:rsidR="000F3D73">
        <w:t>;</w:t>
      </w:r>
    </w:p>
    <w:p w:rsidR="00D62D0A" w:rsidRPr="0043030F" w:rsidRDefault="00D62D0A" w:rsidP="00931A64">
      <w:pPr>
        <w:pStyle w:val="af3"/>
        <w:numPr>
          <w:ilvl w:val="0"/>
          <w:numId w:val="281"/>
        </w:numPr>
      </w:pPr>
      <w:r>
        <w:t>сегмент прохождения сигнала (</w:t>
      </w:r>
      <w:r>
        <w:rPr>
          <w:lang w:val="en-US"/>
        </w:rPr>
        <w:t>Prop</w:t>
      </w:r>
      <w:r w:rsidRPr="0043030F">
        <w:t>_</w:t>
      </w:r>
      <w:r>
        <w:rPr>
          <w:lang w:val="en-US"/>
        </w:rPr>
        <w:t>Seg</w:t>
      </w:r>
      <w:r>
        <w:t>)</w:t>
      </w:r>
      <w:r w:rsidR="000F3D73">
        <w:t>;</w:t>
      </w:r>
    </w:p>
    <w:p w:rsidR="00D62D0A" w:rsidRPr="0043030F" w:rsidRDefault="00D62D0A" w:rsidP="00931A64">
      <w:pPr>
        <w:pStyle w:val="af3"/>
        <w:numPr>
          <w:ilvl w:val="0"/>
          <w:numId w:val="281"/>
        </w:numPr>
      </w:pPr>
      <w:r>
        <w:t>сегмент фазового буфера 1 (</w:t>
      </w:r>
      <w:r>
        <w:rPr>
          <w:lang w:val="en-US"/>
        </w:rPr>
        <w:t>Phase</w:t>
      </w:r>
      <w:r w:rsidRPr="0043030F">
        <w:t>_</w:t>
      </w:r>
      <w:r>
        <w:rPr>
          <w:lang w:val="en-US"/>
        </w:rPr>
        <w:t>Seg</w:t>
      </w:r>
      <w:r w:rsidRPr="0043030F">
        <w:t>1</w:t>
      </w:r>
      <w:r>
        <w:t>)</w:t>
      </w:r>
      <w:r w:rsidR="000F3D73">
        <w:t>;</w:t>
      </w:r>
    </w:p>
    <w:p w:rsidR="00D62D0A" w:rsidRPr="00052C69" w:rsidRDefault="00D62D0A" w:rsidP="00931A64">
      <w:pPr>
        <w:pStyle w:val="af3"/>
        <w:numPr>
          <w:ilvl w:val="0"/>
          <w:numId w:val="281"/>
        </w:numPr>
      </w:pPr>
      <w:r>
        <w:t xml:space="preserve">сегмент фазового буфера </w:t>
      </w:r>
      <w:r w:rsidRPr="0043030F">
        <w:t>2</w:t>
      </w:r>
      <w:r>
        <w:t xml:space="preserve"> (</w:t>
      </w:r>
      <w:r>
        <w:rPr>
          <w:lang w:val="en-US"/>
        </w:rPr>
        <w:t>Phase</w:t>
      </w:r>
      <w:r w:rsidRPr="0043030F">
        <w:t>_</w:t>
      </w:r>
      <w:r>
        <w:rPr>
          <w:lang w:val="en-US"/>
        </w:rPr>
        <w:t>Seg</w:t>
      </w:r>
      <w:r w:rsidRPr="0043030F">
        <w:t>2</w:t>
      </w:r>
      <w:r>
        <w:t>)</w:t>
      </w:r>
      <w:r w:rsidR="000F3D73">
        <w:t>.</w:t>
      </w:r>
    </w:p>
    <w:p w:rsidR="00D62D0A" w:rsidRDefault="00D62D0A" w:rsidP="009D5909">
      <w:pPr>
        <w:pStyle w:val="af3"/>
      </w:pPr>
      <w:r>
        <w:t xml:space="preserve">На рисунке </w:t>
      </w:r>
      <w:r w:rsidR="00762C7C">
        <w:fldChar w:fldCharType="begin"/>
      </w:r>
      <w:r w:rsidR="00762C7C">
        <w:instrText xml:space="preserve"> REF _Ref12011796 \h  \* MERGEFORMAT </w:instrText>
      </w:r>
      <w:r w:rsidR="00762C7C">
        <w:fldChar w:fldCharType="separate"/>
      </w:r>
      <w:r w:rsidR="006422AE" w:rsidRPr="006422AE">
        <w:rPr>
          <w:vanish/>
        </w:rPr>
        <w:t xml:space="preserve">Рисунок </w:t>
      </w:r>
      <w:r w:rsidR="006422AE">
        <w:rPr>
          <w:noProof/>
        </w:rPr>
        <w:t>121</w:t>
      </w:r>
      <w:r w:rsidR="00762C7C">
        <w:fldChar w:fldCharType="end"/>
      </w:r>
      <w:r>
        <w:t xml:space="preserve"> наглядно представлен битовый интервал и точка оцифровки сигнала шины:</w:t>
      </w:r>
    </w:p>
    <w:p w:rsidR="00D62D0A" w:rsidRDefault="00D62D0A" w:rsidP="009D5909">
      <w:pPr>
        <w:pStyle w:val="af3"/>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393"/>
        <w:gridCol w:w="2393"/>
        <w:gridCol w:w="2393"/>
      </w:tblGrid>
      <w:tr w:rsidR="00D62D0A" w:rsidTr="00EE37A8">
        <w:tc>
          <w:tcPr>
            <w:tcW w:w="9571" w:type="dxa"/>
            <w:gridSpan w:val="4"/>
          </w:tcPr>
          <w:p w:rsidR="00D62D0A" w:rsidRPr="00E25F49" w:rsidRDefault="00D62D0A" w:rsidP="00173F0D">
            <w:pPr>
              <w:pStyle w:val="afffa"/>
              <w:jc w:val="center"/>
            </w:pPr>
            <w:r w:rsidRPr="00E25F49">
              <w:t>Битовый интервал</w:t>
            </w:r>
          </w:p>
        </w:tc>
      </w:tr>
      <w:tr w:rsidR="00D62D0A" w:rsidTr="00EE37A8">
        <w:tc>
          <w:tcPr>
            <w:tcW w:w="2392" w:type="dxa"/>
          </w:tcPr>
          <w:p w:rsidR="00D62D0A" w:rsidRPr="00E25F49" w:rsidRDefault="00D62D0A" w:rsidP="00173F0D">
            <w:pPr>
              <w:pStyle w:val="afffa"/>
              <w:jc w:val="center"/>
            </w:pPr>
            <w:r w:rsidRPr="00E25F49">
              <w:t>Sync_Seg</w:t>
            </w:r>
          </w:p>
        </w:tc>
        <w:tc>
          <w:tcPr>
            <w:tcW w:w="2393" w:type="dxa"/>
          </w:tcPr>
          <w:p w:rsidR="00D62D0A" w:rsidRPr="00E25F49" w:rsidRDefault="00D62D0A" w:rsidP="00173F0D">
            <w:pPr>
              <w:pStyle w:val="afffa"/>
              <w:jc w:val="center"/>
            </w:pPr>
            <w:r w:rsidRPr="00E25F49">
              <w:t>Prop_Seg</w:t>
            </w:r>
          </w:p>
        </w:tc>
        <w:tc>
          <w:tcPr>
            <w:tcW w:w="2393" w:type="dxa"/>
          </w:tcPr>
          <w:p w:rsidR="00D62D0A" w:rsidRPr="00E25F49" w:rsidRDefault="00D62D0A" w:rsidP="00173F0D">
            <w:pPr>
              <w:pStyle w:val="afffa"/>
              <w:jc w:val="center"/>
            </w:pPr>
            <w:r w:rsidRPr="00E25F49">
              <w:t>Phase_Seg1</w:t>
            </w:r>
          </w:p>
        </w:tc>
        <w:tc>
          <w:tcPr>
            <w:tcW w:w="2393" w:type="dxa"/>
          </w:tcPr>
          <w:p w:rsidR="00D62D0A" w:rsidRPr="00E25F49" w:rsidRDefault="00D62D0A" w:rsidP="00173F0D">
            <w:pPr>
              <w:pStyle w:val="afffa"/>
              <w:jc w:val="center"/>
            </w:pPr>
            <w:r w:rsidRPr="00E25F49">
              <w:t>Phase_Seg2</w:t>
            </w:r>
          </w:p>
        </w:tc>
      </w:tr>
    </w:tbl>
    <w:p w:rsidR="00D62D0A" w:rsidRPr="00225E19" w:rsidRDefault="00D62D0A" w:rsidP="00173F0D">
      <w:pPr>
        <w:keepNext/>
        <w:ind w:left="3061"/>
        <w:jc w:val="center"/>
        <w:rPr>
          <w:sz w:val="24"/>
          <w:szCs w:val="24"/>
        </w:rPr>
      </w:pPr>
      <w:r>
        <w:object w:dxaOrig="4428" w:dyaOrig="2176">
          <v:shape id="_x0000_i1087" type="#_x0000_t75" style="width:222.75pt;height:100.5pt" o:ole="">
            <v:imagedata r:id="rId183" o:title=""/>
          </v:shape>
          <o:OLEObject Type="Embed" ProgID="Visio.Drawing.11" ShapeID="_x0000_i1087" DrawAspect="Content" ObjectID="_1633434582" r:id="rId184"/>
        </w:object>
      </w:r>
    </w:p>
    <w:p w:rsidR="00D62D0A" w:rsidRPr="00E3440F" w:rsidRDefault="00D62D0A" w:rsidP="00BD0359">
      <w:pPr>
        <w:pStyle w:val="aff9"/>
      </w:pPr>
      <w:bookmarkStart w:id="2499" w:name="_Ref1201179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1</w:t>
      </w:r>
      <w:r w:rsidR="00BF6B65">
        <w:rPr>
          <w:noProof/>
        </w:rPr>
        <w:fldChar w:fldCharType="end"/>
      </w:r>
      <w:bookmarkEnd w:id="2499"/>
      <w:r>
        <w:t xml:space="preserve"> – Битовый интервал и точка оцифровки сигнала шины</w:t>
      </w:r>
    </w:p>
    <w:p w:rsidR="00D62D0A" w:rsidRDefault="00D62D0A" w:rsidP="009D5909">
      <w:pPr>
        <w:pStyle w:val="af3"/>
      </w:pPr>
      <w:r>
        <w:t>Сегмент синхронизации (</w:t>
      </w:r>
      <w:r>
        <w:rPr>
          <w:lang w:val="en-US"/>
        </w:rPr>
        <w:t>Sync</w:t>
      </w:r>
      <w:r w:rsidRPr="0072248C">
        <w:t>_</w:t>
      </w:r>
      <w:r>
        <w:rPr>
          <w:lang w:val="en-US"/>
        </w:rPr>
        <w:t>Seg</w:t>
      </w:r>
      <w:r>
        <w:t>)</w:t>
      </w:r>
      <w:r w:rsidRPr="0072248C">
        <w:t xml:space="preserve"> – </w:t>
      </w:r>
      <w:r>
        <w:t>часть битового интервала, используемая для синхронизации различных узлов на шине. В пределах этого сегмента ожидается фронт сигнала.</w:t>
      </w:r>
    </w:p>
    <w:p w:rsidR="00D62D0A" w:rsidRDefault="00D62D0A" w:rsidP="009D5909">
      <w:pPr>
        <w:pStyle w:val="af3"/>
      </w:pPr>
      <w:r>
        <w:t xml:space="preserve"> Сегмент прохождения сигнала (</w:t>
      </w:r>
      <w:r>
        <w:rPr>
          <w:lang w:val="en-US"/>
        </w:rPr>
        <w:t>Prop</w:t>
      </w:r>
      <w:r w:rsidRPr="0043030F">
        <w:t>_</w:t>
      </w:r>
      <w:r>
        <w:rPr>
          <w:lang w:val="en-US"/>
        </w:rPr>
        <w:t>Seg</w:t>
      </w:r>
      <w:r>
        <w:t>) – часть битового интервала, используемая для компенсации времен физических задержек в сети. Времена задержек состоят из времени прохождения сигнала по шине и внутренних времен задержек узлов.</w:t>
      </w:r>
    </w:p>
    <w:p w:rsidR="00D62D0A" w:rsidRDefault="00D62D0A" w:rsidP="009D5909">
      <w:pPr>
        <w:pStyle w:val="af3"/>
      </w:pPr>
      <w:r>
        <w:t>Сегменты фазового буфера (</w:t>
      </w:r>
      <w:r>
        <w:rPr>
          <w:lang w:val="en-US"/>
        </w:rPr>
        <w:t>Phase</w:t>
      </w:r>
      <w:r w:rsidRPr="0043030F">
        <w:t>_</w:t>
      </w:r>
      <w:r>
        <w:rPr>
          <w:lang w:val="en-US"/>
        </w:rPr>
        <w:t>Seg</w:t>
      </w:r>
      <w:r w:rsidRPr="0043030F">
        <w:t>1</w:t>
      </w:r>
      <w:r>
        <w:t xml:space="preserve"> и </w:t>
      </w:r>
      <w:r>
        <w:rPr>
          <w:lang w:val="en-US"/>
        </w:rPr>
        <w:t>Phase</w:t>
      </w:r>
      <w:r w:rsidRPr="0043030F">
        <w:t>_</w:t>
      </w:r>
      <w:r>
        <w:rPr>
          <w:lang w:val="en-US"/>
        </w:rPr>
        <w:t>Seg</w:t>
      </w:r>
      <w:r>
        <w:t>2) – части битового интервала, предназначенные для компенсации ошибок фазы фронта. Эти сегменты могут расширяться или сокращаться при помощи повторной синхронизации.</w:t>
      </w:r>
    </w:p>
    <w:p w:rsidR="00D62D0A" w:rsidRDefault="00D62D0A" w:rsidP="009D5909">
      <w:pPr>
        <w:pStyle w:val="af3"/>
      </w:pPr>
      <w:r>
        <w:t xml:space="preserve">Ширина скачка повторной синхронизации </w:t>
      </w:r>
      <w:r w:rsidRPr="004F63C1">
        <w:t>(</w:t>
      </w:r>
      <w:r w:rsidRPr="003826A1">
        <w:rPr>
          <w:lang w:val="en-US"/>
        </w:rPr>
        <w:t>SJW</w:t>
      </w:r>
      <w:r w:rsidRPr="004F63C1">
        <w:t xml:space="preserve"> -</w:t>
      </w:r>
      <w:r>
        <w:t xml:space="preserve"> </w:t>
      </w:r>
      <w:r w:rsidRPr="004F63C1">
        <w:t>(</w:t>
      </w:r>
      <w:r>
        <w:rPr>
          <w:lang w:val="en-US"/>
        </w:rPr>
        <w:t>Re</w:t>
      </w:r>
      <w:r w:rsidRPr="004F63C1">
        <w:t>)</w:t>
      </w:r>
      <w:r>
        <w:rPr>
          <w:lang w:val="en-US"/>
        </w:rPr>
        <w:t>synchronisation</w:t>
      </w:r>
      <w:r w:rsidRPr="004F63C1">
        <w:t xml:space="preserve"> </w:t>
      </w:r>
      <w:r>
        <w:rPr>
          <w:lang w:val="en-US"/>
        </w:rPr>
        <w:t>Jump</w:t>
      </w:r>
      <w:r w:rsidRPr="004F63C1">
        <w:t xml:space="preserve"> </w:t>
      </w:r>
      <w:r>
        <w:rPr>
          <w:lang w:val="en-US"/>
        </w:rPr>
        <w:t>Width</w:t>
      </w:r>
      <w:r w:rsidRPr="004F63C1">
        <w:t>)</w:t>
      </w:r>
      <w:r>
        <w:t xml:space="preserve"> –</w:t>
      </w:r>
      <w:r w:rsidRPr="004F63C1">
        <w:t xml:space="preserve"> </w:t>
      </w:r>
      <w:r>
        <w:t xml:space="preserve">это вспомогательный временной отрезок, который может расширить </w:t>
      </w:r>
      <w:r>
        <w:rPr>
          <w:lang w:val="en-US"/>
        </w:rPr>
        <w:t>Phase</w:t>
      </w:r>
      <w:r w:rsidRPr="0043030F">
        <w:t>_</w:t>
      </w:r>
      <w:r>
        <w:rPr>
          <w:lang w:val="en-US"/>
        </w:rPr>
        <w:t>Seg</w:t>
      </w:r>
      <w:r w:rsidRPr="0043030F">
        <w:t>1</w:t>
      </w:r>
      <w:r>
        <w:t xml:space="preserve"> или сократить </w:t>
      </w:r>
      <w:r>
        <w:rPr>
          <w:lang w:val="en-US"/>
        </w:rPr>
        <w:t>Phase</w:t>
      </w:r>
      <w:r w:rsidRPr="0043030F">
        <w:t>_</w:t>
      </w:r>
      <w:r>
        <w:rPr>
          <w:lang w:val="en-US"/>
        </w:rPr>
        <w:t>Seg</w:t>
      </w:r>
      <w:r>
        <w:t>2.</w:t>
      </w:r>
    </w:p>
    <w:p w:rsidR="00D62D0A" w:rsidRPr="00911E6C" w:rsidRDefault="00D62D0A" w:rsidP="000235C2">
      <w:pPr>
        <w:pStyle w:val="8"/>
      </w:pPr>
      <w:bookmarkStart w:id="2500" w:name="_Toc527456664"/>
      <w:r w:rsidRPr="00911E6C">
        <w:t>Программирование битового интервала</w:t>
      </w:r>
      <w:bookmarkEnd w:id="2500"/>
    </w:p>
    <w:p w:rsidR="00D62D0A" w:rsidRPr="0032696B" w:rsidRDefault="00D62D0A" w:rsidP="009D5909">
      <w:pPr>
        <w:pStyle w:val="af3"/>
        <w:rPr>
          <w:lang w:val="en-US"/>
        </w:rPr>
      </w:pPr>
      <w:r>
        <w:t>Программирование</w:t>
      </w:r>
      <w:r w:rsidRPr="0032696B">
        <w:rPr>
          <w:lang w:val="en-US"/>
        </w:rPr>
        <w:t xml:space="preserve"> </w:t>
      </w:r>
      <w:r>
        <w:t>битового</w:t>
      </w:r>
      <w:r w:rsidRPr="0032696B">
        <w:rPr>
          <w:lang w:val="en-US"/>
        </w:rPr>
        <w:t xml:space="preserve"> </w:t>
      </w:r>
      <w:r>
        <w:t>интервала</w:t>
      </w:r>
      <w:r w:rsidRPr="0032696B">
        <w:rPr>
          <w:lang w:val="en-US"/>
        </w:rPr>
        <w:t xml:space="preserve"> </w:t>
      </w:r>
      <w:r>
        <w:t>осуществляется</w:t>
      </w:r>
      <w:r w:rsidRPr="0032696B">
        <w:rPr>
          <w:lang w:val="en-US"/>
        </w:rPr>
        <w:t xml:space="preserve"> </w:t>
      </w:r>
      <w:r>
        <w:t>при</w:t>
      </w:r>
      <w:r w:rsidRPr="0032696B">
        <w:rPr>
          <w:lang w:val="en-US"/>
        </w:rPr>
        <w:t xml:space="preserve"> </w:t>
      </w:r>
      <w:r>
        <w:t>помощи</w:t>
      </w:r>
      <w:r w:rsidRPr="0032696B">
        <w:rPr>
          <w:lang w:val="en-US"/>
        </w:rPr>
        <w:t xml:space="preserve"> </w:t>
      </w:r>
      <w:r>
        <w:t>настройки</w:t>
      </w:r>
      <w:r w:rsidRPr="0032696B">
        <w:rPr>
          <w:lang w:val="en-US"/>
        </w:rPr>
        <w:t xml:space="preserve"> </w:t>
      </w:r>
      <w:r>
        <w:t>величины</w:t>
      </w:r>
      <w:r w:rsidRPr="0032696B">
        <w:rPr>
          <w:lang w:val="en-US"/>
        </w:rPr>
        <w:t xml:space="preserve"> </w:t>
      </w:r>
      <w:r>
        <w:t>кванта</w:t>
      </w:r>
      <w:r w:rsidRPr="0032696B">
        <w:rPr>
          <w:lang w:val="en-US"/>
        </w:rPr>
        <w:t xml:space="preserve"> </w:t>
      </w:r>
      <w:r>
        <w:t>времени</w:t>
      </w:r>
      <w:r w:rsidRPr="0032696B">
        <w:rPr>
          <w:lang w:val="en-US"/>
        </w:rPr>
        <w:t xml:space="preserve"> </w:t>
      </w:r>
      <w:r>
        <w:t>и</w:t>
      </w:r>
      <w:r w:rsidRPr="0032696B">
        <w:rPr>
          <w:lang w:val="en-US"/>
        </w:rPr>
        <w:t xml:space="preserve"> </w:t>
      </w:r>
      <w:r>
        <w:t>настройки</w:t>
      </w:r>
      <w:r w:rsidRPr="0032696B">
        <w:rPr>
          <w:lang w:val="en-US"/>
        </w:rPr>
        <w:t xml:space="preserve"> </w:t>
      </w:r>
      <w:r>
        <w:t>временных</w:t>
      </w:r>
      <w:r w:rsidRPr="0032696B">
        <w:rPr>
          <w:lang w:val="en-US"/>
        </w:rPr>
        <w:t xml:space="preserve"> </w:t>
      </w:r>
      <w:r>
        <w:t>промежутков</w:t>
      </w:r>
      <w:r w:rsidRPr="0032696B">
        <w:rPr>
          <w:lang w:val="en-US"/>
        </w:rPr>
        <w:t xml:space="preserve"> </w:t>
      </w:r>
      <w:r>
        <w:t>до</w:t>
      </w:r>
      <w:r w:rsidRPr="0032696B">
        <w:rPr>
          <w:lang w:val="en-US"/>
        </w:rPr>
        <w:t xml:space="preserve"> </w:t>
      </w:r>
      <w:r>
        <w:t>и</w:t>
      </w:r>
      <w:r w:rsidRPr="0032696B">
        <w:rPr>
          <w:lang w:val="en-US"/>
        </w:rPr>
        <w:t xml:space="preserve"> </w:t>
      </w:r>
      <w:r>
        <w:t>п</w:t>
      </w:r>
      <w:r w:rsidR="006041D7">
        <w:t>осле</w:t>
      </w:r>
      <w:r w:rsidR="006041D7" w:rsidRPr="0032696B">
        <w:rPr>
          <w:lang w:val="en-US"/>
        </w:rPr>
        <w:t xml:space="preserve"> </w:t>
      </w:r>
      <w:r w:rsidR="006041D7">
        <w:t>оцифровки</w:t>
      </w:r>
      <w:r w:rsidR="006041D7" w:rsidRPr="0032696B">
        <w:rPr>
          <w:lang w:val="en-US"/>
        </w:rPr>
        <w:t xml:space="preserve"> </w:t>
      </w:r>
      <w:r w:rsidR="006041D7">
        <w:t>сигнала</w:t>
      </w:r>
      <w:r w:rsidR="006041D7" w:rsidRPr="0032696B">
        <w:rPr>
          <w:lang w:val="en-US"/>
        </w:rPr>
        <w:t xml:space="preserve"> </w:t>
      </w:r>
      <w:r w:rsidR="006041D7">
        <w:t>шины</w:t>
      </w:r>
      <w:r w:rsidR="006041D7" w:rsidRPr="0032696B">
        <w:rPr>
          <w:lang w:val="en-US"/>
        </w:rPr>
        <w:t xml:space="preserve"> </w:t>
      </w:r>
      <w:r w:rsidR="000F3D73" w:rsidRPr="000F3D73">
        <w:rPr>
          <w:lang w:val="en-US"/>
        </w:rPr>
        <w:t xml:space="preserve">                   </w:t>
      </w:r>
      <w:r w:rsidR="006041D7" w:rsidRPr="0032696B">
        <w:rPr>
          <w:lang w:val="en-US"/>
        </w:rPr>
        <w:t>(</w:t>
      </w:r>
      <w:r w:rsidR="006041D7">
        <w:t>см</w:t>
      </w:r>
      <w:r w:rsidR="006041D7" w:rsidRPr="0032696B">
        <w:rPr>
          <w:lang w:val="en-US"/>
        </w:rPr>
        <w:t xml:space="preserve">. </w:t>
      </w:r>
      <w:r w:rsidR="006041D7">
        <w:t>табли</w:t>
      </w:r>
      <w:r>
        <w:t>цу</w:t>
      </w:r>
      <w:r w:rsidRPr="0032696B">
        <w:rPr>
          <w:lang w:val="en-US"/>
        </w:rPr>
        <w:t xml:space="preserve"> </w:t>
      </w:r>
      <w:r w:rsidR="00762C7C">
        <w:fldChar w:fldCharType="begin"/>
      </w:r>
      <w:r w:rsidR="00762C7C">
        <w:instrText xml:space="preserve"> REF _Ref12354571 \h  \* MERGEFORMAT </w:instrText>
      </w:r>
      <w:r w:rsidR="00762C7C">
        <w:fldChar w:fldCharType="separate"/>
      </w:r>
      <w:r w:rsidR="006422AE" w:rsidRPr="006422AE">
        <w:rPr>
          <w:vanish/>
        </w:rPr>
        <w:t>Таблица</w:t>
      </w:r>
      <w:r w:rsidR="006422AE" w:rsidRPr="006422AE">
        <w:rPr>
          <w:vanish/>
          <w:lang w:val="en-US"/>
        </w:rPr>
        <w:t xml:space="preserve"> </w:t>
      </w:r>
      <w:r w:rsidR="006422AE" w:rsidRPr="006422AE">
        <w:rPr>
          <w:noProof/>
          <w:lang w:val="en-US"/>
        </w:rPr>
        <w:t>571</w:t>
      </w:r>
      <w:r w:rsidR="00762C7C">
        <w:fldChar w:fldCharType="end"/>
      </w:r>
      <w:r w:rsidRPr="0032696B">
        <w:rPr>
          <w:lang w:val="en-US"/>
        </w:rPr>
        <w:t xml:space="preserve">: </w:t>
      </w:r>
      <w:r>
        <w:rPr>
          <w:lang w:val="en-US"/>
        </w:rPr>
        <w:t>TR</w:t>
      </w:r>
      <w:r w:rsidRPr="0032696B">
        <w:rPr>
          <w:lang w:val="en-US"/>
        </w:rPr>
        <w:t xml:space="preserve"> </w:t>
      </w:r>
      <w:r>
        <w:rPr>
          <w:lang w:val="en-US"/>
        </w:rPr>
        <w:t>Timing</w:t>
      </w:r>
      <w:r w:rsidRPr="0032696B">
        <w:rPr>
          <w:lang w:val="en-US"/>
        </w:rPr>
        <w:t xml:space="preserve"> </w:t>
      </w:r>
      <w:r>
        <w:rPr>
          <w:lang w:val="en-US"/>
        </w:rPr>
        <w:t>Register</w:t>
      </w:r>
      <w:r w:rsidRPr="0032696B">
        <w:rPr>
          <w:lang w:val="en-US"/>
        </w:rPr>
        <w:t>[</w:t>
      </w:r>
      <w:r>
        <w:rPr>
          <w:lang w:val="en-US"/>
        </w:rPr>
        <w:t>TS</w:t>
      </w:r>
      <w:r w:rsidRPr="0032696B">
        <w:rPr>
          <w:lang w:val="en-US"/>
        </w:rPr>
        <w:t xml:space="preserve">1], </w:t>
      </w:r>
      <w:r>
        <w:rPr>
          <w:lang w:val="en-US"/>
        </w:rPr>
        <w:t>TR</w:t>
      </w:r>
      <w:r w:rsidRPr="0032696B">
        <w:rPr>
          <w:lang w:val="en-US"/>
        </w:rPr>
        <w:t xml:space="preserve"> </w:t>
      </w:r>
      <w:r>
        <w:rPr>
          <w:lang w:val="en-US"/>
        </w:rPr>
        <w:t>Timing</w:t>
      </w:r>
      <w:r w:rsidRPr="0032696B">
        <w:rPr>
          <w:lang w:val="en-US"/>
        </w:rPr>
        <w:t xml:space="preserve"> </w:t>
      </w:r>
      <w:r>
        <w:rPr>
          <w:lang w:val="en-US"/>
        </w:rPr>
        <w:t>Register</w:t>
      </w:r>
      <w:r w:rsidRPr="0032696B">
        <w:rPr>
          <w:lang w:val="en-US"/>
        </w:rPr>
        <w:t>[</w:t>
      </w:r>
      <w:r>
        <w:rPr>
          <w:lang w:val="en-US"/>
        </w:rPr>
        <w:t>TS</w:t>
      </w:r>
      <w:r w:rsidRPr="0032696B">
        <w:rPr>
          <w:lang w:val="en-US"/>
        </w:rPr>
        <w:t xml:space="preserve">2], </w:t>
      </w:r>
      <w:r>
        <w:rPr>
          <w:lang w:val="en-US"/>
        </w:rPr>
        <w:t>TR</w:t>
      </w:r>
      <w:r w:rsidRPr="0032696B">
        <w:rPr>
          <w:lang w:val="en-US"/>
        </w:rPr>
        <w:t xml:space="preserve"> </w:t>
      </w:r>
      <w:r>
        <w:rPr>
          <w:lang w:val="en-US"/>
        </w:rPr>
        <w:t>Timing</w:t>
      </w:r>
      <w:r w:rsidRPr="0032696B">
        <w:rPr>
          <w:lang w:val="en-US"/>
        </w:rPr>
        <w:t xml:space="preserve"> </w:t>
      </w:r>
      <w:r>
        <w:rPr>
          <w:lang w:val="en-US"/>
        </w:rPr>
        <w:t>Register</w:t>
      </w:r>
      <w:r w:rsidRPr="0032696B">
        <w:rPr>
          <w:lang w:val="en-US"/>
        </w:rPr>
        <w:t>[</w:t>
      </w:r>
      <w:r>
        <w:rPr>
          <w:lang w:val="en-US"/>
        </w:rPr>
        <w:t>SJW</w:t>
      </w:r>
      <w:r w:rsidRPr="0032696B">
        <w:rPr>
          <w:lang w:val="en-US"/>
        </w:rPr>
        <w:t xml:space="preserve">], </w:t>
      </w:r>
      <w:r>
        <w:rPr>
          <w:lang w:val="en-US"/>
        </w:rPr>
        <w:t>TR</w:t>
      </w:r>
      <w:r w:rsidRPr="0032696B">
        <w:rPr>
          <w:lang w:val="en-US"/>
        </w:rPr>
        <w:t xml:space="preserve"> </w:t>
      </w:r>
      <w:r>
        <w:rPr>
          <w:lang w:val="en-US"/>
        </w:rPr>
        <w:t>Timing</w:t>
      </w:r>
      <w:r w:rsidRPr="0032696B">
        <w:rPr>
          <w:lang w:val="en-US"/>
        </w:rPr>
        <w:t xml:space="preserve"> </w:t>
      </w:r>
      <w:r>
        <w:rPr>
          <w:lang w:val="en-US"/>
        </w:rPr>
        <w:t>Register</w:t>
      </w:r>
      <w:r w:rsidRPr="0032696B">
        <w:rPr>
          <w:lang w:val="en-US"/>
        </w:rPr>
        <w:t>[</w:t>
      </w:r>
      <w:r>
        <w:rPr>
          <w:lang w:val="en-US"/>
        </w:rPr>
        <w:t>DIV</w:t>
      </w:r>
      <w:r w:rsidRPr="0032696B">
        <w:rPr>
          <w:lang w:val="en-US"/>
        </w:rPr>
        <w:t xml:space="preserve">], </w:t>
      </w:r>
      <w:r>
        <w:rPr>
          <w:lang w:val="en-US"/>
        </w:rPr>
        <w:t>DIV</w:t>
      </w:r>
      <w:r w:rsidRPr="0032696B">
        <w:rPr>
          <w:lang w:val="en-US"/>
        </w:rPr>
        <w:t xml:space="preserve"> </w:t>
      </w:r>
      <w:r w:rsidRPr="00741547">
        <w:rPr>
          <w:lang w:val="en-US"/>
        </w:rPr>
        <w:t>E</w:t>
      </w:r>
      <w:r>
        <w:rPr>
          <w:lang w:val="en-US"/>
        </w:rPr>
        <w:t>xtension</w:t>
      </w:r>
      <w:r w:rsidRPr="0032696B">
        <w:rPr>
          <w:lang w:val="en-US"/>
        </w:rPr>
        <w:t xml:space="preserve"> </w:t>
      </w:r>
      <w:r>
        <w:rPr>
          <w:lang w:val="en-US"/>
        </w:rPr>
        <w:t>Register</w:t>
      </w:r>
      <w:r w:rsidRPr="0032696B">
        <w:rPr>
          <w:lang w:val="en-US"/>
        </w:rPr>
        <w:t>[</w:t>
      </w:r>
      <w:r>
        <w:rPr>
          <w:lang w:val="en-US"/>
        </w:rPr>
        <w:t>DIVE</w:t>
      </w:r>
      <w:r w:rsidRPr="0032696B">
        <w:rPr>
          <w:lang w:val="en-US"/>
        </w:rPr>
        <w:t>]).</w:t>
      </w:r>
    </w:p>
    <w:p w:rsidR="00D62D0A" w:rsidRDefault="00D62D0A" w:rsidP="009D5909">
      <w:pPr>
        <w:pStyle w:val="af3"/>
      </w:pPr>
      <w:r>
        <w:lastRenderedPageBreak/>
        <w:t xml:space="preserve">Квант времени является фиксированной единицей времени, полученной из периода системной тактовой частоты. В контроллере реализован программируемый делитель частоты на целочисленные значения в диапазоне от 1 до </w:t>
      </w:r>
      <w:r w:rsidRPr="003A5506">
        <w:t>102</w:t>
      </w:r>
      <w:r>
        <w:t>4. Пусть</w:t>
      </w:r>
      <w:r w:rsidRPr="00554DC5">
        <w:t xml:space="preserve"> </w:t>
      </w:r>
      <w:r>
        <w:rPr>
          <w:lang w:val="en-US"/>
        </w:rPr>
        <w:t>Fcan</w:t>
      </w:r>
      <w:r w:rsidRPr="00554DC5">
        <w:t xml:space="preserve"> - </w:t>
      </w:r>
      <w:r>
        <w:t xml:space="preserve">тактовая частота, а </w:t>
      </w:r>
      <w:r>
        <w:rPr>
          <w:lang w:val="en-US"/>
        </w:rPr>
        <w:t>CDIV</w:t>
      </w:r>
      <w:r w:rsidRPr="00554DC5">
        <w:t xml:space="preserve"> – </w:t>
      </w:r>
      <w:r>
        <w:t xml:space="preserve">коэффициент деления, образующийся при помощи конкатенации полей </w:t>
      </w:r>
      <w:r>
        <w:rPr>
          <w:lang w:val="en-US"/>
        </w:rPr>
        <w:t>DIV</w:t>
      </w:r>
      <w:r w:rsidRPr="0003582F">
        <w:t xml:space="preserve"> </w:t>
      </w:r>
      <w:r w:rsidRPr="00741547">
        <w:rPr>
          <w:lang w:val="en-US"/>
        </w:rPr>
        <w:t>E</w:t>
      </w:r>
      <w:r>
        <w:rPr>
          <w:lang w:val="en-US"/>
        </w:rPr>
        <w:t>xtension</w:t>
      </w:r>
      <w:r w:rsidRPr="0003582F">
        <w:t xml:space="preserve"> </w:t>
      </w:r>
      <w:r>
        <w:rPr>
          <w:lang w:val="en-US"/>
        </w:rPr>
        <w:t>Register</w:t>
      </w:r>
      <w:r w:rsidRPr="0003582F">
        <w:t>[</w:t>
      </w:r>
      <w:r>
        <w:rPr>
          <w:lang w:val="en-US"/>
        </w:rPr>
        <w:t>DIVE</w:t>
      </w:r>
      <w:r w:rsidRPr="0003582F">
        <w:t>]</w:t>
      </w:r>
      <w:r>
        <w:t xml:space="preserve"> и </w:t>
      </w:r>
      <w:r>
        <w:rPr>
          <w:lang w:val="en-US"/>
        </w:rPr>
        <w:t>TR</w:t>
      </w:r>
      <w:r w:rsidRPr="00554DC5">
        <w:t xml:space="preserve"> </w:t>
      </w:r>
      <w:r>
        <w:rPr>
          <w:lang w:val="en-US"/>
        </w:rPr>
        <w:t>Timing</w:t>
      </w:r>
      <w:r w:rsidRPr="00554DC5">
        <w:t xml:space="preserve"> </w:t>
      </w:r>
      <w:r>
        <w:rPr>
          <w:lang w:val="en-US"/>
        </w:rPr>
        <w:t>Register</w:t>
      </w:r>
      <w:r w:rsidRPr="00554DC5">
        <w:t>[</w:t>
      </w:r>
      <w:r>
        <w:rPr>
          <w:lang w:val="en-US"/>
        </w:rPr>
        <w:t>DIV</w:t>
      </w:r>
      <w:r w:rsidRPr="00554DC5">
        <w:t>]</w:t>
      </w:r>
      <w:r>
        <w:t xml:space="preserve"> </w:t>
      </w:r>
      <w:r w:rsidRPr="00445AAC">
        <w:t xml:space="preserve">- </w:t>
      </w:r>
      <w:r w:rsidRPr="0003582F">
        <w:t>{</w:t>
      </w:r>
      <w:r>
        <w:rPr>
          <w:lang w:val="en-US"/>
        </w:rPr>
        <w:t>DIVE</w:t>
      </w:r>
      <w:r w:rsidRPr="0003582F">
        <w:t xml:space="preserve">, </w:t>
      </w:r>
      <w:r>
        <w:rPr>
          <w:lang w:val="en-US"/>
        </w:rPr>
        <w:t>DIV</w:t>
      </w:r>
      <w:r w:rsidRPr="0003582F">
        <w:t>}</w:t>
      </w:r>
      <w:r w:rsidRPr="001E1A57">
        <w:t>.</w:t>
      </w:r>
      <w:r>
        <w:t xml:space="preserve"> Тогда квант времени - </w:t>
      </w:r>
      <w:r w:rsidR="000F3D73">
        <w:t xml:space="preserve">                       </w:t>
      </w:r>
      <w:r>
        <w:rPr>
          <w:lang w:val="en-US"/>
        </w:rPr>
        <w:t>TQ</w:t>
      </w:r>
      <w:r w:rsidRPr="00554DC5">
        <w:t>(</w:t>
      </w:r>
      <w:r>
        <w:rPr>
          <w:lang w:val="en-US"/>
        </w:rPr>
        <w:t>time</w:t>
      </w:r>
      <w:r w:rsidRPr="00554DC5">
        <w:t xml:space="preserve"> </w:t>
      </w:r>
      <w:r>
        <w:rPr>
          <w:lang w:val="en-US"/>
        </w:rPr>
        <w:t>quantum</w:t>
      </w:r>
      <w:r w:rsidRPr="00554DC5">
        <w:t>)</w:t>
      </w:r>
      <w:r w:rsidR="00E620C9">
        <w:t xml:space="preserve"> – можно вычислить по формуле</w:t>
      </w:r>
    </w:p>
    <w:p w:rsidR="00D62D0A" w:rsidRPr="0096612B" w:rsidRDefault="00D62D0A" w:rsidP="009D5909">
      <w:pPr>
        <w:spacing w:line="360" w:lineRule="auto"/>
        <w:rPr>
          <w:sz w:val="24"/>
          <w:szCs w:val="24"/>
        </w:rPr>
      </w:pPr>
      <w:r w:rsidRPr="00832976">
        <w:rPr>
          <w:rFonts w:eastAsiaTheme="minorEastAsia"/>
          <w:sz w:val="24"/>
          <w:szCs w:val="24"/>
        </w:rPr>
        <w:t xml:space="preserve">                                                                   </w:t>
      </w:r>
      <m:oMath>
        <m:r>
          <w:rPr>
            <w:rFonts w:ascii="Cambria Math" w:hAnsi="Cambria Math"/>
            <w:sz w:val="24"/>
            <w:szCs w:val="24"/>
          </w:rPr>
          <m:t xml:space="preserve">TQ= </m:t>
        </m:r>
        <m:f>
          <m:fPr>
            <m:ctrlPr>
              <w:rPr>
                <w:rFonts w:ascii="Cambria Math" w:hAnsi="Cambria Math"/>
                <w:i/>
                <w:sz w:val="24"/>
                <w:szCs w:val="24"/>
              </w:rPr>
            </m:ctrlPr>
          </m:fPr>
          <m:num>
            <m:r>
              <w:rPr>
                <w:rFonts w:ascii="Cambria Math" w:hAnsi="Cambria Math"/>
                <w:sz w:val="24"/>
                <w:szCs w:val="24"/>
              </w:rPr>
              <m:t>CDIV</m:t>
            </m:r>
          </m:num>
          <m:den>
            <m:r>
              <w:rPr>
                <w:rFonts w:ascii="Cambria Math" w:hAnsi="Cambria Math"/>
                <w:sz w:val="24"/>
                <w:szCs w:val="24"/>
              </w:rPr>
              <m:t>FS</m:t>
            </m:r>
          </m:den>
        </m:f>
      </m:oMath>
      <w:r w:rsidR="00E620C9">
        <w:rPr>
          <w:rFonts w:eastAsiaTheme="minorEastAsia"/>
          <w:sz w:val="24"/>
          <w:szCs w:val="24"/>
        </w:rPr>
        <w:t xml:space="preserve"> .</w:t>
      </w:r>
    </w:p>
    <w:p w:rsidR="00D62D0A" w:rsidRDefault="00D62D0A" w:rsidP="009D5909">
      <w:pPr>
        <w:pStyle w:val="af3"/>
      </w:pPr>
      <w:r>
        <w:t xml:space="preserve">Допустим, </w:t>
      </w:r>
      <w:r>
        <w:rPr>
          <w:lang w:val="en-US"/>
        </w:rPr>
        <w:t>BR</w:t>
      </w:r>
      <w:r w:rsidRPr="008A724C">
        <w:t xml:space="preserve"> = 1</w:t>
      </w:r>
      <w:r w:rsidRPr="00CA7BCB">
        <w:t>000</w:t>
      </w:r>
      <w:r>
        <w:t xml:space="preserve"> кбит/с, </w:t>
      </w:r>
      <w:r>
        <w:rPr>
          <w:lang w:val="en-US"/>
        </w:rPr>
        <w:t>Fcan</w:t>
      </w:r>
      <w:r w:rsidRPr="008A724C">
        <w:t xml:space="preserve"> = </w:t>
      </w:r>
      <w:r w:rsidRPr="00CA7BCB">
        <w:t>2</w:t>
      </w:r>
      <w:r w:rsidRPr="008A724C">
        <w:t xml:space="preserve">00 </w:t>
      </w:r>
      <w:r>
        <w:t>МГц. Допустимый диапазон положения точки оцифровки сигнала шины – 75-90</w:t>
      </w:r>
      <w:r w:rsidR="000F3D73">
        <w:t xml:space="preserve"> </w:t>
      </w:r>
      <w:r>
        <w:t xml:space="preserve">% от битового интервала. Необходимо рассчитать значения, записываемые в поля регистра </w:t>
      </w:r>
      <w:r>
        <w:rPr>
          <w:lang w:val="en-US"/>
        </w:rPr>
        <w:t>TR</w:t>
      </w:r>
      <w:r w:rsidRPr="00554DC5">
        <w:t xml:space="preserve"> </w:t>
      </w:r>
      <w:r>
        <w:rPr>
          <w:lang w:val="en-US"/>
        </w:rPr>
        <w:t>Timing</w:t>
      </w:r>
      <w:r w:rsidRPr="00554DC5">
        <w:t xml:space="preserve"> </w:t>
      </w:r>
      <w:r>
        <w:rPr>
          <w:lang w:val="en-US"/>
        </w:rPr>
        <w:t>Register</w:t>
      </w:r>
      <w:r>
        <w:t>.</w:t>
      </w:r>
    </w:p>
    <w:p w:rsidR="00D62D0A" w:rsidRDefault="00D62D0A" w:rsidP="009D5909">
      <w:pPr>
        <w:pStyle w:val="af3"/>
      </w:pPr>
      <w:r>
        <w:t>Т</w:t>
      </w:r>
      <w:r w:rsidR="000F3D73">
        <w:t>ак как</w:t>
      </w:r>
      <w:r>
        <w:t xml:space="preserve"> </w:t>
      </w:r>
      <w:r w:rsidRPr="008A724C">
        <w:t xml:space="preserve"> </w:t>
      </w:r>
      <w:r>
        <w:rPr>
          <w:lang w:val="en-US"/>
        </w:rPr>
        <w:t>BR</w:t>
      </w:r>
      <w:r w:rsidRPr="008A724C">
        <w:t xml:space="preserve"> = 1</w:t>
      </w:r>
      <w:r w:rsidRPr="00CA7BCB">
        <w:t>000</w:t>
      </w:r>
      <w:r>
        <w:t xml:space="preserve"> кбит/с, то </w:t>
      </w:r>
      <w:r>
        <w:rPr>
          <w:lang w:val="en-US"/>
        </w:rPr>
        <w:t>TB</w:t>
      </w:r>
      <w:r w:rsidRPr="008A724C">
        <w:t xml:space="preserve"> = 1</w:t>
      </w:r>
      <w:r>
        <w:t>000</w:t>
      </w:r>
      <w:r w:rsidRPr="008A724C">
        <w:t xml:space="preserve"> </w:t>
      </w:r>
      <w:r>
        <w:t>нс.</w:t>
      </w:r>
    </w:p>
    <w:p w:rsidR="00D62D0A" w:rsidRDefault="00D62D0A" w:rsidP="009D5909">
      <w:pPr>
        <w:pStyle w:val="af3"/>
      </w:pPr>
      <w:r>
        <w:t xml:space="preserve">Пусть </w:t>
      </w:r>
      <w:r>
        <w:rPr>
          <w:lang w:val="en-US"/>
        </w:rPr>
        <w:t>CDIV</w:t>
      </w:r>
      <w:r w:rsidRPr="00A37E7A">
        <w:t xml:space="preserve"> = </w:t>
      </w:r>
      <w:r w:rsidRPr="00CA7BCB">
        <w:t>10</w:t>
      </w:r>
      <w:r w:rsidRPr="00A37E7A">
        <w:t>,</w:t>
      </w:r>
      <w:r w:rsidR="00E620C9">
        <w:t xml:space="preserve"> тогда квант времени равен</w:t>
      </w:r>
    </w:p>
    <w:p w:rsidR="00D62D0A" w:rsidRDefault="00D62D0A" w:rsidP="009D5909">
      <w:pPr>
        <w:spacing w:line="360" w:lineRule="auto"/>
        <w:jc w:val="center"/>
        <w:rPr>
          <w:sz w:val="24"/>
          <w:szCs w:val="24"/>
        </w:rPr>
      </w:pPr>
      <m:oMath>
        <m:r>
          <w:rPr>
            <w:rFonts w:ascii="Cambria Math" w:hAnsi="Cambria Math"/>
            <w:sz w:val="24"/>
            <w:szCs w:val="24"/>
          </w:rPr>
          <m:t xml:space="preserve">TQ= </m:t>
        </m:r>
        <m:f>
          <m:fPr>
            <m:ctrlPr>
              <w:rPr>
                <w:rFonts w:ascii="Cambria Math" w:hAnsi="Cambria Math"/>
                <w:i/>
                <w:sz w:val="24"/>
                <w:szCs w:val="24"/>
              </w:rPr>
            </m:ctrlPr>
          </m:fPr>
          <m:num>
            <m:r>
              <w:rPr>
                <w:rFonts w:ascii="Cambria Math" w:hAnsi="Cambria Math"/>
                <w:sz w:val="24"/>
                <w:szCs w:val="24"/>
              </w:rPr>
              <m:t>10</m:t>
            </m:r>
          </m:num>
          <m:den>
            <m:r>
              <w:rPr>
                <w:rFonts w:ascii="Cambria Math" w:hAnsi="Cambria Math"/>
                <w:sz w:val="24"/>
                <w:szCs w:val="24"/>
              </w:rPr>
              <m:t>200 МГц</m:t>
            </m:r>
          </m:den>
        </m:f>
        <m:r>
          <w:rPr>
            <w:rFonts w:ascii="Cambria Math" w:hAnsi="Cambria Math"/>
            <w:sz w:val="24"/>
            <w:szCs w:val="24"/>
          </w:rPr>
          <m:t>=50 нс</m:t>
        </m:r>
      </m:oMath>
      <w:r w:rsidR="00E620C9">
        <w:rPr>
          <w:sz w:val="24"/>
          <w:szCs w:val="24"/>
        </w:rPr>
        <w:t>.</w:t>
      </w:r>
    </w:p>
    <w:p w:rsidR="00D62D0A" w:rsidRDefault="00D62D0A" w:rsidP="009D5909">
      <w:pPr>
        <w:pStyle w:val="af3"/>
      </w:pPr>
      <w:r>
        <w:t>Тогда положение точки оцифровки сигнала шины</w:t>
      </w:r>
      <w:r w:rsidRPr="00467EC6">
        <w:t xml:space="preserve"> (</w:t>
      </w:r>
      <w:r>
        <w:t>время до оцифровки сигнала шины</w:t>
      </w:r>
      <w:r w:rsidRPr="00467EC6">
        <w:t>)</w:t>
      </w:r>
      <w:r>
        <w:t xml:space="preserve"> – 8</w:t>
      </w:r>
      <w:r w:rsidRPr="00080773">
        <w:t>0</w:t>
      </w:r>
      <w:r>
        <w:t>0 нс</w:t>
      </w:r>
      <w:r w:rsidRPr="00467EC6">
        <w:t xml:space="preserve"> </w:t>
      </w:r>
      <w:r w:rsidRPr="00E55BA0">
        <w:t>=</w:t>
      </w:r>
      <w:r>
        <w:t xml:space="preserve"> </w:t>
      </w:r>
      <w:r w:rsidRPr="00FF73F3">
        <w:t>16</w:t>
      </w:r>
      <w:r w:rsidRPr="00467EC6">
        <w:t>*</w:t>
      </w:r>
      <w:r w:rsidRPr="00FF73F3">
        <w:t>5</w:t>
      </w:r>
      <w:r w:rsidRPr="00467EC6">
        <w:t>0</w:t>
      </w:r>
      <w:r>
        <w:t xml:space="preserve"> нс. Тогда время после оцифровки сигнала шины – 2</w:t>
      </w:r>
      <w:r w:rsidRPr="00BA5B24">
        <w:t>0</w:t>
      </w:r>
      <w:r>
        <w:t xml:space="preserve">0 нс </w:t>
      </w:r>
      <w:r w:rsidRPr="00E55BA0">
        <w:t>=</w:t>
      </w:r>
      <w:r>
        <w:t xml:space="preserve"> 4*50 нс.</w:t>
      </w:r>
    </w:p>
    <w:p w:rsidR="00D62D0A" w:rsidRDefault="00D62D0A" w:rsidP="009D5909">
      <w:pPr>
        <w:pStyle w:val="af3"/>
      </w:pPr>
      <w:r>
        <w:t>Тогда</w:t>
      </w:r>
      <w:r w:rsidRPr="00E55BA0">
        <w:t xml:space="preserve"> </w:t>
      </w:r>
      <w:r>
        <w:t>поля</w:t>
      </w:r>
      <w:r w:rsidRPr="00E55BA0">
        <w:t xml:space="preserve"> </w:t>
      </w:r>
      <w:r>
        <w:t>регистра</w:t>
      </w:r>
      <w:r w:rsidRPr="00E55BA0">
        <w:t xml:space="preserve"> </w:t>
      </w:r>
      <w:r>
        <w:rPr>
          <w:lang w:val="en-US"/>
        </w:rPr>
        <w:t>TR</w:t>
      </w:r>
      <w:r w:rsidRPr="00E55BA0">
        <w:t xml:space="preserve"> </w:t>
      </w:r>
      <w:r>
        <w:rPr>
          <w:lang w:val="en-US"/>
        </w:rPr>
        <w:t>Timing</w:t>
      </w:r>
      <w:r w:rsidRPr="00E55BA0">
        <w:t xml:space="preserve"> </w:t>
      </w:r>
      <w:r>
        <w:rPr>
          <w:lang w:val="en-US"/>
        </w:rPr>
        <w:t>Register</w:t>
      </w:r>
      <w:r>
        <w:t xml:space="preserve"> надо заполнить следующими значениями, учитывая, что:</w:t>
      </w:r>
    </w:p>
    <w:p w:rsidR="00D62D0A" w:rsidRDefault="00D62D0A" w:rsidP="00931A64">
      <w:pPr>
        <w:pStyle w:val="af3"/>
        <w:numPr>
          <w:ilvl w:val="0"/>
          <w:numId w:val="282"/>
        </w:numPr>
      </w:pPr>
      <w:r w:rsidRPr="0071201E">
        <w:t>аппаратура будет использовать значение на единицу больше записанного</w:t>
      </w:r>
      <w:r>
        <w:t>;</w:t>
      </w:r>
    </w:p>
    <w:p w:rsidR="00D62D0A" w:rsidRPr="0071201E" w:rsidRDefault="00D62D0A" w:rsidP="00931A64">
      <w:pPr>
        <w:pStyle w:val="af3"/>
        <w:numPr>
          <w:ilvl w:val="0"/>
          <w:numId w:val="282"/>
        </w:numPr>
      </w:pPr>
      <w:r w:rsidRPr="0071201E">
        <w:t xml:space="preserve">интервал до оцифровки сигнала шины включает в себя еще один квант времени, зарезервированный для </w:t>
      </w:r>
      <w:r w:rsidRPr="0071201E">
        <w:rPr>
          <w:lang w:val="en-US"/>
        </w:rPr>
        <w:t>SOF</w:t>
      </w:r>
      <w:r w:rsidR="000F3D73">
        <w:t>.</w:t>
      </w:r>
    </w:p>
    <w:p w:rsidR="00D62D0A" w:rsidRDefault="00D62D0A" w:rsidP="009D5909">
      <w:pPr>
        <w:pStyle w:val="af3"/>
        <w:rPr>
          <w:vertAlign w:val="subscript"/>
          <w:lang w:val="en-US"/>
        </w:rPr>
      </w:pPr>
      <w:r>
        <w:t>Тогда</w:t>
      </w:r>
      <w:r w:rsidRPr="00FF73F3">
        <w:rPr>
          <w:lang w:val="en-US"/>
        </w:rPr>
        <w:t xml:space="preserve"> </w:t>
      </w:r>
      <w:r>
        <w:t>поле</w:t>
      </w:r>
      <w:r w:rsidRPr="00FF73F3">
        <w:rPr>
          <w:lang w:val="en-US"/>
        </w:rPr>
        <w:t xml:space="preserve"> </w:t>
      </w:r>
      <w:r>
        <w:rPr>
          <w:lang w:val="en-US"/>
        </w:rPr>
        <w:t>TR</w:t>
      </w:r>
      <w:r w:rsidRPr="00FF73F3">
        <w:rPr>
          <w:lang w:val="en-US"/>
        </w:rPr>
        <w:t xml:space="preserve"> </w:t>
      </w:r>
      <w:r>
        <w:rPr>
          <w:lang w:val="en-US"/>
        </w:rPr>
        <w:t>Timing</w:t>
      </w:r>
      <w:r w:rsidRPr="00FF73F3">
        <w:rPr>
          <w:lang w:val="en-US"/>
        </w:rPr>
        <w:t xml:space="preserve"> </w:t>
      </w:r>
      <w:r>
        <w:rPr>
          <w:lang w:val="en-US"/>
        </w:rPr>
        <w:t>Register</w:t>
      </w:r>
      <w:r w:rsidRPr="00FF73F3">
        <w:rPr>
          <w:lang w:val="en-US"/>
        </w:rPr>
        <w:t>[</w:t>
      </w:r>
      <w:r>
        <w:rPr>
          <w:lang w:val="en-US"/>
        </w:rPr>
        <w:t>DIV</w:t>
      </w:r>
      <w:r w:rsidRPr="00FF73F3">
        <w:rPr>
          <w:lang w:val="en-US"/>
        </w:rPr>
        <w:t>] = (5-1)</w:t>
      </w:r>
      <w:r w:rsidRPr="00FF73F3">
        <w:rPr>
          <w:vertAlign w:val="subscript"/>
          <w:lang w:val="en-US"/>
        </w:rPr>
        <w:t>6</w:t>
      </w:r>
    </w:p>
    <w:p w:rsidR="00D62D0A" w:rsidRPr="00FF73F3" w:rsidRDefault="00D62D0A" w:rsidP="009D5909">
      <w:pPr>
        <w:pStyle w:val="af3"/>
        <w:rPr>
          <w:vertAlign w:val="subscript"/>
          <w:lang w:val="en-US"/>
        </w:rPr>
      </w:pPr>
      <w:r>
        <w:rPr>
          <w:lang w:val="en-US"/>
        </w:rPr>
        <w:t>TR</w:t>
      </w:r>
      <w:r w:rsidRPr="00FF73F3">
        <w:rPr>
          <w:lang w:val="en-US"/>
        </w:rPr>
        <w:t xml:space="preserve"> </w:t>
      </w:r>
      <w:r>
        <w:rPr>
          <w:lang w:val="en-US"/>
        </w:rPr>
        <w:t>Timing</w:t>
      </w:r>
      <w:r w:rsidRPr="00FF73F3">
        <w:rPr>
          <w:lang w:val="en-US"/>
        </w:rPr>
        <w:t xml:space="preserve"> </w:t>
      </w:r>
      <w:r>
        <w:rPr>
          <w:lang w:val="en-US"/>
        </w:rPr>
        <w:t>Register</w:t>
      </w:r>
      <w:r w:rsidRPr="00FF73F3">
        <w:rPr>
          <w:lang w:val="en-US"/>
        </w:rPr>
        <w:t>[</w:t>
      </w:r>
      <w:r>
        <w:rPr>
          <w:lang w:val="en-US"/>
        </w:rPr>
        <w:t>SJW</w:t>
      </w:r>
      <w:r w:rsidRPr="00FF73F3">
        <w:rPr>
          <w:lang w:val="en-US"/>
        </w:rPr>
        <w:t>] = (1-1)</w:t>
      </w:r>
      <w:r w:rsidRPr="00FF73F3">
        <w:rPr>
          <w:vertAlign w:val="subscript"/>
          <w:lang w:val="en-US"/>
        </w:rPr>
        <w:t>2</w:t>
      </w:r>
    </w:p>
    <w:p w:rsidR="00D62D0A" w:rsidRPr="0096612B" w:rsidRDefault="00D62D0A" w:rsidP="009D5909">
      <w:pPr>
        <w:pStyle w:val="af3"/>
        <w:rPr>
          <w:lang w:val="en-US"/>
        </w:rPr>
      </w:pPr>
      <w:r>
        <w:rPr>
          <w:lang w:val="en-US"/>
        </w:rPr>
        <w:t>TR</w:t>
      </w:r>
      <w:r w:rsidRPr="00E55BA0">
        <w:rPr>
          <w:lang w:val="en-US"/>
        </w:rPr>
        <w:t xml:space="preserve"> </w:t>
      </w:r>
      <w:r>
        <w:rPr>
          <w:lang w:val="en-US"/>
        </w:rPr>
        <w:t>Timing</w:t>
      </w:r>
      <w:r w:rsidRPr="00E55BA0">
        <w:rPr>
          <w:lang w:val="en-US"/>
        </w:rPr>
        <w:t xml:space="preserve"> </w:t>
      </w:r>
      <w:r>
        <w:rPr>
          <w:lang w:val="en-US"/>
        </w:rPr>
        <w:t>Register</w:t>
      </w:r>
      <w:r w:rsidRPr="00E55BA0">
        <w:rPr>
          <w:lang w:val="en-US"/>
        </w:rPr>
        <w:t>[</w:t>
      </w:r>
      <w:r>
        <w:rPr>
          <w:lang w:val="en-US"/>
        </w:rPr>
        <w:t>TS1] = (16</w:t>
      </w:r>
      <w:r w:rsidRPr="00E55BA0">
        <w:rPr>
          <w:lang w:val="en-US"/>
        </w:rPr>
        <w:t>-</w:t>
      </w:r>
      <w:r>
        <w:rPr>
          <w:lang w:val="en-US"/>
        </w:rPr>
        <w:t>2</w:t>
      </w:r>
      <w:r w:rsidRPr="00E55BA0">
        <w:rPr>
          <w:lang w:val="en-US"/>
        </w:rPr>
        <w:t>)</w:t>
      </w:r>
      <w:r>
        <w:rPr>
          <w:vertAlign w:val="subscript"/>
          <w:lang w:val="en-US"/>
        </w:rPr>
        <w:t>4</w:t>
      </w:r>
    </w:p>
    <w:p w:rsidR="00D62D0A" w:rsidRPr="00695A8C" w:rsidRDefault="00D62D0A" w:rsidP="009D5909">
      <w:pPr>
        <w:pStyle w:val="af3"/>
      </w:pPr>
      <w:r>
        <w:rPr>
          <w:lang w:val="en-US"/>
        </w:rPr>
        <w:t>TR</w:t>
      </w:r>
      <w:r w:rsidRPr="00695A8C">
        <w:t xml:space="preserve"> </w:t>
      </w:r>
      <w:r>
        <w:rPr>
          <w:lang w:val="en-US"/>
        </w:rPr>
        <w:t>Timing</w:t>
      </w:r>
      <w:r w:rsidRPr="00695A8C">
        <w:t xml:space="preserve"> </w:t>
      </w:r>
      <w:r>
        <w:rPr>
          <w:lang w:val="en-US"/>
        </w:rPr>
        <w:t>Register</w:t>
      </w:r>
      <w:r w:rsidRPr="00695A8C">
        <w:t>[</w:t>
      </w:r>
      <w:r>
        <w:rPr>
          <w:lang w:val="en-US"/>
        </w:rPr>
        <w:t>TS</w:t>
      </w:r>
      <w:r w:rsidRPr="00695A8C">
        <w:t>2] = (4-1)</w:t>
      </w:r>
      <w:r w:rsidRPr="00695A8C">
        <w:rPr>
          <w:vertAlign w:val="subscript"/>
        </w:rPr>
        <w:t>3</w:t>
      </w:r>
    </w:p>
    <w:p w:rsidR="00D62D0A" w:rsidRDefault="00D62D0A" w:rsidP="009D5909">
      <w:pPr>
        <w:pStyle w:val="af3"/>
      </w:pPr>
      <w:r>
        <w:t>В результате конкатенации полей в регистр</w:t>
      </w:r>
      <w:r w:rsidRPr="00BA5314">
        <w:t xml:space="preserve"> </w:t>
      </w:r>
      <w:r>
        <w:rPr>
          <w:lang w:val="en-US"/>
        </w:rPr>
        <w:t>TR</w:t>
      </w:r>
      <w:r w:rsidRPr="00BA5314">
        <w:t xml:space="preserve"> </w:t>
      </w:r>
      <w:r>
        <w:rPr>
          <w:lang w:val="en-US"/>
        </w:rPr>
        <w:t>Timing</w:t>
      </w:r>
      <w:r w:rsidRPr="00BA5314">
        <w:t xml:space="preserve"> </w:t>
      </w:r>
      <w:r>
        <w:rPr>
          <w:lang w:val="en-US"/>
        </w:rPr>
        <w:t>Register</w:t>
      </w:r>
      <w:r w:rsidRPr="00BA5314">
        <w:t xml:space="preserve"> </w:t>
      </w:r>
      <w:r>
        <w:t>надо записать:</w:t>
      </w:r>
    </w:p>
    <w:p w:rsidR="00D62D0A" w:rsidRDefault="00D62D0A" w:rsidP="00BD0359">
      <w:pPr>
        <w:pStyle w:val="af3"/>
        <w:rPr>
          <w:lang w:val="en-US"/>
        </w:rPr>
      </w:pPr>
      <w:r>
        <w:rPr>
          <w:lang w:val="en-US"/>
        </w:rPr>
        <w:t>TR</w:t>
      </w:r>
      <w:r w:rsidRPr="00C22265">
        <w:rPr>
          <w:lang w:val="en-US"/>
        </w:rPr>
        <w:t xml:space="preserve"> </w:t>
      </w:r>
      <w:r>
        <w:rPr>
          <w:lang w:val="en-US"/>
        </w:rPr>
        <w:t>Timing</w:t>
      </w:r>
      <w:r w:rsidRPr="00C22265">
        <w:rPr>
          <w:lang w:val="en-US"/>
        </w:rPr>
        <w:t xml:space="preserve"> </w:t>
      </w:r>
      <w:r>
        <w:rPr>
          <w:lang w:val="en-US"/>
        </w:rPr>
        <w:t>Register</w:t>
      </w:r>
      <w:r w:rsidRPr="00C22265">
        <w:rPr>
          <w:lang w:val="en-US"/>
        </w:rPr>
        <w:t xml:space="preserve"> = {(3)</w:t>
      </w:r>
      <w:r w:rsidRPr="00C22265">
        <w:rPr>
          <w:vertAlign w:val="subscript"/>
          <w:lang w:val="en-US"/>
        </w:rPr>
        <w:t>3</w:t>
      </w:r>
      <w:r w:rsidRPr="00C22265">
        <w:rPr>
          <w:lang w:val="en-US"/>
        </w:rPr>
        <w:t>, (</w:t>
      </w:r>
      <w:r>
        <w:rPr>
          <w:lang w:val="en-US"/>
        </w:rPr>
        <w:t>14</w:t>
      </w:r>
      <w:r w:rsidRPr="00C22265">
        <w:rPr>
          <w:lang w:val="en-US"/>
        </w:rPr>
        <w:t>)</w:t>
      </w:r>
      <w:r>
        <w:rPr>
          <w:vertAlign w:val="subscript"/>
          <w:lang w:val="en-US"/>
        </w:rPr>
        <w:t>4</w:t>
      </w:r>
      <w:r w:rsidRPr="00C22265">
        <w:rPr>
          <w:lang w:val="en-US"/>
        </w:rPr>
        <w:t>, (</w:t>
      </w:r>
      <w:r>
        <w:rPr>
          <w:lang w:val="en-US"/>
        </w:rPr>
        <w:t>0</w:t>
      </w:r>
      <w:r w:rsidRPr="00C22265">
        <w:rPr>
          <w:lang w:val="en-US"/>
        </w:rPr>
        <w:t>)</w:t>
      </w:r>
      <w:r w:rsidRPr="00FF73F3">
        <w:rPr>
          <w:vertAlign w:val="subscript"/>
          <w:lang w:val="en-US"/>
        </w:rPr>
        <w:t>2</w:t>
      </w:r>
      <w:r w:rsidRPr="00C22265">
        <w:rPr>
          <w:lang w:val="en-US"/>
        </w:rPr>
        <w:t>, (</w:t>
      </w:r>
      <w:r>
        <w:rPr>
          <w:lang w:val="en-US"/>
        </w:rPr>
        <w:t>4</w:t>
      </w:r>
      <w:r w:rsidRPr="00C22265">
        <w:rPr>
          <w:lang w:val="en-US"/>
        </w:rPr>
        <w:t>)</w:t>
      </w:r>
      <w:r>
        <w:rPr>
          <w:vertAlign w:val="subscript"/>
          <w:lang w:val="en-US"/>
        </w:rPr>
        <w:t>6</w:t>
      </w:r>
      <w:r w:rsidRPr="00C22265">
        <w:rPr>
          <w:lang w:val="en-US"/>
        </w:rPr>
        <w:t xml:space="preserve">} = </w:t>
      </w:r>
      <w:r>
        <w:rPr>
          <w:lang w:val="en-US"/>
        </w:rPr>
        <w:t>0x00003E04</w:t>
      </w:r>
    </w:p>
    <w:p w:rsidR="00D62D0A" w:rsidRPr="00FF73F3" w:rsidRDefault="00D62D0A" w:rsidP="009D5909">
      <w:pPr>
        <w:pStyle w:val="af3"/>
        <w:rPr>
          <w:lang w:val="en-US"/>
        </w:rPr>
      </w:pPr>
      <w:r>
        <w:t>А</w:t>
      </w:r>
      <w:r w:rsidRPr="00FF73F3">
        <w:rPr>
          <w:lang w:val="en-US"/>
        </w:rPr>
        <w:t xml:space="preserve"> </w:t>
      </w:r>
      <w:r>
        <w:t>в</w:t>
      </w:r>
      <w:r w:rsidRPr="00FF73F3">
        <w:rPr>
          <w:lang w:val="en-US"/>
        </w:rPr>
        <w:t xml:space="preserve"> </w:t>
      </w:r>
      <w:r>
        <w:t>поле</w:t>
      </w:r>
      <w:r w:rsidRPr="00FF73F3">
        <w:rPr>
          <w:lang w:val="en-US"/>
        </w:rPr>
        <w:t xml:space="preserve"> </w:t>
      </w:r>
      <w:r>
        <w:t>регистра</w:t>
      </w:r>
      <w:r w:rsidRPr="00FF73F3">
        <w:rPr>
          <w:lang w:val="en-US"/>
        </w:rPr>
        <w:t xml:space="preserve"> </w:t>
      </w:r>
      <w:r>
        <w:rPr>
          <w:lang w:val="en-US"/>
        </w:rPr>
        <w:t>DIV</w:t>
      </w:r>
      <w:r w:rsidRPr="00FF73F3">
        <w:rPr>
          <w:lang w:val="en-US"/>
        </w:rPr>
        <w:t xml:space="preserve"> </w:t>
      </w:r>
      <w:r w:rsidRPr="00741547">
        <w:rPr>
          <w:lang w:val="en-US"/>
        </w:rPr>
        <w:t>E</w:t>
      </w:r>
      <w:r>
        <w:rPr>
          <w:lang w:val="en-US"/>
        </w:rPr>
        <w:t>xtension</w:t>
      </w:r>
      <w:r w:rsidRPr="00FF73F3">
        <w:rPr>
          <w:lang w:val="en-US"/>
        </w:rPr>
        <w:t xml:space="preserve"> </w:t>
      </w:r>
      <w:r>
        <w:rPr>
          <w:lang w:val="en-US"/>
        </w:rPr>
        <w:t>Register</w:t>
      </w:r>
      <w:r w:rsidRPr="00FF73F3">
        <w:rPr>
          <w:lang w:val="en-US"/>
        </w:rPr>
        <w:t>:</w:t>
      </w:r>
    </w:p>
    <w:p w:rsidR="00D62D0A" w:rsidRDefault="00D62D0A" w:rsidP="00BD0359">
      <w:pPr>
        <w:pStyle w:val="af3"/>
      </w:pPr>
      <w:r>
        <w:rPr>
          <w:lang w:val="en-US"/>
        </w:rPr>
        <w:t>DIV</w:t>
      </w:r>
      <w:r w:rsidRPr="00FF73F3">
        <w:rPr>
          <w:lang w:val="en-US"/>
        </w:rPr>
        <w:t xml:space="preserve"> </w:t>
      </w:r>
      <w:r w:rsidRPr="00741547">
        <w:rPr>
          <w:lang w:val="en-US"/>
        </w:rPr>
        <w:t>E</w:t>
      </w:r>
      <w:r>
        <w:rPr>
          <w:lang w:val="en-US"/>
        </w:rPr>
        <w:t>xtension</w:t>
      </w:r>
      <w:r w:rsidRPr="00FF73F3">
        <w:rPr>
          <w:lang w:val="en-US"/>
        </w:rPr>
        <w:t xml:space="preserve"> </w:t>
      </w:r>
      <w:r>
        <w:rPr>
          <w:lang w:val="en-US"/>
        </w:rPr>
        <w:t>Register</w:t>
      </w:r>
      <w:r w:rsidRPr="00FF73F3">
        <w:rPr>
          <w:lang w:val="en-US"/>
        </w:rPr>
        <w:t xml:space="preserve"> = (0)</w:t>
      </w:r>
      <w:r w:rsidRPr="00FF73F3">
        <w:rPr>
          <w:vertAlign w:val="subscript"/>
          <w:lang w:val="en-US"/>
        </w:rPr>
        <w:t>4</w:t>
      </w:r>
      <w:r>
        <w:rPr>
          <w:vertAlign w:val="subscript"/>
          <w:lang w:val="en-US"/>
        </w:rPr>
        <w:t xml:space="preserve"> </w:t>
      </w:r>
      <w:r>
        <w:rPr>
          <w:lang w:val="en-US"/>
        </w:rPr>
        <w:t>= 0x00000000</w:t>
      </w:r>
    </w:p>
    <w:p w:rsidR="00D62D0A" w:rsidRPr="0032696B" w:rsidRDefault="00D62D0A" w:rsidP="000235C2">
      <w:pPr>
        <w:pStyle w:val="8"/>
        <w:rPr>
          <w:lang w:val="ru-RU"/>
        </w:rPr>
      </w:pPr>
      <w:r w:rsidRPr="0032696B">
        <w:rPr>
          <w:lang w:val="ru-RU"/>
        </w:rPr>
        <w:t>Программирование битового интервала и точки оцифровки сигнала шины (</w:t>
      </w:r>
      <w:r w:rsidRPr="00D84F14">
        <w:t>Sample</w:t>
      </w:r>
      <w:r w:rsidRPr="0032696B">
        <w:rPr>
          <w:lang w:val="ru-RU"/>
        </w:rPr>
        <w:t xml:space="preserve"> </w:t>
      </w:r>
      <w:r w:rsidRPr="00D84F14">
        <w:t>Point</w:t>
      </w:r>
      <w:r w:rsidRPr="0032696B">
        <w:rPr>
          <w:lang w:val="ru-RU"/>
        </w:rPr>
        <w:t>)</w:t>
      </w:r>
    </w:p>
    <w:p w:rsidR="00D62D0A" w:rsidRPr="00D84F14" w:rsidRDefault="00D62D0A" w:rsidP="009D5909">
      <w:pPr>
        <w:pStyle w:val="af3"/>
      </w:pPr>
    </w:p>
    <w:p w:rsidR="00D62D0A" w:rsidRDefault="00D62D0A" w:rsidP="00BD0359">
      <w:pPr>
        <w:pStyle w:val="af3"/>
      </w:pPr>
      <w:r w:rsidRPr="006819AC">
        <w:rPr>
          <w:lang w:val="en-US"/>
        </w:rPr>
        <w:t>Fcan</w:t>
      </w:r>
      <w:r w:rsidRPr="006819AC">
        <w:t xml:space="preserve"> = 64 МГц, Т</w:t>
      </w:r>
      <w:r w:rsidRPr="006819AC">
        <w:rPr>
          <w:lang w:val="en-US"/>
        </w:rPr>
        <w:t>can</w:t>
      </w:r>
      <w:r w:rsidRPr="006819AC">
        <w:t xml:space="preserve"> = 15,625 нс</w:t>
      </w:r>
      <w:r w:rsidR="000F3D73">
        <w:t>.</w:t>
      </w:r>
    </w:p>
    <w:p w:rsidR="00D62D0A" w:rsidRDefault="00D62D0A" w:rsidP="00BD0359">
      <w:pPr>
        <w:pStyle w:val="af3"/>
      </w:pPr>
      <w:r>
        <w:rPr>
          <w:lang w:val="en-US"/>
        </w:rPr>
        <w:t>SJW</w:t>
      </w:r>
      <w:r w:rsidRPr="008D3B96">
        <w:rPr>
          <w:vertAlign w:val="subscript"/>
          <w:lang w:val="en-US"/>
        </w:rPr>
        <w:t>p</w:t>
      </w:r>
      <w:r w:rsidRPr="007C2D59">
        <w:t xml:space="preserve"> = 0, </w:t>
      </w:r>
      <w:r>
        <w:rPr>
          <w:lang w:val="en-US"/>
        </w:rPr>
        <w:t>SJW</w:t>
      </w:r>
      <w:r w:rsidRPr="008D3B96">
        <w:rPr>
          <w:vertAlign w:val="subscript"/>
          <w:lang w:val="en-US"/>
        </w:rPr>
        <w:t>real</w:t>
      </w:r>
      <w:r w:rsidRPr="007C2D59">
        <w:t xml:space="preserve"> = 1</w:t>
      </w:r>
      <w:r w:rsidR="000F3D73">
        <w:t>.</w:t>
      </w:r>
      <w:r w:rsidRPr="007C2D59">
        <w:t xml:space="preserve">  </w:t>
      </w:r>
    </w:p>
    <w:p w:rsidR="00D62D0A" w:rsidRDefault="00D62D0A" w:rsidP="002815D9">
      <w:pPr>
        <w:pStyle w:val="aff8"/>
      </w:pPr>
      <w:bookmarkStart w:id="2501" w:name="_Ref1235457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1</w:t>
      </w:r>
      <w:r w:rsidR="00BF6B65">
        <w:rPr>
          <w:noProof/>
        </w:rPr>
        <w:fldChar w:fldCharType="end"/>
      </w:r>
      <w:bookmarkEnd w:id="2501"/>
      <w:r>
        <w:t xml:space="preserve"> – </w:t>
      </w:r>
      <w:r w:rsidRPr="00D84F14">
        <w:t>Программирование битового интервала и точки оцифровки сигнала шины</w:t>
      </w:r>
    </w:p>
    <w:tbl>
      <w:tblPr>
        <w:tblStyle w:val="afffff1"/>
        <w:tblW w:w="10172" w:type="dxa"/>
        <w:tblInd w:w="284" w:type="dxa"/>
        <w:tblLayout w:type="fixed"/>
        <w:tblLook w:val="04A0" w:firstRow="1" w:lastRow="0" w:firstColumn="1" w:lastColumn="0" w:noHBand="0" w:noVBand="1"/>
      </w:tblPr>
      <w:tblGrid>
        <w:gridCol w:w="817"/>
        <w:gridCol w:w="708"/>
        <w:gridCol w:w="851"/>
        <w:gridCol w:w="1134"/>
        <w:gridCol w:w="1134"/>
        <w:gridCol w:w="709"/>
        <w:gridCol w:w="850"/>
        <w:gridCol w:w="992"/>
        <w:gridCol w:w="993"/>
        <w:gridCol w:w="708"/>
        <w:gridCol w:w="851"/>
        <w:gridCol w:w="425"/>
      </w:tblGrid>
      <w:tr w:rsidR="00D62D0A" w:rsidTr="00C03F4E">
        <w:trPr>
          <w:tblHeader/>
        </w:trPr>
        <w:tc>
          <w:tcPr>
            <w:tcW w:w="817" w:type="dxa"/>
          </w:tcPr>
          <w:p w:rsidR="00D62D0A" w:rsidRPr="000D55C9" w:rsidRDefault="00D62D0A" w:rsidP="00C03F4E">
            <w:pPr>
              <w:pStyle w:val="afffa"/>
              <w:jc w:val="center"/>
              <w:rPr>
                <w:b/>
              </w:rPr>
            </w:pPr>
            <w:r w:rsidRPr="000D55C9">
              <w:rPr>
                <w:b/>
              </w:rPr>
              <w:t>BR, кбит/с</w:t>
            </w:r>
          </w:p>
        </w:tc>
        <w:tc>
          <w:tcPr>
            <w:tcW w:w="708" w:type="dxa"/>
          </w:tcPr>
          <w:p w:rsidR="00D62D0A" w:rsidRPr="000D55C9" w:rsidRDefault="00D62D0A" w:rsidP="00C03F4E">
            <w:pPr>
              <w:pStyle w:val="afffa"/>
              <w:jc w:val="center"/>
              <w:rPr>
                <w:b/>
              </w:rPr>
            </w:pPr>
            <w:r w:rsidRPr="000D55C9">
              <w:rPr>
                <w:b/>
              </w:rPr>
              <w:t>TB, нс</w:t>
            </w:r>
          </w:p>
        </w:tc>
        <w:tc>
          <w:tcPr>
            <w:tcW w:w="851" w:type="dxa"/>
          </w:tcPr>
          <w:p w:rsidR="00D62D0A" w:rsidRPr="000D55C9" w:rsidRDefault="00D62D0A" w:rsidP="00C03F4E">
            <w:pPr>
              <w:pStyle w:val="afffa"/>
              <w:jc w:val="center"/>
              <w:rPr>
                <w:b/>
              </w:rPr>
            </w:pPr>
            <w:r w:rsidRPr="000D55C9">
              <w:rPr>
                <w:b/>
              </w:rPr>
              <w:t>SP диа-пазон, нс</w:t>
            </w:r>
          </w:p>
        </w:tc>
        <w:tc>
          <w:tcPr>
            <w:tcW w:w="1134" w:type="dxa"/>
          </w:tcPr>
          <w:p w:rsidR="00D62D0A" w:rsidRPr="000D55C9" w:rsidRDefault="00D62D0A" w:rsidP="00C03F4E">
            <w:pPr>
              <w:pStyle w:val="afffa"/>
              <w:jc w:val="center"/>
              <w:rPr>
                <w:b/>
              </w:rPr>
            </w:pPr>
            <w:r w:rsidRPr="000D55C9">
              <w:rPr>
                <w:b/>
              </w:rPr>
              <w:t>Рекомен-дованная SP, нс</w:t>
            </w:r>
          </w:p>
        </w:tc>
        <w:tc>
          <w:tcPr>
            <w:tcW w:w="1843" w:type="dxa"/>
            <w:gridSpan w:val="2"/>
          </w:tcPr>
          <w:p w:rsidR="00D62D0A" w:rsidRPr="000D55C9" w:rsidRDefault="00D62D0A" w:rsidP="00C03F4E">
            <w:pPr>
              <w:pStyle w:val="afffa"/>
              <w:jc w:val="center"/>
              <w:rPr>
                <w:b/>
              </w:rPr>
            </w:pPr>
            <w:r w:rsidRPr="000D55C9">
              <w:rPr>
                <w:b/>
              </w:rPr>
              <w:t>{DIVE, DIV}</w:t>
            </w:r>
          </w:p>
        </w:tc>
        <w:tc>
          <w:tcPr>
            <w:tcW w:w="850" w:type="dxa"/>
          </w:tcPr>
          <w:p w:rsidR="00D62D0A" w:rsidRPr="000D55C9" w:rsidRDefault="00D62D0A" w:rsidP="00C03F4E">
            <w:pPr>
              <w:pStyle w:val="afffa"/>
              <w:jc w:val="center"/>
              <w:rPr>
                <w:b/>
              </w:rPr>
            </w:pPr>
            <w:r w:rsidRPr="000D55C9">
              <w:rPr>
                <w:b/>
              </w:rPr>
              <w:t>TQ, нс</w:t>
            </w:r>
          </w:p>
        </w:tc>
        <w:tc>
          <w:tcPr>
            <w:tcW w:w="992" w:type="dxa"/>
          </w:tcPr>
          <w:p w:rsidR="00D62D0A" w:rsidRPr="000D55C9" w:rsidRDefault="00D62D0A" w:rsidP="00C03F4E">
            <w:pPr>
              <w:pStyle w:val="afffa"/>
              <w:jc w:val="center"/>
              <w:rPr>
                <w:b/>
              </w:rPr>
            </w:pPr>
            <w:r w:rsidRPr="000D55C9">
              <w:rPr>
                <w:b/>
              </w:rPr>
              <w:t>Возмож-ная SP, нс</w:t>
            </w:r>
          </w:p>
        </w:tc>
        <w:tc>
          <w:tcPr>
            <w:tcW w:w="1701" w:type="dxa"/>
            <w:gridSpan w:val="2"/>
          </w:tcPr>
          <w:p w:rsidR="00D62D0A" w:rsidRPr="000D55C9" w:rsidRDefault="00D62D0A" w:rsidP="00C03F4E">
            <w:pPr>
              <w:pStyle w:val="afffa"/>
              <w:jc w:val="center"/>
              <w:rPr>
                <w:b/>
              </w:rPr>
            </w:pPr>
            <w:r w:rsidRPr="000D55C9">
              <w:rPr>
                <w:b/>
              </w:rPr>
              <w:t>TS1</w:t>
            </w:r>
          </w:p>
        </w:tc>
        <w:tc>
          <w:tcPr>
            <w:tcW w:w="1276" w:type="dxa"/>
            <w:gridSpan w:val="2"/>
          </w:tcPr>
          <w:p w:rsidR="00D62D0A" w:rsidRPr="000D55C9" w:rsidRDefault="00D62D0A" w:rsidP="00C03F4E">
            <w:pPr>
              <w:pStyle w:val="afffa"/>
              <w:jc w:val="center"/>
              <w:rPr>
                <w:b/>
              </w:rPr>
            </w:pPr>
            <w:r w:rsidRPr="000D55C9">
              <w:rPr>
                <w:b/>
              </w:rPr>
              <w:t>TS2</w:t>
            </w:r>
          </w:p>
        </w:tc>
      </w:tr>
      <w:tr w:rsidR="00D62D0A" w:rsidTr="00C03F4E">
        <w:trPr>
          <w:tblHeader/>
        </w:trPr>
        <w:tc>
          <w:tcPr>
            <w:tcW w:w="817" w:type="dxa"/>
          </w:tcPr>
          <w:p w:rsidR="00D62D0A" w:rsidRPr="00E25F49" w:rsidRDefault="00D62D0A" w:rsidP="00C03F4E">
            <w:pPr>
              <w:pStyle w:val="afffa"/>
              <w:jc w:val="center"/>
            </w:pPr>
          </w:p>
        </w:tc>
        <w:tc>
          <w:tcPr>
            <w:tcW w:w="708" w:type="dxa"/>
          </w:tcPr>
          <w:p w:rsidR="00D62D0A" w:rsidRPr="00E25F49" w:rsidRDefault="00D62D0A" w:rsidP="00C03F4E">
            <w:pPr>
              <w:pStyle w:val="afffa"/>
              <w:jc w:val="center"/>
            </w:pPr>
          </w:p>
        </w:tc>
        <w:tc>
          <w:tcPr>
            <w:tcW w:w="851" w:type="dxa"/>
          </w:tcPr>
          <w:p w:rsidR="00D62D0A" w:rsidRPr="00E25F49" w:rsidRDefault="00D62D0A" w:rsidP="00C03F4E">
            <w:pPr>
              <w:pStyle w:val="afffa"/>
              <w:jc w:val="center"/>
            </w:pPr>
          </w:p>
        </w:tc>
        <w:tc>
          <w:tcPr>
            <w:tcW w:w="1134" w:type="dxa"/>
          </w:tcPr>
          <w:p w:rsidR="00D62D0A" w:rsidRPr="00E25F49" w:rsidRDefault="00D62D0A" w:rsidP="00C03F4E">
            <w:pPr>
              <w:pStyle w:val="afffa"/>
              <w:jc w:val="center"/>
            </w:pPr>
          </w:p>
        </w:tc>
        <w:tc>
          <w:tcPr>
            <w:tcW w:w="1134" w:type="dxa"/>
          </w:tcPr>
          <w:p w:rsidR="00D62D0A" w:rsidRPr="00E25F49" w:rsidRDefault="00D62D0A" w:rsidP="00C03F4E">
            <w:pPr>
              <w:pStyle w:val="afffa"/>
              <w:jc w:val="center"/>
            </w:pPr>
            <w:r w:rsidRPr="00E25F49">
              <w:t xml:space="preserve">real </w:t>
            </w:r>
            <w:r>
              <w:t>(max</w:t>
            </w:r>
            <w:r w:rsidRPr="00E25F49">
              <w:t>1024)</w:t>
            </w:r>
          </w:p>
        </w:tc>
        <w:tc>
          <w:tcPr>
            <w:tcW w:w="709" w:type="dxa"/>
          </w:tcPr>
          <w:p w:rsidR="00D62D0A" w:rsidRPr="00E25F49" w:rsidRDefault="00D62D0A" w:rsidP="00C03F4E">
            <w:pPr>
              <w:pStyle w:val="afffa"/>
              <w:jc w:val="center"/>
            </w:pPr>
            <w:r w:rsidRPr="00E25F49">
              <w:t>prog</w:t>
            </w:r>
          </w:p>
        </w:tc>
        <w:tc>
          <w:tcPr>
            <w:tcW w:w="850" w:type="dxa"/>
          </w:tcPr>
          <w:p w:rsidR="00D62D0A" w:rsidRPr="00E25F49" w:rsidRDefault="00D62D0A" w:rsidP="00C03F4E">
            <w:pPr>
              <w:pStyle w:val="afffa"/>
              <w:jc w:val="center"/>
            </w:pPr>
          </w:p>
        </w:tc>
        <w:tc>
          <w:tcPr>
            <w:tcW w:w="992" w:type="dxa"/>
          </w:tcPr>
          <w:p w:rsidR="00D62D0A" w:rsidRPr="00E25F49" w:rsidRDefault="00D62D0A" w:rsidP="00C03F4E">
            <w:pPr>
              <w:pStyle w:val="afffa"/>
              <w:jc w:val="center"/>
            </w:pPr>
          </w:p>
        </w:tc>
        <w:tc>
          <w:tcPr>
            <w:tcW w:w="993" w:type="dxa"/>
          </w:tcPr>
          <w:p w:rsidR="00D62D0A" w:rsidRPr="00E25F49" w:rsidRDefault="00D62D0A" w:rsidP="00C03F4E">
            <w:pPr>
              <w:pStyle w:val="afffa"/>
              <w:jc w:val="center"/>
            </w:pPr>
            <w:r>
              <w:t>real (max</w:t>
            </w:r>
            <w:r w:rsidRPr="00E25F49">
              <w:t>16)</w:t>
            </w:r>
          </w:p>
        </w:tc>
        <w:tc>
          <w:tcPr>
            <w:tcW w:w="708" w:type="dxa"/>
          </w:tcPr>
          <w:p w:rsidR="00D62D0A" w:rsidRPr="00E25F49" w:rsidRDefault="00D62D0A" w:rsidP="00C03F4E">
            <w:pPr>
              <w:pStyle w:val="afffa"/>
              <w:jc w:val="center"/>
            </w:pPr>
            <w:r w:rsidRPr="00E25F49">
              <w:t>prog</w:t>
            </w:r>
          </w:p>
        </w:tc>
        <w:tc>
          <w:tcPr>
            <w:tcW w:w="851" w:type="dxa"/>
          </w:tcPr>
          <w:p w:rsidR="00D62D0A" w:rsidRPr="00E25F49" w:rsidRDefault="00D62D0A" w:rsidP="00C03F4E">
            <w:pPr>
              <w:pStyle w:val="afffa"/>
              <w:jc w:val="center"/>
            </w:pPr>
            <w:r w:rsidRPr="00E25F49">
              <w:t>real (max8)</w:t>
            </w:r>
          </w:p>
        </w:tc>
        <w:tc>
          <w:tcPr>
            <w:tcW w:w="425" w:type="dxa"/>
          </w:tcPr>
          <w:p w:rsidR="00D62D0A" w:rsidRPr="00E25F49" w:rsidRDefault="00D62D0A" w:rsidP="00C03F4E">
            <w:pPr>
              <w:pStyle w:val="afffa"/>
              <w:jc w:val="center"/>
            </w:pPr>
            <w:r w:rsidRPr="00E25F49">
              <w:t>prog</w:t>
            </w:r>
          </w:p>
        </w:tc>
      </w:tr>
      <w:tr w:rsidR="00D62D0A" w:rsidTr="00EE37A8">
        <w:tc>
          <w:tcPr>
            <w:tcW w:w="817" w:type="dxa"/>
          </w:tcPr>
          <w:p w:rsidR="00D62D0A" w:rsidRPr="00E25F49" w:rsidRDefault="00D62D0A" w:rsidP="009D5909">
            <w:pPr>
              <w:pStyle w:val="afffa"/>
              <w:keepNext w:val="0"/>
              <w:jc w:val="center"/>
            </w:pPr>
            <w:r w:rsidRPr="00E25F49">
              <w:t>1000</w:t>
            </w:r>
          </w:p>
        </w:tc>
        <w:tc>
          <w:tcPr>
            <w:tcW w:w="708" w:type="dxa"/>
          </w:tcPr>
          <w:p w:rsidR="00D62D0A" w:rsidRPr="00E25F49" w:rsidRDefault="00D62D0A" w:rsidP="009D5909">
            <w:pPr>
              <w:pStyle w:val="afffa"/>
              <w:keepNext w:val="0"/>
              <w:jc w:val="center"/>
            </w:pPr>
            <w:r w:rsidRPr="00E25F49">
              <w:t>1000</w:t>
            </w:r>
          </w:p>
        </w:tc>
        <w:tc>
          <w:tcPr>
            <w:tcW w:w="851" w:type="dxa"/>
          </w:tcPr>
          <w:p w:rsidR="00D62D0A" w:rsidRPr="00E25F49" w:rsidRDefault="00D62D0A" w:rsidP="009D5909">
            <w:pPr>
              <w:pStyle w:val="afffa"/>
              <w:keepNext w:val="0"/>
              <w:jc w:val="center"/>
            </w:pPr>
            <w:r w:rsidRPr="00E25F49">
              <w:t>750-900</w:t>
            </w:r>
          </w:p>
        </w:tc>
        <w:tc>
          <w:tcPr>
            <w:tcW w:w="1134" w:type="dxa"/>
          </w:tcPr>
          <w:p w:rsidR="00D62D0A" w:rsidRPr="00E25F49" w:rsidRDefault="00D62D0A" w:rsidP="009D5909">
            <w:pPr>
              <w:pStyle w:val="afffa"/>
              <w:keepNext w:val="0"/>
              <w:jc w:val="center"/>
            </w:pPr>
            <w:r w:rsidRPr="00E25F49">
              <w:t>875</w:t>
            </w:r>
          </w:p>
        </w:tc>
        <w:tc>
          <w:tcPr>
            <w:tcW w:w="1134" w:type="dxa"/>
          </w:tcPr>
          <w:p w:rsidR="00D62D0A" w:rsidRPr="00E25F49" w:rsidRDefault="00D62D0A" w:rsidP="009D5909">
            <w:pPr>
              <w:pStyle w:val="afffa"/>
              <w:keepNext w:val="0"/>
              <w:jc w:val="center"/>
            </w:pPr>
            <w:r w:rsidRPr="00E25F49">
              <w:t>4</w:t>
            </w:r>
          </w:p>
        </w:tc>
        <w:tc>
          <w:tcPr>
            <w:tcW w:w="709" w:type="dxa"/>
          </w:tcPr>
          <w:p w:rsidR="00D62D0A" w:rsidRPr="00E25F49" w:rsidRDefault="00D62D0A" w:rsidP="009D5909">
            <w:pPr>
              <w:pStyle w:val="afffa"/>
              <w:keepNext w:val="0"/>
              <w:jc w:val="center"/>
            </w:pPr>
            <w:r w:rsidRPr="00E25F49">
              <w:t>3</w:t>
            </w:r>
          </w:p>
        </w:tc>
        <w:tc>
          <w:tcPr>
            <w:tcW w:w="850" w:type="dxa"/>
          </w:tcPr>
          <w:p w:rsidR="00D62D0A" w:rsidRPr="00E25F49" w:rsidRDefault="00D62D0A" w:rsidP="009D5909">
            <w:pPr>
              <w:pStyle w:val="afffa"/>
              <w:keepNext w:val="0"/>
              <w:jc w:val="center"/>
            </w:pPr>
            <w:r w:rsidRPr="00E25F49">
              <w:t>62,5</w:t>
            </w:r>
          </w:p>
        </w:tc>
        <w:tc>
          <w:tcPr>
            <w:tcW w:w="992" w:type="dxa"/>
          </w:tcPr>
          <w:p w:rsidR="00D62D0A" w:rsidRPr="00E25F49" w:rsidRDefault="00D62D0A" w:rsidP="009D5909">
            <w:pPr>
              <w:pStyle w:val="afffa"/>
              <w:keepNext w:val="0"/>
              <w:jc w:val="center"/>
            </w:pPr>
            <w:r w:rsidRPr="00E25F49">
              <w:t>875</w:t>
            </w:r>
          </w:p>
        </w:tc>
        <w:tc>
          <w:tcPr>
            <w:tcW w:w="993" w:type="dxa"/>
          </w:tcPr>
          <w:p w:rsidR="00D62D0A" w:rsidRPr="00E25F49" w:rsidRDefault="00D62D0A" w:rsidP="009D5909">
            <w:pPr>
              <w:pStyle w:val="afffa"/>
              <w:keepNext w:val="0"/>
              <w:jc w:val="center"/>
            </w:pPr>
            <w:r w:rsidRPr="00E25F49">
              <w:t>13</w:t>
            </w:r>
          </w:p>
        </w:tc>
        <w:tc>
          <w:tcPr>
            <w:tcW w:w="708" w:type="dxa"/>
          </w:tcPr>
          <w:p w:rsidR="00D62D0A" w:rsidRPr="00E25F49" w:rsidRDefault="00D62D0A" w:rsidP="009D5909">
            <w:pPr>
              <w:pStyle w:val="afffa"/>
              <w:keepNext w:val="0"/>
              <w:jc w:val="center"/>
            </w:pPr>
            <w:r w:rsidRPr="00E25F49">
              <w:t>12</w:t>
            </w:r>
          </w:p>
        </w:tc>
        <w:tc>
          <w:tcPr>
            <w:tcW w:w="851" w:type="dxa"/>
          </w:tcPr>
          <w:p w:rsidR="00D62D0A" w:rsidRPr="00E25F49" w:rsidRDefault="00D62D0A" w:rsidP="009D5909">
            <w:pPr>
              <w:pStyle w:val="afffa"/>
              <w:keepNext w:val="0"/>
              <w:jc w:val="center"/>
            </w:pPr>
            <w:r w:rsidRPr="00E25F49">
              <w:t>2</w:t>
            </w:r>
          </w:p>
        </w:tc>
        <w:tc>
          <w:tcPr>
            <w:tcW w:w="425" w:type="dxa"/>
          </w:tcPr>
          <w:p w:rsidR="00D62D0A" w:rsidRPr="00E25F49" w:rsidRDefault="00D62D0A" w:rsidP="009D5909">
            <w:pPr>
              <w:pStyle w:val="afffa"/>
              <w:keepNext w:val="0"/>
              <w:jc w:val="center"/>
            </w:pPr>
            <w:r w:rsidRPr="00E25F49">
              <w:t>1</w:t>
            </w:r>
          </w:p>
        </w:tc>
      </w:tr>
      <w:tr w:rsidR="00D62D0A" w:rsidTr="00EE37A8">
        <w:tc>
          <w:tcPr>
            <w:tcW w:w="817" w:type="dxa"/>
          </w:tcPr>
          <w:p w:rsidR="00D62D0A" w:rsidRPr="00E25F49" w:rsidRDefault="00D62D0A" w:rsidP="009D5909">
            <w:pPr>
              <w:pStyle w:val="afffa"/>
              <w:keepNext w:val="0"/>
              <w:jc w:val="center"/>
            </w:pPr>
          </w:p>
        </w:tc>
        <w:tc>
          <w:tcPr>
            <w:tcW w:w="708" w:type="dxa"/>
          </w:tcPr>
          <w:p w:rsidR="00D62D0A" w:rsidRPr="00E25F49" w:rsidRDefault="00D62D0A" w:rsidP="009D5909">
            <w:pPr>
              <w:pStyle w:val="afffa"/>
              <w:keepNext w:val="0"/>
              <w:jc w:val="center"/>
            </w:pPr>
          </w:p>
        </w:tc>
        <w:tc>
          <w:tcPr>
            <w:tcW w:w="851"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p>
        </w:tc>
        <w:tc>
          <w:tcPr>
            <w:tcW w:w="709" w:type="dxa"/>
          </w:tcPr>
          <w:p w:rsidR="00D62D0A" w:rsidRPr="00E25F49" w:rsidRDefault="00D62D0A" w:rsidP="009D5909">
            <w:pPr>
              <w:pStyle w:val="afffa"/>
              <w:keepNext w:val="0"/>
              <w:jc w:val="center"/>
            </w:pPr>
          </w:p>
        </w:tc>
        <w:tc>
          <w:tcPr>
            <w:tcW w:w="850" w:type="dxa"/>
          </w:tcPr>
          <w:p w:rsidR="00D62D0A" w:rsidRPr="00E25F49" w:rsidRDefault="00D62D0A" w:rsidP="009D5909">
            <w:pPr>
              <w:pStyle w:val="afffa"/>
              <w:keepNext w:val="0"/>
              <w:jc w:val="center"/>
            </w:pPr>
          </w:p>
        </w:tc>
        <w:tc>
          <w:tcPr>
            <w:tcW w:w="992" w:type="dxa"/>
          </w:tcPr>
          <w:p w:rsidR="00D62D0A" w:rsidRPr="00E25F49" w:rsidRDefault="00D62D0A" w:rsidP="009D5909">
            <w:pPr>
              <w:pStyle w:val="afffa"/>
              <w:keepNext w:val="0"/>
              <w:jc w:val="center"/>
            </w:pPr>
          </w:p>
        </w:tc>
        <w:tc>
          <w:tcPr>
            <w:tcW w:w="993" w:type="dxa"/>
          </w:tcPr>
          <w:p w:rsidR="00D62D0A" w:rsidRPr="00E25F49" w:rsidRDefault="00D62D0A" w:rsidP="009D5909">
            <w:pPr>
              <w:pStyle w:val="afffa"/>
              <w:keepNext w:val="0"/>
              <w:jc w:val="center"/>
            </w:pPr>
          </w:p>
        </w:tc>
        <w:tc>
          <w:tcPr>
            <w:tcW w:w="708" w:type="dxa"/>
          </w:tcPr>
          <w:p w:rsidR="00D62D0A" w:rsidRPr="00E25F49" w:rsidRDefault="00D62D0A" w:rsidP="009D5909">
            <w:pPr>
              <w:pStyle w:val="afffa"/>
              <w:keepNext w:val="0"/>
              <w:jc w:val="center"/>
            </w:pPr>
          </w:p>
        </w:tc>
        <w:tc>
          <w:tcPr>
            <w:tcW w:w="851" w:type="dxa"/>
          </w:tcPr>
          <w:p w:rsidR="00D62D0A" w:rsidRPr="00E25F49" w:rsidRDefault="00D62D0A" w:rsidP="009D5909">
            <w:pPr>
              <w:pStyle w:val="afffa"/>
              <w:keepNext w:val="0"/>
              <w:jc w:val="center"/>
            </w:pPr>
          </w:p>
        </w:tc>
        <w:tc>
          <w:tcPr>
            <w:tcW w:w="425" w:type="dxa"/>
          </w:tcPr>
          <w:p w:rsidR="00D62D0A" w:rsidRPr="00E25F49" w:rsidRDefault="00D62D0A" w:rsidP="009D5909">
            <w:pPr>
              <w:pStyle w:val="afffa"/>
              <w:keepNext w:val="0"/>
              <w:jc w:val="center"/>
            </w:pPr>
          </w:p>
        </w:tc>
      </w:tr>
      <w:tr w:rsidR="00D62D0A" w:rsidTr="00EE37A8">
        <w:tc>
          <w:tcPr>
            <w:tcW w:w="817" w:type="dxa"/>
            <w:tcBorders>
              <w:bottom w:val="single" w:sz="4" w:space="0" w:color="auto"/>
            </w:tcBorders>
          </w:tcPr>
          <w:p w:rsidR="00D62D0A" w:rsidRPr="00E25F49" w:rsidRDefault="00D62D0A" w:rsidP="009D5909">
            <w:pPr>
              <w:pStyle w:val="afffa"/>
              <w:keepNext w:val="0"/>
              <w:jc w:val="center"/>
            </w:pPr>
            <w:r w:rsidRPr="00E25F49">
              <w:t>800</w:t>
            </w:r>
          </w:p>
        </w:tc>
        <w:tc>
          <w:tcPr>
            <w:tcW w:w="708" w:type="dxa"/>
            <w:tcBorders>
              <w:bottom w:val="single" w:sz="4" w:space="0" w:color="auto"/>
            </w:tcBorders>
          </w:tcPr>
          <w:p w:rsidR="00D62D0A" w:rsidRPr="00E25F49" w:rsidRDefault="00D62D0A" w:rsidP="009D5909">
            <w:pPr>
              <w:pStyle w:val="afffa"/>
              <w:keepNext w:val="0"/>
              <w:jc w:val="center"/>
            </w:pPr>
            <w:r w:rsidRPr="00E25F49">
              <w:t>1250</w:t>
            </w:r>
          </w:p>
        </w:tc>
        <w:tc>
          <w:tcPr>
            <w:tcW w:w="851" w:type="dxa"/>
            <w:tcBorders>
              <w:bottom w:val="single" w:sz="4" w:space="0" w:color="auto"/>
            </w:tcBorders>
          </w:tcPr>
          <w:p w:rsidR="00D62D0A" w:rsidRPr="00E25F49" w:rsidRDefault="00D62D0A" w:rsidP="009D5909">
            <w:pPr>
              <w:pStyle w:val="afffa"/>
              <w:keepNext w:val="0"/>
              <w:jc w:val="center"/>
            </w:pPr>
            <w:r w:rsidRPr="00E25F49">
              <w:t>937,5-1125</w:t>
            </w:r>
          </w:p>
        </w:tc>
        <w:tc>
          <w:tcPr>
            <w:tcW w:w="1134" w:type="dxa"/>
            <w:tcBorders>
              <w:bottom w:val="single" w:sz="4" w:space="0" w:color="auto"/>
            </w:tcBorders>
          </w:tcPr>
          <w:p w:rsidR="00D62D0A" w:rsidRPr="00E25F49" w:rsidRDefault="00D62D0A" w:rsidP="009D5909">
            <w:pPr>
              <w:pStyle w:val="afffa"/>
              <w:keepNext w:val="0"/>
              <w:jc w:val="center"/>
            </w:pPr>
            <w:r w:rsidRPr="00E25F49">
              <w:t>1062,5</w:t>
            </w:r>
          </w:p>
        </w:tc>
        <w:tc>
          <w:tcPr>
            <w:tcW w:w="1134" w:type="dxa"/>
            <w:tcBorders>
              <w:bottom w:val="single" w:sz="4" w:space="0" w:color="auto"/>
            </w:tcBorders>
          </w:tcPr>
          <w:p w:rsidR="00D62D0A" w:rsidRPr="00E25F49" w:rsidRDefault="00D62D0A" w:rsidP="009D5909">
            <w:pPr>
              <w:pStyle w:val="afffa"/>
              <w:keepNext w:val="0"/>
              <w:jc w:val="center"/>
            </w:pPr>
            <w:r w:rsidRPr="00E25F49">
              <w:t>4</w:t>
            </w:r>
          </w:p>
        </w:tc>
        <w:tc>
          <w:tcPr>
            <w:tcW w:w="709" w:type="dxa"/>
            <w:tcBorders>
              <w:bottom w:val="single" w:sz="4" w:space="0" w:color="auto"/>
            </w:tcBorders>
          </w:tcPr>
          <w:p w:rsidR="00D62D0A" w:rsidRPr="00E25F49" w:rsidRDefault="00D62D0A" w:rsidP="009D5909">
            <w:pPr>
              <w:pStyle w:val="afffa"/>
              <w:keepNext w:val="0"/>
              <w:jc w:val="center"/>
            </w:pPr>
            <w:r w:rsidRPr="00E25F49">
              <w:t>3</w:t>
            </w:r>
          </w:p>
        </w:tc>
        <w:tc>
          <w:tcPr>
            <w:tcW w:w="850" w:type="dxa"/>
            <w:tcBorders>
              <w:bottom w:val="single" w:sz="4" w:space="0" w:color="auto"/>
            </w:tcBorders>
          </w:tcPr>
          <w:p w:rsidR="00D62D0A" w:rsidRPr="00E25F49" w:rsidRDefault="00D62D0A" w:rsidP="009D5909">
            <w:pPr>
              <w:pStyle w:val="afffa"/>
              <w:keepNext w:val="0"/>
              <w:jc w:val="center"/>
            </w:pPr>
            <w:r w:rsidRPr="00E25F49">
              <w:t>62,5</w:t>
            </w:r>
          </w:p>
        </w:tc>
        <w:tc>
          <w:tcPr>
            <w:tcW w:w="992" w:type="dxa"/>
            <w:tcBorders>
              <w:bottom w:val="single" w:sz="4" w:space="0" w:color="auto"/>
            </w:tcBorders>
          </w:tcPr>
          <w:p w:rsidR="00D62D0A" w:rsidRPr="00E25F49" w:rsidRDefault="00D62D0A" w:rsidP="009D5909">
            <w:pPr>
              <w:pStyle w:val="afffa"/>
              <w:keepNext w:val="0"/>
              <w:jc w:val="center"/>
            </w:pPr>
            <w:r w:rsidRPr="00E25F49">
              <w:t>1062,5</w:t>
            </w:r>
          </w:p>
        </w:tc>
        <w:tc>
          <w:tcPr>
            <w:tcW w:w="993" w:type="dxa"/>
            <w:tcBorders>
              <w:bottom w:val="single" w:sz="4" w:space="0" w:color="auto"/>
            </w:tcBorders>
          </w:tcPr>
          <w:p w:rsidR="00D62D0A" w:rsidRPr="00E25F49" w:rsidRDefault="00D62D0A" w:rsidP="009D5909">
            <w:pPr>
              <w:pStyle w:val="afffa"/>
              <w:keepNext w:val="0"/>
              <w:jc w:val="center"/>
            </w:pPr>
            <w:r w:rsidRPr="00E25F49">
              <w:t>16</w:t>
            </w:r>
          </w:p>
        </w:tc>
        <w:tc>
          <w:tcPr>
            <w:tcW w:w="708" w:type="dxa"/>
            <w:tcBorders>
              <w:bottom w:val="single" w:sz="4" w:space="0" w:color="auto"/>
            </w:tcBorders>
          </w:tcPr>
          <w:p w:rsidR="00D62D0A" w:rsidRPr="00E25F49" w:rsidRDefault="00D62D0A" w:rsidP="009D5909">
            <w:pPr>
              <w:pStyle w:val="afffa"/>
              <w:keepNext w:val="0"/>
              <w:jc w:val="center"/>
            </w:pPr>
            <w:r w:rsidRPr="00E25F49">
              <w:t>15</w:t>
            </w:r>
          </w:p>
        </w:tc>
        <w:tc>
          <w:tcPr>
            <w:tcW w:w="851" w:type="dxa"/>
            <w:tcBorders>
              <w:bottom w:val="single" w:sz="4" w:space="0" w:color="auto"/>
            </w:tcBorders>
          </w:tcPr>
          <w:p w:rsidR="00D62D0A" w:rsidRPr="00E25F49" w:rsidRDefault="00D62D0A" w:rsidP="009D5909">
            <w:pPr>
              <w:pStyle w:val="afffa"/>
              <w:keepNext w:val="0"/>
              <w:jc w:val="center"/>
            </w:pPr>
            <w:r w:rsidRPr="00E25F49">
              <w:t>3</w:t>
            </w:r>
          </w:p>
        </w:tc>
        <w:tc>
          <w:tcPr>
            <w:tcW w:w="425" w:type="dxa"/>
            <w:tcBorders>
              <w:bottom w:val="single" w:sz="4" w:space="0" w:color="auto"/>
            </w:tcBorders>
          </w:tcPr>
          <w:p w:rsidR="00D62D0A" w:rsidRPr="00E25F49" w:rsidRDefault="00D62D0A" w:rsidP="009D5909">
            <w:pPr>
              <w:pStyle w:val="afffa"/>
              <w:keepNext w:val="0"/>
              <w:jc w:val="center"/>
            </w:pPr>
            <w:r w:rsidRPr="00E25F49">
              <w:t>2</w:t>
            </w:r>
          </w:p>
        </w:tc>
      </w:tr>
      <w:tr w:rsidR="00D62D0A" w:rsidTr="00EE37A8">
        <w:tc>
          <w:tcPr>
            <w:tcW w:w="817" w:type="dxa"/>
            <w:tcBorders>
              <w:bottom w:val="single" w:sz="4" w:space="0" w:color="auto"/>
            </w:tcBorders>
            <w:shd w:val="clear" w:color="auto" w:fill="FFFFFF" w:themeFill="background1"/>
          </w:tcPr>
          <w:p w:rsidR="00D62D0A" w:rsidRPr="00E25F49" w:rsidRDefault="00D62D0A" w:rsidP="009D5909">
            <w:pPr>
              <w:pStyle w:val="afffa"/>
              <w:keepNext w:val="0"/>
              <w:jc w:val="center"/>
            </w:pPr>
          </w:p>
        </w:tc>
        <w:tc>
          <w:tcPr>
            <w:tcW w:w="708" w:type="dxa"/>
            <w:tcBorders>
              <w:bottom w:val="single" w:sz="4" w:space="0" w:color="auto"/>
            </w:tcBorders>
            <w:shd w:val="clear" w:color="auto" w:fill="FFFFFF" w:themeFill="background1"/>
          </w:tcPr>
          <w:p w:rsidR="00D62D0A" w:rsidRPr="00E25F49" w:rsidRDefault="00D62D0A" w:rsidP="009D5909">
            <w:pPr>
              <w:pStyle w:val="afffa"/>
              <w:keepNext w:val="0"/>
              <w:jc w:val="center"/>
            </w:pPr>
          </w:p>
        </w:tc>
        <w:tc>
          <w:tcPr>
            <w:tcW w:w="851" w:type="dxa"/>
            <w:tcBorders>
              <w:bottom w:val="single" w:sz="4" w:space="0" w:color="auto"/>
            </w:tcBorders>
            <w:shd w:val="clear" w:color="auto" w:fill="FFFFFF" w:themeFill="background1"/>
          </w:tcPr>
          <w:p w:rsidR="00D62D0A" w:rsidRPr="00E25F49" w:rsidRDefault="00D62D0A" w:rsidP="009D5909">
            <w:pPr>
              <w:pStyle w:val="afffa"/>
              <w:keepNext w:val="0"/>
              <w:jc w:val="center"/>
            </w:pPr>
          </w:p>
        </w:tc>
        <w:tc>
          <w:tcPr>
            <w:tcW w:w="1134"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1093,75</w:t>
            </w:r>
          </w:p>
        </w:tc>
        <w:tc>
          <w:tcPr>
            <w:tcW w:w="1134"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5</w:t>
            </w:r>
          </w:p>
        </w:tc>
        <w:tc>
          <w:tcPr>
            <w:tcW w:w="709"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4</w:t>
            </w:r>
          </w:p>
        </w:tc>
        <w:tc>
          <w:tcPr>
            <w:tcW w:w="850"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78,125</w:t>
            </w:r>
          </w:p>
        </w:tc>
        <w:tc>
          <w:tcPr>
            <w:tcW w:w="992"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1093,75</w:t>
            </w:r>
          </w:p>
        </w:tc>
        <w:tc>
          <w:tcPr>
            <w:tcW w:w="993"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13</w:t>
            </w:r>
          </w:p>
        </w:tc>
        <w:tc>
          <w:tcPr>
            <w:tcW w:w="708"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12</w:t>
            </w:r>
          </w:p>
        </w:tc>
        <w:tc>
          <w:tcPr>
            <w:tcW w:w="851"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2</w:t>
            </w:r>
          </w:p>
        </w:tc>
        <w:tc>
          <w:tcPr>
            <w:tcW w:w="425" w:type="dxa"/>
            <w:tcBorders>
              <w:bottom w:val="single" w:sz="4" w:space="0" w:color="auto"/>
            </w:tcBorders>
            <w:shd w:val="clear" w:color="auto" w:fill="FFFFFF" w:themeFill="background1"/>
          </w:tcPr>
          <w:p w:rsidR="00D62D0A" w:rsidRPr="00E25F49" w:rsidRDefault="00D62D0A" w:rsidP="009D5909">
            <w:pPr>
              <w:pStyle w:val="afffa"/>
              <w:keepNext w:val="0"/>
              <w:jc w:val="center"/>
            </w:pPr>
            <w:r w:rsidRPr="00E25F49">
              <w:t>1</w:t>
            </w:r>
          </w:p>
        </w:tc>
      </w:tr>
      <w:tr w:rsidR="00D62D0A" w:rsidTr="00EE37A8">
        <w:tc>
          <w:tcPr>
            <w:tcW w:w="817" w:type="dxa"/>
          </w:tcPr>
          <w:p w:rsidR="00D62D0A" w:rsidRPr="00E25F49" w:rsidRDefault="00D62D0A" w:rsidP="009D5909">
            <w:pPr>
              <w:pStyle w:val="afffa"/>
              <w:keepNext w:val="0"/>
              <w:jc w:val="center"/>
            </w:pPr>
            <w:r w:rsidRPr="00E25F49">
              <w:t>500</w:t>
            </w:r>
          </w:p>
        </w:tc>
        <w:tc>
          <w:tcPr>
            <w:tcW w:w="708" w:type="dxa"/>
          </w:tcPr>
          <w:p w:rsidR="00D62D0A" w:rsidRPr="00E25F49" w:rsidRDefault="00D62D0A" w:rsidP="009D5909">
            <w:pPr>
              <w:pStyle w:val="afffa"/>
              <w:keepNext w:val="0"/>
              <w:jc w:val="center"/>
            </w:pPr>
            <w:r w:rsidRPr="00E25F49">
              <w:t>2000</w:t>
            </w:r>
          </w:p>
        </w:tc>
        <w:tc>
          <w:tcPr>
            <w:tcW w:w="851" w:type="dxa"/>
          </w:tcPr>
          <w:p w:rsidR="00D62D0A" w:rsidRPr="00E25F49" w:rsidRDefault="00D62D0A" w:rsidP="009D5909">
            <w:pPr>
              <w:pStyle w:val="afffa"/>
              <w:keepNext w:val="0"/>
              <w:jc w:val="center"/>
            </w:pPr>
            <w:r w:rsidRPr="00E25F49">
              <w:t>1700-1800</w:t>
            </w:r>
          </w:p>
        </w:tc>
        <w:tc>
          <w:tcPr>
            <w:tcW w:w="1134" w:type="dxa"/>
          </w:tcPr>
          <w:p w:rsidR="00D62D0A" w:rsidRPr="00E25F49" w:rsidRDefault="00D62D0A" w:rsidP="009D5909">
            <w:pPr>
              <w:pStyle w:val="afffa"/>
              <w:keepNext w:val="0"/>
              <w:jc w:val="center"/>
            </w:pPr>
            <w:r w:rsidRPr="00E25F49">
              <w:t>1750</w:t>
            </w:r>
          </w:p>
        </w:tc>
        <w:tc>
          <w:tcPr>
            <w:tcW w:w="1134" w:type="dxa"/>
          </w:tcPr>
          <w:p w:rsidR="00D62D0A" w:rsidRPr="00E25F49" w:rsidRDefault="00D62D0A" w:rsidP="009D5909">
            <w:pPr>
              <w:pStyle w:val="afffa"/>
              <w:keepNext w:val="0"/>
              <w:jc w:val="center"/>
            </w:pPr>
            <w:r w:rsidRPr="00E25F49">
              <w:t>8</w:t>
            </w:r>
          </w:p>
        </w:tc>
        <w:tc>
          <w:tcPr>
            <w:tcW w:w="709" w:type="dxa"/>
          </w:tcPr>
          <w:p w:rsidR="00D62D0A" w:rsidRPr="00E25F49" w:rsidRDefault="00D62D0A" w:rsidP="009D5909">
            <w:pPr>
              <w:pStyle w:val="afffa"/>
              <w:keepNext w:val="0"/>
              <w:jc w:val="center"/>
            </w:pPr>
            <w:r w:rsidRPr="00E25F49">
              <w:t>7</w:t>
            </w:r>
          </w:p>
        </w:tc>
        <w:tc>
          <w:tcPr>
            <w:tcW w:w="850" w:type="dxa"/>
          </w:tcPr>
          <w:p w:rsidR="00D62D0A" w:rsidRPr="00E25F49" w:rsidRDefault="00D62D0A" w:rsidP="009D5909">
            <w:pPr>
              <w:pStyle w:val="afffa"/>
              <w:keepNext w:val="0"/>
              <w:jc w:val="center"/>
            </w:pPr>
            <w:r w:rsidRPr="00E25F49">
              <w:t>125</w:t>
            </w:r>
          </w:p>
        </w:tc>
        <w:tc>
          <w:tcPr>
            <w:tcW w:w="992" w:type="dxa"/>
          </w:tcPr>
          <w:p w:rsidR="00D62D0A" w:rsidRPr="00E25F49" w:rsidRDefault="00D62D0A" w:rsidP="009D5909">
            <w:pPr>
              <w:pStyle w:val="afffa"/>
              <w:keepNext w:val="0"/>
              <w:jc w:val="center"/>
            </w:pPr>
            <w:r w:rsidRPr="00E25F49">
              <w:t>1750</w:t>
            </w:r>
          </w:p>
        </w:tc>
        <w:tc>
          <w:tcPr>
            <w:tcW w:w="993" w:type="dxa"/>
          </w:tcPr>
          <w:p w:rsidR="00D62D0A" w:rsidRPr="00E25F49" w:rsidRDefault="00D62D0A" w:rsidP="009D5909">
            <w:pPr>
              <w:pStyle w:val="afffa"/>
              <w:keepNext w:val="0"/>
              <w:jc w:val="center"/>
            </w:pPr>
            <w:r w:rsidRPr="00E25F49">
              <w:t>13</w:t>
            </w:r>
          </w:p>
        </w:tc>
        <w:tc>
          <w:tcPr>
            <w:tcW w:w="708" w:type="dxa"/>
          </w:tcPr>
          <w:p w:rsidR="00D62D0A" w:rsidRPr="00E25F49" w:rsidRDefault="00D62D0A" w:rsidP="009D5909">
            <w:pPr>
              <w:pStyle w:val="afffa"/>
              <w:keepNext w:val="0"/>
              <w:jc w:val="center"/>
            </w:pPr>
            <w:r w:rsidRPr="00E25F49">
              <w:t>12</w:t>
            </w:r>
          </w:p>
        </w:tc>
        <w:tc>
          <w:tcPr>
            <w:tcW w:w="851" w:type="dxa"/>
          </w:tcPr>
          <w:p w:rsidR="00D62D0A" w:rsidRPr="00E25F49" w:rsidRDefault="00D62D0A" w:rsidP="009D5909">
            <w:pPr>
              <w:pStyle w:val="afffa"/>
              <w:keepNext w:val="0"/>
              <w:jc w:val="center"/>
            </w:pPr>
            <w:r w:rsidRPr="00E25F49">
              <w:t>2</w:t>
            </w:r>
          </w:p>
        </w:tc>
        <w:tc>
          <w:tcPr>
            <w:tcW w:w="425" w:type="dxa"/>
          </w:tcPr>
          <w:p w:rsidR="00D62D0A" w:rsidRPr="00E25F49" w:rsidRDefault="00D62D0A" w:rsidP="009D5909">
            <w:pPr>
              <w:pStyle w:val="afffa"/>
              <w:keepNext w:val="0"/>
              <w:jc w:val="center"/>
            </w:pPr>
            <w:r w:rsidRPr="00E25F49">
              <w:t>1</w:t>
            </w:r>
          </w:p>
        </w:tc>
      </w:tr>
      <w:tr w:rsidR="00D62D0A" w:rsidTr="00EE37A8">
        <w:tc>
          <w:tcPr>
            <w:tcW w:w="817" w:type="dxa"/>
          </w:tcPr>
          <w:p w:rsidR="00D62D0A" w:rsidRPr="00E25F49" w:rsidRDefault="00D62D0A" w:rsidP="009D5909">
            <w:pPr>
              <w:pStyle w:val="afffa"/>
              <w:keepNext w:val="0"/>
              <w:jc w:val="center"/>
            </w:pPr>
          </w:p>
        </w:tc>
        <w:tc>
          <w:tcPr>
            <w:tcW w:w="708" w:type="dxa"/>
          </w:tcPr>
          <w:p w:rsidR="00D62D0A" w:rsidRPr="00E25F49" w:rsidRDefault="00D62D0A" w:rsidP="009D5909">
            <w:pPr>
              <w:pStyle w:val="afffa"/>
              <w:keepNext w:val="0"/>
              <w:jc w:val="center"/>
            </w:pPr>
          </w:p>
        </w:tc>
        <w:tc>
          <w:tcPr>
            <w:tcW w:w="851"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p>
        </w:tc>
        <w:tc>
          <w:tcPr>
            <w:tcW w:w="709" w:type="dxa"/>
          </w:tcPr>
          <w:p w:rsidR="00D62D0A" w:rsidRPr="00E25F49" w:rsidRDefault="00D62D0A" w:rsidP="009D5909">
            <w:pPr>
              <w:pStyle w:val="afffa"/>
              <w:keepNext w:val="0"/>
              <w:jc w:val="center"/>
            </w:pPr>
          </w:p>
        </w:tc>
        <w:tc>
          <w:tcPr>
            <w:tcW w:w="850" w:type="dxa"/>
          </w:tcPr>
          <w:p w:rsidR="00D62D0A" w:rsidRPr="00E25F49" w:rsidRDefault="00D62D0A" w:rsidP="009D5909">
            <w:pPr>
              <w:pStyle w:val="afffa"/>
              <w:keepNext w:val="0"/>
              <w:jc w:val="center"/>
            </w:pPr>
          </w:p>
        </w:tc>
        <w:tc>
          <w:tcPr>
            <w:tcW w:w="992" w:type="dxa"/>
          </w:tcPr>
          <w:p w:rsidR="00D62D0A" w:rsidRPr="00E25F49" w:rsidRDefault="00D62D0A" w:rsidP="009D5909">
            <w:pPr>
              <w:pStyle w:val="afffa"/>
              <w:keepNext w:val="0"/>
              <w:jc w:val="center"/>
            </w:pPr>
          </w:p>
        </w:tc>
        <w:tc>
          <w:tcPr>
            <w:tcW w:w="993" w:type="dxa"/>
          </w:tcPr>
          <w:p w:rsidR="00D62D0A" w:rsidRPr="00E25F49" w:rsidRDefault="00D62D0A" w:rsidP="009D5909">
            <w:pPr>
              <w:pStyle w:val="afffa"/>
              <w:keepNext w:val="0"/>
              <w:jc w:val="center"/>
            </w:pPr>
          </w:p>
        </w:tc>
        <w:tc>
          <w:tcPr>
            <w:tcW w:w="708" w:type="dxa"/>
          </w:tcPr>
          <w:p w:rsidR="00D62D0A" w:rsidRPr="00E25F49" w:rsidRDefault="00D62D0A" w:rsidP="009D5909">
            <w:pPr>
              <w:pStyle w:val="afffa"/>
              <w:keepNext w:val="0"/>
              <w:jc w:val="center"/>
            </w:pPr>
          </w:p>
        </w:tc>
        <w:tc>
          <w:tcPr>
            <w:tcW w:w="851" w:type="dxa"/>
          </w:tcPr>
          <w:p w:rsidR="00D62D0A" w:rsidRPr="00E25F49" w:rsidRDefault="00D62D0A" w:rsidP="009D5909">
            <w:pPr>
              <w:pStyle w:val="afffa"/>
              <w:keepNext w:val="0"/>
              <w:jc w:val="center"/>
            </w:pPr>
          </w:p>
        </w:tc>
        <w:tc>
          <w:tcPr>
            <w:tcW w:w="425" w:type="dxa"/>
          </w:tcPr>
          <w:p w:rsidR="00D62D0A" w:rsidRPr="00E25F49" w:rsidRDefault="00D62D0A" w:rsidP="009D5909">
            <w:pPr>
              <w:pStyle w:val="afffa"/>
              <w:keepNext w:val="0"/>
              <w:jc w:val="center"/>
            </w:pPr>
          </w:p>
        </w:tc>
      </w:tr>
      <w:tr w:rsidR="00D62D0A" w:rsidTr="00EE37A8">
        <w:tc>
          <w:tcPr>
            <w:tcW w:w="817" w:type="dxa"/>
          </w:tcPr>
          <w:p w:rsidR="00D62D0A" w:rsidRPr="00E25F49" w:rsidRDefault="00D62D0A" w:rsidP="009D5909">
            <w:pPr>
              <w:pStyle w:val="afffa"/>
              <w:keepNext w:val="0"/>
              <w:jc w:val="center"/>
            </w:pPr>
            <w:r w:rsidRPr="00E25F49">
              <w:t>250</w:t>
            </w:r>
          </w:p>
        </w:tc>
        <w:tc>
          <w:tcPr>
            <w:tcW w:w="708" w:type="dxa"/>
          </w:tcPr>
          <w:p w:rsidR="00D62D0A" w:rsidRPr="00E25F49" w:rsidRDefault="00D62D0A" w:rsidP="009D5909">
            <w:pPr>
              <w:pStyle w:val="afffa"/>
              <w:keepNext w:val="0"/>
              <w:jc w:val="center"/>
            </w:pPr>
            <w:r w:rsidRPr="00E25F49">
              <w:t>4000</w:t>
            </w:r>
          </w:p>
        </w:tc>
        <w:tc>
          <w:tcPr>
            <w:tcW w:w="851" w:type="dxa"/>
          </w:tcPr>
          <w:p w:rsidR="00D62D0A" w:rsidRPr="00E25F49" w:rsidRDefault="00D62D0A" w:rsidP="009D5909">
            <w:pPr>
              <w:pStyle w:val="afffa"/>
              <w:keepNext w:val="0"/>
              <w:jc w:val="center"/>
            </w:pPr>
            <w:r w:rsidRPr="00E25F49">
              <w:t>3400-3600</w:t>
            </w:r>
          </w:p>
        </w:tc>
        <w:tc>
          <w:tcPr>
            <w:tcW w:w="1134" w:type="dxa"/>
          </w:tcPr>
          <w:p w:rsidR="00D62D0A" w:rsidRPr="00E25F49" w:rsidRDefault="00D62D0A" w:rsidP="009D5909">
            <w:pPr>
              <w:pStyle w:val="afffa"/>
              <w:keepNext w:val="0"/>
              <w:jc w:val="center"/>
            </w:pPr>
            <w:r w:rsidRPr="00E25F49">
              <w:t>3500</w:t>
            </w:r>
          </w:p>
        </w:tc>
        <w:tc>
          <w:tcPr>
            <w:tcW w:w="1134" w:type="dxa"/>
          </w:tcPr>
          <w:p w:rsidR="00D62D0A" w:rsidRPr="00E25F49" w:rsidRDefault="00D62D0A" w:rsidP="009D5909">
            <w:pPr>
              <w:pStyle w:val="afffa"/>
              <w:keepNext w:val="0"/>
              <w:jc w:val="center"/>
            </w:pPr>
            <w:r w:rsidRPr="00E25F49">
              <w:t>16</w:t>
            </w:r>
          </w:p>
        </w:tc>
        <w:tc>
          <w:tcPr>
            <w:tcW w:w="709" w:type="dxa"/>
          </w:tcPr>
          <w:p w:rsidR="00D62D0A" w:rsidRPr="00E25F49" w:rsidRDefault="00D62D0A" w:rsidP="009D5909">
            <w:pPr>
              <w:pStyle w:val="afffa"/>
              <w:keepNext w:val="0"/>
              <w:jc w:val="center"/>
            </w:pPr>
            <w:r w:rsidRPr="00E25F49">
              <w:t>15</w:t>
            </w:r>
          </w:p>
        </w:tc>
        <w:tc>
          <w:tcPr>
            <w:tcW w:w="850" w:type="dxa"/>
          </w:tcPr>
          <w:p w:rsidR="00D62D0A" w:rsidRPr="00E25F49" w:rsidRDefault="00D62D0A" w:rsidP="009D5909">
            <w:pPr>
              <w:pStyle w:val="afffa"/>
              <w:keepNext w:val="0"/>
              <w:jc w:val="center"/>
            </w:pPr>
            <w:r w:rsidRPr="00E25F49">
              <w:t>250</w:t>
            </w:r>
          </w:p>
        </w:tc>
        <w:tc>
          <w:tcPr>
            <w:tcW w:w="992" w:type="dxa"/>
          </w:tcPr>
          <w:p w:rsidR="00D62D0A" w:rsidRPr="00E25F49" w:rsidRDefault="00D62D0A" w:rsidP="009D5909">
            <w:pPr>
              <w:pStyle w:val="afffa"/>
              <w:keepNext w:val="0"/>
              <w:jc w:val="center"/>
            </w:pPr>
            <w:r w:rsidRPr="00E25F49">
              <w:t>3500</w:t>
            </w:r>
          </w:p>
        </w:tc>
        <w:tc>
          <w:tcPr>
            <w:tcW w:w="993" w:type="dxa"/>
          </w:tcPr>
          <w:p w:rsidR="00D62D0A" w:rsidRPr="00E25F49" w:rsidRDefault="00D62D0A" w:rsidP="009D5909">
            <w:pPr>
              <w:pStyle w:val="afffa"/>
              <w:keepNext w:val="0"/>
              <w:jc w:val="center"/>
            </w:pPr>
            <w:r w:rsidRPr="00E25F49">
              <w:t>13</w:t>
            </w:r>
          </w:p>
        </w:tc>
        <w:tc>
          <w:tcPr>
            <w:tcW w:w="708" w:type="dxa"/>
          </w:tcPr>
          <w:p w:rsidR="00D62D0A" w:rsidRPr="00E25F49" w:rsidRDefault="00D62D0A" w:rsidP="009D5909">
            <w:pPr>
              <w:pStyle w:val="afffa"/>
              <w:keepNext w:val="0"/>
              <w:jc w:val="center"/>
            </w:pPr>
            <w:r w:rsidRPr="00E25F49">
              <w:t>12</w:t>
            </w:r>
          </w:p>
        </w:tc>
        <w:tc>
          <w:tcPr>
            <w:tcW w:w="851" w:type="dxa"/>
          </w:tcPr>
          <w:p w:rsidR="00D62D0A" w:rsidRPr="00E25F49" w:rsidRDefault="00D62D0A" w:rsidP="009D5909">
            <w:pPr>
              <w:pStyle w:val="afffa"/>
              <w:keepNext w:val="0"/>
              <w:jc w:val="center"/>
            </w:pPr>
            <w:r w:rsidRPr="00E25F49">
              <w:t>2</w:t>
            </w:r>
          </w:p>
        </w:tc>
        <w:tc>
          <w:tcPr>
            <w:tcW w:w="425" w:type="dxa"/>
          </w:tcPr>
          <w:p w:rsidR="00D62D0A" w:rsidRPr="00E25F49" w:rsidRDefault="00D62D0A" w:rsidP="009D5909">
            <w:pPr>
              <w:pStyle w:val="afffa"/>
              <w:keepNext w:val="0"/>
              <w:jc w:val="center"/>
            </w:pPr>
            <w:r w:rsidRPr="00E25F49">
              <w:t>1</w:t>
            </w:r>
          </w:p>
        </w:tc>
      </w:tr>
      <w:tr w:rsidR="00D62D0A" w:rsidTr="00EE37A8">
        <w:tc>
          <w:tcPr>
            <w:tcW w:w="817" w:type="dxa"/>
            <w:tcBorders>
              <w:bottom w:val="single" w:sz="4" w:space="0" w:color="auto"/>
            </w:tcBorders>
          </w:tcPr>
          <w:p w:rsidR="00D62D0A" w:rsidRPr="00E25F49" w:rsidRDefault="00D62D0A" w:rsidP="009D5909">
            <w:pPr>
              <w:pStyle w:val="afffa"/>
              <w:keepNext w:val="0"/>
              <w:jc w:val="center"/>
            </w:pPr>
          </w:p>
        </w:tc>
        <w:tc>
          <w:tcPr>
            <w:tcW w:w="708" w:type="dxa"/>
            <w:tcBorders>
              <w:bottom w:val="single" w:sz="4" w:space="0" w:color="auto"/>
            </w:tcBorders>
          </w:tcPr>
          <w:p w:rsidR="00D62D0A" w:rsidRPr="00E25F49" w:rsidRDefault="00D62D0A" w:rsidP="009D5909">
            <w:pPr>
              <w:pStyle w:val="afffa"/>
              <w:keepNext w:val="0"/>
              <w:jc w:val="center"/>
            </w:pPr>
          </w:p>
        </w:tc>
        <w:tc>
          <w:tcPr>
            <w:tcW w:w="851" w:type="dxa"/>
            <w:tcBorders>
              <w:bottom w:val="single" w:sz="4" w:space="0" w:color="auto"/>
            </w:tcBorders>
          </w:tcPr>
          <w:p w:rsidR="00D62D0A" w:rsidRPr="00E25F49" w:rsidRDefault="00D62D0A" w:rsidP="009D5909">
            <w:pPr>
              <w:pStyle w:val="afffa"/>
              <w:keepNext w:val="0"/>
              <w:jc w:val="center"/>
            </w:pPr>
          </w:p>
        </w:tc>
        <w:tc>
          <w:tcPr>
            <w:tcW w:w="1134" w:type="dxa"/>
            <w:tcBorders>
              <w:bottom w:val="single" w:sz="4" w:space="0" w:color="auto"/>
            </w:tcBorders>
          </w:tcPr>
          <w:p w:rsidR="00D62D0A" w:rsidRPr="00E25F49" w:rsidRDefault="00D62D0A" w:rsidP="009D5909">
            <w:pPr>
              <w:pStyle w:val="afffa"/>
              <w:keepNext w:val="0"/>
              <w:jc w:val="center"/>
            </w:pPr>
          </w:p>
        </w:tc>
        <w:tc>
          <w:tcPr>
            <w:tcW w:w="1134" w:type="dxa"/>
            <w:tcBorders>
              <w:bottom w:val="single" w:sz="4" w:space="0" w:color="auto"/>
            </w:tcBorders>
          </w:tcPr>
          <w:p w:rsidR="00D62D0A" w:rsidRPr="00E25F49" w:rsidRDefault="00D62D0A" w:rsidP="009D5909">
            <w:pPr>
              <w:pStyle w:val="afffa"/>
              <w:keepNext w:val="0"/>
              <w:jc w:val="center"/>
            </w:pPr>
          </w:p>
        </w:tc>
        <w:tc>
          <w:tcPr>
            <w:tcW w:w="709" w:type="dxa"/>
            <w:tcBorders>
              <w:bottom w:val="single" w:sz="4" w:space="0" w:color="auto"/>
            </w:tcBorders>
          </w:tcPr>
          <w:p w:rsidR="00D62D0A" w:rsidRPr="00E25F49" w:rsidRDefault="00D62D0A" w:rsidP="009D5909">
            <w:pPr>
              <w:pStyle w:val="afffa"/>
              <w:keepNext w:val="0"/>
              <w:jc w:val="center"/>
            </w:pPr>
          </w:p>
        </w:tc>
        <w:tc>
          <w:tcPr>
            <w:tcW w:w="850" w:type="dxa"/>
            <w:tcBorders>
              <w:bottom w:val="single" w:sz="4" w:space="0" w:color="auto"/>
            </w:tcBorders>
          </w:tcPr>
          <w:p w:rsidR="00D62D0A" w:rsidRPr="00E25F49" w:rsidRDefault="00D62D0A" w:rsidP="009D5909">
            <w:pPr>
              <w:pStyle w:val="afffa"/>
              <w:keepNext w:val="0"/>
              <w:jc w:val="center"/>
            </w:pPr>
          </w:p>
        </w:tc>
        <w:tc>
          <w:tcPr>
            <w:tcW w:w="992" w:type="dxa"/>
            <w:tcBorders>
              <w:bottom w:val="single" w:sz="4" w:space="0" w:color="auto"/>
            </w:tcBorders>
          </w:tcPr>
          <w:p w:rsidR="00D62D0A" w:rsidRPr="00E25F49" w:rsidRDefault="00D62D0A" w:rsidP="009D5909">
            <w:pPr>
              <w:pStyle w:val="afffa"/>
              <w:keepNext w:val="0"/>
              <w:jc w:val="center"/>
            </w:pPr>
          </w:p>
        </w:tc>
        <w:tc>
          <w:tcPr>
            <w:tcW w:w="993" w:type="dxa"/>
            <w:tcBorders>
              <w:bottom w:val="single" w:sz="4" w:space="0" w:color="auto"/>
            </w:tcBorders>
          </w:tcPr>
          <w:p w:rsidR="00D62D0A" w:rsidRPr="00E25F49" w:rsidRDefault="00D62D0A" w:rsidP="009D5909">
            <w:pPr>
              <w:pStyle w:val="afffa"/>
              <w:keepNext w:val="0"/>
              <w:jc w:val="center"/>
            </w:pPr>
          </w:p>
        </w:tc>
        <w:tc>
          <w:tcPr>
            <w:tcW w:w="708" w:type="dxa"/>
            <w:tcBorders>
              <w:bottom w:val="single" w:sz="4" w:space="0" w:color="auto"/>
            </w:tcBorders>
          </w:tcPr>
          <w:p w:rsidR="00D62D0A" w:rsidRPr="00E25F49" w:rsidRDefault="00D62D0A" w:rsidP="009D5909">
            <w:pPr>
              <w:pStyle w:val="afffa"/>
              <w:keepNext w:val="0"/>
              <w:jc w:val="center"/>
            </w:pPr>
          </w:p>
        </w:tc>
        <w:tc>
          <w:tcPr>
            <w:tcW w:w="851" w:type="dxa"/>
            <w:tcBorders>
              <w:bottom w:val="single" w:sz="4" w:space="0" w:color="auto"/>
            </w:tcBorders>
          </w:tcPr>
          <w:p w:rsidR="00D62D0A" w:rsidRPr="00E25F49" w:rsidRDefault="00D62D0A" w:rsidP="009D5909">
            <w:pPr>
              <w:pStyle w:val="afffa"/>
              <w:keepNext w:val="0"/>
              <w:jc w:val="center"/>
            </w:pPr>
          </w:p>
        </w:tc>
        <w:tc>
          <w:tcPr>
            <w:tcW w:w="425" w:type="dxa"/>
            <w:tcBorders>
              <w:bottom w:val="single" w:sz="4" w:space="0" w:color="auto"/>
            </w:tcBorders>
          </w:tcPr>
          <w:p w:rsidR="00D62D0A" w:rsidRPr="00E25F49" w:rsidRDefault="00D62D0A" w:rsidP="009D5909">
            <w:pPr>
              <w:pStyle w:val="afffa"/>
              <w:keepNext w:val="0"/>
              <w:jc w:val="center"/>
            </w:pPr>
          </w:p>
        </w:tc>
      </w:tr>
      <w:tr w:rsidR="00D62D0A" w:rsidTr="00EE37A8">
        <w:tc>
          <w:tcPr>
            <w:tcW w:w="817" w:type="dxa"/>
          </w:tcPr>
          <w:p w:rsidR="00D62D0A" w:rsidRPr="00E25F49" w:rsidRDefault="00D62D0A" w:rsidP="009D5909">
            <w:pPr>
              <w:pStyle w:val="afffa"/>
              <w:keepNext w:val="0"/>
              <w:jc w:val="center"/>
            </w:pPr>
            <w:r w:rsidRPr="00E25F49">
              <w:lastRenderedPageBreak/>
              <w:t>125</w:t>
            </w:r>
          </w:p>
        </w:tc>
        <w:tc>
          <w:tcPr>
            <w:tcW w:w="708" w:type="dxa"/>
          </w:tcPr>
          <w:p w:rsidR="00D62D0A" w:rsidRPr="00E25F49" w:rsidRDefault="00D62D0A" w:rsidP="009D5909">
            <w:pPr>
              <w:pStyle w:val="afffa"/>
              <w:keepNext w:val="0"/>
              <w:jc w:val="center"/>
            </w:pPr>
            <w:r w:rsidRPr="00E25F49">
              <w:t>8000</w:t>
            </w:r>
          </w:p>
        </w:tc>
        <w:tc>
          <w:tcPr>
            <w:tcW w:w="851" w:type="dxa"/>
          </w:tcPr>
          <w:p w:rsidR="00D62D0A" w:rsidRPr="00E25F49" w:rsidRDefault="00D62D0A" w:rsidP="009D5909">
            <w:pPr>
              <w:pStyle w:val="afffa"/>
              <w:keepNext w:val="0"/>
              <w:jc w:val="center"/>
            </w:pPr>
            <w:r w:rsidRPr="00E25F49">
              <w:t>6800-7200</w:t>
            </w:r>
          </w:p>
        </w:tc>
        <w:tc>
          <w:tcPr>
            <w:tcW w:w="1134" w:type="dxa"/>
          </w:tcPr>
          <w:p w:rsidR="00D62D0A" w:rsidRPr="00E25F49" w:rsidRDefault="00D62D0A" w:rsidP="009D5909">
            <w:pPr>
              <w:pStyle w:val="afffa"/>
              <w:keepNext w:val="0"/>
              <w:jc w:val="center"/>
            </w:pPr>
            <w:r w:rsidRPr="00E25F49">
              <w:t>7000</w:t>
            </w:r>
          </w:p>
        </w:tc>
        <w:tc>
          <w:tcPr>
            <w:tcW w:w="1134" w:type="dxa"/>
          </w:tcPr>
          <w:p w:rsidR="00D62D0A" w:rsidRPr="00E25F49" w:rsidRDefault="00D62D0A" w:rsidP="009D5909">
            <w:pPr>
              <w:pStyle w:val="afffa"/>
              <w:keepNext w:val="0"/>
              <w:jc w:val="center"/>
            </w:pPr>
            <w:r w:rsidRPr="00E25F49">
              <w:t>32</w:t>
            </w:r>
          </w:p>
        </w:tc>
        <w:tc>
          <w:tcPr>
            <w:tcW w:w="709" w:type="dxa"/>
          </w:tcPr>
          <w:p w:rsidR="00D62D0A" w:rsidRPr="00E25F49" w:rsidRDefault="00D62D0A" w:rsidP="009D5909">
            <w:pPr>
              <w:pStyle w:val="afffa"/>
              <w:keepNext w:val="0"/>
              <w:jc w:val="center"/>
            </w:pPr>
            <w:r w:rsidRPr="00E25F49">
              <w:t>31</w:t>
            </w:r>
          </w:p>
        </w:tc>
        <w:tc>
          <w:tcPr>
            <w:tcW w:w="850" w:type="dxa"/>
          </w:tcPr>
          <w:p w:rsidR="00D62D0A" w:rsidRPr="00E25F49" w:rsidRDefault="00D62D0A" w:rsidP="009D5909">
            <w:pPr>
              <w:pStyle w:val="afffa"/>
              <w:keepNext w:val="0"/>
              <w:jc w:val="center"/>
            </w:pPr>
            <w:r w:rsidRPr="00E25F49">
              <w:t>500</w:t>
            </w:r>
          </w:p>
        </w:tc>
        <w:tc>
          <w:tcPr>
            <w:tcW w:w="992" w:type="dxa"/>
          </w:tcPr>
          <w:p w:rsidR="00D62D0A" w:rsidRPr="00E25F49" w:rsidRDefault="00D62D0A" w:rsidP="009D5909">
            <w:pPr>
              <w:pStyle w:val="afffa"/>
              <w:keepNext w:val="0"/>
              <w:jc w:val="center"/>
            </w:pPr>
            <w:r w:rsidRPr="00E25F49">
              <w:t>7000</w:t>
            </w:r>
          </w:p>
        </w:tc>
        <w:tc>
          <w:tcPr>
            <w:tcW w:w="993" w:type="dxa"/>
          </w:tcPr>
          <w:p w:rsidR="00D62D0A" w:rsidRPr="00E25F49" w:rsidRDefault="00D62D0A" w:rsidP="009D5909">
            <w:pPr>
              <w:pStyle w:val="afffa"/>
              <w:keepNext w:val="0"/>
              <w:jc w:val="center"/>
            </w:pPr>
            <w:r w:rsidRPr="00E25F49">
              <w:t>13</w:t>
            </w:r>
          </w:p>
        </w:tc>
        <w:tc>
          <w:tcPr>
            <w:tcW w:w="708" w:type="dxa"/>
          </w:tcPr>
          <w:p w:rsidR="00D62D0A" w:rsidRPr="00E25F49" w:rsidRDefault="00D62D0A" w:rsidP="009D5909">
            <w:pPr>
              <w:pStyle w:val="afffa"/>
              <w:keepNext w:val="0"/>
              <w:jc w:val="center"/>
            </w:pPr>
            <w:r w:rsidRPr="00E25F49">
              <w:t>12</w:t>
            </w:r>
          </w:p>
        </w:tc>
        <w:tc>
          <w:tcPr>
            <w:tcW w:w="851" w:type="dxa"/>
          </w:tcPr>
          <w:p w:rsidR="00D62D0A" w:rsidRPr="00E25F49" w:rsidRDefault="00D62D0A" w:rsidP="009D5909">
            <w:pPr>
              <w:pStyle w:val="afffa"/>
              <w:keepNext w:val="0"/>
              <w:jc w:val="center"/>
            </w:pPr>
            <w:r w:rsidRPr="00E25F49">
              <w:t>2</w:t>
            </w:r>
          </w:p>
        </w:tc>
        <w:tc>
          <w:tcPr>
            <w:tcW w:w="425" w:type="dxa"/>
          </w:tcPr>
          <w:p w:rsidR="00D62D0A" w:rsidRPr="00E25F49" w:rsidRDefault="00D62D0A" w:rsidP="009D5909">
            <w:pPr>
              <w:pStyle w:val="afffa"/>
              <w:keepNext w:val="0"/>
              <w:jc w:val="center"/>
            </w:pPr>
            <w:r w:rsidRPr="00E25F49">
              <w:t>1</w:t>
            </w:r>
          </w:p>
        </w:tc>
      </w:tr>
      <w:tr w:rsidR="00D62D0A" w:rsidTr="00EE37A8">
        <w:tc>
          <w:tcPr>
            <w:tcW w:w="817" w:type="dxa"/>
            <w:tcBorders>
              <w:bottom w:val="single" w:sz="4" w:space="0" w:color="auto"/>
            </w:tcBorders>
          </w:tcPr>
          <w:p w:rsidR="00D62D0A" w:rsidRPr="00E25F49" w:rsidRDefault="00D62D0A" w:rsidP="009D5909">
            <w:pPr>
              <w:pStyle w:val="afffa"/>
              <w:keepNext w:val="0"/>
              <w:jc w:val="center"/>
            </w:pPr>
          </w:p>
        </w:tc>
        <w:tc>
          <w:tcPr>
            <w:tcW w:w="708" w:type="dxa"/>
            <w:tcBorders>
              <w:bottom w:val="single" w:sz="4" w:space="0" w:color="auto"/>
            </w:tcBorders>
          </w:tcPr>
          <w:p w:rsidR="00D62D0A" w:rsidRPr="00E25F49" w:rsidRDefault="00D62D0A" w:rsidP="009D5909">
            <w:pPr>
              <w:pStyle w:val="afffa"/>
              <w:keepNext w:val="0"/>
              <w:jc w:val="center"/>
            </w:pPr>
          </w:p>
        </w:tc>
        <w:tc>
          <w:tcPr>
            <w:tcW w:w="851" w:type="dxa"/>
            <w:tcBorders>
              <w:bottom w:val="single" w:sz="4" w:space="0" w:color="auto"/>
            </w:tcBorders>
          </w:tcPr>
          <w:p w:rsidR="00D62D0A" w:rsidRPr="00E25F49" w:rsidRDefault="00D62D0A" w:rsidP="009D5909">
            <w:pPr>
              <w:pStyle w:val="afffa"/>
              <w:keepNext w:val="0"/>
              <w:jc w:val="center"/>
            </w:pPr>
          </w:p>
        </w:tc>
        <w:tc>
          <w:tcPr>
            <w:tcW w:w="1134" w:type="dxa"/>
            <w:tcBorders>
              <w:bottom w:val="single" w:sz="4" w:space="0" w:color="auto"/>
            </w:tcBorders>
          </w:tcPr>
          <w:p w:rsidR="00D62D0A" w:rsidRPr="00E25F49" w:rsidRDefault="00D62D0A" w:rsidP="009D5909">
            <w:pPr>
              <w:pStyle w:val="afffa"/>
              <w:keepNext w:val="0"/>
              <w:jc w:val="center"/>
            </w:pPr>
          </w:p>
        </w:tc>
        <w:tc>
          <w:tcPr>
            <w:tcW w:w="1134" w:type="dxa"/>
            <w:tcBorders>
              <w:bottom w:val="single" w:sz="4" w:space="0" w:color="auto"/>
            </w:tcBorders>
          </w:tcPr>
          <w:p w:rsidR="00D62D0A" w:rsidRPr="00E25F49" w:rsidRDefault="00D62D0A" w:rsidP="009D5909">
            <w:pPr>
              <w:pStyle w:val="afffa"/>
              <w:keepNext w:val="0"/>
              <w:jc w:val="center"/>
            </w:pPr>
          </w:p>
        </w:tc>
        <w:tc>
          <w:tcPr>
            <w:tcW w:w="709" w:type="dxa"/>
            <w:tcBorders>
              <w:bottom w:val="single" w:sz="4" w:space="0" w:color="auto"/>
            </w:tcBorders>
          </w:tcPr>
          <w:p w:rsidR="00D62D0A" w:rsidRPr="00E25F49" w:rsidRDefault="00D62D0A" w:rsidP="009D5909">
            <w:pPr>
              <w:pStyle w:val="afffa"/>
              <w:keepNext w:val="0"/>
              <w:jc w:val="center"/>
            </w:pPr>
          </w:p>
        </w:tc>
        <w:tc>
          <w:tcPr>
            <w:tcW w:w="850" w:type="dxa"/>
            <w:tcBorders>
              <w:bottom w:val="single" w:sz="4" w:space="0" w:color="auto"/>
            </w:tcBorders>
          </w:tcPr>
          <w:p w:rsidR="00D62D0A" w:rsidRPr="00E25F49" w:rsidRDefault="00D62D0A" w:rsidP="009D5909">
            <w:pPr>
              <w:pStyle w:val="afffa"/>
              <w:keepNext w:val="0"/>
              <w:jc w:val="center"/>
            </w:pPr>
          </w:p>
        </w:tc>
        <w:tc>
          <w:tcPr>
            <w:tcW w:w="992" w:type="dxa"/>
            <w:tcBorders>
              <w:bottom w:val="single" w:sz="4" w:space="0" w:color="auto"/>
            </w:tcBorders>
          </w:tcPr>
          <w:p w:rsidR="00D62D0A" w:rsidRPr="00E25F49" w:rsidRDefault="00D62D0A" w:rsidP="009D5909">
            <w:pPr>
              <w:pStyle w:val="afffa"/>
              <w:keepNext w:val="0"/>
              <w:jc w:val="center"/>
            </w:pPr>
          </w:p>
        </w:tc>
        <w:tc>
          <w:tcPr>
            <w:tcW w:w="993" w:type="dxa"/>
            <w:tcBorders>
              <w:bottom w:val="single" w:sz="4" w:space="0" w:color="auto"/>
            </w:tcBorders>
          </w:tcPr>
          <w:p w:rsidR="00D62D0A" w:rsidRPr="00E25F49" w:rsidRDefault="00D62D0A" w:rsidP="009D5909">
            <w:pPr>
              <w:pStyle w:val="afffa"/>
              <w:keepNext w:val="0"/>
              <w:jc w:val="center"/>
            </w:pPr>
          </w:p>
        </w:tc>
        <w:tc>
          <w:tcPr>
            <w:tcW w:w="708" w:type="dxa"/>
            <w:tcBorders>
              <w:bottom w:val="single" w:sz="4" w:space="0" w:color="auto"/>
            </w:tcBorders>
          </w:tcPr>
          <w:p w:rsidR="00D62D0A" w:rsidRPr="00E25F49" w:rsidRDefault="00D62D0A" w:rsidP="009D5909">
            <w:pPr>
              <w:pStyle w:val="afffa"/>
              <w:keepNext w:val="0"/>
              <w:jc w:val="center"/>
            </w:pPr>
          </w:p>
        </w:tc>
        <w:tc>
          <w:tcPr>
            <w:tcW w:w="851" w:type="dxa"/>
            <w:tcBorders>
              <w:bottom w:val="single" w:sz="4" w:space="0" w:color="auto"/>
            </w:tcBorders>
          </w:tcPr>
          <w:p w:rsidR="00D62D0A" w:rsidRPr="00E25F49" w:rsidRDefault="00D62D0A" w:rsidP="009D5909">
            <w:pPr>
              <w:pStyle w:val="afffa"/>
              <w:keepNext w:val="0"/>
              <w:jc w:val="center"/>
            </w:pPr>
          </w:p>
        </w:tc>
        <w:tc>
          <w:tcPr>
            <w:tcW w:w="425" w:type="dxa"/>
            <w:tcBorders>
              <w:bottom w:val="single" w:sz="4" w:space="0" w:color="auto"/>
            </w:tcBorders>
          </w:tcPr>
          <w:p w:rsidR="00D62D0A" w:rsidRPr="00E25F49" w:rsidRDefault="00D62D0A" w:rsidP="009D5909">
            <w:pPr>
              <w:pStyle w:val="afffa"/>
              <w:keepNext w:val="0"/>
              <w:jc w:val="center"/>
            </w:pPr>
          </w:p>
        </w:tc>
      </w:tr>
      <w:tr w:rsidR="00D62D0A" w:rsidTr="00EE37A8">
        <w:tc>
          <w:tcPr>
            <w:tcW w:w="817" w:type="dxa"/>
          </w:tcPr>
          <w:p w:rsidR="00D62D0A" w:rsidRPr="00E25F49" w:rsidRDefault="00D62D0A" w:rsidP="009D5909">
            <w:pPr>
              <w:pStyle w:val="afffa"/>
              <w:keepNext w:val="0"/>
              <w:jc w:val="center"/>
            </w:pPr>
            <w:r w:rsidRPr="00E25F49">
              <w:t>50</w:t>
            </w:r>
          </w:p>
        </w:tc>
        <w:tc>
          <w:tcPr>
            <w:tcW w:w="708" w:type="dxa"/>
          </w:tcPr>
          <w:p w:rsidR="00D62D0A" w:rsidRPr="00E25F49" w:rsidRDefault="00D62D0A" w:rsidP="009D5909">
            <w:pPr>
              <w:pStyle w:val="afffa"/>
              <w:keepNext w:val="0"/>
              <w:jc w:val="center"/>
            </w:pPr>
            <w:r w:rsidRPr="00E25F49">
              <w:t>20000</w:t>
            </w:r>
          </w:p>
        </w:tc>
        <w:tc>
          <w:tcPr>
            <w:tcW w:w="851" w:type="dxa"/>
          </w:tcPr>
          <w:p w:rsidR="00D62D0A" w:rsidRPr="00E25F49" w:rsidRDefault="00D62D0A" w:rsidP="009D5909">
            <w:pPr>
              <w:pStyle w:val="afffa"/>
              <w:keepNext w:val="0"/>
              <w:jc w:val="center"/>
            </w:pPr>
            <w:r w:rsidRPr="00E25F49">
              <w:t>17000-18000</w:t>
            </w:r>
          </w:p>
        </w:tc>
        <w:tc>
          <w:tcPr>
            <w:tcW w:w="1134" w:type="dxa"/>
          </w:tcPr>
          <w:p w:rsidR="00D62D0A" w:rsidRPr="00E25F49" w:rsidRDefault="00D62D0A" w:rsidP="009D5909">
            <w:pPr>
              <w:pStyle w:val="afffa"/>
              <w:keepNext w:val="0"/>
              <w:jc w:val="center"/>
            </w:pPr>
            <w:r w:rsidRPr="00E25F49">
              <w:t>17500</w:t>
            </w:r>
          </w:p>
        </w:tc>
        <w:tc>
          <w:tcPr>
            <w:tcW w:w="1134" w:type="dxa"/>
          </w:tcPr>
          <w:p w:rsidR="00D62D0A" w:rsidRPr="00E25F49" w:rsidRDefault="00D62D0A" w:rsidP="009D5909">
            <w:pPr>
              <w:pStyle w:val="afffa"/>
              <w:keepNext w:val="0"/>
              <w:jc w:val="center"/>
            </w:pPr>
            <w:r w:rsidRPr="00E25F49">
              <w:t>64</w:t>
            </w:r>
          </w:p>
        </w:tc>
        <w:tc>
          <w:tcPr>
            <w:tcW w:w="709" w:type="dxa"/>
          </w:tcPr>
          <w:p w:rsidR="00D62D0A" w:rsidRPr="00E25F49" w:rsidRDefault="00D62D0A" w:rsidP="009D5909">
            <w:pPr>
              <w:pStyle w:val="afffa"/>
              <w:keepNext w:val="0"/>
              <w:jc w:val="center"/>
            </w:pPr>
            <w:r w:rsidRPr="00E25F49">
              <w:t>63</w:t>
            </w:r>
          </w:p>
        </w:tc>
        <w:tc>
          <w:tcPr>
            <w:tcW w:w="850" w:type="dxa"/>
          </w:tcPr>
          <w:p w:rsidR="00D62D0A" w:rsidRPr="00E25F49" w:rsidRDefault="00D62D0A" w:rsidP="009D5909">
            <w:pPr>
              <w:pStyle w:val="afffa"/>
              <w:keepNext w:val="0"/>
              <w:jc w:val="center"/>
            </w:pPr>
            <w:r w:rsidRPr="00E25F49">
              <w:t>1000</w:t>
            </w:r>
          </w:p>
        </w:tc>
        <w:tc>
          <w:tcPr>
            <w:tcW w:w="992" w:type="dxa"/>
          </w:tcPr>
          <w:p w:rsidR="00D62D0A" w:rsidRPr="00E25F49" w:rsidRDefault="00D62D0A" w:rsidP="009D5909">
            <w:pPr>
              <w:pStyle w:val="afffa"/>
              <w:keepNext w:val="0"/>
              <w:jc w:val="center"/>
            </w:pPr>
            <w:r w:rsidRPr="00E25F49">
              <w:t>17000</w:t>
            </w:r>
          </w:p>
        </w:tc>
        <w:tc>
          <w:tcPr>
            <w:tcW w:w="993" w:type="dxa"/>
          </w:tcPr>
          <w:p w:rsidR="00D62D0A" w:rsidRPr="00E25F49" w:rsidRDefault="00D62D0A" w:rsidP="009D5909">
            <w:pPr>
              <w:pStyle w:val="afffa"/>
              <w:keepNext w:val="0"/>
              <w:jc w:val="center"/>
            </w:pPr>
            <w:r w:rsidRPr="00E25F49">
              <w:t>16</w:t>
            </w:r>
          </w:p>
        </w:tc>
        <w:tc>
          <w:tcPr>
            <w:tcW w:w="708" w:type="dxa"/>
          </w:tcPr>
          <w:p w:rsidR="00D62D0A" w:rsidRPr="00E25F49" w:rsidRDefault="00D62D0A" w:rsidP="009D5909">
            <w:pPr>
              <w:pStyle w:val="afffa"/>
              <w:keepNext w:val="0"/>
              <w:jc w:val="center"/>
            </w:pPr>
            <w:r w:rsidRPr="00E25F49">
              <w:t>15</w:t>
            </w:r>
          </w:p>
        </w:tc>
        <w:tc>
          <w:tcPr>
            <w:tcW w:w="851" w:type="dxa"/>
          </w:tcPr>
          <w:p w:rsidR="00D62D0A" w:rsidRPr="00E25F49" w:rsidRDefault="00D62D0A" w:rsidP="009D5909">
            <w:pPr>
              <w:pStyle w:val="afffa"/>
              <w:keepNext w:val="0"/>
              <w:jc w:val="center"/>
            </w:pPr>
            <w:r w:rsidRPr="00E25F49">
              <w:t>3</w:t>
            </w:r>
          </w:p>
        </w:tc>
        <w:tc>
          <w:tcPr>
            <w:tcW w:w="425" w:type="dxa"/>
          </w:tcPr>
          <w:p w:rsidR="00D62D0A" w:rsidRPr="00E25F49" w:rsidRDefault="00D62D0A" w:rsidP="009D5909">
            <w:pPr>
              <w:pStyle w:val="afffa"/>
              <w:keepNext w:val="0"/>
              <w:jc w:val="center"/>
            </w:pPr>
            <w:r w:rsidRPr="00E25F49">
              <w:t>2</w:t>
            </w:r>
          </w:p>
        </w:tc>
      </w:tr>
      <w:tr w:rsidR="00D62D0A" w:rsidTr="00EE37A8">
        <w:tc>
          <w:tcPr>
            <w:tcW w:w="817" w:type="dxa"/>
          </w:tcPr>
          <w:p w:rsidR="00D62D0A" w:rsidRPr="00E25F49" w:rsidRDefault="00D62D0A" w:rsidP="009D5909">
            <w:pPr>
              <w:pStyle w:val="afffa"/>
              <w:keepNext w:val="0"/>
              <w:jc w:val="center"/>
            </w:pPr>
          </w:p>
        </w:tc>
        <w:tc>
          <w:tcPr>
            <w:tcW w:w="708" w:type="dxa"/>
          </w:tcPr>
          <w:p w:rsidR="00D62D0A" w:rsidRPr="00E25F49" w:rsidRDefault="00D62D0A" w:rsidP="009D5909">
            <w:pPr>
              <w:pStyle w:val="afffa"/>
              <w:keepNext w:val="0"/>
              <w:jc w:val="center"/>
            </w:pPr>
          </w:p>
        </w:tc>
        <w:tc>
          <w:tcPr>
            <w:tcW w:w="851"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p>
        </w:tc>
        <w:tc>
          <w:tcPr>
            <w:tcW w:w="1134" w:type="dxa"/>
          </w:tcPr>
          <w:p w:rsidR="00D62D0A" w:rsidRPr="00E25F49" w:rsidRDefault="00D62D0A" w:rsidP="009D5909">
            <w:pPr>
              <w:pStyle w:val="afffa"/>
              <w:keepNext w:val="0"/>
              <w:jc w:val="center"/>
            </w:pPr>
            <w:r w:rsidRPr="00E25F49">
              <w:t>80</w:t>
            </w:r>
          </w:p>
        </w:tc>
        <w:tc>
          <w:tcPr>
            <w:tcW w:w="709" w:type="dxa"/>
          </w:tcPr>
          <w:p w:rsidR="00D62D0A" w:rsidRPr="00E25F49" w:rsidRDefault="00D62D0A" w:rsidP="009D5909">
            <w:pPr>
              <w:pStyle w:val="afffa"/>
              <w:keepNext w:val="0"/>
              <w:jc w:val="center"/>
            </w:pPr>
            <w:r w:rsidRPr="00E25F49">
              <w:t>79</w:t>
            </w:r>
          </w:p>
        </w:tc>
        <w:tc>
          <w:tcPr>
            <w:tcW w:w="850" w:type="dxa"/>
          </w:tcPr>
          <w:p w:rsidR="00D62D0A" w:rsidRPr="00E25F49" w:rsidRDefault="00D62D0A" w:rsidP="009D5909">
            <w:pPr>
              <w:pStyle w:val="afffa"/>
              <w:keepNext w:val="0"/>
              <w:jc w:val="center"/>
            </w:pPr>
            <w:r w:rsidRPr="00E25F49">
              <w:t>1250</w:t>
            </w:r>
          </w:p>
        </w:tc>
        <w:tc>
          <w:tcPr>
            <w:tcW w:w="992" w:type="dxa"/>
          </w:tcPr>
          <w:p w:rsidR="00D62D0A" w:rsidRPr="00E25F49" w:rsidRDefault="00D62D0A" w:rsidP="009D5909">
            <w:pPr>
              <w:pStyle w:val="afffa"/>
              <w:keepNext w:val="0"/>
              <w:jc w:val="center"/>
            </w:pPr>
            <w:r w:rsidRPr="00E25F49">
              <w:t>17500</w:t>
            </w:r>
          </w:p>
        </w:tc>
        <w:tc>
          <w:tcPr>
            <w:tcW w:w="993" w:type="dxa"/>
          </w:tcPr>
          <w:p w:rsidR="00D62D0A" w:rsidRPr="00E25F49" w:rsidRDefault="00D62D0A" w:rsidP="009D5909">
            <w:pPr>
              <w:pStyle w:val="afffa"/>
              <w:keepNext w:val="0"/>
              <w:jc w:val="center"/>
            </w:pPr>
            <w:r w:rsidRPr="00E25F49">
              <w:t>13</w:t>
            </w:r>
          </w:p>
        </w:tc>
        <w:tc>
          <w:tcPr>
            <w:tcW w:w="708" w:type="dxa"/>
          </w:tcPr>
          <w:p w:rsidR="00D62D0A" w:rsidRPr="00E25F49" w:rsidRDefault="00D62D0A" w:rsidP="009D5909">
            <w:pPr>
              <w:pStyle w:val="afffa"/>
              <w:keepNext w:val="0"/>
              <w:jc w:val="center"/>
            </w:pPr>
            <w:r w:rsidRPr="00E25F49">
              <w:t>12</w:t>
            </w:r>
          </w:p>
        </w:tc>
        <w:tc>
          <w:tcPr>
            <w:tcW w:w="851" w:type="dxa"/>
          </w:tcPr>
          <w:p w:rsidR="00D62D0A" w:rsidRPr="00E25F49" w:rsidRDefault="00D62D0A" w:rsidP="009D5909">
            <w:pPr>
              <w:pStyle w:val="afffa"/>
              <w:keepNext w:val="0"/>
              <w:jc w:val="center"/>
            </w:pPr>
            <w:r w:rsidRPr="00E25F49">
              <w:t>2</w:t>
            </w:r>
          </w:p>
        </w:tc>
        <w:tc>
          <w:tcPr>
            <w:tcW w:w="425" w:type="dxa"/>
          </w:tcPr>
          <w:p w:rsidR="00D62D0A" w:rsidRPr="00E25F49" w:rsidRDefault="00D62D0A" w:rsidP="009D5909">
            <w:pPr>
              <w:pStyle w:val="afffa"/>
              <w:keepNext w:val="0"/>
              <w:jc w:val="center"/>
            </w:pPr>
            <w:r w:rsidRPr="00E25F49">
              <w:t>1</w:t>
            </w:r>
          </w:p>
        </w:tc>
      </w:tr>
    </w:tbl>
    <w:p w:rsidR="00D62D0A" w:rsidRPr="00D84F14" w:rsidRDefault="00D62D0A" w:rsidP="009D5909">
      <w:pPr>
        <w:pStyle w:val="af3"/>
        <w:rPr>
          <w:lang w:eastAsia="en-US"/>
        </w:rPr>
      </w:pPr>
    </w:p>
    <w:p w:rsidR="00D62D0A" w:rsidRPr="00911E6C" w:rsidRDefault="00D62D0A" w:rsidP="000235C2">
      <w:pPr>
        <w:pStyle w:val="7"/>
      </w:pPr>
      <w:bookmarkStart w:id="2502" w:name="_Toc527456666"/>
      <w:r w:rsidRPr="00911E6C">
        <w:t>Механизмы обработки ошибок</w:t>
      </w:r>
      <w:bookmarkEnd w:id="2502"/>
    </w:p>
    <w:p w:rsidR="00D62D0A" w:rsidRPr="00911E6C" w:rsidRDefault="00D62D0A" w:rsidP="000235C2">
      <w:pPr>
        <w:pStyle w:val="8"/>
      </w:pPr>
      <w:bookmarkStart w:id="2503" w:name="_Toc527456667"/>
      <w:r w:rsidRPr="00911E6C">
        <w:t>Типы ошибок</w:t>
      </w:r>
      <w:bookmarkEnd w:id="2503"/>
    </w:p>
    <w:p w:rsidR="00D62D0A" w:rsidRDefault="00D62D0A" w:rsidP="009D5909">
      <w:pPr>
        <w:pStyle w:val="af3"/>
      </w:pPr>
      <w:r>
        <w:t xml:space="preserve">Существует </w:t>
      </w:r>
      <w:r w:rsidR="000F3D73">
        <w:t>пять</w:t>
      </w:r>
      <w:r>
        <w:t xml:space="preserve"> типов ошибок:</w:t>
      </w:r>
    </w:p>
    <w:p w:rsidR="00D62D0A" w:rsidRPr="00CF20FA" w:rsidRDefault="00D62D0A" w:rsidP="00931A64">
      <w:pPr>
        <w:pStyle w:val="af3"/>
        <w:numPr>
          <w:ilvl w:val="0"/>
          <w:numId w:val="283"/>
        </w:numPr>
      </w:pPr>
      <w:r>
        <w:t>Ошибка бита (</w:t>
      </w:r>
      <w:r>
        <w:rPr>
          <w:lang w:val="en-US"/>
        </w:rPr>
        <w:t>Bit error</w:t>
      </w:r>
      <w:r>
        <w:t>)</w:t>
      </w:r>
      <w:r w:rsidR="000F3D73">
        <w:t>;</w:t>
      </w:r>
    </w:p>
    <w:p w:rsidR="00D62D0A" w:rsidRPr="00CF20FA" w:rsidRDefault="00D62D0A" w:rsidP="00931A64">
      <w:pPr>
        <w:pStyle w:val="af3"/>
        <w:numPr>
          <w:ilvl w:val="0"/>
          <w:numId w:val="283"/>
        </w:numPr>
      </w:pPr>
      <w:r>
        <w:t>Ошибка вставки (</w:t>
      </w:r>
      <w:r>
        <w:rPr>
          <w:lang w:val="en-US"/>
        </w:rPr>
        <w:t>Stuff error</w:t>
      </w:r>
      <w:r>
        <w:t>)</w:t>
      </w:r>
      <w:r w:rsidR="000F3D73">
        <w:t>;</w:t>
      </w:r>
    </w:p>
    <w:p w:rsidR="00D62D0A" w:rsidRPr="00CF20FA" w:rsidRDefault="00D62D0A" w:rsidP="00931A64">
      <w:pPr>
        <w:pStyle w:val="af3"/>
        <w:numPr>
          <w:ilvl w:val="0"/>
          <w:numId w:val="283"/>
        </w:numPr>
      </w:pPr>
      <w:r>
        <w:t xml:space="preserve">Ошибка </w:t>
      </w:r>
      <w:r>
        <w:rPr>
          <w:lang w:val="en-US"/>
        </w:rPr>
        <w:t>CRC</w:t>
      </w:r>
      <w:r>
        <w:t xml:space="preserve"> (</w:t>
      </w:r>
      <w:r>
        <w:rPr>
          <w:lang w:val="en-US"/>
        </w:rPr>
        <w:t>CRC error</w:t>
      </w:r>
      <w:r>
        <w:t>)</w:t>
      </w:r>
      <w:r w:rsidR="000F3D73">
        <w:t>;</w:t>
      </w:r>
    </w:p>
    <w:p w:rsidR="00D62D0A" w:rsidRPr="00CF20FA" w:rsidRDefault="00D62D0A" w:rsidP="00931A64">
      <w:pPr>
        <w:pStyle w:val="af3"/>
        <w:numPr>
          <w:ilvl w:val="0"/>
          <w:numId w:val="283"/>
        </w:numPr>
      </w:pPr>
      <w:r>
        <w:t>Ошибка формата (</w:t>
      </w:r>
      <w:r>
        <w:rPr>
          <w:lang w:val="en-US"/>
        </w:rPr>
        <w:t>Form error</w:t>
      </w:r>
      <w:r>
        <w:t>)</w:t>
      </w:r>
      <w:r w:rsidR="000F3D73">
        <w:t>;</w:t>
      </w:r>
    </w:p>
    <w:p w:rsidR="00D62D0A" w:rsidRDefault="00D62D0A" w:rsidP="00931A64">
      <w:pPr>
        <w:pStyle w:val="af3"/>
        <w:numPr>
          <w:ilvl w:val="0"/>
          <w:numId w:val="283"/>
        </w:numPr>
      </w:pPr>
      <w:r>
        <w:t>Ошибка подтверждения (</w:t>
      </w:r>
      <w:r>
        <w:rPr>
          <w:lang w:val="en-US"/>
        </w:rPr>
        <w:t>Acknowledgement error</w:t>
      </w:r>
      <w:r>
        <w:t>)</w:t>
      </w:r>
      <w:r w:rsidR="000F3D73">
        <w:t>.</w:t>
      </w:r>
    </w:p>
    <w:p w:rsidR="00D62D0A" w:rsidRDefault="00D62D0A" w:rsidP="009D5909">
      <w:pPr>
        <w:pStyle w:val="af3"/>
      </w:pPr>
    </w:p>
    <w:p w:rsidR="00D62D0A" w:rsidRPr="00911E6C" w:rsidRDefault="00D62D0A" w:rsidP="000235C2">
      <w:pPr>
        <w:pStyle w:val="9"/>
      </w:pPr>
      <w:bookmarkStart w:id="2504" w:name="_Toc527456668"/>
      <w:r w:rsidRPr="00911E6C">
        <w:t>Ошибка бита</w:t>
      </w:r>
      <w:bookmarkEnd w:id="2504"/>
    </w:p>
    <w:p w:rsidR="00D62D0A" w:rsidRDefault="00D62D0A" w:rsidP="009D5909">
      <w:pPr>
        <w:pStyle w:val="af3"/>
      </w:pPr>
      <w:r>
        <w:t xml:space="preserve">Контроллер, осуществляющий передачу сообщения в сеть, продолжает слушать шину. Если на линии приема обнаружено не то значение, которое передавалось, то генерируется флаг ошибки. Тип ошибки можно узнать по значению поля </w:t>
      </w:r>
      <w:r>
        <w:rPr>
          <w:lang w:val="en-US"/>
        </w:rPr>
        <w:t>Status</w:t>
      </w:r>
      <w:r w:rsidRPr="00FB22E6">
        <w:t xml:space="preserve"> </w:t>
      </w:r>
      <w:r>
        <w:rPr>
          <w:lang w:val="en-US"/>
        </w:rPr>
        <w:t>Register</w:t>
      </w:r>
      <w:r w:rsidRPr="00FB22E6">
        <w:t>[</w:t>
      </w:r>
      <w:r>
        <w:rPr>
          <w:lang w:val="en-US"/>
        </w:rPr>
        <w:t>BEC</w:t>
      </w:r>
      <w:r w:rsidRPr="00FB22E6">
        <w:t>].</w:t>
      </w:r>
      <w:r>
        <w:t xml:space="preserve"> Если </w:t>
      </w:r>
      <w:r w:rsidR="000F3D73">
        <w:t xml:space="preserve">                                </w:t>
      </w:r>
      <w:r>
        <w:rPr>
          <w:lang w:val="en-US"/>
        </w:rPr>
        <w:t>Status</w:t>
      </w:r>
      <w:r w:rsidRPr="00FB22E6">
        <w:t xml:space="preserve"> </w:t>
      </w:r>
      <w:r>
        <w:rPr>
          <w:lang w:val="en-US"/>
        </w:rPr>
        <w:t>Register</w:t>
      </w:r>
      <w:r w:rsidRPr="00FB22E6">
        <w:t>[</w:t>
      </w:r>
      <w:r>
        <w:rPr>
          <w:lang w:val="en-US"/>
        </w:rPr>
        <w:t>BEC</w:t>
      </w:r>
      <w:r w:rsidRPr="00FB22E6">
        <w:t>]</w:t>
      </w:r>
      <w:r>
        <w:t xml:space="preserve"> = 1, то это означает, что передатчик, пересылая рецессивный бит, обнаружил на шине</w:t>
      </w:r>
      <w:r w:rsidRPr="003144E7">
        <w:t xml:space="preserve"> </w:t>
      </w:r>
      <w:r>
        <w:t xml:space="preserve">доминантный бит. Если </w:t>
      </w:r>
      <w:r>
        <w:rPr>
          <w:lang w:val="en-US"/>
        </w:rPr>
        <w:t>Status</w:t>
      </w:r>
      <w:r w:rsidRPr="00FB22E6">
        <w:t xml:space="preserve"> </w:t>
      </w:r>
      <w:r>
        <w:rPr>
          <w:lang w:val="en-US"/>
        </w:rPr>
        <w:t>Register</w:t>
      </w:r>
      <w:r w:rsidRPr="00FB22E6">
        <w:t>[</w:t>
      </w:r>
      <w:r>
        <w:rPr>
          <w:lang w:val="en-US"/>
        </w:rPr>
        <w:t>BEC</w:t>
      </w:r>
      <w:r w:rsidRPr="00FB22E6">
        <w:t>]</w:t>
      </w:r>
      <w:r>
        <w:t xml:space="preserve"> = 2, то это означает, что передатчик, пересылая доминантный бит, обнаружил на шине</w:t>
      </w:r>
      <w:r w:rsidRPr="003144E7">
        <w:t xml:space="preserve"> </w:t>
      </w:r>
      <w:r>
        <w:t>рецессивный бит.</w:t>
      </w:r>
    </w:p>
    <w:p w:rsidR="00D62D0A" w:rsidRDefault="00D62D0A" w:rsidP="009D5909">
      <w:pPr>
        <w:pStyle w:val="af3"/>
      </w:pPr>
      <w:r>
        <w:t>Существует два исключения:</w:t>
      </w:r>
    </w:p>
    <w:p w:rsidR="00D62D0A" w:rsidRDefault="00D62D0A" w:rsidP="00931A64">
      <w:pPr>
        <w:pStyle w:val="af3"/>
        <w:numPr>
          <w:ilvl w:val="0"/>
          <w:numId w:val="284"/>
        </w:numPr>
      </w:pPr>
      <w:r w:rsidRPr="00E176FE">
        <w:t>Если передатчик обнаруживает доминантный бит, отправляя  рецессивный бит, во время поля арбитража (</w:t>
      </w:r>
      <w:r>
        <w:rPr>
          <w:lang w:val="en-US"/>
        </w:rPr>
        <w:t>Arbitration</w:t>
      </w:r>
      <w:r w:rsidRPr="00B76545">
        <w:t xml:space="preserve"> </w:t>
      </w:r>
      <w:r>
        <w:rPr>
          <w:lang w:val="en-US"/>
        </w:rPr>
        <w:t>field</w:t>
      </w:r>
      <w:r w:rsidRPr="00E176FE">
        <w:t xml:space="preserve">) или </w:t>
      </w:r>
      <w:r>
        <w:t xml:space="preserve">интервала </w:t>
      </w:r>
      <w:r>
        <w:rPr>
          <w:lang w:val="en-US"/>
        </w:rPr>
        <w:t>ACK</w:t>
      </w:r>
      <w:r w:rsidRPr="0074638F">
        <w:t xml:space="preserve"> (</w:t>
      </w:r>
      <w:r w:rsidRPr="00E176FE">
        <w:rPr>
          <w:lang w:val="en-US"/>
        </w:rPr>
        <w:t>ACK</w:t>
      </w:r>
      <w:r w:rsidRPr="00E176FE">
        <w:t xml:space="preserve"> </w:t>
      </w:r>
      <w:r w:rsidRPr="00E176FE">
        <w:rPr>
          <w:lang w:val="en-US"/>
        </w:rPr>
        <w:t>SLOT</w:t>
      </w:r>
      <w:r w:rsidRPr="0074638F">
        <w:t>)</w:t>
      </w:r>
      <w:r w:rsidRPr="00E176FE">
        <w:t xml:space="preserve">, </w:t>
      </w:r>
      <w:r>
        <w:t>то ошибка не генерируется</w:t>
      </w:r>
      <w:r w:rsidR="000F3D73">
        <w:t>;</w:t>
      </w:r>
    </w:p>
    <w:p w:rsidR="00D62D0A" w:rsidRDefault="00D62D0A" w:rsidP="00931A64">
      <w:pPr>
        <w:pStyle w:val="af3"/>
        <w:numPr>
          <w:ilvl w:val="0"/>
          <w:numId w:val="284"/>
        </w:numPr>
      </w:pPr>
      <w:r>
        <w:t xml:space="preserve">Если передатчик, отправляя </w:t>
      </w:r>
      <w:r>
        <w:rPr>
          <w:lang w:val="en-US"/>
        </w:rPr>
        <w:t>Passive</w:t>
      </w:r>
      <w:r w:rsidRPr="00E176FE">
        <w:t xml:space="preserve"> </w:t>
      </w:r>
      <w:r>
        <w:rPr>
          <w:lang w:val="en-US"/>
        </w:rPr>
        <w:t>error</w:t>
      </w:r>
      <w:r w:rsidRPr="00E176FE">
        <w:t xml:space="preserve"> </w:t>
      </w:r>
      <w:r>
        <w:rPr>
          <w:lang w:val="en-US"/>
        </w:rPr>
        <w:t>flag</w:t>
      </w:r>
      <w:r>
        <w:t>, обнаруживает доминантный бит</w:t>
      </w:r>
      <w:r w:rsidRPr="00E176FE">
        <w:t xml:space="preserve">, </w:t>
      </w:r>
      <w:r>
        <w:t>то ошибка не генерируется</w:t>
      </w:r>
      <w:r w:rsidR="000F3D73">
        <w:t>.</w:t>
      </w:r>
    </w:p>
    <w:p w:rsidR="00D62D0A" w:rsidRPr="00911E6C" w:rsidRDefault="00D62D0A" w:rsidP="000235C2">
      <w:pPr>
        <w:pStyle w:val="9"/>
      </w:pPr>
      <w:bookmarkStart w:id="2505" w:name="_Toc527456669"/>
      <w:r w:rsidRPr="00911E6C">
        <w:t>Ошибка вставки</w:t>
      </w:r>
      <w:bookmarkEnd w:id="2505"/>
    </w:p>
    <w:p w:rsidR="00D62D0A" w:rsidRDefault="00D62D0A" w:rsidP="009D5909">
      <w:pPr>
        <w:pStyle w:val="af3"/>
        <w:rPr>
          <w:szCs w:val="24"/>
        </w:rPr>
      </w:pPr>
      <w:r w:rsidRPr="00D84F14">
        <w:rPr>
          <w:rStyle w:val="afd"/>
        </w:rPr>
        <w:t xml:space="preserve">Протокол CAN требует передатчик осуществлять вставку комплементарного бита после передачи </w:t>
      </w:r>
      <w:r w:rsidR="000F3D73">
        <w:rPr>
          <w:rStyle w:val="afd"/>
        </w:rPr>
        <w:t>пяти</w:t>
      </w:r>
      <w:r w:rsidRPr="00D84F14">
        <w:rPr>
          <w:rStyle w:val="afd"/>
        </w:rPr>
        <w:t xml:space="preserve"> одинаковых бит для полей SOF, Arbitration, Control, Data, и CRC Sequence кадров данных и удаленного запроса. Этот метод называют вставкой бит (bit stuffing). Ошибка вставки генерируется, если приемником обнаружено </w:t>
      </w:r>
      <w:r w:rsidR="000F3D73">
        <w:rPr>
          <w:rStyle w:val="afd"/>
        </w:rPr>
        <w:t>шесть</w:t>
      </w:r>
      <w:r w:rsidRPr="00D84F14">
        <w:rPr>
          <w:rStyle w:val="afd"/>
        </w:rPr>
        <w:t xml:space="preserve"> последовательных одинаковых бит в той части сообщения, которая должна быть закодирована с помощью метода вставки бит. Значение Status Register[BEC] = 3 сигнализирует об ошибке вставки</w:t>
      </w:r>
      <w:r>
        <w:rPr>
          <w:szCs w:val="24"/>
        </w:rPr>
        <w:t>.</w:t>
      </w:r>
    </w:p>
    <w:p w:rsidR="00D62D0A" w:rsidRPr="00911E6C" w:rsidRDefault="00D62D0A" w:rsidP="000235C2">
      <w:pPr>
        <w:pStyle w:val="9"/>
      </w:pPr>
      <w:bookmarkStart w:id="2506" w:name="_Toc527456670"/>
      <w:r w:rsidRPr="00911E6C">
        <w:t>Ошибка CRC</w:t>
      </w:r>
      <w:bookmarkEnd w:id="2506"/>
    </w:p>
    <w:p w:rsidR="00D62D0A" w:rsidRDefault="00D62D0A" w:rsidP="009D5909">
      <w:pPr>
        <w:pStyle w:val="af3"/>
        <w:rPr>
          <w:szCs w:val="24"/>
        </w:rPr>
      </w:pPr>
      <w:r w:rsidRPr="00D84F14">
        <w:rPr>
          <w:rStyle w:val="afd"/>
        </w:rPr>
        <w:t>Ошибка CRC генерируется, если CRC, вычисленный приемником, не совпадает с принятым. Значение Status Register[BEC] = 4 сигнализирует об ошибке CRC</w:t>
      </w:r>
      <w:r>
        <w:rPr>
          <w:szCs w:val="24"/>
        </w:rPr>
        <w:t>.</w:t>
      </w:r>
    </w:p>
    <w:p w:rsidR="000F3D73" w:rsidRPr="00056B4D" w:rsidRDefault="000F3D73" w:rsidP="00E620C9">
      <w:pPr>
        <w:pStyle w:val="af3"/>
        <w:ind w:left="0" w:firstLine="0"/>
        <w:rPr>
          <w:szCs w:val="24"/>
        </w:rPr>
      </w:pPr>
    </w:p>
    <w:p w:rsidR="00D62D0A" w:rsidRPr="00911E6C" w:rsidRDefault="00D62D0A" w:rsidP="000235C2">
      <w:pPr>
        <w:pStyle w:val="9"/>
      </w:pPr>
      <w:bookmarkStart w:id="2507" w:name="_Toc527456671"/>
      <w:r w:rsidRPr="00911E6C">
        <w:t xml:space="preserve">Ошибка </w:t>
      </w:r>
      <w:r>
        <w:rPr>
          <w:lang w:val="ru-RU"/>
        </w:rPr>
        <w:t>формата</w:t>
      </w:r>
    </w:p>
    <w:bookmarkEnd w:id="2507"/>
    <w:p w:rsidR="00D62D0A" w:rsidRPr="007C4B4F" w:rsidRDefault="00D62D0A" w:rsidP="009D5909">
      <w:pPr>
        <w:pStyle w:val="af3"/>
      </w:pPr>
      <w:r w:rsidRPr="007C4B4F">
        <w:t xml:space="preserve">Ошибка формата генерируется, если принятые приемником поля фиксированного формата нарушены. К таким полям относятся разделители </w:t>
      </w:r>
      <w:r w:rsidRPr="007C4B4F">
        <w:rPr>
          <w:lang w:val="en-US"/>
        </w:rPr>
        <w:t>CRC</w:t>
      </w:r>
      <w:r w:rsidRPr="007C4B4F">
        <w:t xml:space="preserve"> и </w:t>
      </w:r>
      <w:r w:rsidRPr="007C4B4F">
        <w:rPr>
          <w:lang w:val="en-US"/>
        </w:rPr>
        <w:t>ACK</w:t>
      </w:r>
      <w:r w:rsidRPr="007C4B4F">
        <w:t xml:space="preserve">, </w:t>
      </w:r>
      <w:r w:rsidRPr="007C4B4F">
        <w:rPr>
          <w:lang w:val="en-US"/>
        </w:rPr>
        <w:t>End</w:t>
      </w:r>
      <w:r w:rsidRPr="007C4B4F">
        <w:t xml:space="preserve"> </w:t>
      </w:r>
      <w:r w:rsidRPr="007C4B4F">
        <w:rPr>
          <w:lang w:val="en-US"/>
        </w:rPr>
        <w:t>of</w:t>
      </w:r>
      <w:r w:rsidRPr="007C4B4F">
        <w:t xml:space="preserve"> </w:t>
      </w:r>
      <w:r w:rsidRPr="007C4B4F">
        <w:rPr>
          <w:lang w:val="en-US"/>
        </w:rPr>
        <w:t>frame</w:t>
      </w:r>
      <w:r w:rsidRPr="007C4B4F">
        <w:t xml:space="preserve">, </w:t>
      </w:r>
      <w:r w:rsidRPr="007C4B4F">
        <w:rPr>
          <w:lang w:val="en-US"/>
        </w:rPr>
        <w:t>Intermission</w:t>
      </w:r>
      <w:r w:rsidRPr="007C4B4F">
        <w:t xml:space="preserve">. Значение </w:t>
      </w:r>
      <w:r w:rsidRPr="007C4B4F">
        <w:rPr>
          <w:lang w:val="en-US"/>
        </w:rPr>
        <w:t>Status</w:t>
      </w:r>
      <w:r w:rsidRPr="007C4B4F">
        <w:t xml:space="preserve"> </w:t>
      </w:r>
      <w:r w:rsidRPr="007C4B4F">
        <w:rPr>
          <w:lang w:val="en-US"/>
        </w:rPr>
        <w:t>Register</w:t>
      </w:r>
      <w:r w:rsidRPr="007C4B4F">
        <w:t>[</w:t>
      </w:r>
      <w:r w:rsidRPr="007C4B4F">
        <w:rPr>
          <w:lang w:val="en-US"/>
        </w:rPr>
        <w:t>BEC</w:t>
      </w:r>
      <w:r w:rsidRPr="007C4B4F">
        <w:t>] = 5 сигнализирует об ошибке формата.</w:t>
      </w:r>
    </w:p>
    <w:p w:rsidR="00D62D0A" w:rsidRDefault="00D62D0A" w:rsidP="009D5909">
      <w:pPr>
        <w:pStyle w:val="af3"/>
      </w:pPr>
      <w:r w:rsidRPr="007C4B4F">
        <w:lastRenderedPageBreak/>
        <w:t>Существует исключение:</w:t>
      </w:r>
    </w:p>
    <w:p w:rsidR="00D62D0A" w:rsidRDefault="00D62D0A" w:rsidP="00931A64">
      <w:pPr>
        <w:pStyle w:val="af3"/>
        <w:numPr>
          <w:ilvl w:val="0"/>
          <w:numId w:val="285"/>
        </w:numPr>
      </w:pPr>
      <w:r w:rsidRPr="007C4B4F">
        <w:t xml:space="preserve">Если приемник принял доминантный бит на месте последнего бита </w:t>
      </w:r>
      <w:r w:rsidRPr="007C4B4F">
        <w:rPr>
          <w:lang w:val="en-US"/>
        </w:rPr>
        <w:t>End</w:t>
      </w:r>
      <w:r w:rsidRPr="007C4B4F">
        <w:t xml:space="preserve"> </w:t>
      </w:r>
      <w:r w:rsidRPr="007C4B4F">
        <w:rPr>
          <w:lang w:val="en-US"/>
        </w:rPr>
        <w:t>of</w:t>
      </w:r>
      <w:r w:rsidRPr="007C4B4F">
        <w:t xml:space="preserve"> </w:t>
      </w:r>
      <w:r w:rsidRPr="007C4B4F">
        <w:rPr>
          <w:lang w:val="en-US"/>
        </w:rPr>
        <w:t>frame</w:t>
      </w:r>
      <w:r w:rsidRPr="007C4B4F">
        <w:t>, то ошибка не генерируется</w:t>
      </w:r>
      <w:r w:rsidR="000F3D73">
        <w:t>.</w:t>
      </w:r>
    </w:p>
    <w:p w:rsidR="00D62D0A" w:rsidRDefault="00D62D0A" w:rsidP="00E620C9">
      <w:pPr>
        <w:spacing w:line="360" w:lineRule="auto"/>
        <w:ind w:firstLine="0"/>
      </w:pPr>
    </w:p>
    <w:p w:rsidR="00D62D0A" w:rsidRPr="00911E6C" w:rsidRDefault="00D62D0A" w:rsidP="000235C2">
      <w:pPr>
        <w:pStyle w:val="9"/>
        <w:rPr>
          <w:lang w:val="ru-RU"/>
        </w:rPr>
      </w:pPr>
      <w:bookmarkStart w:id="2508" w:name="_Toc527456672"/>
      <w:r w:rsidRPr="00911E6C">
        <w:rPr>
          <w:lang w:val="ru-RU"/>
        </w:rPr>
        <w:t>Ошибка подтверждения</w:t>
      </w:r>
      <w:bookmarkEnd w:id="2508"/>
    </w:p>
    <w:p w:rsidR="00D62D0A" w:rsidRDefault="00D62D0A" w:rsidP="009D5909">
      <w:pPr>
        <w:pStyle w:val="af3"/>
        <w:rPr>
          <w:szCs w:val="24"/>
        </w:rPr>
      </w:pPr>
      <w:r w:rsidRPr="00D84F14">
        <w:rPr>
          <w:rStyle w:val="afd"/>
        </w:rPr>
        <w:t>Ошибка подтверждения генерируется передатчиком, если он не обнаруживает доминантное значение во время поля ACK SLOT. Значение Status Register[BEC] = 6 сигнализирует об ошибке подтверждения</w:t>
      </w:r>
      <w:r>
        <w:rPr>
          <w:szCs w:val="24"/>
        </w:rPr>
        <w:t>.</w:t>
      </w:r>
    </w:p>
    <w:p w:rsidR="00E620C9" w:rsidRDefault="00E620C9" w:rsidP="009D5909">
      <w:pPr>
        <w:pStyle w:val="af3"/>
        <w:rPr>
          <w:szCs w:val="24"/>
        </w:rPr>
      </w:pPr>
    </w:p>
    <w:p w:rsidR="00D62D0A" w:rsidRPr="00911E6C" w:rsidRDefault="00D62D0A" w:rsidP="000235C2">
      <w:pPr>
        <w:pStyle w:val="8"/>
      </w:pPr>
      <w:bookmarkStart w:id="2509" w:name="_Toc527456673"/>
      <w:r w:rsidRPr="00911E6C">
        <w:t>Счетчики ошибок</w:t>
      </w:r>
      <w:bookmarkEnd w:id="2509"/>
    </w:p>
    <w:p w:rsidR="00D62D0A" w:rsidRPr="00911E6C" w:rsidRDefault="00D62D0A" w:rsidP="000235C2">
      <w:pPr>
        <w:pStyle w:val="9"/>
        <w:rPr>
          <w:lang w:val="ru-RU"/>
        </w:rPr>
      </w:pPr>
      <w:bookmarkStart w:id="2510" w:name="_Toc527456674"/>
      <w:r w:rsidRPr="00911E6C">
        <w:rPr>
          <w:lang w:val="ru-RU"/>
        </w:rPr>
        <w:t>Стандартные счетчики ошибок</w:t>
      </w:r>
      <w:bookmarkEnd w:id="2510"/>
    </w:p>
    <w:p w:rsidR="00D62D0A" w:rsidRDefault="00D62D0A" w:rsidP="009D5909">
      <w:pPr>
        <w:pStyle w:val="af3"/>
        <w:rPr>
          <w:szCs w:val="24"/>
        </w:rPr>
      </w:pPr>
      <w:r w:rsidRPr="00D84F14">
        <w:rPr>
          <w:rStyle w:val="afd"/>
        </w:rPr>
        <w:t xml:space="preserve">Существует </w:t>
      </w:r>
      <w:r w:rsidR="00265534">
        <w:rPr>
          <w:rStyle w:val="afd"/>
        </w:rPr>
        <w:t>два</w:t>
      </w:r>
      <w:r w:rsidRPr="00D84F14">
        <w:rPr>
          <w:rStyle w:val="afd"/>
        </w:rPr>
        <w:t xml:space="preserve"> стандартных счетчика ошибок в соответствии со спецификацией протокола CAN</w:t>
      </w:r>
      <w:r>
        <w:rPr>
          <w:szCs w:val="24"/>
        </w:rPr>
        <w:t>:</w:t>
      </w:r>
    </w:p>
    <w:p w:rsidR="00D62D0A" w:rsidRPr="00F35909" w:rsidRDefault="00D62D0A" w:rsidP="00931A64">
      <w:pPr>
        <w:pStyle w:val="af3"/>
        <w:numPr>
          <w:ilvl w:val="0"/>
          <w:numId w:val="286"/>
        </w:numPr>
      </w:pPr>
      <w:r>
        <w:t>Счетчик ошибок передачи (</w:t>
      </w:r>
      <w:r>
        <w:rPr>
          <w:lang w:val="en-US"/>
        </w:rPr>
        <w:t>TEC</w:t>
      </w:r>
      <w:r>
        <w:t>)</w:t>
      </w:r>
      <w:r w:rsidR="00265534">
        <w:t>;</w:t>
      </w:r>
    </w:p>
    <w:p w:rsidR="00D62D0A" w:rsidRPr="00D73433" w:rsidRDefault="00D62D0A" w:rsidP="00931A64">
      <w:pPr>
        <w:pStyle w:val="af3"/>
        <w:numPr>
          <w:ilvl w:val="0"/>
          <w:numId w:val="286"/>
        </w:numPr>
      </w:pPr>
      <w:r>
        <w:t>Счетчик ошибок приема (</w:t>
      </w:r>
      <w:r>
        <w:rPr>
          <w:lang w:val="en-US"/>
        </w:rPr>
        <w:t>REC</w:t>
      </w:r>
      <w:r>
        <w:t>)</w:t>
      </w:r>
      <w:r w:rsidR="00265534">
        <w:t>.</w:t>
      </w:r>
    </w:p>
    <w:p w:rsidR="00D62D0A" w:rsidRDefault="00D62D0A" w:rsidP="009D5909">
      <w:pPr>
        <w:pStyle w:val="affd"/>
        <w:spacing w:line="360" w:lineRule="auto"/>
      </w:pPr>
    </w:p>
    <w:p w:rsidR="00D62D0A" w:rsidRPr="00911E6C" w:rsidRDefault="00D62D0A" w:rsidP="000235C2">
      <w:pPr>
        <w:pStyle w:val="9"/>
        <w:rPr>
          <w:lang w:val="ru-RU"/>
        </w:rPr>
      </w:pPr>
      <w:bookmarkStart w:id="2511" w:name="_Toc527456675"/>
      <w:r w:rsidRPr="00911E6C">
        <w:rPr>
          <w:lang w:val="ru-RU"/>
        </w:rPr>
        <w:t>Дополнительные счетчики ошибок</w:t>
      </w:r>
      <w:bookmarkEnd w:id="2511"/>
    </w:p>
    <w:p w:rsidR="00D62D0A" w:rsidRDefault="00D62D0A" w:rsidP="009D5909">
      <w:pPr>
        <w:pStyle w:val="af3"/>
      </w:pPr>
      <w:r>
        <w:t xml:space="preserve">Дополнительно введено </w:t>
      </w:r>
      <w:r>
        <w:rPr>
          <w:lang w:val="en-US"/>
        </w:rPr>
        <w:t>N</w:t>
      </w:r>
      <w:r>
        <w:t xml:space="preserve"> счетчиков ошибок:</w:t>
      </w:r>
    </w:p>
    <w:p w:rsidR="00D62D0A" w:rsidRDefault="00D62D0A" w:rsidP="00931A64">
      <w:pPr>
        <w:pStyle w:val="af3"/>
        <w:numPr>
          <w:ilvl w:val="0"/>
          <w:numId w:val="287"/>
        </w:numPr>
      </w:pPr>
      <w:r>
        <w:t>О</w:t>
      </w:r>
      <w:r w:rsidRPr="0059519C">
        <w:t>бщий</w:t>
      </w:r>
      <w:r w:rsidRPr="00BA7C9D">
        <w:t xml:space="preserve"> </w:t>
      </w:r>
      <w:r w:rsidRPr="0059519C">
        <w:t>счетчик</w:t>
      </w:r>
      <w:r>
        <w:t xml:space="preserve"> канальных</w:t>
      </w:r>
      <w:r w:rsidRPr="00BA7C9D">
        <w:t xml:space="preserve"> </w:t>
      </w:r>
      <w:r w:rsidRPr="0059519C">
        <w:t>ошибок</w:t>
      </w:r>
      <w:r w:rsidRPr="00BA7C9D">
        <w:t xml:space="preserve"> </w:t>
      </w:r>
      <w:r w:rsidRPr="0059519C">
        <w:t>п</w:t>
      </w:r>
      <w:r>
        <w:t>ередачи (кроме ошибок арбитража)</w:t>
      </w:r>
      <w:r w:rsidR="00265534">
        <w:t>;</w:t>
      </w:r>
    </w:p>
    <w:p w:rsidR="00D62D0A" w:rsidRDefault="00D62D0A" w:rsidP="00931A64">
      <w:pPr>
        <w:pStyle w:val="af3"/>
        <w:numPr>
          <w:ilvl w:val="0"/>
          <w:numId w:val="287"/>
        </w:numPr>
      </w:pPr>
      <w:r>
        <w:t>О</w:t>
      </w:r>
      <w:r w:rsidRPr="0059519C">
        <w:t>бщий</w:t>
      </w:r>
      <w:r w:rsidRPr="00BA7C9D">
        <w:t xml:space="preserve"> </w:t>
      </w:r>
      <w:r w:rsidRPr="0059519C">
        <w:t>счетчик</w:t>
      </w:r>
      <w:r>
        <w:t xml:space="preserve"> канальных</w:t>
      </w:r>
      <w:r w:rsidRPr="00BA7C9D">
        <w:t xml:space="preserve"> </w:t>
      </w:r>
      <w:r w:rsidRPr="0059519C">
        <w:t>ошибок</w:t>
      </w:r>
      <w:r w:rsidRPr="00BA7C9D">
        <w:t xml:space="preserve"> </w:t>
      </w:r>
      <w:r w:rsidRPr="0059519C">
        <w:t>п</w:t>
      </w:r>
      <w:r>
        <w:t>риема (кроме ошибок арбитража)</w:t>
      </w:r>
      <w:r w:rsidR="00265534">
        <w:t>;</w:t>
      </w:r>
    </w:p>
    <w:p w:rsidR="00D62D0A" w:rsidRPr="00F35909" w:rsidRDefault="00D62D0A" w:rsidP="00931A64">
      <w:pPr>
        <w:pStyle w:val="af3"/>
        <w:numPr>
          <w:ilvl w:val="0"/>
          <w:numId w:val="287"/>
        </w:numPr>
      </w:pPr>
      <w:r>
        <w:t>Счетчик</w:t>
      </w:r>
      <w:r w:rsidRPr="00655960">
        <w:t xml:space="preserve"> </w:t>
      </w:r>
      <w:r>
        <w:t>превышений</w:t>
      </w:r>
      <w:r w:rsidRPr="00655960">
        <w:t xml:space="preserve"> </w:t>
      </w:r>
      <w:r>
        <w:t>уровня</w:t>
      </w:r>
      <w:r w:rsidRPr="00655960">
        <w:t xml:space="preserve"> </w:t>
      </w:r>
      <w:r>
        <w:t>предупреждения</w:t>
      </w:r>
      <w:r w:rsidRPr="00655960">
        <w:t xml:space="preserve"> </w:t>
      </w:r>
      <w:r>
        <w:t>(96) двумя</w:t>
      </w:r>
      <w:r w:rsidRPr="00655960">
        <w:t xml:space="preserve"> </w:t>
      </w:r>
      <w:r>
        <w:t>стандартными</w:t>
      </w:r>
      <w:r w:rsidRPr="00655960">
        <w:t xml:space="preserve"> </w:t>
      </w:r>
      <w:r>
        <w:t>счетчиками</w:t>
      </w:r>
      <w:r w:rsidRPr="00655960">
        <w:t xml:space="preserve"> (</w:t>
      </w:r>
      <w:r w:rsidRPr="00485CF4">
        <w:rPr>
          <w:lang w:val="en-US"/>
        </w:rPr>
        <w:t>TEC</w:t>
      </w:r>
      <w:r w:rsidRPr="00655960">
        <w:t xml:space="preserve"> </w:t>
      </w:r>
      <w:r>
        <w:t>и</w:t>
      </w:r>
      <w:r w:rsidRPr="00655960">
        <w:t xml:space="preserve"> </w:t>
      </w:r>
      <w:r w:rsidRPr="00485CF4">
        <w:rPr>
          <w:lang w:val="en-US"/>
        </w:rPr>
        <w:t>REC</w:t>
      </w:r>
      <w:r>
        <w:t>)</w:t>
      </w:r>
      <w:r w:rsidR="00265534">
        <w:t>;</w:t>
      </w:r>
    </w:p>
    <w:p w:rsidR="00D62D0A" w:rsidRPr="00F35909" w:rsidRDefault="00D62D0A" w:rsidP="00931A64">
      <w:pPr>
        <w:pStyle w:val="af3"/>
        <w:numPr>
          <w:ilvl w:val="0"/>
          <w:numId w:val="287"/>
        </w:numPr>
      </w:pPr>
      <w:r>
        <w:t>Счетчик</w:t>
      </w:r>
      <w:r w:rsidRPr="00655960">
        <w:t xml:space="preserve"> </w:t>
      </w:r>
      <w:r>
        <w:t xml:space="preserve">переходов контроллера в состояние </w:t>
      </w:r>
      <w:r>
        <w:rPr>
          <w:lang w:val="en-US"/>
        </w:rPr>
        <w:t>Error</w:t>
      </w:r>
      <w:r w:rsidRPr="00F35909">
        <w:t xml:space="preserve"> </w:t>
      </w:r>
      <w:r>
        <w:rPr>
          <w:lang w:val="en-US"/>
        </w:rPr>
        <w:t>Passive</w:t>
      </w:r>
      <w:r w:rsidR="00265534">
        <w:t>;</w:t>
      </w:r>
    </w:p>
    <w:p w:rsidR="00D62D0A" w:rsidRPr="00F935BE" w:rsidRDefault="00D62D0A" w:rsidP="00931A64">
      <w:pPr>
        <w:pStyle w:val="af3"/>
        <w:numPr>
          <w:ilvl w:val="0"/>
          <w:numId w:val="287"/>
        </w:numPr>
      </w:pPr>
      <w:r>
        <w:t>Счетчик</w:t>
      </w:r>
      <w:r w:rsidRPr="00655960">
        <w:t xml:space="preserve"> </w:t>
      </w:r>
      <w:r>
        <w:t xml:space="preserve">переходов контроллера в состояние </w:t>
      </w:r>
      <w:r>
        <w:rPr>
          <w:lang w:val="en-US"/>
        </w:rPr>
        <w:t>Bus</w:t>
      </w:r>
      <w:r w:rsidRPr="00840566">
        <w:t xml:space="preserve"> </w:t>
      </w:r>
      <w:r>
        <w:rPr>
          <w:lang w:val="en-US"/>
        </w:rPr>
        <w:t>Off</w:t>
      </w:r>
      <w:r w:rsidR="00265534">
        <w:t>;</w:t>
      </w:r>
    </w:p>
    <w:p w:rsidR="00D62D0A" w:rsidRDefault="00D62D0A" w:rsidP="00931A64">
      <w:pPr>
        <w:pStyle w:val="af3"/>
        <w:numPr>
          <w:ilvl w:val="0"/>
          <w:numId w:val="287"/>
        </w:numPr>
      </w:pPr>
      <w:r>
        <w:t>Сч</w:t>
      </w:r>
      <w:r w:rsidR="00265534">
        <w:t>етчик не</w:t>
      </w:r>
      <w:r>
        <w:t>отправленных сообщений по причине устаревания</w:t>
      </w:r>
      <w:r w:rsidR="00265534">
        <w:t>;</w:t>
      </w:r>
    </w:p>
    <w:p w:rsidR="00D62D0A" w:rsidRPr="00EC5228" w:rsidRDefault="00265534" w:rsidP="00931A64">
      <w:pPr>
        <w:pStyle w:val="af3"/>
        <w:numPr>
          <w:ilvl w:val="0"/>
          <w:numId w:val="287"/>
        </w:numPr>
      </w:pPr>
      <w:r>
        <w:t>Счетчик не</w:t>
      </w:r>
      <w:r w:rsidR="00D62D0A">
        <w:t xml:space="preserve">отправленных сообщений режима </w:t>
      </w:r>
      <w:r w:rsidR="00D62D0A">
        <w:rPr>
          <w:lang w:val="en-US"/>
        </w:rPr>
        <w:t>Single</w:t>
      </w:r>
      <w:r w:rsidR="00D62D0A" w:rsidRPr="00F935BE">
        <w:t xml:space="preserve"> </w:t>
      </w:r>
      <w:r w:rsidR="00D62D0A">
        <w:rPr>
          <w:lang w:val="en-US"/>
        </w:rPr>
        <w:t>Shot</w:t>
      </w:r>
      <w:r>
        <w:t>;</w:t>
      </w:r>
    </w:p>
    <w:p w:rsidR="00D62D0A" w:rsidRPr="001D7712" w:rsidRDefault="00265534" w:rsidP="00931A64">
      <w:pPr>
        <w:pStyle w:val="af3"/>
        <w:numPr>
          <w:ilvl w:val="0"/>
          <w:numId w:val="287"/>
        </w:numPr>
      </w:pPr>
      <w:r>
        <w:t>Счетчик не</w:t>
      </w:r>
      <w:r w:rsidR="00D62D0A">
        <w:t xml:space="preserve">отправленных сообщений  по причине перехода в состояние </w:t>
      </w:r>
      <w:r w:rsidR="00D62D0A">
        <w:rPr>
          <w:lang w:val="en-US"/>
        </w:rPr>
        <w:t>Bus</w:t>
      </w:r>
      <w:r w:rsidR="00D62D0A" w:rsidRPr="00840566">
        <w:t xml:space="preserve"> </w:t>
      </w:r>
      <w:r w:rsidR="00D62D0A">
        <w:rPr>
          <w:lang w:val="en-US"/>
        </w:rPr>
        <w:t>Off</w:t>
      </w:r>
      <w:r>
        <w:t>.</w:t>
      </w:r>
    </w:p>
    <w:p w:rsidR="00D62D0A" w:rsidRPr="00F35909" w:rsidRDefault="00D62D0A" w:rsidP="009D5909">
      <w:pPr>
        <w:pStyle w:val="affd"/>
        <w:spacing w:line="360" w:lineRule="auto"/>
        <w:ind w:left="1004"/>
      </w:pPr>
    </w:p>
    <w:p w:rsidR="00D62D0A" w:rsidRPr="00911E6C" w:rsidRDefault="00D62D0A" w:rsidP="000235C2">
      <w:pPr>
        <w:pStyle w:val="8"/>
      </w:pPr>
      <w:bookmarkStart w:id="2512" w:name="_Toc527456676"/>
      <w:r w:rsidRPr="00911E6C">
        <w:t>Предотвращение ошибок</w:t>
      </w:r>
      <w:bookmarkEnd w:id="2512"/>
    </w:p>
    <w:p w:rsidR="00D62D0A" w:rsidRDefault="00D62D0A" w:rsidP="009D5909">
      <w:pPr>
        <w:pStyle w:val="af3"/>
      </w:pPr>
      <w:r w:rsidRPr="00CA790E">
        <w:t xml:space="preserve"> </w:t>
      </w:r>
      <w:r w:rsidRPr="00D84F14">
        <w:rPr>
          <w:rStyle w:val="afd"/>
        </w:rPr>
        <w:t>Узел может находиться</w:t>
      </w:r>
      <w:r>
        <w:t xml:space="preserve"> в трех состояниях для предотвращения ошибок в зависимости от уровней счетчиков ошибок:</w:t>
      </w:r>
    </w:p>
    <w:p w:rsidR="00D62D0A" w:rsidRDefault="00D62D0A" w:rsidP="00931A64">
      <w:pPr>
        <w:pStyle w:val="af3"/>
        <w:numPr>
          <w:ilvl w:val="0"/>
          <w:numId w:val="288"/>
        </w:numPr>
      </w:pPr>
      <w:r>
        <w:t>активность к ошибкам</w:t>
      </w:r>
      <w:r w:rsidRPr="003D643E">
        <w:t xml:space="preserve"> (</w:t>
      </w:r>
      <w:r>
        <w:rPr>
          <w:lang w:val="en-US"/>
        </w:rPr>
        <w:t>Error</w:t>
      </w:r>
      <w:r w:rsidRPr="003D643E">
        <w:t xml:space="preserve"> </w:t>
      </w:r>
      <w:r>
        <w:rPr>
          <w:lang w:val="en-US"/>
        </w:rPr>
        <w:t>active</w:t>
      </w:r>
      <w:r w:rsidRPr="003D643E">
        <w:t>)</w:t>
      </w:r>
      <w:r w:rsidR="00265534">
        <w:t>;</w:t>
      </w:r>
    </w:p>
    <w:p w:rsidR="00D62D0A" w:rsidRDefault="00D62D0A" w:rsidP="00931A64">
      <w:pPr>
        <w:pStyle w:val="af3"/>
        <w:numPr>
          <w:ilvl w:val="0"/>
          <w:numId w:val="288"/>
        </w:numPr>
      </w:pPr>
      <w:r>
        <w:t>пассивность к ошибкам</w:t>
      </w:r>
      <w:r w:rsidRPr="003D643E">
        <w:t xml:space="preserve"> (</w:t>
      </w:r>
      <w:r>
        <w:rPr>
          <w:lang w:val="en-US"/>
        </w:rPr>
        <w:t>Error</w:t>
      </w:r>
      <w:r w:rsidRPr="003D643E">
        <w:t xml:space="preserve"> </w:t>
      </w:r>
      <w:r>
        <w:rPr>
          <w:lang w:val="en-US"/>
        </w:rPr>
        <w:t>passive</w:t>
      </w:r>
      <w:r w:rsidRPr="003D643E">
        <w:t>)</w:t>
      </w:r>
      <w:r w:rsidR="00265534">
        <w:t>;</w:t>
      </w:r>
    </w:p>
    <w:p w:rsidR="00D62D0A" w:rsidRDefault="00D62D0A" w:rsidP="00931A64">
      <w:pPr>
        <w:pStyle w:val="af3"/>
        <w:numPr>
          <w:ilvl w:val="0"/>
          <w:numId w:val="288"/>
        </w:numPr>
      </w:pPr>
      <w:r>
        <w:t>отключение от шины</w:t>
      </w:r>
      <w:r w:rsidRPr="003D643E">
        <w:t xml:space="preserve"> (</w:t>
      </w:r>
      <w:r>
        <w:rPr>
          <w:lang w:val="en-US"/>
        </w:rPr>
        <w:t>Bus</w:t>
      </w:r>
      <w:r w:rsidRPr="003D643E">
        <w:t xml:space="preserve"> </w:t>
      </w:r>
      <w:r>
        <w:rPr>
          <w:lang w:val="en-US"/>
        </w:rPr>
        <w:t>off</w:t>
      </w:r>
      <w:r w:rsidRPr="003D643E">
        <w:t>)</w:t>
      </w:r>
      <w:r w:rsidR="00265534">
        <w:t>.</w:t>
      </w:r>
    </w:p>
    <w:p w:rsidR="00D62D0A" w:rsidRDefault="00D62D0A" w:rsidP="009D5909">
      <w:pPr>
        <w:pStyle w:val="af3"/>
      </w:pPr>
      <w:r>
        <w:t xml:space="preserve">Узел активный к ошибкам принимает нормальное участие в коммуникации по шине и отправляет флаг активной ошибки при обнаружении ошибки. </w:t>
      </w:r>
    </w:p>
    <w:p w:rsidR="00D62D0A" w:rsidRDefault="00D62D0A" w:rsidP="009D5909">
      <w:pPr>
        <w:pStyle w:val="af3"/>
      </w:pPr>
      <w:r>
        <w:t>Узел пассивный к ошибкам также принимает нормальное участие в коммуникации по шине, но отправляет флаг пассивной ошибки при обнаружении ошибки. Более того, если такой узел выступал передатчиком последнего сообщения, то в междукадровый промежуток будет добавлено поле отложенной передачи.</w:t>
      </w:r>
    </w:p>
    <w:p w:rsidR="00D62D0A" w:rsidRDefault="00D62D0A" w:rsidP="009D5909">
      <w:pPr>
        <w:pStyle w:val="af3"/>
      </w:pPr>
      <w:r>
        <w:t xml:space="preserve">Узел, находящийся в состоянии </w:t>
      </w:r>
      <w:r>
        <w:rPr>
          <w:lang w:val="en-US"/>
        </w:rPr>
        <w:t>Bus</w:t>
      </w:r>
      <w:r w:rsidRPr="003D643E">
        <w:t xml:space="preserve"> </w:t>
      </w:r>
      <w:r>
        <w:rPr>
          <w:lang w:val="en-US"/>
        </w:rPr>
        <w:t>off</w:t>
      </w:r>
      <w:r w:rsidRPr="003D643E">
        <w:t xml:space="preserve">, </w:t>
      </w:r>
      <w:r>
        <w:t>никак не воздействует на шину.</w:t>
      </w:r>
    </w:p>
    <w:p w:rsidR="00265534" w:rsidRDefault="00265534" w:rsidP="00E620C9">
      <w:pPr>
        <w:pStyle w:val="af3"/>
        <w:ind w:left="0" w:firstLine="0"/>
      </w:pPr>
    </w:p>
    <w:p w:rsidR="00D62D0A" w:rsidRDefault="00D62D0A" w:rsidP="009D5909">
      <w:pPr>
        <w:pStyle w:val="af3"/>
      </w:pPr>
      <w:r>
        <w:t>Для предотвращения ошибок существует несколько правил изменения стандартных счетчиков приема и передачи:</w:t>
      </w:r>
    </w:p>
    <w:p w:rsidR="00D62D0A" w:rsidRDefault="00D62D0A" w:rsidP="00931A64">
      <w:pPr>
        <w:pStyle w:val="af3"/>
        <w:numPr>
          <w:ilvl w:val="0"/>
          <w:numId w:val="289"/>
        </w:numPr>
      </w:pPr>
      <w:r>
        <w:t xml:space="preserve">Когда приемник обнаруживает ошибку, </w:t>
      </w:r>
      <w:r>
        <w:rPr>
          <w:lang w:val="en-US"/>
        </w:rPr>
        <w:t>REC</w:t>
      </w:r>
      <w:r w:rsidRPr="008C3095">
        <w:t xml:space="preserve"> </w:t>
      </w:r>
      <w:r>
        <w:t>увеличивается на единицу, за исключением случая обнаружения ошибки бита (</w:t>
      </w:r>
      <w:r>
        <w:rPr>
          <w:lang w:val="en-US"/>
        </w:rPr>
        <w:t>Bit</w:t>
      </w:r>
      <w:r w:rsidRPr="008C3095">
        <w:t xml:space="preserve"> </w:t>
      </w:r>
      <w:r>
        <w:rPr>
          <w:lang w:val="en-US"/>
        </w:rPr>
        <w:t>error</w:t>
      </w:r>
      <w:r>
        <w:t>) в момент отправки флага активной ошибки или флага перегрузки</w:t>
      </w:r>
      <w:r w:rsidR="00265534">
        <w:t>.</w:t>
      </w:r>
    </w:p>
    <w:p w:rsidR="00D62D0A" w:rsidRDefault="00D62D0A" w:rsidP="00931A64">
      <w:pPr>
        <w:pStyle w:val="af3"/>
        <w:numPr>
          <w:ilvl w:val="0"/>
          <w:numId w:val="289"/>
        </w:numPr>
      </w:pPr>
      <w:r>
        <w:lastRenderedPageBreak/>
        <w:t xml:space="preserve">Когда приемник обнаруживает доминантный бит на позиции первого бита после флага ошибки, показания </w:t>
      </w:r>
      <w:r>
        <w:rPr>
          <w:lang w:val="en-US"/>
        </w:rPr>
        <w:t>REC</w:t>
      </w:r>
      <w:r>
        <w:t xml:space="preserve"> должны увеличиться на 8</w:t>
      </w:r>
      <w:r w:rsidR="00265534">
        <w:t>.</w:t>
      </w:r>
    </w:p>
    <w:p w:rsidR="00D62D0A" w:rsidRDefault="00D62D0A" w:rsidP="00931A64">
      <w:pPr>
        <w:pStyle w:val="af3"/>
        <w:numPr>
          <w:ilvl w:val="0"/>
          <w:numId w:val="289"/>
        </w:numPr>
      </w:pPr>
      <w:r>
        <w:t xml:space="preserve">Когда передатчик пересылает флаг ошибки, </w:t>
      </w:r>
      <w:r>
        <w:rPr>
          <w:lang w:val="en-US"/>
        </w:rPr>
        <w:t>TEC</w:t>
      </w:r>
      <w:r w:rsidRPr="00057545">
        <w:t xml:space="preserve"> </w:t>
      </w:r>
      <w:r>
        <w:t xml:space="preserve">должен увеличиться на 8. Существует </w:t>
      </w:r>
      <w:r w:rsidR="00265534">
        <w:t>два</w:t>
      </w:r>
      <w:r>
        <w:t xml:space="preserve"> исключения, при которых </w:t>
      </w:r>
      <w:r>
        <w:rPr>
          <w:lang w:val="en-US"/>
        </w:rPr>
        <w:t>TEC</w:t>
      </w:r>
      <w:r w:rsidR="00265534">
        <w:t xml:space="preserve"> остается неизменным:</w:t>
      </w:r>
      <w:r>
        <w:t xml:space="preserve">  </w:t>
      </w:r>
      <w:r w:rsidR="00265534">
        <w:t xml:space="preserve">                           а)  </w:t>
      </w:r>
      <w:r>
        <w:t xml:space="preserve">Исключение 1: если передатчик находится в состоянии </w:t>
      </w:r>
      <w:r>
        <w:rPr>
          <w:lang w:val="en-US"/>
        </w:rPr>
        <w:t>Error</w:t>
      </w:r>
      <w:r w:rsidRPr="00057545">
        <w:t xml:space="preserve"> </w:t>
      </w:r>
      <w:r>
        <w:rPr>
          <w:lang w:val="en-US"/>
        </w:rPr>
        <w:t>passive</w:t>
      </w:r>
      <w:r>
        <w:t xml:space="preserve"> и обнаруживает ошибку подтверждения из-за отсутствия доминантного бита в поле </w:t>
      </w:r>
      <w:r>
        <w:rPr>
          <w:lang w:val="en-US"/>
        </w:rPr>
        <w:t>ACK</w:t>
      </w:r>
      <w:r w:rsidRPr="00057545">
        <w:t xml:space="preserve"> </w:t>
      </w:r>
      <w:r>
        <w:rPr>
          <w:lang w:val="en-US"/>
        </w:rPr>
        <w:t>slot</w:t>
      </w:r>
      <w:r w:rsidRPr="00057545">
        <w:t xml:space="preserve"> </w:t>
      </w:r>
      <w:r>
        <w:t xml:space="preserve">и отсутствия доминантного бита при передаче флага </w:t>
      </w:r>
      <w:r w:rsidR="00265534">
        <w:t xml:space="preserve">                                     пассивной </w:t>
      </w:r>
      <w:r>
        <w:t>ошибки (</w:t>
      </w:r>
      <w:r>
        <w:rPr>
          <w:lang w:val="en-US"/>
        </w:rPr>
        <w:t>Error</w:t>
      </w:r>
      <w:r w:rsidRPr="0017607F">
        <w:t xml:space="preserve"> </w:t>
      </w:r>
      <w:r>
        <w:rPr>
          <w:lang w:val="en-US"/>
        </w:rPr>
        <w:t>passive</w:t>
      </w:r>
      <w:r w:rsidRPr="0017607F">
        <w:t xml:space="preserve"> </w:t>
      </w:r>
      <w:r>
        <w:rPr>
          <w:lang w:val="en-US"/>
        </w:rPr>
        <w:t>flag</w:t>
      </w:r>
      <w:r w:rsidR="00265534">
        <w:t>);</w:t>
      </w:r>
      <w:r w:rsidRPr="0017607F">
        <w:t xml:space="preserve"> </w:t>
      </w:r>
      <w:r w:rsidR="00265534">
        <w:t xml:space="preserve">                                                                                                                                б)  </w:t>
      </w:r>
      <w:r>
        <w:t>Исключение 2: если передатчик пересылает флаг ошибки из-за ошибки вставки (</w:t>
      </w:r>
      <w:r>
        <w:rPr>
          <w:lang w:val="en-US"/>
        </w:rPr>
        <w:t>Stuff</w:t>
      </w:r>
      <w:r w:rsidRPr="003C704F">
        <w:t xml:space="preserve"> </w:t>
      </w:r>
      <w:r>
        <w:rPr>
          <w:lang w:val="en-US"/>
        </w:rPr>
        <w:t>error</w:t>
      </w:r>
      <w:r>
        <w:t>), возникшей во время арбитража, при этом бит заполнения должен быть рецессивным и должен пересылаться как рецессивный, но наблюдаться как доминантный</w:t>
      </w:r>
      <w:r w:rsidR="00265534">
        <w:t>.</w:t>
      </w:r>
    </w:p>
    <w:p w:rsidR="00D62D0A" w:rsidRDefault="00D62D0A" w:rsidP="00931A64">
      <w:pPr>
        <w:pStyle w:val="af3"/>
        <w:numPr>
          <w:ilvl w:val="0"/>
          <w:numId w:val="289"/>
        </w:numPr>
      </w:pPr>
      <w:r>
        <w:t>Если передатчик обнаруживает ошибку бита (</w:t>
      </w:r>
      <w:r>
        <w:rPr>
          <w:lang w:val="en-US"/>
        </w:rPr>
        <w:t>Bit</w:t>
      </w:r>
      <w:r w:rsidRPr="008C3095">
        <w:t xml:space="preserve"> </w:t>
      </w:r>
      <w:r>
        <w:rPr>
          <w:lang w:val="en-US"/>
        </w:rPr>
        <w:t>error</w:t>
      </w:r>
      <w:r>
        <w:t xml:space="preserve">) во время пересылки флага активной ошибки или флага перегрузки, </w:t>
      </w:r>
      <w:r>
        <w:rPr>
          <w:lang w:val="en-US"/>
        </w:rPr>
        <w:t>TEC</w:t>
      </w:r>
      <w:r w:rsidRPr="00183455">
        <w:t xml:space="preserve"> </w:t>
      </w:r>
      <w:r>
        <w:t>должен увеличиться на 8</w:t>
      </w:r>
      <w:r w:rsidR="00265534">
        <w:t>.</w:t>
      </w:r>
      <w:r>
        <w:t xml:space="preserve"> </w:t>
      </w:r>
    </w:p>
    <w:p w:rsidR="00D62D0A" w:rsidRPr="00D8024F" w:rsidRDefault="00D62D0A" w:rsidP="00931A64">
      <w:pPr>
        <w:pStyle w:val="af3"/>
        <w:numPr>
          <w:ilvl w:val="0"/>
          <w:numId w:val="289"/>
        </w:numPr>
      </w:pPr>
      <w:r>
        <w:t>Если приемник обнаруживает ошибку бита (</w:t>
      </w:r>
      <w:r>
        <w:rPr>
          <w:lang w:val="en-US"/>
        </w:rPr>
        <w:t>Bit</w:t>
      </w:r>
      <w:r w:rsidRPr="008C3095">
        <w:t xml:space="preserve"> </w:t>
      </w:r>
      <w:r>
        <w:rPr>
          <w:lang w:val="en-US"/>
        </w:rPr>
        <w:t>error</w:t>
      </w:r>
      <w:r>
        <w:t xml:space="preserve">) во время пересылки флага активной ошибки или флага перегрузки, </w:t>
      </w:r>
      <w:r>
        <w:rPr>
          <w:lang w:val="en-US"/>
        </w:rPr>
        <w:t>REC</w:t>
      </w:r>
      <w:r w:rsidRPr="00183455">
        <w:t xml:space="preserve"> </w:t>
      </w:r>
      <w:r>
        <w:t>должен увеличиться на 8</w:t>
      </w:r>
      <w:r w:rsidR="00265534">
        <w:t>.</w:t>
      </w:r>
    </w:p>
    <w:p w:rsidR="00D62D0A" w:rsidRDefault="00D62D0A" w:rsidP="00931A64">
      <w:pPr>
        <w:pStyle w:val="af3"/>
        <w:numPr>
          <w:ilvl w:val="0"/>
          <w:numId w:val="289"/>
        </w:numPr>
      </w:pPr>
      <w:r>
        <w:t xml:space="preserve">Любой узел должен допускать пересылку до </w:t>
      </w:r>
      <w:r w:rsidR="00265534">
        <w:t>семи</w:t>
      </w:r>
      <w:r>
        <w:t xml:space="preserve"> последовательных доминантных бит после пересылки активного флага ошибки, пассивного флага ошибки или флага перегрузки. После обнаружения 14 последовательных доминантных бит в случае флага активной ошибки или флага перегрузки, либо после обнаружения восьми последовательных доминантных вслед за пассивным флагом ошибки и после каждой серии из дополнительных последовательных доминантных бит каждый передатчик должен увеличить </w:t>
      </w:r>
      <w:r>
        <w:rPr>
          <w:lang w:val="en-US"/>
        </w:rPr>
        <w:t>TEC</w:t>
      </w:r>
      <w:r w:rsidRPr="0094689D">
        <w:t xml:space="preserve"> </w:t>
      </w:r>
      <w:r>
        <w:t xml:space="preserve">на 8, а каждый приемник – </w:t>
      </w:r>
      <w:r>
        <w:rPr>
          <w:lang w:val="en-US"/>
        </w:rPr>
        <w:t>REC</w:t>
      </w:r>
      <w:r w:rsidRPr="0094689D">
        <w:t xml:space="preserve"> </w:t>
      </w:r>
      <w:r>
        <w:t>на 8</w:t>
      </w:r>
      <w:r w:rsidR="00265534">
        <w:t>.</w:t>
      </w:r>
    </w:p>
    <w:p w:rsidR="00D62D0A" w:rsidRDefault="00D62D0A" w:rsidP="00931A64">
      <w:pPr>
        <w:pStyle w:val="af3"/>
        <w:numPr>
          <w:ilvl w:val="0"/>
          <w:numId w:val="289"/>
        </w:numPr>
      </w:pPr>
      <w:r>
        <w:t xml:space="preserve">После успешной передачи кадра (получение </w:t>
      </w:r>
      <w:r>
        <w:rPr>
          <w:lang w:val="en-US"/>
        </w:rPr>
        <w:t>ACK</w:t>
      </w:r>
      <w:r w:rsidRPr="00F329CB">
        <w:t xml:space="preserve"> </w:t>
      </w:r>
      <w:r>
        <w:t xml:space="preserve">и отсутствия обнаруженных ошибок до завершения </w:t>
      </w:r>
      <w:r>
        <w:rPr>
          <w:lang w:val="en-US"/>
        </w:rPr>
        <w:t>EOF</w:t>
      </w:r>
      <w:r>
        <w:t>)</w:t>
      </w:r>
      <w:r w:rsidRPr="00F329CB">
        <w:t xml:space="preserve"> </w:t>
      </w:r>
      <w:r>
        <w:rPr>
          <w:lang w:val="en-US"/>
        </w:rPr>
        <w:t>TEC</w:t>
      </w:r>
      <w:r w:rsidRPr="00F329CB">
        <w:t xml:space="preserve"> </w:t>
      </w:r>
      <w:r>
        <w:t>должен уменьшиться на 1, если он не равен 0</w:t>
      </w:r>
      <w:r w:rsidR="00265534">
        <w:t>.</w:t>
      </w:r>
    </w:p>
    <w:p w:rsidR="00D62D0A" w:rsidRDefault="00D62D0A" w:rsidP="00931A64">
      <w:pPr>
        <w:pStyle w:val="af3"/>
        <w:numPr>
          <w:ilvl w:val="0"/>
          <w:numId w:val="289"/>
        </w:numPr>
      </w:pPr>
      <w:r>
        <w:t xml:space="preserve">После успешного приема кадра (прием в отсутствие ошибок в поле </w:t>
      </w:r>
      <w:r>
        <w:rPr>
          <w:lang w:val="en-US"/>
        </w:rPr>
        <w:t>ACK</w:t>
      </w:r>
      <w:r w:rsidRPr="00F329CB">
        <w:t xml:space="preserve"> </w:t>
      </w:r>
      <w:r>
        <w:t xml:space="preserve">и успешная передача бита </w:t>
      </w:r>
      <w:r>
        <w:rPr>
          <w:lang w:val="en-US"/>
        </w:rPr>
        <w:t>ACK</w:t>
      </w:r>
      <w:r w:rsidRPr="000C1DF3">
        <w:t xml:space="preserve">) </w:t>
      </w:r>
      <w:r>
        <w:rPr>
          <w:lang w:val="en-US"/>
        </w:rPr>
        <w:t>REC</w:t>
      </w:r>
      <w:r w:rsidRPr="00F329CB">
        <w:t xml:space="preserve"> </w:t>
      </w:r>
      <w:r>
        <w:t>должен уменьшиться на 1, если он равен от</w:t>
      </w:r>
      <w:r w:rsidRPr="000C1DF3">
        <w:t xml:space="preserve"> 1 </w:t>
      </w:r>
      <w:r>
        <w:t>до</w:t>
      </w:r>
      <w:r w:rsidRPr="000C1DF3">
        <w:t xml:space="preserve"> 127. </w:t>
      </w:r>
      <w:r>
        <w:t xml:space="preserve">Если </w:t>
      </w:r>
      <w:r>
        <w:rPr>
          <w:lang w:val="en-US"/>
        </w:rPr>
        <w:t>REC</w:t>
      </w:r>
      <w:r w:rsidRPr="000C1DF3">
        <w:t xml:space="preserve"> </w:t>
      </w:r>
      <w:r>
        <w:t>равен 0, то значение сохраняется, а если был больше 127, то должен принять значение от 119 до 127</w:t>
      </w:r>
      <w:r w:rsidR="00265534">
        <w:t>.</w:t>
      </w:r>
    </w:p>
    <w:p w:rsidR="00D62D0A" w:rsidRDefault="00D62D0A" w:rsidP="00931A64">
      <w:pPr>
        <w:pStyle w:val="af3"/>
        <w:numPr>
          <w:ilvl w:val="0"/>
          <w:numId w:val="289"/>
        </w:numPr>
      </w:pPr>
      <w:r>
        <w:t>Узел находится в пассивном к ошибкам состоянии (</w:t>
      </w:r>
      <w:r>
        <w:rPr>
          <w:lang w:val="en-US"/>
        </w:rPr>
        <w:t>Error</w:t>
      </w:r>
      <w:r w:rsidRPr="000C1DF3">
        <w:t xml:space="preserve"> </w:t>
      </w:r>
      <w:r>
        <w:rPr>
          <w:lang w:val="en-US"/>
        </w:rPr>
        <w:t>passive</w:t>
      </w:r>
      <w:r>
        <w:t xml:space="preserve">), если </w:t>
      </w:r>
      <w:r>
        <w:rPr>
          <w:lang w:val="en-US"/>
        </w:rPr>
        <w:t>TEC</w:t>
      </w:r>
      <w:r w:rsidRPr="000C1DF3">
        <w:t xml:space="preserve"> </w:t>
      </w:r>
      <w:r>
        <w:t xml:space="preserve">или </w:t>
      </w:r>
      <w:r>
        <w:rPr>
          <w:lang w:val="en-US"/>
        </w:rPr>
        <w:t>REC</w:t>
      </w:r>
      <w:r w:rsidRPr="000C1DF3">
        <w:t xml:space="preserve"> </w:t>
      </w:r>
      <w:r>
        <w:t xml:space="preserve">превышают </w:t>
      </w:r>
      <w:r w:rsidRPr="000C1DF3">
        <w:t>127</w:t>
      </w:r>
      <w:r>
        <w:t>. Ошибка</w:t>
      </w:r>
      <w:r w:rsidRPr="000C1DF3">
        <w:t>,</w:t>
      </w:r>
      <w:r>
        <w:t xml:space="preserve"> вызывающая переход узла в состояние </w:t>
      </w:r>
      <w:r>
        <w:rPr>
          <w:lang w:val="en-US"/>
        </w:rPr>
        <w:t>Error</w:t>
      </w:r>
      <w:r w:rsidRPr="000C1DF3">
        <w:t xml:space="preserve"> </w:t>
      </w:r>
      <w:r>
        <w:rPr>
          <w:lang w:val="en-US"/>
        </w:rPr>
        <w:t>passive</w:t>
      </w:r>
      <w:r w:rsidRPr="000C1DF3">
        <w:t xml:space="preserve">, </w:t>
      </w:r>
      <w:r>
        <w:t>должна сопровождаться пересылкой флага активной ошибки.</w:t>
      </w:r>
    </w:p>
    <w:p w:rsidR="00D62D0A" w:rsidRDefault="00D62D0A" w:rsidP="00931A64">
      <w:pPr>
        <w:pStyle w:val="af3"/>
        <w:numPr>
          <w:ilvl w:val="0"/>
          <w:numId w:val="289"/>
        </w:numPr>
      </w:pPr>
      <w:r>
        <w:t>Узел находится в состоянии отключения от шины (</w:t>
      </w:r>
      <w:r>
        <w:rPr>
          <w:lang w:val="en-US"/>
        </w:rPr>
        <w:t>Bus</w:t>
      </w:r>
      <w:r w:rsidRPr="000C1DF3">
        <w:t xml:space="preserve"> </w:t>
      </w:r>
      <w:r>
        <w:rPr>
          <w:lang w:val="en-US"/>
        </w:rPr>
        <w:t>off</w:t>
      </w:r>
      <w:r>
        <w:t xml:space="preserve">), если </w:t>
      </w:r>
      <w:r>
        <w:rPr>
          <w:lang w:val="en-US"/>
        </w:rPr>
        <w:t>TEC</w:t>
      </w:r>
      <w:r w:rsidRPr="000C1DF3">
        <w:t xml:space="preserve"> </w:t>
      </w:r>
      <w:r w:rsidR="00265534">
        <w:t xml:space="preserve">                      </w:t>
      </w:r>
      <w:r>
        <w:t xml:space="preserve">превышает </w:t>
      </w:r>
      <w:r w:rsidR="00265534">
        <w:t xml:space="preserve"> </w:t>
      </w:r>
      <w:r>
        <w:t>255</w:t>
      </w:r>
      <w:r w:rsidR="00265534">
        <w:t>.</w:t>
      </w:r>
    </w:p>
    <w:p w:rsidR="00D62D0A" w:rsidRDefault="00D62D0A" w:rsidP="00931A64">
      <w:pPr>
        <w:pStyle w:val="af3"/>
        <w:numPr>
          <w:ilvl w:val="0"/>
          <w:numId w:val="289"/>
        </w:numPr>
      </w:pPr>
      <w:r w:rsidRPr="00C854E0">
        <w:t xml:space="preserve">Пассивный к ошибкам узел становится активным к ошибкам, когда оба счетчика – </w:t>
      </w:r>
      <w:r w:rsidRPr="00C854E0">
        <w:rPr>
          <w:lang w:val="en-US"/>
        </w:rPr>
        <w:t>TEC</w:t>
      </w:r>
      <w:r w:rsidRPr="00C854E0">
        <w:t xml:space="preserve"> и </w:t>
      </w:r>
      <w:r w:rsidRPr="00C854E0">
        <w:rPr>
          <w:lang w:val="en-US"/>
        </w:rPr>
        <w:t>REC</w:t>
      </w:r>
      <w:r w:rsidRPr="00C854E0">
        <w:t xml:space="preserve"> становятся меньше 128</w:t>
      </w:r>
      <w:r w:rsidR="00265534">
        <w:t>.</w:t>
      </w:r>
    </w:p>
    <w:p w:rsidR="00D62D0A" w:rsidRDefault="00D62D0A" w:rsidP="00931A64">
      <w:pPr>
        <w:pStyle w:val="af3"/>
        <w:numPr>
          <w:ilvl w:val="0"/>
          <w:numId w:val="289"/>
        </w:numPr>
      </w:pPr>
      <w:r>
        <w:t xml:space="preserve">Узел, отключенный от шины, становится вновь активным к ошибкам после </w:t>
      </w:r>
      <w:r w:rsidR="00265534">
        <w:t xml:space="preserve">                          </w:t>
      </w:r>
      <w:r>
        <w:t>128 последовательных 11 рецессивных бит. Счетчики ошибок при этом сбрасываются</w:t>
      </w:r>
      <w:r w:rsidR="00C748BF">
        <w:t>.</w:t>
      </w:r>
    </w:p>
    <w:p w:rsidR="00C748BF" w:rsidRDefault="00C748BF" w:rsidP="00C748BF">
      <w:pPr>
        <w:pStyle w:val="af3"/>
        <w:ind w:left="1097" w:firstLine="0"/>
      </w:pPr>
    </w:p>
    <w:p w:rsidR="00D62D0A" w:rsidRPr="00C52E21" w:rsidRDefault="00D62D0A" w:rsidP="009D5909">
      <w:pPr>
        <w:pStyle w:val="af3"/>
      </w:pPr>
      <w:r>
        <w:t xml:space="preserve">На рисунке </w:t>
      </w:r>
      <w:r w:rsidR="00762C7C">
        <w:fldChar w:fldCharType="begin"/>
      </w:r>
      <w:r w:rsidR="00762C7C">
        <w:instrText xml:space="preserve"> REF _Ref12012270 \h  \* MERGEFORMAT </w:instrText>
      </w:r>
      <w:r w:rsidR="00762C7C">
        <w:fldChar w:fldCharType="separate"/>
      </w:r>
      <w:r w:rsidR="006422AE" w:rsidRPr="006422AE">
        <w:rPr>
          <w:vanish/>
        </w:rPr>
        <w:t xml:space="preserve">Рисунок </w:t>
      </w:r>
      <w:r w:rsidR="006422AE">
        <w:rPr>
          <w:noProof/>
        </w:rPr>
        <w:t>122</w:t>
      </w:r>
      <w:r w:rsidR="00762C7C">
        <w:fldChar w:fldCharType="end"/>
      </w:r>
      <w:r>
        <w:t xml:space="preserve"> наглядно изображены диаграмма перехода состояния узла.</w:t>
      </w:r>
    </w:p>
    <w:p w:rsidR="00D62D0A" w:rsidRDefault="00D62D0A" w:rsidP="009D5909">
      <w:pPr>
        <w:spacing w:line="360" w:lineRule="auto"/>
        <w:rPr>
          <w:sz w:val="24"/>
          <w:szCs w:val="24"/>
        </w:rPr>
      </w:pPr>
      <w:r w:rsidRPr="003D643E">
        <w:rPr>
          <w:sz w:val="24"/>
          <w:szCs w:val="24"/>
        </w:rPr>
        <w:t xml:space="preserve"> </w:t>
      </w:r>
      <w:r>
        <w:rPr>
          <w:sz w:val="24"/>
          <w:szCs w:val="24"/>
        </w:rPr>
        <w:t xml:space="preserve"> </w:t>
      </w:r>
    </w:p>
    <w:p w:rsidR="00D62D0A" w:rsidRDefault="00D62D0A" w:rsidP="009D5909">
      <w:pPr>
        <w:spacing w:line="360" w:lineRule="auto"/>
      </w:pPr>
      <w:r>
        <w:object w:dxaOrig="9873" w:dyaOrig="7728">
          <v:shape id="_x0000_i1088" type="#_x0000_t75" style="width:381pt;height:295.5pt" o:ole="">
            <v:imagedata r:id="rId185" o:title=""/>
          </v:shape>
          <o:OLEObject Type="Embed" ProgID="Visio.Drawing.11" ShapeID="_x0000_i1088" DrawAspect="Content" ObjectID="_1633434583" r:id="rId186"/>
        </w:object>
      </w:r>
    </w:p>
    <w:p w:rsidR="00D62D0A" w:rsidRDefault="00D62D0A" w:rsidP="00BD0359">
      <w:pPr>
        <w:pStyle w:val="aff9"/>
      </w:pPr>
      <w:bookmarkStart w:id="2513" w:name="_Ref12012270"/>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2</w:t>
      </w:r>
      <w:r w:rsidR="00BF6B65">
        <w:rPr>
          <w:noProof/>
        </w:rPr>
        <w:fldChar w:fldCharType="end"/>
      </w:r>
      <w:bookmarkEnd w:id="2513"/>
      <w:r>
        <w:t xml:space="preserve"> – Диаграмма переходов состояния узла</w:t>
      </w:r>
    </w:p>
    <w:p w:rsidR="00D62D0A" w:rsidRPr="00911E6C" w:rsidRDefault="00D62D0A" w:rsidP="000235C2">
      <w:pPr>
        <w:pStyle w:val="8"/>
      </w:pPr>
      <w:bookmarkStart w:id="2514" w:name="_Toc527456677"/>
      <w:r w:rsidRPr="00911E6C">
        <w:t>Способы сигнализации об ошибках</w:t>
      </w:r>
      <w:bookmarkEnd w:id="2514"/>
    </w:p>
    <w:p w:rsidR="00D62D0A" w:rsidRPr="0096612B" w:rsidRDefault="00D62D0A" w:rsidP="009D5909">
      <w:pPr>
        <w:pStyle w:val="af3"/>
      </w:pPr>
      <w:r>
        <w:t>Узел, обнаруживший ошибку, сообщает об этом в сеть путем пересылки флага ошибки. Узел, активный к ошибкам, пересылает в сеть флаг активной ошибки. Узел, пассивный к ошибкам, пересылает в сеть флаг пассивной ошибки. При обнаружении ошибок бита, вставки,</w:t>
      </w:r>
      <w:r w:rsidRPr="009261B0">
        <w:t xml:space="preserve"> </w:t>
      </w:r>
      <w:r>
        <w:t xml:space="preserve">формата, подтверждения флаг ошибки генерируется незамедлительно, в следующем бите. При обнаружении ошибки </w:t>
      </w:r>
      <w:r>
        <w:rPr>
          <w:lang w:val="en-US"/>
        </w:rPr>
        <w:t>CRC</w:t>
      </w:r>
      <w:r>
        <w:t xml:space="preserve"> флаг ошибки начинается после </w:t>
      </w:r>
      <w:r>
        <w:rPr>
          <w:lang w:val="en-US"/>
        </w:rPr>
        <w:t>ACK</w:t>
      </w:r>
      <w:r w:rsidRPr="009261B0">
        <w:t xml:space="preserve"> </w:t>
      </w:r>
      <w:r>
        <w:rPr>
          <w:lang w:val="en-US"/>
        </w:rPr>
        <w:t>Delimiter</w:t>
      </w:r>
      <w:r w:rsidRPr="009261B0">
        <w:t xml:space="preserve">, </w:t>
      </w:r>
      <w:r>
        <w:t>если только уже не начата передача флага ошибки по другой причине.</w:t>
      </w:r>
    </w:p>
    <w:p w:rsidR="00D62D0A" w:rsidRPr="00FE5527" w:rsidRDefault="00D62D0A" w:rsidP="000235C2">
      <w:pPr>
        <w:pStyle w:val="7"/>
        <w:rPr>
          <w:lang w:val="ru-RU"/>
        </w:rPr>
      </w:pPr>
      <w:r w:rsidRPr="00FE5527">
        <w:rPr>
          <w:lang w:val="ru-RU"/>
        </w:rPr>
        <w:t>Соответствие битов кадров полям состояния канала</w:t>
      </w:r>
    </w:p>
    <w:p w:rsidR="00D62D0A" w:rsidRPr="00BB4B36" w:rsidRDefault="00D62D0A" w:rsidP="000235C2">
      <w:pPr>
        <w:pStyle w:val="8"/>
      </w:pPr>
      <w:r w:rsidRPr="00C51D91">
        <w:t>Передача</w:t>
      </w:r>
      <w:r w:rsidRPr="00BB4B36">
        <w:t xml:space="preserve"> сообщения</w:t>
      </w:r>
    </w:p>
    <w:p w:rsidR="00D62D0A" w:rsidRDefault="00D62D0A" w:rsidP="000235C2">
      <w:pPr>
        <w:pStyle w:val="9"/>
        <w:rPr>
          <w:lang w:val="ru-RU"/>
        </w:rPr>
      </w:pPr>
      <w:bookmarkStart w:id="2515" w:name="_Toc527456737"/>
      <w:r w:rsidRPr="00C51D91">
        <w:t>Стандартный формат</w:t>
      </w:r>
      <w:bookmarkEnd w:id="2515"/>
    </w:p>
    <w:p w:rsidR="00D62D0A" w:rsidRDefault="00D62D0A" w:rsidP="009D5909">
      <w:pPr>
        <w:pStyle w:val="af3"/>
      </w:pPr>
      <w:r>
        <w:t>Соответствие битов кадра</w:t>
      </w:r>
      <w:r w:rsidRPr="00FF6B43">
        <w:t xml:space="preserve"> полям состояния канала</w:t>
      </w:r>
      <w:r>
        <w:t xml:space="preserve"> при передаче сообщения в стандартном формате для к</w:t>
      </w:r>
      <w:r w:rsidRPr="00F92BCE">
        <w:t>адр</w:t>
      </w:r>
      <w:r>
        <w:t>а</w:t>
      </w:r>
      <w:r w:rsidRPr="00F92BCE">
        <w:t xml:space="preserve"> данных (</w:t>
      </w:r>
      <w:r w:rsidRPr="00C51D91">
        <w:rPr>
          <w:lang w:val="en-US"/>
        </w:rPr>
        <w:t>Data</w:t>
      </w:r>
      <w:r w:rsidRPr="00F92BCE">
        <w:t xml:space="preserve"> </w:t>
      </w:r>
      <w:r w:rsidRPr="00C51D91">
        <w:rPr>
          <w:lang w:val="en-US"/>
        </w:rPr>
        <w:t>frame</w:t>
      </w:r>
      <w:r w:rsidRPr="00F92BCE">
        <w:t>)</w:t>
      </w:r>
      <w:r>
        <w:t xml:space="preserve"> представлено в таблице </w:t>
      </w:r>
      <w:r w:rsidR="00762C7C">
        <w:fldChar w:fldCharType="begin"/>
      </w:r>
      <w:r w:rsidR="00762C7C">
        <w:instrText xml:space="preserve"> REF _Ref12354784 \h  \* MERGEFORMAT </w:instrText>
      </w:r>
      <w:r w:rsidR="00762C7C">
        <w:fldChar w:fldCharType="separate"/>
      </w:r>
      <w:r w:rsidR="006422AE" w:rsidRPr="006422AE">
        <w:rPr>
          <w:vanish/>
        </w:rPr>
        <w:t xml:space="preserve">Таблица </w:t>
      </w:r>
      <w:r w:rsidR="006422AE">
        <w:rPr>
          <w:noProof/>
        </w:rPr>
        <w:t>572</w:t>
      </w:r>
      <w:r w:rsidR="00762C7C">
        <w:fldChar w:fldCharType="end"/>
      </w:r>
      <w:r>
        <w:t>, для к</w:t>
      </w:r>
      <w:r w:rsidRPr="00FE5527">
        <w:t>адр</w:t>
      </w:r>
      <w:r>
        <w:t>а</w:t>
      </w:r>
      <w:r w:rsidRPr="00FE5527">
        <w:t xml:space="preserve"> удаленного запроса (</w:t>
      </w:r>
      <w:r w:rsidRPr="00C51D91">
        <w:rPr>
          <w:lang w:val="en-US"/>
        </w:rPr>
        <w:t>Remote</w:t>
      </w:r>
      <w:r w:rsidRPr="00FE5527">
        <w:t xml:space="preserve"> </w:t>
      </w:r>
      <w:r w:rsidRPr="00C51D91">
        <w:rPr>
          <w:lang w:val="en-US"/>
        </w:rPr>
        <w:t>Frame</w:t>
      </w:r>
      <w:r w:rsidRPr="00FE5527">
        <w:t>)</w:t>
      </w:r>
      <w:r>
        <w:t xml:space="preserve"> - в таблице </w:t>
      </w:r>
      <w:r w:rsidR="00762C7C">
        <w:fldChar w:fldCharType="begin"/>
      </w:r>
      <w:r w:rsidR="00762C7C">
        <w:instrText xml:space="preserve"> REF _Ref12354791 \h  \* MERGEFORMAT </w:instrText>
      </w:r>
      <w:r w:rsidR="00762C7C">
        <w:fldChar w:fldCharType="separate"/>
      </w:r>
      <w:r w:rsidR="006422AE" w:rsidRPr="006422AE">
        <w:rPr>
          <w:vanish/>
        </w:rPr>
        <w:t xml:space="preserve">Таблица </w:t>
      </w:r>
      <w:r w:rsidR="006422AE">
        <w:rPr>
          <w:noProof/>
        </w:rPr>
        <w:t>573</w:t>
      </w:r>
      <w:r w:rsidR="00762C7C">
        <w:fldChar w:fldCharType="end"/>
      </w:r>
      <w:r>
        <w:t>.</w:t>
      </w:r>
    </w:p>
    <w:p w:rsidR="00D62D0A" w:rsidRPr="002A627C" w:rsidRDefault="00D62D0A" w:rsidP="009D5909">
      <w:pPr>
        <w:pStyle w:val="af3"/>
        <w:rPr>
          <w:lang w:eastAsia="en-US"/>
        </w:rPr>
      </w:pPr>
    </w:p>
    <w:p w:rsidR="00D62D0A" w:rsidRDefault="00D62D0A" w:rsidP="002815D9">
      <w:pPr>
        <w:pStyle w:val="aff8"/>
      </w:pPr>
      <w:bookmarkStart w:id="2516" w:name="_Ref1235478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2</w:t>
      </w:r>
      <w:r w:rsidR="00BF6B65">
        <w:rPr>
          <w:noProof/>
        </w:rPr>
        <w:fldChar w:fldCharType="end"/>
      </w:r>
      <w:bookmarkEnd w:id="2516"/>
      <w:r>
        <w:t xml:space="preserve"> – </w:t>
      </w:r>
      <w:r w:rsidRPr="00F92BCE">
        <w:t>Кадр данных (</w:t>
      </w:r>
      <w:r w:rsidRPr="00C51D91">
        <w:rPr>
          <w:lang w:val="en-US"/>
        </w:rPr>
        <w:t>Data</w:t>
      </w:r>
      <w:r w:rsidRPr="00F92BCE">
        <w:t xml:space="preserve"> </w:t>
      </w:r>
      <w:r w:rsidRPr="00C51D91">
        <w:rPr>
          <w:lang w:val="en-US"/>
        </w:rPr>
        <w:t>frame</w:t>
      </w:r>
      <w:r w:rsidRPr="00F92BCE">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470"/>
        <w:gridCol w:w="447"/>
        <w:gridCol w:w="567"/>
        <w:gridCol w:w="352"/>
        <w:gridCol w:w="355"/>
        <w:gridCol w:w="493"/>
        <w:gridCol w:w="941"/>
        <w:gridCol w:w="941"/>
        <w:gridCol w:w="849"/>
        <w:gridCol w:w="849"/>
        <w:gridCol w:w="849"/>
        <w:gridCol w:w="941"/>
        <w:gridCol w:w="659"/>
      </w:tblGrid>
      <w:tr w:rsidR="00D62D0A" w:rsidRPr="00C51D91" w:rsidTr="00EE37A8">
        <w:tc>
          <w:tcPr>
            <w:tcW w:w="1351" w:type="dxa"/>
          </w:tcPr>
          <w:p w:rsidR="00D62D0A" w:rsidRPr="00C51D91" w:rsidRDefault="00D62D0A" w:rsidP="00C03F4E">
            <w:pPr>
              <w:pStyle w:val="afffa"/>
              <w:jc w:val="center"/>
              <w:rPr>
                <w:sz w:val="16"/>
                <w:szCs w:val="16"/>
              </w:rPr>
            </w:pPr>
            <w:r w:rsidRPr="00C51D91">
              <w:rPr>
                <w:sz w:val="16"/>
                <w:szCs w:val="16"/>
              </w:rPr>
              <w:t>STE[4:0]</w:t>
            </w:r>
          </w:p>
        </w:tc>
        <w:tc>
          <w:tcPr>
            <w:tcW w:w="1836" w:type="dxa"/>
            <w:gridSpan w:val="4"/>
          </w:tcPr>
          <w:p w:rsidR="00D62D0A" w:rsidRPr="00C51D91" w:rsidRDefault="00D62D0A" w:rsidP="00C03F4E">
            <w:pPr>
              <w:pStyle w:val="afffa"/>
              <w:jc w:val="center"/>
              <w:rPr>
                <w:sz w:val="16"/>
                <w:szCs w:val="16"/>
              </w:rPr>
            </w:pPr>
            <w:r w:rsidRPr="00C51D91">
              <w:rPr>
                <w:sz w:val="16"/>
                <w:szCs w:val="16"/>
              </w:rPr>
              <w:t>20</w:t>
            </w:r>
          </w:p>
        </w:tc>
        <w:tc>
          <w:tcPr>
            <w:tcW w:w="848" w:type="dxa"/>
            <w:gridSpan w:val="2"/>
          </w:tcPr>
          <w:p w:rsidR="00D62D0A" w:rsidRPr="00C51D91" w:rsidRDefault="00D62D0A" w:rsidP="00C03F4E">
            <w:pPr>
              <w:pStyle w:val="afffa"/>
              <w:jc w:val="center"/>
              <w:rPr>
                <w:sz w:val="16"/>
                <w:szCs w:val="16"/>
              </w:rPr>
            </w:pPr>
            <w:r w:rsidRPr="00C51D91">
              <w:rPr>
                <w:sz w:val="16"/>
                <w:szCs w:val="16"/>
              </w:rPr>
              <w:t>17</w:t>
            </w:r>
          </w:p>
        </w:tc>
        <w:tc>
          <w:tcPr>
            <w:tcW w:w="941" w:type="dxa"/>
          </w:tcPr>
          <w:p w:rsidR="00D62D0A" w:rsidRPr="00C51D91" w:rsidRDefault="00D62D0A" w:rsidP="00C03F4E">
            <w:pPr>
              <w:pStyle w:val="afffa"/>
              <w:jc w:val="center"/>
              <w:rPr>
                <w:sz w:val="16"/>
                <w:szCs w:val="16"/>
              </w:rPr>
            </w:pPr>
            <w:r w:rsidRPr="00C51D91">
              <w:rPr>
                <w:sz w:val="16"/>
                <w:szCs w:val="16"/>
              </w:rPr>
              <w:t>16</w:t>
            </w:r>
          </w:p>
        </w:tc>
        <w:tc>
          <w:tcPr>
            <w:tcW w:w="941" w:type="dxa"/>
          </w:tcPr>
          <w:p w:rsidR="00D62D0A" w:rsidRPr="00C51D91" w:rsidRDefault="00D62D0A" w:rsidP="00C03F4E">
            <w:pPr>
              <w:pStyle w:val="afffa"/>
              <w:jc w:val="center"/>
              <w:rPr>
                <w:sz w:val="16"/>
                <w:szCs w:val="16"/>
              </w:rPr>
            </w:pPr>
            <w:r w:rsidRPr="00C51D91">
              <w:rPr>
                <w:sz w:val="16"/>
                <w:szCs w:val="16"/>
              </w:rPr>
              <w:t>18</w:t>
            </w:r>
          </w:p>
        </w:tc>
        <w:tc>
          <w:tcPr>
            <w:tcW w:w="1698" w:type="dxa"/>
            <w:gridSpan w:val="2"/>
          </w:tcPr>
          <w:p w:rsidR="00D62D0A" w:rsidRPr="00C51D91" w:rsidRDefault="00D62D0A" w:rsidP="00C03F4E">
            <w:pPr>
              <w:pStyle w:val="afffa"/>
              <w:jc w:val="center"/>
              <w:rPr>
                <w:sz w:val="16"/>
                <w:szCs w:val="16"/>
              </w:rPr>
            </w:pPr>
            <w:r w:rsidRPr="00C51D91">
              <w:rPr>
                <w:sz w:val="16"/>
                <w:szCs w:val="16"/>
              </w:rPr>
              <w:t>21</w:t>
            </w:r>
          </w:p>
        </w:tc>
        <w:tc>
          <w:tcPr>
            <w:tcW w:w="1790" w:type="dxa"/>
            <w:gridSpan w:val="2"/>
          </w:tcPr>
          <w:p w:rsidR="00D62D0A" w:rsidRPr="00C51D91" w:rsidRDefault="00D62D0A" w:rsidP="00C03F4E">
            <w:pPr>
              <w:pStyle w:val="afffa"/>
              <w:jc w:val="center"/>
              <w:rPr>
                <w:sz w:val="16"/>
                <w:szCs w:val="16"/>
              </w:rPr>
            </w:pPr>
            <w:r w:rsidRPr="00C51D91">
              <w:rPr>
                <w:sz w:val="16"/>
                <w:szCs w:val="16"/>
              </w:rPr>
              <w:t>24</w:t>
            </w:r>
          </w:p>
        </w:tc>
        <w:tc>
          <w:tcPr>
            <w:tcW w:w="659" w:type="dxa"/>
          </w:tcPr>
          <w:p w:rsidR="00D62D0A" w:rsidRPr="00C51D91" w:rsidRDefault="00D62D0A" w:rsidP="00C03F4E">
            <w:pPr>
              <w:pStyle w:val="afffa"/>
              <w:jc w:val="center"/>
              <w:rPr>
                <w:sz w:val="16"/>
                <w:szCs w:val="16"/>
              </w:rPr>
            </w:pPr>
            <w:r w:rsidRPr="00C51D91">
              <w:rPr>
                <w:sz w:val="16"/>
                <w:szCs w:val="16"/>
              </w:rPr>
              <w:t>29</w:t>
            </w:r>
          </w:p>
        </w:tc>
      </w:tr>
      <w:tr w:rsidR="00D62D0A" w:rsidRPr="00C51D91" w:rsidTr="00EE37A8">
        <w:tc>
          <w:tcPr>
            <w:tcW w:w="1351" w:type="dxa"/>
          </w:tcPr>
          <w:p w:rsidR="00D62D0A" w:rsidRPr="00C51D91" w:rsidRDefault="00D62D0A" w:rsidP="00C03F4E">
            <w:pPr>
              <w:pStyle w:val="afffa"/>
              <w:jc w:val="center"/>
              <w:rPr>
                <w:sz w:val="16"/>
                <w:szCs w:val="16"/>
              </w:rPr>
            </w:pPr>
            <w:r w:rsidRPr="00C51D91">
              <w:rPr>
                <w:sz w:val="16"/>
                <w:szCs w:val="16"/>
              </w:rPr>
              <w:t>BCNT[6:0]</w:t>
            </w:r>
          </w:p>
        </w:tc>
        <w:tc>
          <w:tcPr>
            <w:tcW w:w="470" w:type="dxa"/>
          </w:tcPr>
          <w:p w:rsidR="00D62D0A" w:rsidRPr="00C51D91" w:rsidRDefault="00D62D0A" w:rsidP="00C03F4E">
            <w:pPr>
              <w:pStyle w:val="afffa"/>
              <w:jc w:val="center"/>
              <w:rPr>
                <w:sz w:val="16"/>
                <w:szCs w:val="16"/>
              </w:rPr>
            </w:pPr>
            <w:r w:rsidRPr="00C51D91">
              <w:rPr>
                <w:sz w:val="16"/>
                <w:szCs w:val="16"/>
              </w:rPr>
              <w:t>13</w:t>
            </w:r>
          </w:p>
        </w:tc>
        <w:tc>
          <w:tcPr>
            <w:tcW w:w="447" w:type="dxa"/>
          </w:tcPr>
          <w:p w:rsidR="00D62D0A" w:rsidRPr="00C51D91" w:rsidRDefault="00D62D0A" w:rsidP="00C03F4E">
            <w:pPr>
              <w:pStyle w:val="afffa"/>
              <w:jc w:val="center"/>
              <w:rPr>
                <w:sz w:val="16"/>
                <w:szCs w:val="16"/>
              </w:rPr>
            </w:pPr>
            <w:r w:rsidRPr="00C51D91">
              <w:rPr>
                <w:sz w:val="16"/>
                <w:szCs w:val="16"/>
              </w:rPr>
              <w:t>12 : 2</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352" w:type="dxa"/>
          </w:tcPr>
          <w:p w:rsidR="00D62D0A" w:rsidRPr="00C51D91" w:rsidRDefault="00D62D0A" w:rsidP="00C03F4E">
            <w:pPr>
              <w:pStyle w:val="afffa"/>
              <w:jc w:val="center"/>
              <w:rPr>
                <w:sz w:val="16"/>
                <w:szCs w:val="16"/>
              </w:rPr>
            </w:pPr>
            <w:r w:rsidRPr="00C51D91">
              <w:rPr>
                <w:sz w:val="16"/>
                <w:szCs w:val="16"/>
              </w:rPr>
              <w:t>0</w:t>
            </w:r>
          </w:p>
        </w:tc>
        <w:tc>
          <w:tcPr>
            <w:tcW w:w="355" w:type="dxa"/>
          </w:tcPr>
          <w:p w:rsidR="00D62D0A" w:rsidRPr="00C51D91" w:rsidRDefault="00D62D0A" w:rsidP="00C03F4E">
            <w:pPr>
              <w:pStyle w:val="afffa"/>
              <w:jc w:val="center"/>
              <w:rPr>
                <w:sz w:val="16"/>
                <w:szCs w:val="16"/>
              </w:rPr>
            </w:pPr>
            <w:r w:rsidRPr="00C51D91">
              <w:rPr>
                <w:sz w:val="16"/>
                <w:szCs w:val="16"/>
              </w:rPr>
              <w:t>4</w:t>
            </w:r>
          </w:p>
        </w:tc>
        <w:tc>
          <w:tcPr>
            <w:tcW w:w="493" w:type="dxa"/>
          </w:tcPr>
          <w:p w:rsidR="00D62D0A" w:rsidRPr="00C51D91" w:rsidRDefault="00D62D0A" w:rsidP="00C03F4E">
            <w:pPr>
              <w:pStyle w:val="afffa"/>
              <w:jc w:val="center"/>
              <w:rPr>
                <w:sz w:val="16"/>
                <w:szCs w:val="16"/>
              </w:rPr>
            </w:pPr>
            <w:r w:rsidRPr="00C51D91">
              <w:rPr>
                <w:sz w:val="16"/>
                <w:szCs w:val="16"/>
              </w:rPr>
              <w:t>3 : 0</w:t>
            </w:r>
          </w:p>
        </w:tc>
        <w:tc>
          <w:tcPr>
            <w:tcW w:w="941" w:type="dxa"/>
          </w:tcPr>
          <w:p w:rsidR="00D62D0A" w:rsidRPr="00C51D91" w:rsidRDefault="00D62D0A" w:rsidP="00C03F4E">
            <w:pPr>
              <w:pStyle w:val="afffa"/>
              <w:jc w:val="center"/>
              <w:rPr>
                <w:sz w:val="16"/>
                <w:szCs w:val="16"/>
              </w:rPr>
            </w:pPr>
            <w:r w:rsidRPr="00C51D91">
              <w:rPr>
                <w:sz w:val="16"/>
                <w:szCs w:val="16"/>
              </w:rPr>
              <w:t>63(DLC=8) : 0</w:t>
            </w:r>
          </w:p>
        </w:tc>
        <w:tc>
          <w:tcPr>
            <w:tcW w:w="941" w:type="dxa"/>
          </w:tcPr>
          <w:p w:rsidR="00D62D0A" w:rsidRPr="00C51D91" w:rsidRDefault="00D62D0A" w:rsidP="00C03F4E">
            <w:pPr>
              <w:pStyle w:val="afffa"/>
              <w:jc w:val="center"/>
              <w:rPr>
                <w:sz w:val="16"/>
                <w:szCs w:val="16"/>
              </w:rPr>
            </w:pPr>
            <w:r w:rsidRPr="00C51D91">
              <w:rPr>
                <w:sz w:val="16"/>
                <w:szCs w:val="16"/>
              </w:rPr>
              <w:t>14 : 0</w:t>
            </w:r>
          </w:p>
        </w:tc>
        <w:tc>
          <w:tcPr>
            <w:tcW w:w="849" w:type="dxa"/>
          </w:tcPr>
          <w:p w:rsidR="00D62D0A" w:rsidRPr="00C51D91" w:rsidRDefault="00D62D0A" w:rsidP="00C03F4E">
            <w:pPr>
              <w:pStyle w:val="afffa"/>
              <w:jc w:val="center"/>
              <w:rPr>
                <w:sz w:val="16"/>
                <w:szCs w:val="16"/>
              </w:rPr>
            </w:pPr>
            <w:r w:rsidRPr="00C51D91">
              <w:rPr>
                <w:sz w:val="16"/>
                <w:szCs w:val="16"/>
              </w:rPr>
              <w:t>1</w:t>
            </w:r>
          </w:p>
        </w:tc>
        <w:tc>
          <w:tcPr>
            <w:tcW w:w="849" w:type="dxa"/>
          </w:tcPr>
          <w:p w:rsidR="00D62D0A" w:rsidRPr="00C51D91" w:rsidRDefault="00D62D0A" w:rsidP="00C03F4E">
            <w:pPr>
              <w:pStyle w:val="afffa"/>
              <w:jc w:val="center"/>
              <w:rPr>
                <w:sz w:val="16"/>
                <w:szCs w:val="16"/>
              </w:rPr>
            </w:pPr>
            <w:r w:rsidRPr="00C51D91">
              <w:rPr>
                <w:sz w:val="16"/>
                <w:szCs w:val="16"/>
              </w:rPr>
              <w:t>0</w:t>
            </w:r>
          </w:p>
        </w:tc>
        <w:tc>
          <w:tcPr>
            <w:tcW w:w="849" w:type="dxa"/>
          </w:tcPr>
          <w:p w:rsidR="00D62D0A" w:rsidRPr="00C51D91" w:rsidRDefault="00D62D0A" w:rsidP="00C03F4E">
            <w:pPr>
              <w:pStyle w:val="afffa"/>
              <w:jc w:val="center"/>
              <w:rPr>
                <w:sz w:val="16"/>
                <w:szCs w:val="16"/>
              </w:rPr>
            </w:pPr>
            <w:r w:rsidRPr="00C51D91">
              <w:rPr>
                <w:sz w:val="16"/>
                <w:szCs w:val="16"/>
              </w:rPr>
              <w:t>7</w:t>
            </w:r>
          </w:p>
        </w:tc>
        <w:tc>
          <w:tcPr>
            <w:tcW w:w="941" w:type="dxa"/>
          </w:tcPr>
          <w:p w:rsidR="00D62D0A" w:rsidRPr="00C51D91" w:rsidRDefault="00D62D0A" w:rsidP="00C03F4E">
            <w:pPr>
              <w:pStyle w:val="afffa"/>
              <w:jc w:val="center"/>
              <w:rPr>
                <w:sz w:val="16"/>
                <w:szCs w:val="16"/>
              </w:rPr>
            </w:pPr>
            <w:r w:rsidRPr="00C51D91">
              <w:rPr>
                <w:sz w:val="16"/>
                <w:szCs w:val="16"/>
              </w:rPr>
              <w:t>6 : 0</w:t>
            </w:r>
          </w:p>
        </w:tc>
        <w:tc>
          <w:tcPr>
            <w:tcW w:w="659" w:type="dxa"/>
          </w:tcPr>
          <w:p w:rsidR="00D62D0A" w:rsidRPr="00C51D91" w:rsidRDefault="00D62D0A" w:rsidP="00C03F4E">
            <w:pPr>
              <w:pStyle w:val="afffa"/>
              <w:jc w:val="center"/>
              <w:rPr>
                <w:sz w:val="16"/>
                <w:szCs w:val="16"/>
              </w:rPr>
            </w:pPr>
            <w:r w:rsidRPr="00C51D91">
              <w:rPr>
                <w:sz w:val="16"/>
                <w:szCs w:val="16"/>
              </w:rPr>
              <w:t>2 : 0</w:t>
            </w:r>
          </w:p>
        </w:tc>
      </w:tr>
      <w:tr w:rsidR="00D62D0A" w:rsidRPr="00C51D91" w:rsidTr="00EE37A8">
        <w:tc>
          <w:tcPr>
            <w:tcW w:w="1351" w:type="dxa"/>
          </w:tcPr>
          <w:p w:rsidR="00D62D0A" w:rsidRPr="00C51D91" w:rsidRDefault="00D62D0A" w:rsidP="00C03F4E">
            <w:pPr>
              <w:pStyle w:val="afffa"/>
              <w:jc w:val="center"/>
              <w:rPr>
                <w:sz w:val="16"/>
                <w:szCs w:val="16"/>
              </w:rPr>
            </w:pPr>
            <w:r w:rsidRPr="00C51D91">
              <w:rPr>
                <w:sz w:val="16"/>
                <w:szCs w:val="16"/>
              </w:rPr>
              <w:t>FIELD</w:t>
            </w:r>
          </w:p>
        </w:tc>
        <w:tc>
          <w:tcPr>
            <w:tcW w:w="470" w:type="dxa"/>
          </w:tcPr>
          <w:p w:rsidR="00D62D0A" w:rsidRPr="00C51D91" w:rsidRDefault="00D62D0A" w:rsidP="00C03F4E">
            <w:pPr>
              <w:pStyle w:val="afffa"/>
              <w:jc w:val="center"/>
              <w:rPr>
                <w:sz w:val="16"/>
                <w:szCs w:val="16"/>
              </w:rPr>
            </w:pPr>
            <w:r w:rsidRPr="00C51D91">
              <w:rPr>
                <w:sz w:val="16"/>
                <w:szCs w:val="16"/>
              </w:rPr>
              <w:t>SOF</w:t>
            </w:r>
          </w:p>
        </w:tc>
        <w:tc>
          <w:tcPr>
            <w:tcW w:w="1014" w:type="dxa"/>
            <w:gridSpan w:val="2"/>
          </w:tcPr>
          <w:p w:rsidR="00D62D0A" w:rsidRPr="00C51D91" w:rsidRDefault="00D62D0A" w:rsidP="00C03F4E">
            <w:pPr>
              <w:pStyle w:val="afffa"/>
              <w:jc w:val="center"/>
              <w:rPr>
                <w:sz w:val="16"/>
                <w:szCs w:val="16"/>
              </w:rPr>
            </w:pPr>
            <w:r w:rsidRPr="00C51D91">
              <w:rPr>
                <w:sz w:val="16"/>
                <w:szCs w:val="16"/>
              </w:rPr>
              <w:t>Arbitration</w:t>
            </w:r>
          </w:p>
        </w:tc>
        <w:tc>
          <w:tcPr>
            <w:tcW w:w="1200" w:type="dxa"/>
            <w:gridSpan w:val="3"/>
          </w:tcPr>
          <w:p w:rsidR="00D62D0A" w:rsidRPr="00C51D91" w:rsidRDefault="00D62D0A" w:rsidP="00C03F4E">
            <w:pPr>
              <w:pStyle w:val="afffa"/>
              <w:jc w:val="center"/>
              <w:rPr>
                <w:sz w:val="16"/>
                <w:szCs w:val="16"/>
              </w:rPr>
            </w:pPr>
            <w:r w:rsidRPr="00C51D91">
              <w:rPr>
                <w:sz w:val="16"/>
                <w:szCs w:val="16"/>
              </w:rPr>
              <w:t>Ctrl</w:t>
            </w:r>
          </w:p>
        </w:tc>
        <w:tc>
          <w:tcPr>
            <w:tcW w:w="941" w:type="dxa"/>
          </w:tcPr>
          <w:p w:rsidR="00D62D0A" w:rsidRPr="00C51D91" w:rsidRDefault="00D62D0A" w:rsidP="00C03F4E">
            <w:pPr>
              <w:pStyle w:val="afffa"/>
              <w:jc w:val="center"/>
              <w:rPr>
                <w:sz w:val="16"/>
                <w:szCs w:val="16"/>
              </w:rPr>
            </w:pPr>
            <w:r w:rsidRPr="00C51D91">
              <w:rPr>
                <w:sz w:val="16"/>
                <w:szCs w:val="16"/>
              </w:rPr>
              <w:t>Data</w:t>
            </w:r>
          </w:p>
        </w:tc>
        <w:tc>
          <w:tcPr>
            <w:tcW w:w="1790" w:type="dxa"/>
            <w:gridSpan w:val="2"/>
          </w:tcPr>
          <w:p w:rsidR="00D62D0A" w:rsidRPr="00C51D91" w:rsidRDefault="00D62D0A" w:rsidP="00C03F4E">
            <w:pPr>
              <w:pStyle w:val="afffa"/>
              <w:jc w:val="center"/>
              <w:rPr>
                <w:sz w:val="16"/>
                <w:szCs w:val="16"/>
              </w:rPr>
            </w:pPr>
            <w:r w:rsidRPr="00C51D91">
              <w:rPr>
                <w:sz w:val="16"/>
                <w:szCs w:val="16"/>
              </w:rPr>
              <w:t>CRC</w:t>
            </w:r>
          </w:p>
        </w:tc>
        <w:tc>
          <w:tcPr>
            <w:tcW w:w="1698" w:type="dxa"/>
            <w:gridSpan w:val="2"/>
          </w:tcPr>
          <w:p w:rsidR="00D62D0A" w:rsidRPr="00C51D91" w:rsidRDefault="00D62D0A" w:rsidP="00C03F4E">
            <w:pPr>
              <w:pStyle w:val="afffa"/>
              <w:jc w:val="center"/>
              <w:rPr>
                <w:sz w:val="16"/>
                <w:szCs w:val="16"/>
              </w:rPr>
            </w:pPr>
            <w:r w:rsidRPr="00C51D91">
              <w:rPr>
                <w:sz w:val="16"/>
                <w:szCs w:val="16"/>
              </w:rPr>
              <w:t>ACK</w:t>
            </w:r>
          </w:p>
        </w:tc>
        <w:tc>
          <w:tcPr>
            <w:tcW w:w="941" w:type="dxa"/>
          </w:tcPr>
          <w:p w:rsidR="00D62D0A" w:rsidRPr="00C51D91" w:rsidRDefault="00D62D0A" w:rsidP="00C03F4E">
            <w:pPr>
              <w:pStyle w:val="afffa"/>
              <w:jc w:val="center"/>
              <w:rPr>
                <w:sz w:val="16"/>
                <w:szCs w:val="16"/>
              </w:rPr>
            </w:pPr>
            <w:r w:rsidRPr="00C51D91">
              <w:rPr>
                <w:sz w:val="16"/>
                <w:szCs w:val="16"/>
              </w:rPr>
              <w:t>EOF</w:t>
            </w:r>
          </w:p>
        </w:tc>
        <w:tc>
          <w:tcPr>
            <w:tcW w:w="659" w:type="dxa"/>
          </w:tcPr>
          <w:p w:rsidR="00D62D0A" w:rsidRPr="00C51D91" w:rsidRDefault="00D62D0A" w:rsidP="00C03F4E">
            <w:pPr>
              <w:pStyle w:val="afffa"/>
              <w:jc w:val="center"/>
              <w:rPr>
                <w:sz w:val="16"/>
                <w:szCs w:val="16"/>
              </w:rPr>
            </w:pPr>
            <w:r w:rsidRPr="00C51D91">
              <w:rPr>
                <w:sz w:val="16"/>
                <w:szCs w:val="16"/>
              </w:rPr>
              <w:t>Intermission</w:t>
            </w:r>
          </w:p>
        </w:tc>
      </w:tr>
      <w:tr w:rsidR="00D62D0A" w:rsidRPr="00C51D91" w:rsidTr="00EE37A8">
        <w:tc>
          <w:tcPr>
            <w:tcW w:w="1351" w:type="dxa"/>
          </w:tcPr>
          <w:p w:rsidR="00D62D0A" w:rsidRPr="00C51D91" w:rsidRDefault="00D62D0A" w:rsidP="00C03F4E">
            <w:pPr>
              <w:pStyle w:val="afffa"/>
              <w:jc w:val="center"/>
              <w:rPr>
                <w:sz w:val="16"/>
                <w:szCs w:val="16"/>
              </w:rPr>
            </w:pPr>
            <w:r w:rsidRPr="00C51D91">
              <w:rPr>
                <w:sz w:val="16"/>
                <w:szCs w:val="16"/>
              </w:rPr>
              <w:t>BIT_NAME</w:t>
            </w:r>
          </w:p>
        </w:tc>
        <w:tc>
          <w:tcPr>
            <w:tcW w:w="470" w:type="dxa"/>
          </w:tcPr>
          <w:p w:rsidR="00D62D0A" w:rsidRPr="00C51D91" w:rsidRDefault="00D62D0A" w:rsidP="00C03F4E">
            <w:pPr>
              <w:pStyle w:val="afffa"/>
              <w:jc w:val="center"/>
              <w:rPr>
                <w:sz w:val="16"/>
                <w:szCs w:val="16"/>
              </w:rPr>
            </w:pPr>
            <w:r w:rsidRPr="00C51D91">
              <w:rPr>
                <w:sz w:val="16"/>
                <w:szCs w:val="16"/>
              </w:rPr>
              <w:t>SOF</w:t>
            </w:r>
          </w:p>
        </w:tc>
        <w:tc>
          <w:tcPr>
            <w:tcW w:w="447" w:type="dxa"/>
          </w:tcPr>
          <w:p w:rsidR="00D62D0A" w:rsidRPr="00C51D91" w:rsidRDefault="00D62D0A" w:rsidP="00C03F4E">
            <w:pPr>
              <w:pStyle w:val="afffa"/>
              <w:jc w:val="center"/>
              <w:rPr>
                <w:sz w:val="16"/>
                <w:szCs w:val="16"/>
              </w:rPr>
            </w:pPr>
            <w:r w:rsidRPr="00C51D91">
              <w:rPr>
                <w:sz w:val="16"/>
                <w:szCs w:val="16"/>
              </w:rPr>
              <w:t>bID</w:t>
            </w:r>
          </w:p>
        </w:tc>
        <w:tc>
          <w:tcPr>
            <w:tcW w:w="567" w:type="dxa"/>
          </w:tcPr>
          <w:p w:rsidR="00D62D0A" w:rsidRPr="00C51D91" w:rsidRDefault="00D62D0A" w:rsidP="00C03F4E">
            <w:pPr>
              <w:pStyle w:val="afffa"/>
              <w:jc w:val="center"/>
              <w:rPr>
                <w:sz w:val="16"/>
                <w:szCs w:val="16"/>
              </w:rPr>
            </w:pPr>
            <w:r w:rsidRPr="00C51D91">
              <w:rPr>
                <w:sz w:val="16"/>
                <w:szCs w:val="16"/>
              </w:rPr>
              <w:t>RTR</w:t>
            </w:r>
          </w:p>
        </w:tc>
        <w:tc>
          <w:tcPr>
            <w:tcW w:w="352" w:type="dxa"/>
          </w:tcPr>
          <w:p w:rsidR="00D62D0A" w:rsidRPr="00C51D91" w:rsidRDefault="00D62D0A" w:rsidP="00C03F4E">
            <w:pPr>
              <w:pStyle w:val="afffa"/>
              <w:jc w:val="center"/>
              <w:rPr>
                <w:sz w:val="16"/>
                <w:szCs w:val="16"/>
              </w:rPr>
            </w:pPr>
            <w:r w:rsidRPr="00C51D91">
              <w:rPr>
                <w:sz w:val="16"/>
                <w:szCs w:val="16"/>
              </w:rPr>
              <w:t>IDE</w:t>
            </w:r>
          </w:p>
        </w:tc>
        <w:tc>
          <w:tcPr>
            <w:tcW w:w="355" w:type="dxa"/>
          </w:tcPr>
          <w:p w:rsidR="00D62D0A" w:rsidRPr="00C51D91" w:rsidRDefault="00D62D0A" w:rsidP="00C03F4E">
            <w:pPr>
              <w:pStyle w:val="afffa"/>
              <w:jc w:val="center"/>
              <w:rPr>
                <w:sz w:val="16"/>
                <w:szCs w:val="16"/>
              </w:rPr>
            </w:pPr>
            <w:r w:rsidRPr="00C51D91">
              <w:rPr>
                <w:sz w:val="16"/>
                <w:szCs w:val="16"/>
              </w:rPr>
              <w:t>r0</w:t>
            </w:r>
          </w:p>
        </w:tc>
        <w:tc>
          <w:tcPr>
            <w:tcW w:w="493" w:type="dxa"/>
          </w:tcPr>
          <w:p w:rsidR="00D62D0A" w:rsidRPr="00C51D91" w:rsidRDefault="00D62D0A" w:rsidP="00C03F4E">
            <w:pPr>
              <w:pStyle w:val="afffa"/>
              <w:jc w:val="center"/>
              <w:rPr>
                <w:sz w:val="16"/>
                <w:szCs w:val="16"/>
              </w:rPr>
            </w:pPr>
            <w:r w:rsidRPr="00C51D91">
              <w:rPr>
                <w:sz w:val="16"/>
                <w:szCs w:val="16"/>
              </w:rPr>
              <w:t>DLC</w:t>
            </w:r>
          </w:p>
        </w:tc>
        <w:tc>
          <w:tcPr>
            <w:tcW w:w="941" w:type="dxa"/>
          </w:tcPr>
          <w:p w:rsidR="00D62D0A" w:rsidRPr="00C51D91" w:rsidRDefault="00D62D0A" w:rsidP="00C03F4E">
            <w:pPr>
              <w:pStyle w:val="afffa"/>
              <w:jc w:val="center"/>
              <w:rPr>
                <w:sz w:val="16"/>
                <w:szCs w:val="16"/>
              </w:rPr>
            </w:pPr>
            <w:r w:rsidRPr="00C51D91">
              <w:rPr>
                <w:sz w:val="16"/>
                <w:szCs w:val="16"/>
              </w:rPr>
              <w:t>Data</w:t>
            </w:r>
          </w:p>
        </w:tc>
        <w:tc>
          <w:tcPr>
            <w:tcW w:w="941" w:type="dxa"/>
          </w:tcPr>
          <w:p w:rsidR="00D62D0A" w:rsidRPr="00C51D91" w:rsidRDefault="00D62D0A" w:rsidP="00C03F4E">
            <w:pPr>
              <w:pStyle w:val="afffa"/>
              <w:jc w:val="center"/>
              <w:rPr>
                <w:sz w:val="16"/>
                <w:szCs w:val="16"/>
              </w:rPr>
            </w:pPr>
            <w:r w:rsidRPr="00C51D91">
              <w:rPr>
                <w:sz w:val="16"/>
                <w:szCs w:val="16"/>
              </w:rPr>
              <w:t>CRC_Seq</w:t>
            </w:r>
          </w:p>
        </w:tc>
        <w:tc>
          <w:tcPr>
            <w:tcW w:w="849" w:type="dxa"/>
          </w:tcPr>
          <w:p w:rsidR="00D62D0A" w:rsidRPr="00C51D91" w:rsidRDefault="00D62D0A" w:rsidP="00C03F4E">
            <w:pPr>
              <w:pStyle w:val="afffa"/>
              <w:jc w:val="center"/>
              <w:rPr>
                <w:sz w:val="16"/>
                <w:szCs w:val="16"/>
              </w:rPr>
            </w:pPr>
            <w:r w:rsidRPr="00C51D91">
              <w:rPr>
                <w:sz w:val="16"/>
                <w:szCs w:val="16"/>
              </w:rPr>
              <w:t>CRC_Del</w:t>
            </w:r>
          </w:p>
        </w:tc>
        <w:tc>
          <w:tcPr>
            <w:tcW w:w="849" w:type="dxa"/>
          </w:tcPr>
          <w:p w:rsidR="00D62D0A" w:rsidRPr="00C51D91" w:rsidRDefault="00D62D0A" w:rsidP="00C03F4E">
            <w:pPr>
              <w:pStyle w:val="afffa"/>
              <w:jc w:val="center"/>
              <w:rPr>
                <w:sz w:val="16"/>
                <w:szCs w:val="16"/>
              </w:rPr>
            </w:pPr>
            <w:r w:rsidRPr="00C51D91">
              <w:rPr>
                <w:sz w:val="16"/>
                <w:szCs w:val="16"/>
              </w:rPr>
              <w:t>Ack_Slot</w:t>
            </w:r>
          </w:p>
        </w:tc>
        <w:tc>
          <w:tcPr>
            <w:tcW w:w="849" w:type="dxa"/>
          </w:tcPr>
          <w:p w:rsidR="00D62D0A" w:rsidRPr="00C51D91" w:rsidRDefault="00D62D0A" w:rsidP="00C03F4E">
            <w:pPr>
              <w:pStyle w:val="afffa"/>
              <w:jc w:val="center"/>
              <w:rPr>
                <w:sz w:val="16"/>
                <w:szCs w:val="16"/>
              </w:rPr>
            </w:pPr>
            <w:r w:rsidRPr="00C51D91">
              <w:rPr>
                <w:sz w:val="16"/>
                <w:szCs w:val="16"/>
              </w:rPr>
              <w:t>Ack_Del</w:t>
            </w:r>
          </w:p>
        </w:tc>
        <w:tc>
          <w:tcPr>
            <w:tcW w:w="941" w:type="dxa"/>
          </w:tcPr>
          <w:p w:rsidR="00D62D0A" w:rsidRPr="00C51D91" w:rsidRDefault="00D62D0A" w:rsidP="00C03F4E">
            <w:pPr>
              <w:pStyle w:val="afffa"/>
              <w:jc w:val="center"/>
              <w:rPr>
                <w:sz w:val="16"/>
                <w:szCs w:val="16"/>
              </w:rPr>
            </w:pPr>
            <w:r w:rsidRPr="00C51D91">
              <w:rPr>
                <w:sz w:val="16"/>
                <w:szCs w:val="16"/>
              </w:rPr>
              <w:t>EOF</w:t>
            </w:r>
          </w:p>
        </w:tc>
        <w:tc>
          <w:tcPr>
            <w:tcW w:w="659" w:type="dxa"/>
          </w:tcPr>
          <w:p w:rsidR="00D62D0A" w:rsidRPr="00C51D91" w:rsidRDefault="00D62D0A" w:rsidP="00C03F4E">
            <w:pPr>
              <w:pStyle w:val="afffa"/>
              <w:jc w:val="center"/>
              <w:rPr>
                <w:sz w:val="16"/>
                <w:szCs w:val="16"/>
              </w:rPr>
            </w:pPr>
          </w:p>
        </w:tc>
      </w:tr>
      <w:tr w:rsidR="00D62D0A" w:rsidRPr="00C51D91" w:rsidTr="00EE37A8">
        <w:tc>
          <w:tcPr>
            <w:tcW w:w="1351" w:type="dxa"/>
          </w:tcPr>
          <w:p w:rsidR="00D62D0A" w:rsidRDefault="00D62D0A" w:rsidP="00C03F4E">
            <w:pPr>
              <w:pStyle w:val="afffa"/>
              <w:jc w:val="center"/>
              <w:rPr>
                <w:sz w:val="16"/>
                <w:szCs w:val="16"/>
              </w:rPr>
            </w:pPr>
            <w:r w:rsidRPr="00C51D91">
              <w:rPr>
                <w:sz w:val="16"/>
                <w:szCs w:val="16"/>
              </w:rPr>
              <w:t>BIT_NUM</w:t>
            </w:r>
          </w:p>
          <w:p w:rsidR="00D62D0A" w:rsidRPr="00C51D91" w:rsidRDefault="00D62D0A" w:rsidP="00C03F4E">
            <w:pPr>
              <w:pStyle w:val="afffa"/>
              <w:jc w:val="center"/>
              <w:rPr>
                <w:sz w:val="16"/>
                <w:szCs w:val="16"/>
              </w:rPr>
            </w:pPr>
            <w:r w:rsidRPr="00C51D91">
              <w:rPr>
                <w:sz w:val="16"/>
                <w:szCs w:val="16"/>
              </w:rPr>
              <w:t>(DLC=8)</w:t>
            </w:r>
          </w:p>
        </w:tc>
        <w:tc>
          <w:tcPr>
            <w:tcW w:w="470" w:type="dxa"/>
          </w:tcPr>
          <w:p w:rsidR="00D62D0A" w:rsidRPr="00C51D91" w:rsidRDefault="00D62D0A" w:rsidP="00C03F4E">
            <w:pPr>
              <w:pStyle w:val="afffa"/>
              <w:jc w:val="center"/>
              <w:rPr>
                <w:sz w:val="16"/>
                <w:szCs w:val="16"/>
              </w:rPr>
            </w:pPr>
            <w:r w:rsidRPr="00C51D91">
              <w:rPr>
                <w:sz w:val="16"/>
                <w:szCs w:val="16"/>
              </w:rPr>
              <w:t>1</w:t>
            </w:r>
          </w:p>
        </w:tc>
        <w:tc>
          <w:tcPr>
            <w:tcW w:w="447" w:type="dxa"/>
          </w:tcPr>
          <w:p w:rsidR="00D62D0A" w:rsidRPr="00C51D91" w:rsidRDefault="00D62D0A" w:rsidP="00C03F4E">
            <w:pPr>
              <w:pStyle w:val="afffa"/>
              <w:jc w:val="center"/>
              <w:rPr>
                <w:sz w:val="16"/>
                <w:szCs w:val="16"/>
              </w:rPr>
            </w:pPr>
            <w:r w:rsidRPr="00C51D91">
              <w:rPr>
                <w:sz w:val="16"/>
                <w:szCs w:val="16"/>
              </w:rPr>
              <w:t>2 : 12</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352" w:type="dxa"/>
          </w:tcPr>
          <w:p w:rsidR="00D62D0A" w:rsidRPr="00C51D91" w:rsidRDefault="00D62D0A" w:rsidP="00C03F4E">
            <w:pPr>
              <w:pStyle w:val="afffa"/>
              <w:jc w:val="center"/>
              <w:rPr>
                <w:sz w:val="16"/>
                <w:szCs w:val="16"/>
              </w:rPr>
            </w:pPr>
            <w:r w:rsidRPr="00C51D91">
              <w:rPr>
                <w:sz w:val="16"/>
                <w:szCs w:val="16"/>
              </w:rPr>
              <w:t>14</w:t>
            </w:r>
          </w:p>
        </w:tc>
        <w:tc>
          <w:tcPr>
            <w:tcW w:w="355" w:type="dxa"/>
          </w:tcPr>
          <w:p w:rsidR="00D62D0A" w:rsidRPr="00C51D91" w:rsidRDefault="00D62D0A" w:rsidP="00C03F4E">
            <w:pPr>
              <w:pStyle w:val="afffa"/>
              <w:jc w:val="center"/>
              <w:rPr>
                <w:sz w:val="16"/>
                <w:szCs w:val="16"/>
              </w:rPr>
            </w:pPr>
            <w:r w:rsidRPr="00C51D91">
              <w:rPr>
                <w:sz w:val="16"/>
                <w:szCs w:val="16"/>
              </w:rPr>
              <w:t>15</w:t>
            </w:r>
          </w:p>
        </w:tc>
        <w:tc>
          <w:tcPr>
            <w:tcW w:w="493" w:type="dxa"/>
          </w:tcPr>
          <w:p w:rsidR="00D62D0A" w:rsidRPr="00C51D91" w:rsidRDefault="00D62D0A" w:rsidP="00C03F4E">
            <w:pPr>
              <w:pStyle w:val="afffa"/>
              <w:jc w:val="center"/>
              <w:rPr>
                <w:sz w:val="16"/>
                <w:szCs w:val="16"/>
              </w:rPr>
            </w:pPr>
            <w:r w:rsidRPr="00C51D91">
              <w:rPr>
                <w:sz w:val="16"/>
                <w:szCs w:val="16"/>
              </w:rPr>
              <w:t>16 : 19</w:t>
            </w:r>
          </w:p>
        </w:tc>
        <w:tc>
          <w:tcPr>
            <w:tcW w:w="941" w:type="dxa"/>
          </w:tcPr>
          <w:p w:rsidR="00D62D0A" w:rsidRPr="00C51D91" w:rsidRDefault="00D62D0A" w:rsidP="00C03F4E">
            <w:pPr>
              <w:pStyle w:val="afffa"/>
              <w:jc w:val="center"/>
              <w:rPr>
                <w:sz w:val="16"/>
                <w:szCs w:val="16"/>
              </w:rPr>
            </w:pPr>
            <w:r w:rsidRPr="00C51D91">
              <w:rPr>
                <w:sz w:val="16"/>
                <w:szCs w:val="16"/>
              </w:rPr>
              <w:t>20 : 83</w:t>
            </w:r>
          </w:p>
        </w:tc>
        <w:tc>
          <w:tcPr>
            <w:tcW w:w="941" w:type="dxa"/>
          </w:tcPr>
          <w:p w:rsidR="00D62D0A" w:rsidRPr="00C51D91" w:rsidRDefault="00D62D0A" w:rsidP="00C03F4E">
            <w:pPr>
              <w:pStyle w:val="afffa"/>
              <w:jc w:val="center"/>
              <w:rPr>
                <w:sz w:val="16"/>
                <w:szCs w:val="16"/>
              </w:rPr>
            </w:pPr>
            <w:r w:rsidRPr="00C51D91">
              <w:rPr>
                <w:sz w:val="16"/>
                <w:szCs w:val="16"/>
              </w:rPr>
              <w:t>84 : 98</w:t>
            </w:r>
          </w:p>
        </w:tc>
        <w:tc>
          <w:tcPr>
            <w:tcW w:w="849" w:type="dxa"/>
          </w:tcPr>
          <w:p w:rsidR="00D62D0A" w:rsidRPr="00C51D91" w:rsidRDefault="00D62D0A" w:rsidP="00C03F4E">
            <w:pPr>
              <w:pStyle w:val="afffa"/>
              <w:jc w:val="center"/>
              <w:rPr>
                <w:sz w:val="16"/>
                <w:szCs w:val="16"/>
              </w:rPr>
            </w:pPr>
            <w:r w:rsidRPr="00C51D91">
              <w:rPr>
                <w:sz w:val="16"/>
                <w:szCs w:val="16"/>
              </w:rPr>
              <w:t>99</w:t>
            </w:r>
          </w:p>
        </w:tc>
        <w:tc>
          <w:tcPr>
            <w:tcW w:w="849" w:type="dxa"/>
          </w:tcPr>
          <w:p w:rsidR="00D62D0A" w:rsidRPr="00C51D91" w:rsidRDefault="00D62D0A" w:rsidP="00C03F4E">
            <w:pPr>
              <w:pStyle w:val="afffa"/>
              <w:jc w:val="center"/>
              <w:rPr>
                <w:sz w:val="16"/>
                <w:szCs w:val="16"/>
              </w:rPr>
            </w:pPr>
            <w:r w:rsidRPr="00C51D91">
              <w:rPr>
                <w:sz w:val="16"/>
                <w:szCs w:val="16"/>
              </w:rPr>
              <w:t>100</w:t>
            </w:r>
          </w:p>
        </w:tc>
        <w:tc>
          <w:tcPr>
            <w:tcW w:w="849" w:type="dxa"/>
          </w:tcPr>
          <w:p w:rsidR="00D62D0A" w:rsidRPr="00C51D91" w:rsidRDefault="00D62D0A" w:rsidP="00C03F4E">
            <w:pPr>
              <w:pStyle w:val="afffa"/>
              <w:jc w:val="center"/>
              <w:rPr>
                <w:sz w:val="16"/>
                <w:szCs w:val="16"/>
              </w:rPr>
            </w:pPr>
            <w:r w:rsidRPr="00C51D91">
              <w:rPr>
                <w:sz w:val="16"/>
                <w:szCs w:val="16"/>
              </w:rPr>
              <w:t>101</w:t>
            </w:r>
          </w:p>
        </w:tc>
        <w:tc>
          <w:tcPr>
            <w:tcW w:w="941" w:type="dxa"/>
          </w:tcPr>
          <w:p w:rsidR="00D62D0A" w:rsidRPr="00C51D91" w:rsidRDefault="00D62D0A" w:rsidP="00C03F4E">
            <w:pPr>
              <w:pStyle w:val="afffa"/>
              <w:jc w:val="center"/>
              <w:rPr>
                <w:sz w:val="16"/>
                <w:szCs w:val="16"/>
              </w:rPr>
            </w:pPr>
            <w:r w:rsidRPr="00C51D91">
              <w:rPr>
                <w:sz w:val="16"/>
                <w:szCs w:val="16"/>
              </w:rPr>
              <w:t>102 : 108</w:t>
            </w:r>
          </w:p>
        </w:tc>
        <w:tc>
          <w:tcPr>
            <w:tcW w:w="659" w:type="dxa"/>
          </w:tcPr>
          <w:p w:rsidR="00D62D0A" w:rsidRPr="00C51D91" w:rsidRDefault="00D62D0A" w:rsidP="00C03F4E">
            <w:pPr>
              <w:pStyle w:val="afffa"/>
              <w:jc w:val="center"/>
              <w:rPr>
                <w:sz w:val="16"/>
                <w:szCs w:val="16"/>
              </w:rPr>
            </w:pPr>
          </w:p>
        </w:tc>
      </w:tr>
      <w:tr w:rsidR="00D62D0A" w:rsidRPr="00C51D91" w:rsidTr="00EE37A8">
        <w:tc>
          <w:tcPr>
            <w:tcW w:w="1351" w:type="dxa"/>
          </w:tcPr>
          <w:p w:rsidR="00D62D0A" w:rsidRDefault="00D62D0A" w:rsidP="00C03F4E">
            <w:pPr>
              <w:pStyle w:val="afffa"/>
              <w:keepNext w:val="0"/>
              <w:jc w:val="center"/>
              <w:rPr>
                <w:sz w:val="16"/>
                <w:szCs w:val="16"/>
              </w:rPr>
            </w:pPr>
            <w:r w:rsidRPr="00C51D91">
              <w:rPr>
                <w:sz w:val="16"/>
                <w:szCs w:val="16"/>
              </w:rPr>
              <w:t>BIT_NUM</w:t>
            </w:r>
          </w:p>
          <w:p w:rsidR="00D62D0A" w:rsidRPr="00C51D91" w:rsidRDefault="00D62D0A" w:rsidP="00C03F4E">
            <w:pPr>
              <w:pStyle w:val="afffa"/>
              <w:keepNext w:val="0"/>
              <w:jc w:val="center"/>
              <w:rPr>
                <w:sz w:val="16"/>
                <w:szCs w:val="16"/>
              </w:rPr>
            </w:pPr>
            <w:r w:rsidRPr="00C51D91">
              <w:rPr>
                <w:sz w:val="16"/>
                <w:szCs w:val="16"/>
              </w:rPr>
              <w:t>(DLC)</w:t>
            </w:r>
          </w:p>
        </w:tc>
        <w:tc>
          <w:tcPr>
            <w:tcW w:w="470" w:type="dxa"/>
          </w:tcPr>
          <w:p w:rsidR="00D62D0A" w:rsidRPr="00C51D91" w:rsidRDefault="00D62D0A" w:rsidP="00C03F4E">
            <w:pPr>
              <w:pStyle w:val="afffa"/>
              <w:keepNext w:val="0"/>
              <w:jc w:val="center"/>
              <w:rPr>
                <w:sz w:val="16"/>
                <w:szCs w:val="16"/>
              </w:rPr>
            </w:pPr>
            <w:r w:rsidRPr="00C51D91">
              <w:rPr>
                <w:sz w:val="16"/>
                <w:szCs w:val="16"/>
              </w:rPr>
              <w:t>1</w:t>
            </w:r>
          </w:p>
        </w:tc>
        <w:tc>
          <w:tcPr>
            <w:tcW w:w="447" w:type="dxa"/>
          </w:tcPr>
          <w:p w:rsidR="00D62D0A" w:rsidRPr="00C51D91" w:rsidRDefault="00D62D0A" w:rsidP="00C03F4E">
            <w:pPr>
              <w:pStyle w:val="afffa"/>
              <w:keepNext w:val="0"/>
              <w:jc w:val="center"/>
              <w:rPr>
                <w:sz w:val="16"/>
                <w:szCs w:val="16"/>
              </w:rPr>
            </w:pPr>
            <w:r w:rsidRPr="00C51D91">
              <w:rPr>
                <w:sz w:val="16"/>
                <w:szCs w:val="16"/>
              </w:rPr>
              <w:t>2 : 12</w:t>
            </w:r>
          </w:p>
        </w:tc>
        <w:tc>
          <w:tcPr>
            <w:tcW w:w="567" w:type="dxa"/>
          </w:tcPr>
          <w:p w:rsidR="00D62D0A" w:rsidRPr="00C51D91" w:rsidRDefault="00D62D0A" w:rsidP="00C03F4E">
            <w:pPr>
              <w:pStyle w:val="afffa"/>
              <w:keepNext w:val="0"/>
              <w:jc w:val="center"/>
              <w:rPr>
                <w:sz w:val="16"/>
                <w:szCs w:val="16"/>
              </w:rPr>
            </w:pPr>
            <w:r w:rsidRPr="00C51D91">
              <w:rPr>
                <w:sz w:val="16"/>
                <w:szCs w:val="16"/>
              </w:rPr>
              <w:t>13</w:t>
            </w:r>
          </w:p>
        </w:tc>
        <w:tc>
          <w:tcPr>
            <w:tcW w:w="352" w:type="dxa"/>
          </w:tcPr>
          <w:p w:rsidR="00D62D0A" w:rsidRPr="00C51D91" w:rsidRDefault="00D62D0A" w:rsidP="00C03F4E">
            <w:pPr>
              <w:pStyle w:val="afffa"/>
              <w:keepNext w:val="0"/>
              <w:jc w:val="center"/>
              <w:rPr>
                <w:sz w:val="16"/>
                <w:szCs w:val="16"/>
              </w:rPr>
            </w:pPr>
            <w:r w:rsidRPr="00C51D91">
              <w:rPr>
                <w:sz w:val="16"/>
                <w:szCs w:val="16"/>
              </w:rPr>
              <w:t>14</w:t>
            </w:r>
          </w:p>
        </w:tc>
        <w:tc>
          <w:tcPr>
            <w:tcW w:w="355" w:type="dxa"/>
          </w:tcPr>
          <w:p w:rsidR="00D62D0A" w:rsidRPr="00C51D91" w:rsidRDefault="00D62D0A" w:rsidP="00C03F4E">
            <w:pPr>
              <w:pStyle w:val="afffa"/>
              <w:keepNext w:val="0"/>
              <w:jc w:val="center"/>
              <w:rPr>
                <w:sz w:val="16"/>
                <w:szCs w:val="16"/>
              </w:rPr>
            </w:pPr>
            <w:r w:rsidRPr="00C51D91">
              <w:rPr>
                <w:sz w:val="16"/>
                <w:szCs w:val="16"/>
              </w:rPr>
              <w:t>15</w:t>
            </w:r>
          </w:p>
        </w:tc>
        <w:tc>
          <w:tcPr>
            <w:tcW w:w="493" w:type="dxa"/>
          </w:tcPr>
          <w:p w:rsidR="00D62D0A" w:rsidRPr="00C51D91" w:rsidRDefault="00D62D0A" w:rsidP="00C03F4E">
            <w:pPr>
              <w:pStyle w:val="afffa"/>
              <w:keepNext w:val="0"/>
              <w:jc w:val="center"/>
              <w:rPr>
                <w:sz w:val="16"/>
                <w:szCs w:val="16"/>
              </w:rPr>
            </w:pPr>
            <w:r w:rsidRPr="00C51D91">
              <w:rPr>
                <w:sz w:val="16"/>
                <w:szCs w:val="16"/>
              </w:rPr>
              <w:t>16 : 19</w:t>
            </w:r>
          </w:p>
        </w:tc>
        <w:tc>
          <w:tcPr>
            <w:tcW w:w="941" w:type="dxa"/>
          </w:tcPr>
          <w:p w:rsidR="00D62D0A" w:rsidRPr="00C51D91" w:rsidRDefault="00D62D0A" w:rsidP="00C03F4E">
            <w:pPr>
              <w:pStyle w:val="afffa"/>
              <w:keepNext w:val="0"/>
              <w:jc w:val="center"/>
              <w:rPr>
                <w:sz w:val="16"/>
                <w:szCs w:val="16"/>
              </w:rPr>
            </w:pPr>
            <w:r w:rsidRPr="00C51D91">
              <w:rPr>
                <w:sz w:val="16"/>
                <w:szCs w:val="16"/>
              </w:rPr>
              <w:t>20 : (8*DLC+19)</w:t>
            </w:r>
          </w:p>
        </w:tc>
        <w:tc>
          <w:tcPr>
            <w:tcW w:w="941" w:type="dxa"/>
          </w:tcPr>
          <w:p w:rsidR="00D62D0A" w:rsidRPr="00C51D91" w:rsidRDefault="00D62D0A" w:rsidP="00C03F4E">
            <w:pPr>
              <w:pStyle w:val="afffa"/>
              <w:keepNext w:val="0"/>
              <w:jc w:val="center"/>
              <w:rPr>
                <w:sz w:val="16"/>
                <w:szCs w:val="16"/>
              </w:rPr>
            </w:pPr>
            <w:r w:rsidRPr="00C51D91">
              <w:rPr>
                <w:sz w:val="16"/>
                <w:szCs w:val="16"/>
              </w:rPr>
              <w:t>(8*DLC+20) : (8*DLC+34)</w:t>
            </w:r>
          </w:p>
        </w:tc>
        <w:tc>
          <w:tcPr>
            <w:tcW w:w="849" w:type="dxa"/>
          </w:tcPr>
          <w:p w:rsidR="00D62D0A" w:rsidRPr="00C51D91" w:rsidRDefault="00D62D0A" w:rsidP="00C03F4E">
            <w:pPr>
              <w:pStyle w:val="afffa"/>
              <w:keepNext w:val="0"/>
              <w:jc w:val="center"/>
              <w:rPr>
                <w:sz w:val="16"/>
                <w:szCs w:val="16"/>
              </w:rPr>
            </w:pPr>
            <w:r w:rsidRPr="00C51D91">
              <w:rPr>
                <w:sz w:val="16"/>
                <w:szCs w:val="16"/>
              </w:rPr>
              <w:t>8*DLC+35</w:t>
            </w:r>
          </w:p>
        </w:tc>
        <w:tc>
          <w:tcPr>
            <w:tcW w:w="849" w:type="dxa"/>
          </w:tcPr>
          <w:p w:rsidR="00D62D0A" w:rsidRPr="00C51D91" w:rsidRDefault="00D62D0A" w:rsidP="00C03F4E">
            <w:pPr>
              <w:pStyle w:val="afffa"/>
              <w:keepNext w:val="0"/>
              <w:jc w:val="center"/>
              <w:rPr>
                <w:sz w:val="16"/>
                <w:szCs w:val="16"/>
              </w:rPr>
            </w:pPr>
            <w:r w:rsidRPr="00C51D91">
              <w:rPr>
                <w:sz w:val="16"/>
                <w:szCs w:val="16"/>
              </w:rPr>
              <w:t>8*DLC+36</w:t>
            </w:r>
          </w:p>
        </w:tc>
        <w:tc>
          <w:tcPr>
            <w:tcW w:w="849" w:type="dxa"/>
          </w:tcPr>
          <w:p w:rsidR="00D62D0A" w:rsidRPr="00C51D91" w:rsidRDefault="00D62D0A" w:rsidP="00C03F4E">
            <w:pPr>
              <w:pStyle w:val="afffa"/>
              <w:keepNext w:val="0"/>
              <w:jc w:val="center"/>
              <w:rPr>
                <w:sz w:val="16"/>
                <w:szCs w:val="16"/>
              </w:rPr>
            </w:pPr>
            <w:r w:rsidRPr="00C51D91">
              <w:rPr>
                <w:sz w:val="16"/>
                <w:szCs w:val="16"/>
              </w:rPr>
              <w:t>8*DLC+37</w:t>
            </w:r>
          </w:p>
        </w:tc>
        <w:tc>
          <w:tcPr>
            <w:tcW w:w="941" w:type="dxa"/>
          </w:tcPr>
          <w:p w:rsidR="00D62D0A" w:rsidRPr="00C51D91" w:rsidRDefault="00D62D0A" w:rsidP="00C03F4E">
            <w:pPr>
              <w:pStyle w:val="afffa"/>
              <w:keepNext w:val="0"/>
              <w:jc w:val="center"/>
              <w:rPr>
                <w:sz w:val="16"/>
                <w:szCs w:val="16"/>
              </w:rPr>
            </w:pPr>
            <w:r w:rsidRPr="00C51D91">
              <w:rPr>
                <w:sz w:val="16"/>
                <w:szCs w:val="16"/>
              </w:rPr>
              <w:t>(8*DLC+38) : (8*DLC+44)</w:t>
            </w:r>
          </w:p>
        </w:tc>
        <w:tc>
          <w:tcPr>
            <w:tcW w:w="659" w:type="dxa"/>
          </w:tcPr>
          <w:p w:rsidR="00D62D0A" w:rsidRPr="00C51D91" w:rsidRDefault="00D62D0A" w:rsidP="00C03F4E">
            <w:pPr>
              <w:pStyle w:val="afffa"/>
              <w:keepNext w:val="0"/>
              <w:jc w:val="center"/>
              <w:rPr>
                <w:sz w:val="16"/>
                <w:szCs w:val="16"/>
              </w:rPr>
            </w:pPr>
          </w:p>
        </w:tc>
      </w:tr>
    </w:tbl>
    <w:p w:rsidR="00D62D0A" w:rsidRPr="00FE5527" w:rsidRDefault="00D62D0A" w:rsidP="009D5909">
      <w:pPr>
        <w:pStyle w:val="af3"/>
      </w:pPr>
    </w:p>
    <w:p w:rsidR="00D62D0A" w:rsidRDefault="00D62D0A" w:rsidP="002815D9">
      <w:pPr>
        <w:pStyle w:val="aff8"/>
      </w:pPr>
      <w:bookmarkStart w:id="2517" w:name="_Ref12354791"/>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3</w:t>
      </w:r>
      <w:r w:rsidR="00BF6B65">
        <w:rPr>
          <w:noProof/>
        </w:rPr>
        <w:fldChar w:fldCharType="end"/>
      </w:r>
      <w:bookmarkEnd w:id="2517"/>
      <w:r>
        <w:t xml:space="preserve"> –</w:t>
      </w:r>
      <w:r w:rsidRPr="00F92BCE">
        <w:t xml:space="preserve"> </w:t>
      </w:r>
      <w:r w:rsidRPr="00FE5527">
        <w:t>Кадр удаленного запроса (</w:t>
      </w:r>
      <w:r w:rsidRPr="00C51D91">
        <w:rPr>
          <w:lang w:val="en-US"/>
        </w:rPr>
        <w:t>Remote</w:t>
      </w:r>
      <w:r w:rsidRPr="00FE5527">
        <w:t xml:space="preserve"> </w:t>
      </w:r>
      <w:r w:rsidRPr="00C51D91">
        <w:rPr>
          <w:lang w:val="en-US"/>
        </w:rPr>
        <w:t>Frame</w:t>
      </w:r>
      <w:r w:rsidRPr="00FE5527">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592"/>
        <w:gridCol w:w="573"/>
        <w:gridCol w:w="596"/>
        <w:gridCol w:w="541"/>
        <w:gridCol w:w="497"/>
        <w:gridCol w:w="589"/>
        <w:gridCol w:w="1016"/>
        <w:gridCol w:w="996"/>
        <w:gridCol w:w="940"/>
        <w:gridCol w:w="924"/>
        <w:gridCol w:w="815"/>
        <w:gridCol w:w="1035"/>
      </w:tblGrid>
      <w:tr w:rsidR="00D62D0A" w:rsidTr="00EE37A8">
        <w:tc>
          <w:tcPr>
            <w:tcW w:w="1092" w:type="dxa"/>
          </w:tcPr>
          <w:p w:rsidR="00D62D0A" w:rsidRPr="00C51D91" w:rsidRDefault="00D62D0A" w:rsidP="00C03F4E">
            <w:pPr>
              <w:pStyle w:val="afffa"/>
              <w:jc w:val="center"/>
              <w:rPr>
                <w:sz w:val="16"/>
                <w:szCs w:val="16"/>
              </w:rPr>
            </w:pPr>
            <w:r w:rsidRPr="00C51D91">
              <w:rPr>
                <w:sz w:val="16"/>
                <w:szCs w:val="16"/>
              </w:rPr>
              <w:t>STE[4:0]</w:t>
            </w:r>
          </w:p>
        </w:tc>
        <w:tc>
          <w:tcPr>
            <w:tcW w:w="2302" w:type="dxa"/>
            <w:gridSpan w:val="4"/>
          </w:tcPr>
          <w:p w:rsidR="00D62D0A" w:rsidRPr="00C51D91" w:rsidRDefault="00D62D0A" w:rsidP="00C03F4E">
            <w:pPr>
              <w:pStyle w:val="afffa"/>
              <w:jc w:val="center"/>
              <w:rPr>
                <w:sz w:val="16"/>
                <w:szCs w:val="16"/>
              </w:rPr>
            </w:pPr>
            <w:r w:rsidRPr="00C51D91">
              <w:rPr>
                <w:sz w:val="16"/>
                <w:szCs w:val="16"/>
              </w:rPr>
              <w:t>20</w:t>
            </w:r>
          </w:p>
        </w:tc>
        <w:tc>
          <w:tcPr>
            <w:tcW w:w="1086" w:type="dxa"/>
            <w:gridSpan w:val="2"/>
          </w:tcPr>
          <w:p w:rsidR="00D62D0A" w:rsidRPr="00C51D91" w:rsidRDefault="00D62D0A" w:rsidP="00C03F4E">
            <w:pPr>
              <w:pStyle w:val="afffa"/>
              <w:jc w:val="center"/>
              <w:rPr>
                <w:sz w:val="16"/>
                <w:szCs w:val="16"/>
              </w:rPr>
            </w:pPr>
            <w:r w:rsidRPr="00C51D91">
              <w:rPr>
                <w:sz w:val="16"/>
                <w:szCs w:val="16"/>
              </w:rPr>
              <w:t>17</w:t>
            </w:r>
          </w:p>
        </w:tc>
        <w:tc>
          <w:tcPr>
            <w:tcW w:w="1016" w:type="dxa"/>
          </w:tcPr>
          <w:p w:rsidR="00D62D0A" w:rsidRPr="00C51D91" w:rsidRDefault="00D62D0A" w:rsidP="00C03F4E">
            <w:pPr>
              <w:pStyle w:val="afffa"/>
              <w:jc w:val="center"/>
              <w:rPr>
                <w:sz w:val="16"/>
                <w:szCs w:val="16"/>
              </w:rPr>
            </w:pPr>
            <w:r w:rsidRPr="00C51D91">
              <w:rPr>
                <w:sz w:val="16"/>
                <w:szCs w:val="16"/>
              </w:rPr>
              <w:t>18</w:t>
            </w:r>
          </w:p>
        </w:tc>
        <w:tc>
          <w:tcPr>
            <w:tcW w:w="1936" w:type="dxa"/>
            <w:gridSpan w:val="2"/>
          </w:tcPr>
          <w:p w:rsidR="00D62D0A" w:rsidRPr="00C51D91" w:rsidRDefault="00D62D0A" w:rsidP="00C03F4E">
            <w:pPr>
              <w:pStyle w:val="afffa"/>
              <w:jc w:val="center"/>
              <w:rPr>
                <w:sz w:val="16"/>
                <w:szCs w:val="16"/>
              </w:rPr>
            </w:pPr>
            <w:r w:rsidRPr="00C51D91">
              <w:rPr>
                <w:sz w:val="16"/>
                <w:szCs w:val="16"/>
              </w:rPr>
              <w:t>21</w:t>
            </w:r>
          </w:p>
        </w:tc>
        <w:tc>
          <w:tcPr>
            <w:tcW w:w="1739" w:type="dxa"/>
            <w:gridSpan w:val="2"/>
          </w:tcPr>
          <w:p w:rsidR="00D62D0A" w:rsidRPr="00C51D91" w:rsidRDefault="00D62D0A" w:rsidP="00C03F4E">
            <w:pPr>
              <w:pStyle w:val="afffa"/>
              <w:jc w:val="center"/>
              <w:rPr>
                <w:sz w:val="16"/>
                <w:szCs w:val="16"/>
              </w:rPr>
            </w:pPr>
            <w:r w:rsidRPr="00C51D91">
              <w:rPr>
                <w:sz w:val="16"/>
                <w:szCs w:val="16"/>
              </w:rPr>
              <w:t>24</w:t>
            </w:r>
          </w:p>
        </w:tc>
        <w:tc>
          <w:tcPr>
            <w:tcW w:w="1035" w:type="dxa"/>
          </w:tcPr>
          <w:p w:rsidR="00D62D0A" w:rsidRPr="00C51D91" w:rsidRDefault="00D62D0A" w:rsidP="00C03F4E">
            <w:pPr>
              <w:pStyle w:val="afffa"/>
              <w:jc w:val="center"/>
              <w:rPr>
                <w:sz w:val="16"/>
                <w:szCs w:val="16"/>
              </w:rPr>
            </w:pPr>
            <w:r w:rsidRPr="00C51D91">
              <w:rPr>
                <w:sz w:val="16"/>
                <w:szCs w:val="16"/>
              </w:rPr>
              <w:t>29</w:t>
            </w:r>
          </w:p>
        </w:tc>
      </w:tr>
      <w:tr w:rsidR="00D62D0A" w:rsidTr="00EE37A8">
        <w:tc>
          <w:tcPr>
            <w:tcW w:w="1092" w:type="dxa"/>
          </w:tcPr>
          <w:p w:rsidR="00D62D0A" w:rsidRPr="00C51D91" w:rsidRDefault="00D62D0A" w:rsidP="00C03F4E">
            <w:pPr>
              <w:pStyle w:val="afffa"/>
              <w:jc w:val="center"/>
              <w:rPr>
                <w:sz w:val="16"/>
                <w:szCs w:val="16"/>
              </w:rPr>
            </w:pPr>
            <w:r w:rsidRPr="00C51D91">
              <w:rPr>
                <w:sz w:val="16"/>
                <w:szCs w:val="16"/>
              </w:rPr>
              <w:t>BCNT[6:0]</w:t>
            </w:r>
          </w:p>
        </w:tc>
        <w:tc>
          <w:tcPr>
            <w:tcW w:w="592" w:type="dxa"/>
          </w:tcPr>
          <w:p w:rsidR="00D62D0A" w:rsidRPr="00C51D91" w:rsidRDefault="00D62D0A" w:rsidP="00C03F4E">
            <w:pPr>
              <w:pStyle w:val="afffa"/>
              <w:jc w:val="center"/>
              <w:rPr>
                <w:sz w:val="16"/>
                <w:szCs w:val="16"/>
              </w:rPr>
            </w:pPr>
            <w:r w:rsidRPr="00C51D91">
              <w:rPr>
                <w:sz w:val="16"/>
                <w:szCs w:val="16"/>
              </w:rPr>
              <w:t>13</w:t>
            </w:r>
          </w:p>
        </w:tc>
        <w:tc>
          <w:tcPr>
            <w:tcW w:w="573" w:type="dxa"/>
          </w:tcPr>
          <w:p w:rsidR="00D62D0A" w:rsidRPr="00C51D91" w:rsidRDefault="00D62D0A" w:rsidP="00C03F4E">
            <w:pPr>
              <w:pStyle w:val="afffa"/>
              <w:jc w:val="center"/>
              <w:rPr>
                <w:sz w:val="16"/>
                <w:szCs w:val="16"/>
              </w:rPr>
            </w:pPr>
            <w:r w:rsidRPr="00C51D91">
              <w:rPr>
                <w:sz w:val="16"/>
                <w:szCs w:val="16"/>
              </w:rPr>
              <w:t>12 : 2</w:t>
            </w:r>
          </w:p>
        </w:tc>
        <w:tc>
          <w:tcPr>
            <w:tcW w:w="596" w:type="dxa"/>
          </w:tcPr>
          <w:p w:rsidR="00D62D0A" w:rsidRPr="00C51D91" w:rsidRDefault="00D62D0A" w:rsidP="00C03F4E">
            <w:pPr>
              <w:pStyle w:val="afffa"/>
              <w:jc w:val="center"/>
              <w:rPr>
                <w:sz w:val="16"/>
                <w:szCs w:val="16"/>
              </w:rPr>
            </w:pPr>
            <w:r w:rsidRPr="00C51D91">
              <w:rPr>
                <w:sz w:val="16"/>
                <w:szCs w:val="16"/>
              </w:rPr>
              <w:t>1</w:t>
            </w:r>
          </w:p>
        </w:tc>
        <w:tc>
          <w:tcPr>
            <w:tcW w:w="541" w:type="dxa"/>
          </w:tcPr>
          <w:p w:rsidR="00D62D0A" w:rsidRPr="00C51D91" w:rsidRDefault="00D62D0A" w:rsidP="00C03F4E">
            <w:pPr>
              <w:pStyle w:val="afffa"/>
              <w:jc w:val="center"/>
              <w:rPr>
                <w:sz w:val="16"/>
                <w:szCs w:val="16"/>
              </w:rPr>
            </w:pPr>
            <w:r w:rsidRPr="00C51D91">
              <w:rPr>
                <w:sz w:val="16"/>
                <w:szCs w:val="16"/>
              </w:rPr>
              <w:t>0</w:t>
            </w:r>
          </w:p>
        </w:tc>
        <w:tc>
          <w:tcPr>
            <w:tcW w:w="497" w:type="dxa"/>
          </w:tcPr>
          <w:p w:rsidR="00D62D0A" w:rsidRPr="00C51D91" w:rsidRDefault="00D62D0A" w:rsidP="00C03F4E">
            <w:pPr>
              <w:pStyle w:val="afffa"/>
              <w:jc w:val="center"/>
              <w:rPr>
                <w:sz w:val="16"/>
                <w:szCs w:val="16"/>
              </w:rPr>
            </w:pPr>
            <w:r w:rsidRPr="00C51D91">
              <w:rPr>
                <w:sz w:val="16"/>
                <w:szCs w:val="16"/>
              </w:rPr>
              <w:t>4</w:t>
            </w:r>
          </w:p>
        </w:tc>
        <w:tc>
          <w:tcPr>
            <w:tcW w:w="589" w:type="dxa"/>
          </w:tcPr>
          <w:p w:rsidR="00D62D0A" w:rsidRPr="00C51D91" w:rsidRDefault="00D62D0A" w:rsidP="00C03F4E">
            <w:pPr>
              <w:pStyle w:val="afffa"/>
              <w:jc w:val="center"/>
              <w:rPr>
                <w:sz w:val="16"/>
                <w:szCs w:val="16"/>
              </w:rPr>
            </w:pPr>
            <w:r w:rsidRPr="00C51D91">
              <w:rPr>
                <w:sz w:val="16"/>
                <w:szCs w:val="16"/>
              </w:rPr>
              <w:t>3 : 0</w:t>
            </w:r>
          </w:p>
        </w:tc>
        <w:tc>
          <w:tcPr>
            <w:tcW w:w="1016" w:type="dxa"/>
          </w:tcPr>
          <w:p w:rsidR="00D62D0A" w:rsidRPr="00C51D91" w:rsidRDefault="00D62D0A" w:rsidP="00C03F4E">
            <w:pPr>
              <w:pStyle w:val="afffa"/>
              <w:jc w:val="center"/>
              <w:rPr>
                <w:sz w:val="16"/>
                <w:szCs w:val="16"/>
              </w:rPr>
            </w:pPr>
            <w:r w:rsidRPr="00C51D91">
              <w:rPr>
                <w:sz w:val="16"/>
                <w:szCs w:val="16"/>
              </w:rPr>
              <w:t>14 : 0</w:t>
            </w:r>
          </w:p>
        </w:tc>
        <w:tc>
          <w:tcPr>
            <w:tcW w:w="996" w:type="dxa"/>
          </w:tcPr>
          <w:p w:rsidR="00D62D0A" w:rsidRPr="00C51D91" w:rsidRDefault="00D62D0A" w:rsidP="00C03F4E">
            <w:pPr>
              <w:pStyle w:val="afffa"/>
              <w:jc w:val="center"/>
              <w:rPr>
                <w:sz w:val="16"/>
                <w:szCs w:val="16"/>
              </w:rPr>
            </w:pPr>
            <w:r w:rsidRPr="00C51D91">
              <w:rPr>
                <w:sz w:val="16"/>
                <w:szCs w:val="16"/>
              </w:rPr>
              <w:t>1</w:t>
            </w:r>
          </w:p>
        </w:tc>
        <w:tc>
          <w:tcPr>
            <w:tcW w:w="940" w:type="dxa"/>
          </w:tcPr>
          <w:p w:rsidR="00D62D0A" w:rsidRPr="00C51D91" w:rsidRDefault="00D62D0A" w:rsidP="00C03F4E">
            <w:pPr>
              <w:pStyle w:val="afffa"/>
              <w:jc w:val="center"/>
              <w:rPr>
                <w:sz w:val="16"/>
                <w:szCs w:val="16"/>
              </w:rPr>
            </w:pPr>
            <w:r w:rsidRPr="00C51D91">
              <w:rPr>
                <w:sz w:val="16"/>
                <w:szCs w:val="16"/>
              </w:rPr>
              <w:t>0</w:t>
            </w:r>
          </w:p>
        </w:tc>
        <w:tc>
          <w:tcPr>
            <w:tcW w:w="924" w:type="dxa"/>
          </w:tcPr>
          <w:p w:rsidR="00D62D0A" w:rsidRPr="00C51D91" w:rsidRDefault="00D62D0A" w:rsidP="00C03F4E">
            <w:pPr>
              <w:pStyle w:val="afffa"/>
              <w:jc w:val="center"/>
              <w:rPr>
                <w:sz w:val="16"/>
                <w:szCs w:val="16"/>
              </w:rPr>
            </w:pPr>
            <w:r w:rsidRPr="00C51D91">
              <w:rPr>
                <w:sz w:val="16"/>
                <w:szCs w:val="16"/>
              </w:rPr>
              <w:t>7</w:t>
            </w:r>
          </w:p>
        </w:tc>
        <w:tc>
          <w:tcPr>
            <w:tcW w:w="815" w:type="dxa"/>
          </w:tcPr>
          <w:p w:rsidR="00D62D0A" w:rsidRPr="00C51D91" w:rsidRDefault="00D62D0A" w:rsidP="00C03F4E">
            <w:pPr>
              <w:pStyle w:val="afffa"/>
              <w:jc w:val="center"/>
              <w:rPr>
                <w:sz w:val="16"/>
                <w:szCs w:val="16"/>
              </w:rPr>
            </w:pPr>
            <w:r w:rsidRPr="00C51D91">
              <w:rPr>
                <w:sz w:val="16"/>
                <w:szCs w:val="16"/>
              </w:rPr>
              <w:t>6 : 0</w:t>
            </w:r>
          </w:p>
        </w:tc>
        <w:tc>
          <w:tcPr>
            <w:tcW w:w="1035" w:type="dxa"/>
          </w:tcPr>
          <w:p w:rsidR="00D62D0A" w:rsidRPr="00C51D91" w:rsidRDefault="00D62D0A" w:rsidP="00C03F4E">
            <w:pPr>
              <w:pStyle w:val="afffa"/>
              <w:jc w:val="center"/>
              <w:rPr>
                <w:sz w:val="16"/>
                <w:szCs w:val="16"/>
              </w:rPr>
            </w:pPr>
            <w:r w:rsidRPr="00C51D91">
              <w:rPr>
                <w:sz w:val="16"/>
                <w:szCs w:val="16"/>
              </w:rPr>
              <w:t>2 : 0</w:t>
            </w:r>
          </w:p>
        </w:tc>
      </w:tr>
      <w:tr w:rsidR="00D62D0A" w:rsidTr="00EE37A8">
        <w:tc>
          <w:tcPr>
            <w:tcW w:w="1092" w:type="dxa"/>
          </w:tcPr>
          <w:p w:rsidR="00D62D0A" w:rsidRPr="00C51D91" w:rsidRDefault="00D62D0A" w:rsidP="00C03F4E">
            <w:pPr>
              <w:pStyle w:val="afffa"/>
              <w:jc w:val="center"/>
              <w:rPr>
                <w:sz w:val="16"/>
                <w:szCs w:val="16"/>
              </w:rPr>
            </w:pPr>
            <w:r w:rsidRPr="00C51D91">
              <w:rPr>
                <w:sz w:val="16"/>
                <w:szCs w:val="16"/>
              </w:rPr>
              <w:t>FIELD</w:t>
            </w:r>
          </w:p>
        </w:tc>
        <w:tc>
          <w:tcPr>
            <w:tcW w:w="592" w:type="dxa"/>
          </w:tcPr>
          <w:p w:rsidR="00D62D0A" w:rsidRPr="00C51D91" w:rsidRDefault="00D62D0A" w:rsidP="00C03F4E">
            <w:pPr>
              <w:pStyle w:val="afffa"/>
              <w:jc w:val="center"/>
              <w:rPr>
                <w:sz w:val="16"/>
                <w:szCs w:val="16"/>
              </w:rPr>
            </w:pPr>
            <w:r w:rsidRPr="00C51D91">
              <w:rPr>
                <w:sz w:val="16"/>
                <w:szCs w:val="16"/>
              </w:rPr>
              <w:t>SOF</w:t>
            </w:r>
          </w:p>
        </w:tc>
        <w:tc>
          <w:tcPr>
            <w:tcW w:w="1169" w:type="dxa"/>
            <w:gridSpan w:val="2"/>
          </w:tcPr>
          <w:p w:rsidR="00D62D0A" w:rsidRPr="00C51D91" w:rsidRDefault="00D62D0A" w:rsidP="00C03F4E">
            <w:pPr>
              <w:pStyle w:val="afffa"/>
              <w:jc w:val="center"/>
              <w:rPr>
                <w:sz w:val="16"/>
                <w:szCs w:val="16"/>
              </w:rPr>
            </w:pPr>
            <w:r w:rsidRPr="00C51D91">
              <w:rPr>
                <w:sz w:val="16"/>
                <w:szCs w:val="16"/>
              </w:rPr>
              <w:t>Arbitration</w:t>
            </w:r>
          </w:p>
        </w:tc>
        <w:tc>
          <w:tcPr>
            <w:tcW w:w="1627" w:type="dxa"/>
            <w:gridSpan w:val="3"/>
          </w:tcPr>
          <w:p w:rsidR="00D62D0A" w:rsidRPr="00C51D91" w:rsidRDefault="00D62D0A" w:rsidP="00C03F4E">
            <w:pPr>
              <w:pStyle w:val="afffa"/>
              <w:jc w:val="center"/>
              <w:rPr>
                <w:sz w:val="16"/>
                <w:szCs w:val="16"/>
              </w:rPr>
            </w:pPr>
            <w:r w:rsidRPr="00C51D91">
              <w:rPr>
                <w:sz w:val="16"/>
                <w:szCs w:val="16"/>
              </w:rPr>
              <w:t>Ctrl</w:t>
            </w:r>
          </w:p>
        </w:tc>
        <w:tc>
          <w:tcPr>
            <w:tcW w:w="2012" w:type="dxa"/>
            <w:gridSpan w:val="2"/>
          </w:tcPr>
          <w:p w:rsidR="00D62D0A" w:rsidRPr="00C51D91" w:rsidRDefault="00D62D0A" w:rsidP="00C03F4E">
            <w:pPr>
              <w:pStyle w:val="afffa"/>
              <w:jc w:val="center"/>
              <w:rPr>
                <w:sz w:val="16"/>
                <w:szCs w:val="16"/>
              </w:rPr>
            </w:pPr>
            <w:r w:rsidRPr="00C51D91">
              <w:rPr>
                <w:sz w:val="16"/>
                <w:szCs w:val="16"/>
              </w:rPr>
              <w:t>CRC</w:t>
            </w:r>
          </w:p>
        </w:tc>
        <w:tc>
          <w:tcPr>
            <w:tcW w:w="1864" w:type="dxa"/>
            <w:gridSpan w:val="2"/>
          </w:tcPr>
          <w:p w:rsidR="00D62D0A" w:rsidRPr="00C51D91" w:rsidRDefault="00D62D0A" w:rsidP="00C03F4E">
            <w:pPr>
              <w:pStyle w:val="afffa"/>
              <w:jc w:val="center"/>
              <w:rPr>
                <w:sz w:val="16"/>
                <w:szCs w:val="16"/>
              </w:rPr>
            </w:pPr>
            <w:r w:rsidRPr="00C51D91">
              <w:rPr>
                <w:sz w:val="16"/>
                <w:szCs w:val="16"/>
              </w:rPr>
              <w:t>ACK</w:t>
            </w:r>
          </w:p>
        </w:tc>
        <w:tc>
          <w:tcPr>
            <w:tcW w:w="815" w:type="dxa"/>
          </w:tcPr>
          <w:p w:rsidR="00D62D0A" w:rsidRPr="00C51D91" w:rsidRDefault="00D62D0A" w:rsidP="00C03F4E">
            <w:pPr>
              <w:pStyle w:val="afffa"/>
              <w:jc w:val="center"/>
              <w:rPr>
                <w:sz w:val="16"/>
                <w:szCs w:val="16"/>
              </w:rPr>
            </w:pPr>
            <w:r w:rsidRPr="00C51D91">
              <w:rPr>
                <w:sz w:val="16"/>
                <w:szCs w:val="16"/>
              </w:rPr>
              <w:t>EOF</w:t>
            </w:r>
          </w:p>
        </w:tc>
        <w:tc>
          <w:tcPr>
            <w:tcW w:w="1035" w:type="dxa"/>
          </w:tcPr>
          <w:p w:rsidR="00D62D0A" w:rsidRPr="00C51D91" w:rsidRDefault="00D62D0A" w:rsidP="00C03F4E">
            <w:pPr>
              <w:pStyle w:val="afffa"/>
              <w:jc w:val="center"/>
              <w:rPr>
                <w:sz w:val="16"/>
                <w:szCs w:val="16"/>
              </w:rPr>
            </w:pPr>
            <w:r w:rsidRPr="00C51D91">
              <w:rPr>
                <w:sz w:val="16"/>
                <w:szCs w:val="16"/>
              </w:rPr>
              <w:t>Intermission</w:t>
            </w:r>
          </w:p>
        </w:tc>
      </w:tr>
      <w:tr w:rsidR="00D62D0A" w:rsidTr="00EE37A8">
        <w:tc>
          <w:tcPr>
            <w:tcW w:w="1092" w:type="dxa"/>
          </w:tcPr>
          <w:p w:rsidR="00D62D0A" w:rsidRPr="00C51D91" w:rsidRDefault="00D62D0A" w:rsidP="00C03F4E">
            <w:pPr>
              <w:pStyle w:val="afffa"/>
              <w:jc w:val="center"/>
              <w:rPr>
                <w:sz w:val="16"/>
                <w:szCs w:val="16"/>
              </w:rPr>
            </w:pPr>
            <w:r w:rsidRPr="00C51D91">
              <w:rPr>
                <w:sz w:val="16"/>
                <w:szCs w:val="16"/>
              </w:rPr>
              <w:t>BIT_NAME</w:t>
            </w:r>
          </w:p>
        </w:tc>
        <w:tc>
          <w:tcPr>
            <w:tcW w:w="592" w:type="dxa"/>
          </w:tcPr>
          <w:p w:rsidR="00D62D0A" w:rsidRPr="00C51D91" w:rsidRDefault="00D62D0A" w:rsidP="00C03F4E">
            <w:pPr>
              <w:pStyle w:val="afffa"/>
              <w:jc w:val="center"/>
              <w:rPr>
                <w:sz w:val="16"/>
                <w:szCs w:val="16"/>
              </w:rPr>
            </w:pPr>
            <w:r w:rsidRPr="00C51D91">
              <w:rPr>
                <w:sz w:val="16"/>
                <w:szCs w:val="16"/>
              </w:rPr>
              <w:t>SOF</w:t>
            </w:r>
          </w:p>
        </w:tc>
        <w:tc>
          <w:tcPr>
            <w:tcW w:w="573" w:type="dxa"/>
          </w:tcPr>
          <w:p w:rsidR="00D62D0A" w:rsidRPr="00C51D91" w:rsidRDefault="00D62D0A" w:rsidP="00C03F4E">
            <w:pPr>
              <w:pStyle w:val="afffa"/>
              <w:jc w:val="center"/>
              <w:rPr>
                <w:sz w:val="16"/>
                <w:szCs w:val="16"/>
              </w:rPr>
            </w:pPr>
            <w:r w:rsidRPr="00C51D91">
              <w:rPr>
                <w:sz w:val="16"/>
                <w:szCs w:val="16"/>
              </w:rPr>
              <w:t>bID</w:t>
            </w:r>
          </w:p>
        </w:tc>
        <w:tc>
          <w:tcPr>
            <w:tcW w:w="596" w:type="dxa"/>
          </w:tcPr>
          <w:p w:rsidR="00D62D0A" w:rsidRPr="00C51D91" w:rsidRDefault="00D62D0A" w:rsidP="00C03F4E">
            <w:pPr>
              <w:pStyle w:val="afffa"/>
              <w:jc w:val="center"/>
              <w:rPr>
                <w:sz w:val="16"/>
                <w:szCs w:val="16"/>
              </w:rPr>
            </w:pPr>
            <w:r w:rsidRPr="00C51D91">
              <w:rPr>
                <w:sz w:val="16"/>
                <w:szCs w:val="16"/>
              </w:rPr>
              <w:t>RTR</w:t>
            </w:r>
          </w:p>
        </w:tc>
        <w:tc>
          <w:tcPr>
            <w:tcW w:w="541" w:type="dxa"/>
          </w:tcPr>
          <w:p w:rsidR="00D62D0A" w:rsidRPr="00C51D91" w:rsidRDefault="00D62D0A" w:rsidP="00C03F4E">
            <w:pPr>
              <w:pStyle w:val="afffa"/>
              <w:jc w:val="center"/>
              <w:rPr>
                <w:sz w:val="16"/>
                <w:szCs w:val="16"/>
              </w:rPr>
            </w:pPr>
            <w:r w:rsidRPr="00C51D91">
              <w:rPr>
                <w:sz w:val="16"/>
                <w:szCs w:val="16"/>
              </w:rPr>
              <w:t>IDE</w:t>
            </w:r>
          </w:p>
        </w:tc>
        <w:tc>
          <w:tcPr>
            <w:tcW w:w="497" w:type="dxa"/>
          </w:tcPr>
          <w:p w:rsidR="00D62D0A" w:rsidRPr="00C51D91" w:rsidRDefault="00D62D0A" w:rsidP="00C03F4E">
            <w:pPr>
              <w:pStyle w:val="afffa"/>
              <w:jc w:val="center"/>
              <w:rPr>
                <w:sz w:val="16"/>
                <w:szCs w:val="16"/>
              </w:rPr>
            </w:pPr>
            <w:r w:rsidRPr="00C51D91">
              <w:rPr>
                <w:sz w:val="16"/>
                <w:szCs w:val="16"/>
              </w:rPr>
              <w:t>r0</w:t>
            </w:r>
          </w:p>
        </w:tc>
        <w:tc>
          <w:tcPr>
            <w:tcW w:w="589" w:type="dxa"/>
          </w:tcPr>
          <w:p w:rsidR="00D62D0A" w:rsidRPr="00C51D91" w:rsidRDefault="00D62D0A" w:rsidP="00C03F4E">
            <w:pPr>
              <w:pStyle w:val="afffa"/>
              <w:jc w:val="center"/>
              <w:rPr>
                <w:sz w:val="16"/>
                <w:szCs w:val="16"/>
              </w:rPr>
            </w:pPr>
            <w:r w:rsidRPr="00C51D91">
              <w:rPr>
                <w:sz w:val="16"/>
                <w:szCs w:val="16"/>
              </w:rPr>
              <w:t>DLC</w:t>
            </w:r>
          </w:p>
        </w:tc>
        <w:tc>
          <w:tcPr>
            <w:tcW w:w="1016" w:type="dxa"/>
          </w:tcPr>
          <w:p w:rsidR="00D62D0A" w:rsidRPr="00C51D91" w:rsidRDefault="00D62D0A" w:rsidP="00C03F4E">
            <w:pPr>
              <w:pStyle w:val="afffa"/>
              <w:jc w:val="center"/>
              <w:rPr>
                <w:sz w:val="16"/>
                <w:szCs w:val="16"/>
              </w:rPr>
            </w:pPr>
            <w:r w:rsidRPr="00C51D91">
              <w:rPr>
                <w:sz w:val="16"/>
                <w:szCs w:val="16"/>
              </w:rPr>
              <w:t>CRC_Seq</w:t>
            </w:r>
          </w:p>
        </w:tc>
        <w:tc>
          <w:tcPr>
            <w:tcW w:w="996" w:type="dxa"/>
          </w:tcPr>
          <w:p w:rsidR="00D62D0A" w:rsidRPr="00C51D91" w:rsidRDefault="00D62D0A" w:rsidP="00C03F4E">
            <w:pPr>
              <w:pStyle w:val="afffa"/>
              <w:jc w:val="center"/>
              <w:rPr>
                <w:sz w:val="16"/>
                <w:szCs w:val="16"/>
              </w:rPr>
            </w:pPr>
            <w:r w:rsidRPr="00C51D91">
              <w:rPr>
                <w:sz w:val="16"/>
                <w:szCs w:val="16"/>
              </w:rPr>
              <w:t>CRC_Del</w:t>
            </w:r>
          </w:p>
        </w:tc>
        <w:tc>
          <w:tcPr>
            <w:tcW w:w="940" w:type="dxa"/>
          </w:tcPr>
          <w:p w:rsidR="00D62D0A" w:rsidRPr="00C51D91" w:rsidRDefault="00D62D0A" w:rsidP="00C03F4E">
            <w:pPr>
              <w:pStyle w:val="afffa"/>
              <w:jc w:val="center"/>
              <w:rPr>
                <w:sz w:val="16"/>
                <w:szCs w:val="16"/>
              </w:rPr>
            </w:pPr>
            <w:r w:rsidRPr="00C51D91">
              <w:rPr>
                <w:sz w:val="16"/>
                <w:szCs w:val="16"/>
              </w:rPr>
              <w:t>Ack_Slot</w:t>
            </w:r>
          </w:p>
        </w:tc>
        <w:tc>
          <w:tcPr>
            <w:tcW w:w="924" w:type="dxa"/>
          </w:tcPr>
          <w:p w:rsidR="00D62D0A" w:rsidRPr="00C51D91" w:rsidRDefault="00D62D0A" w:rsidP="00C03F4E">
            <w:pPr>
              <w:pStyle w:val="afffa"/>
              <w:jc w:val="center"/>
              <w:rPr>
                <w:sz w:val="16"/>
                <w:szCs w:val="16"/>
              </w:rPr>
            </w:pPr>
            <w:r w:rsidRPr="00C51D91">
              <w:rPr>
                <w:sz w:val="16"/>
                <w:szCs w:val="16"/>
              </w:rPr>
              <w:t>Ack_Del</w:t>
            </w:r>
          </w:p>
        </w:tc>
        <w:tc>
          <w:tcPr>
            <w:tcW w:w="815" w:type="dxa"/>
          </w:tcPr>
          <w:p w:rsidR="00D62D0A" w:rsidRPr="00C51D91" w:rsidRDefault="00D62D0A" w:rsidP="00C03F4E">
            <w:pPr>
              <w:pStyle w:val="afffa"/>
              <w:jc w:val="center"/>
              <w:rPr>
                <w:sz w:val="16"/>
                <w:szCs w:val="16"/>
              </w:rPr>
            </w:pPr>
            <w:r w:rsidRPr="00C51D91">
              <w:rPr>
                <w:sz w:val="16"/>
                <w:szCs w:val="16"/>
              </w:rPr>
              <w:t>EOF</w:t>
            </w:r>
          </w:p>
        </w:tc>
        <w:tc>
          <w:tcPr>
            <w:tcW w:w="1035" w:type="dxa"/>
          </w:tcPr>
          <w:p w:rsidR="00D62D0A" w:rsidRPr="00C51D91" w:rsidRDefault="00D62D0A" w:rsidP="00C03F4E">
            <w:pPr>
              <w:pStyle w:val="afffa"/>
              <w:jc w:val="center"/>
              <w:rPr>
                <w:sz w:val="16"/>
                <w:szCs w:val="16"/>
              </w:rPr>
            </w:pPr>
          </w:p>
        </w:tc>
      </w:tr>
      <w:tr w:rsidR="00D62D0A" w:rsidTr="00EE37A8">
        <w:tc>
          <w:tcPr>
            <w:tcW w:w="1092" w:type="dxa"/>
          </w:tcPr>
          <w:p w:rsidR="00D62D0A" w:rsidRPr="00C51D91" w:rsidRDefault="00D62D0A" w:rsidP="00C03F4E">
            <w:pPr>
              <w:pStyle w:val="afffa"/>
              <w:keepNext w:val="0"/>
              <w:jc w:val="center"/>
              <w:rPr>
                <w:sz w:val="16"/>
                <w:szCs w:val="16"/>
              </w:rPr>
            </w:pPr>
            <w:r w:rsidRPr="00C51D91">
              <w:rPr>
                <w:sz w:val="16"/>
                <w:szCs w:val="16"/>
              </w:rPr>
              <w:t>BIT_NUM</w:t>
            </w:r>
          </w:p>
        </w:tc>
        <w:tc>
          <w:tcPr>
            <w:tcW w:w="592" w:type="dxa"/>
          </w:tcPr>
          <w:p w:rsidR="00D62D0A" w:rsidRPr="00C51D91" w:rsidRDefault="00D62D0A" w:rsidP="00C03F4E">
            <w:pPr>
              <w:pStyle w:val="afffa"/>
              <w:keepNext w:val="0"/>
              <w:jc w:val="center"/>
              <w:rPr>
                <w:sz w:val="16"/>
                <w:szCs w:val="16"/>
              </w:rPr>
            </w:pPr>
            <w:r w:rsidRPr="00C51D91">
              <w:rPr>
                <w:sz w:val="16"/>
                <w:szCs w:val="16"/>
              </w:rPr>
              <w:t>1</w:t>
            </w:r>
          </w:p>
        </w:tc>
        <w:tc>
          <w:tcPr>
            <w:tcW w:w="573" w:type="dxa"/>
          </w:tcPr>
          <w:p w:rsidR="00D62D0A" w:rsidRPr="00C51D91" w:rsidRDefault="00D62D0A" w:rsidP="00C03F4E">
            <w:pPr>
              <w:pStyle w:val="afffa"/>
              <w:keepNext w:val="0"/>
              <w:jc w:val="center"/>
              <w:rPr>
                <w:sz w:val="16"/>
                <w:szCs w:val="16"/>
              </w:rPr>
            </w:pPr>
            <w:r w:rsidRPr="00C51D91">
              <w:rPr>
                <w:sz w:val="16"/>
                <w:szCs w:val="16"/>
              </w:rPr>
              <w:t>2 : 12</w:t>
            </w:r>
          </w:p>
        </w:tc>
        <w:tc>
          <w:tcPr>
            <w:tcW w:w="596" w:type="dxa"/>
          </w:tcPr>
          <w:p w:rsidR="00D62D0A" w:rsidRPr="00C51D91" w:rsidRDefault="00D62D0A" w:rsidP="00C03F4E">
            <w:pPr>
              <w:pStyle w:val="afffa"/>
              <w:keepNext w:val="0"/>
              <w:jc w:val="center"/>
              <w:rPr>
                <w:sz w:val="16"/>
                <w:szCs w:val="16"/>
              </w:rPr>
            </w:pPr>
            <w:r w:rsidRPr="00C51D91">
              <w:rPr>
                <w:sz w:val="16"/>
                <w:szCs w:val="16"/>
              </w:rPr>
              <w:t>13</w:t>
            </w:r>
          </w:p>
        </w:tc>
        <w:tc>
          <w:tcPr>
            <w:tcW w:w="541" w:type="dxa"/>
          </w:tcPr>
          <w:p w:rsidR="00D62D0A" w:rsidRPr="00C51D91" w:rsidRDefault="00D62D0A" w:rsidP="00C03F4E">
            <w:pPr>
              <w:pStyle w:val="afffa"/>
              <w:keepNext w:val="0"/>
              <w:jc w:val="center"/>
              <w:rPr>
                <w:sz w:val="16"/>
                <w:szCs w:val="16"/>
              </w:rPr>
            </w:pPr>
            <w:r w:rsidRPr="00C51D91">
              <w:rPr>
                <w:sz w:val="16"/>
                <w:szCs w:val="16"/>
              </w:rPr>
              <w:t>14</w:t>
            </w:r>
          </w:p>
        </w:tc>
        <w:tc>
          <w:tcPr>
            <w:tcW w:w="497" w:type="dxa"/>
          </w:tcPr>
          <w:p w:rsidR="00D62D0A" w:rsidRPr="00C51D91" w:rsidRDefault="00D62D0A" w:rsidP="00C03F4E">
            <w:pPr>
              <w:pStyle w:val="afffa"/>
              <w:keepNext w:val="0"/>
              <w:jc w:val="center"/>
              <w:rPr>
                <w:sz w:val="16"/>
                <w:szCs w:val="16"/>
              </w:rPr>
            </w:pPr>
            <w:r w:rsidRPr="00C51D91">
              <w:rPr>
                <w:sz w:val="16"/>
                <w:szCs w:val="16"/>
              </w:rPr>
              <w:t>15</w:t>
            </w:r>
          </w:p>
        </w:tc>
        <w:tc>
          <w:tcPr>
            <w:tcW w:w="589" w:type="dxa"/>
          </w:tcPr>
          <w:p w:rsidR="00D62D0A" w:rsidRPr="00C51D91" w:rsidRDefault="00D62D0A" w:rsidP="00C03F4E">
            <w:pPr>
              <w:pStyle w:val="afffa"/>
              <w:keepNext w:val="0"/>
              <w:jc w:val="center"/>
              <w:rPr>
                <w:sz w:val="16"/>
                <w:szCs w:val="16"/>
              </w:rPr>
            </w:pPr>
            <w:r w:rsidRPr="00C51D91">
              <w:rPr>
                <w:sz w:val="16"/>
                <w:szCs w:val="16"/>
              </w:rPr>
              <w:t>16 : 19</w:t>
            </w:r>
          </w:p>
        </w:tc>
        <w:tc>
          <w:tcPr>
            <w:tcW w:w="1016" w:type="dxa"/>
          </w:tcPr>
          <w:p w:rsidR="00D62D0A" w:rsidRPr="00C51D91" w:rsidRDefault="00D62D0A" w:rsidP="00C03F4E">
            <w:pPr>
              <w:pStyle w:val="afffa"/>
              <w:keepNext w:val="0"/>
              <w:jc w:val="center"/>
              <w:rPr>
                <w:sz w:val="16"/>
                <w:szCs w:val="16"/>
              </w:rPr>
            </w:pPr>
            <w:r w:rsidRPr="00C51D91">
              <w:rPr>
                <w:sz w:val="16"/>
                <w:szCs w:val="16"/>
              </w:rPr>
              <w:t>20 : 34</w:t>
            </w:r>
          </w:p>
        </w:tc>
        <w:tc>
          <w:tcPr>
            <w:tcW w:w="996" w:type="dxa"/>
          </w:tcPr>
          <w:p w:rsidR="00D62D0A" w:rsidRPr="00C51D91" w:rsidRDefault="00D62D0A" w:rsidP="00C03F4E">
            <w:pPr>
              <w:pStyle w:val="afffa"/>
              <w:keepNext w:val="0"/>
              <w:jc w:val="center"/>
              <w:rPr>
                <w:sz w:val="16"/>
                <w:szCs w:val="16"/>
              </w:rPr>
            </w:pPr>
            <w:r w:rsidRPr="00C51D91">
              <w:rPr>
                <w:sz w:val="16"/>
                <w:szCs w:val="16"/>
              </w:rPr>
              <w:t>35</w:t>
            </w:r>
          </w:p>
        </w:tc>
        <w:tc>
          <w:tcPr>
            <w:tcW w:w="940" w:type="dxa"/>
          </w:tcPr>
          <w:p w:rsidR="00D62D0A" w:rsidRPr="00C51D91" w:rsidRDefault="00D62D0A" w:rsidP="00C03F4E">
            <w:pPr>
              <w:pStyle w:val="afffa"/>
              <w:keepNext w:val="0"/>
              <w:jc w:val="center"/>
              <w:rPr>
                <w:sz w:val="16"/>
                <w:szCs w:val="16"/>
              </w:rPr>
            </w:pPr>
            <w:r w:rsidRPr="00C51D91">
              <w:rPr>
                <w:sz w:val="16"/>
                <w:szCs w:val="16"/>
              </w:rPr>
              <w:t>36</w:t>
            </w:r>
          </w:p>
        </w:tc>
        <w:tc>
          <w:tcPr>
            <w:tcW w:w="924" w:type="dxa"/>
          </w:tcPr>
          <w:p w:rsidR="00D62D0A" w:rsidRPr="00C51D91" w:rsidRDefault="00D62D0A" w:rsidP="00C03F4E">
            <w:pPr>
              <w:pStyle w:val="afffa"/>
              <w:keepNext w:val="0"/>
              <w:jc w:val="center"/>
              <w:rPr>
                <w:sz w:val="16"/>
                <w:szCs w:val="16"/>
              </w:rPr>
            </w:pPr>
            <w:r w:rsidRPr="00C51D91">
              <w:rPr>
                <w:sz w:val="16"/>
                <w:szCs w:val="16"/>
              </w:rPr>
              <w:t>37</w:t>
            </w:r>
          </w:p>
        </w:tc>
        <w:tc>
          <w:tcPr>
            <w:tcW w:w="815" w:type="dxa"/>
          </w:tcPr>
          <w:p w:rsidR="00D62D0A" w:rsidRPr="00C51D91" w:rsidRDefault="00D62D0A" w:rsidP="00C03F4E">
            <w:pPr>
              <w:pStyle w:val="afffa"/>
              <w:keepNext w:val="0"/>
              <w:jc w:val="center"/>
              <w:rPr>
                <w:sz w:val="16"/>
                <w:szCs w:val="16"/>
              </w:rPr>
            </w:pPr>
            <w:r w:rsidRPr="00C51D91">
              <w:rPr>
                <w:sz w:val="16"/>
                <w:szCs w:val="16"/>
              </w:rPr>
              <w:t>38 : 44</w:t>
            </w:r>
          </w:p>
        </w:tc>
        <w:tc>
          <w:tcPr>
            <w:tcW w:w="1035" w:type="dxa"/>
          </w:tcPr>
          <w:p w:rsidR="00D62D0A" w:rsidRPr="00C51D91" w:rsidRDefault="00D62D0A" w:rsidP="00C03F4E">
            <w:pPr>
              <w:pStyle w:val="afffa"/>
              <w:keepNext w:val="0"/>
              <w:jc w:val="center"/>
              <w:rPr>
                <w:sz w:val="16"/>
                <w:szCs w:val="16"/>
              </w:rPr>
            </w:pPr>
          </w:p>
        </w:tc>
      </w:tr>
    </w:tbl>
    <w:p w:rsidR="00D62D0A" w:rsidRDefault="00D62D0A" w:rsidP="009D5909">
      <w:pPr>
        <w:rPr>
          <w:sz w:val="28"/>
          <w:szCs w:val="28"/>
        </w:rPr>
      </w:pPr>
    </w:p>
    <w:p w:rsidR="00D62D0A" w:rsidRDefault="00D62D0A" w:rsidP="000235C2">
      <w:pPr>
        <w:pStyle w:val="9"/>
        <w:rPr>
          <w:lang w:val="ru-RU"/>
        </w:rPr>
      </w:pPr>
      <w:bookmarkStart w:id="2518" w:name="_Toc527456738"/>
      <w:r w:rsidRPr="00C51D91">
        <w:t>Расширенный формат</w:t>
      </w:r>
      <w:bookmarkEnd w:id="2518"/>
    </w:p>
    <w:p w:rsidR="00D62D0A" w:rsidRPr="002A627C" w:rsidRDefault="00D62D0A" w:rsidP="009D5909">
      <w:pPr>
        <w:pStyle w:val="af3"/>
        <w:rPr>
          <w:lang w:eastAsia="en-US"/>
        </w:rPr>
      </w:pPr>
      <w:r>
        <w:t>Соответствие битов кадра</w:t>
      </w:r>
      <w:r w:rsidRPr="00FF6B43">
        <w:t xml:space="preserve"> полям состояния канала</w:t>
      </w:r>
      <w:r>
        <w:t xml:space="preserve"> при передаче сообщения в расширенном формате для к</w:t>
      </w:r>
      <w:r w:rsidRPr="00F92BCE">
        <w:t>адр</w:t>
      </w:r>
      <w:r>
        <w:t>а</w:t>
      </w:r>
      <w:r w:rsidRPr="00F92BCE">
        <w:t xml:space="preserve"> данных (</w:t>
      </w:r>
      <w:r w:rsidRPr="00C51D91">
        <w:rPr>
          <w:lang w:val="en-US"/>
        </w:rPr>
        <w:t>Data</w:t>
      </w:r>
      <w:r w:rsidRPr="00F92BCE">
        <w:t xml:space="preserve"> </w:t>
      </w:r>
      <w:r w:rsidRPr="00C51D91">
        <w:rPr>
          <w:lang w:val="en-US"/>
        </w:rPr>
        <w:t>frame</w:t>
      </w:r>
      <w:r w:rsidRPr="00F92BCE">
        <w:t>)</w:t>
      </w:r>
      <w:r>
        <w:t xml:space="preserve"> представлено в таблице </w:t>
      </w:r>
      <w:r w:rsidR="00762C7C">
        <w:fldChar w:fldCharType="begin"/>
      </w:r>
      <w:r w:rsidR="00762C7C">
        <w:instrText xml:space="preserve"> REF _Ref12354871 \h  \* MERGEFORMAT </w:instrText>
      </w:r>
      <w:r w:rsidR="00762C7C">
        <w:fldChar w:fldCharType="separate"/>
      </w:r>
      <w:r w:rsidR="006422AE" w:rsidRPr="006422AE">
        <w:rPr>
          <w:vanish/>
        </w:rPr>
        <w:t xml:space="preserve">Таблица </w:t>
      </w:r>
      <w:r w:rsidR="006422AE">
        <w:rPr>
          <w:noProof/>
        </w:rPr>
        <w:t>574</w:t>
      </w:r>
      <w:r w:rsidR="00762C7C">
        <w:fldChar w:fldCharType="end"/>
      </w:r>
      <w:r>
        <w:t>, для к</w:t>
      </w:r>
      <w:r w:rsidRPr="00FE5527">
        <w:t>адр</w:t>
      </w:r>
      <w:r>
        <w:t>а</w:t>
      </w:r>
      <w:r w:rsidRPr="00FE5527">
        <w:t xml:space="preserve"> удаленного запроса (</w:t>
      </w:r>
      <w:r w:rsidRPr="00C51D91">
        <w:rPr>
          <w:lang w:val="en-US"/>
        </w:rPr>
        <w:t>Remote</w:t>
      </w:r>
      <w:r w:rsidRPr="00FE5527">
        <w:t xml:space="preserve"> </w:t>
      </w:r>
      <w:r w:rsidRPr="00C51D91">
        <w:rPr>
          <w:lang w:val="en-US"/>
        </w:rPr>
        <w:t>Frame</w:t>
      </w:r>
      <w:r w:rsidRPr="00FE5527">
        <w:t>)</w:t>
      </w:r>
      <w:r>
        <w:t xml:space="preserve"> - в таблице </w:t>
      </w:r>
      <w:r w:rsidR="00762C7C">
        <w:fldChar w:fldCharType="begin"/>
      </w:r>
      <w:r w:rsidR="00762C7C">
        <w:instrText xml:space="preserve"> REF _Ref12354890 \h  \* MERGEFORMAT </w:instrText>
      </w:r>
      <w:r w:rsidR="00762C7C">
        <w:fldChar w:fldCharType="separate"/>
      </w:r>
      <w:r w:rsidR="006422AE" w:rsidRPr="006422AE">
        <w:rPr>
          <w:vanish/>
        </w:rPr>
        <w:t xml:space="preserve">Таблица </w:t>
      </w:r>
      <w:r w:rsidR="006422AE">
        <w:rPr>
          <w:noProof/>
        </w:rPr>
        <w:t>575</w:t>
      </w:r>
      <w:r w:rsidR="00762C7C">
        <w:fldChar w:fldCharType="end"/>
      </w:r>
      <w:r>
        <w:t>.</w:t>
      </w:r>
    </w:p>
    <w:p w:rsidR="00D62D0A" w:rsidRPr="00FF6B43" w:rsidRDefault="00D62D0A" w:rsidP="009D5909">
      <w:pPr>
        <w:pStyle w:val="af3"/>
        <w:rPr>
          <w:lang w:eastAsia="en-US"/>
        </w:rPr>
      </w:pPr>
    </w:p>
    <w:p w:rsidR="00D62D0A" w:rsidRDefault="00D62D0A" w:rsidP="002815D9">
      <w:pPr>
        <w:pStyle w:val="aff8"/>
      </w:pPr>
      <w:bookmarkStart w:id="2519" w:name="_Ref1235487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4</w:t>
      </w:r>
      <w:r w:rsidR="00BF6B65">
        <w:rPr>
          <w:noProof/>
        </w:rPr>
        <w:fldChar w:fldCharType="end"/>
      </w:r>
      <w:bookmarkEnd w:id="2519"/>
      <w:r>
        <w:t xml:space="preserve"> –</w:t>
      </w:r>
      <w:r w:rsidRPr="00F92BCE">
        <w:t xml:space="preserve"> </w:t>
      </w:r>
      <w:r>
        <w:t>Кадр данных (</w:t>
      </w:r>
      <w:r>
        <w:rPr>
          <w:lang w:val="en-US"/>
        </w:rPr>
        <w:t>Data</w:t>
      </w:r>
      <w:r w:rsidRPr="00BB4B36">
        <w:t xml:space="preserve"> </w:t>
      </w:r>
      <w:r>
        <w:rPr>
          <w:lang w:val="en-US"/>
        </w:rPr>
        <w:t>Frame</w:t>
      </w:r>
      <w:r>
        <w:t>)</w:t>
      </w:r>
    </w:p>
    <w:tbl>
      <w:tblPr>
        <w:tblW w:w="102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567"/>
        <w:gridCol w:w="567"/>
        <w:gridCol w:w="567"/>
        <w:gridCol w:w="567"/>
        <w:gridCol w:w="567"/>
        <w:gridCol w:w="567"/>
        <w:gridCol w:w="567"/>
        <w:gridCol w:w="567"/>
        <w:gridCol w:w="1276"/>
        <w:gridCol w:w="567"/>
        <w:gridCol w:w="567"/>
        <w:gridCol w:w="567"/>
        <w:gridCol w:w="709"/>
        <w:gridCol w:w="992"/>
      </w:tblGrid>
      <w:tr w:rsidR="00D62D0A" w:rsidRPr="001D2061" w:rsidTr="00EE37A8">
        <w:trPr>
          <w:trHeight w:val="231"/>
        </w:trPr>
        <w:tc>
          <w:tcPr>
            <w:tcW w:w="992" w:type="dxa"/>
          </w:tcPr>
          <w:p w:rsidR="00D62D0A" w:rsidRPr="00C51D91" w:rsidRDefault="00D62D0A" w:rsidP="00C03F4E">
            <w:pPr>
              <w:pStyle w:val="afffa"/>
              <w:jc w:val="center"/>
              <w:rPr>
                <w:sz w:val="16"/>
                <w:szCs w:val="16"/>
              </w:rPr>
            </w:pPr>
            <w:r w:rsidRPr="00C51D91">
              <w:rPr>
                <w:sz w:val="16"/>
                <w:szCs w:val="16"/>
              </w:rPr>
              <w:t>STE[4:0]</w:t>
            </w:r>
          </w:p>
        </w:tc>
        <w:tc>
          <w:tcPr>
            <w:tcW w:w="2268" w:type="dxa"/>
            <w:gridSpan w:val="4"/>
          </w:tcPr>
          <w:p w:rsidR="00D62D0A" w:rsidRPr="00C51D91" w:rsidRDefault="00D62D0A" w:rsidP="00C03F4E">
            <w:pPr>
              <w:pStyle w:val="afffa"/>
              <w:jc w:val="center"/>
              <w:rPr>
                <w:sz w:val="16"/>
                <w:szCs w:val="16"/>
              </w:rPr>
            </w:pPr>
            <w:r w:rsidRPr="00C51D91">
              <w:rPr>
                <w:sz w:val="16"/>
                <w:szCs w:val="16"/>
              </w:rPr>
              <w:t>20</w:t>
            </w:r>
          </w:p>
        </w:tc>
        <w:tc>
          <w:tcPr>
            <w:tcW w:w="1134" w:type="dxa"/>
            <w:gridSpan w:val="2"/>
          </w:tcPr>
          <w:p w:rsidR="00D62D0A" w:rsidRPr="00C51D91" w:rsidRDefault="00D62D0A" w:rsidP="00C03F4E">
            <w:pPr>
              <w:pStyle w:val="afffa"/>
              <w:jc w:val="center"/>
              <w:rPr>
                <w:sz w:val="16"/>
                <w:szCs w:val="16"/>
              </w:rPr>
            </w:pPr>
            <w:r w:rsidRPr="00C51D91">
              <w:rPr>
                <w:sz w:val="16"/>
                <w:szCs w:val="16"/>
              </w:rPr>
              <w:t>22</w:t>
            </w:r>
          </w:p>
        </w:tc>
        <w:tc>
          <w:tcPr>
            <w:tcW w:w="1134" w:type="dxa"/>
            <w:gridSpan w:val="2"/>
          </w:tcPr>
          <w:p w:rsidR="00D62D0A" w:rsidRPr="00C51D91" w:rsidRDefault="00D62D0A" w:rsidP="00C03F4E">
            <w:pPr>
              <w:pStyle w:val="afffa"/>
              <w:jc w:val="center"/>
              <w:rPr>
                <w:sz w:val="16"/>
                <w:szCs w:val="16"/>
              </w:rPr>
            </w:pPr>
            <w:r w:rsidRPr="00C51D91">
              <w:rPr>
                <w:sz w:val="16"/>
                <w:szCs w:val="16"/>
              </w:rPr>
              <w:t>17</w:t>
            </w:r>
          </w:p>
        </w:tc>
        <w:tc>
          <w:tcPr>
            <w:tcW w:w="1276" w:type="dxa"/>
          </w:tcPr>
          <w:p w:rsidR="00D62D0A" w:rsidRPr="00C51D91" w:rsidRDefault="00D62D0A" w:rsidP="00C03F4E">
            <w:pPr>
              <w:pStyle w:val="afffa"/>
              <w:jc w:val="center"/>
              <w:rPr>
                <w:sz w:val="16"/>
                <w:szCs w:val="16"/>
              </w:rPr>
            </w:pPr>
            <w:r w:rsidRPr="00C51D91">
              <w:rPr>
                <w:sz w:val="16"/>
                <w:szCs w:val="16"/>
              </w:rPr>
              <w:t>16</w:t>
            </w:r>
          </w:p>
        </w:tc>
        <w:tc>
          <w:tcPr>
            <w:tcW w:w="567" w:type="dxa"/>
          </w:tcPr>
          <w:p w:rsidR="00D62D0A" w:rsidRPr="00C51D91" w:rsidRDefault="00D62D0A" w:rsidP="00C03F4E">
            <w:pPr>
              <w:pStyle w:val="afffa"/>
              <w:jc w:val="center"/>
              <w:rPr>
                <w:sz w:val="16"/>
                <w:szCs w:val="16"/>
              </w:rPr>
            </w:pPr>
            <w:r w:rsidRPr="00C51D91">
              <w:rPr>
                <w:sz w:val="16"/>
                <w:szCs w:val="16"/>
              </w:rPr>
              <w:t>18</w:t>
            </w:r>
          </w:p>
        </w:tc>
        <w:tc>
          <w:tcPr>
            <w:tcW w:w="1134" w:type="dxa"/>
            <w:gridSpan w:val="2"/>
          </w:tcPr>
          <w:p w:rsidR="00D62D0A" w:rsidRPr="00BD2CF7" w:rsidRDefault="00D62D0A" w:rsidP="00C03F4E">
            <w:pPr>
              <w:pStyle w:val="afffa"/>
              <w:jc w:val="center"/>
              <w:rPr>
                <w:sz w:val="16"/>
                <w:szCs w:val="16"/>
              </w:rPr>
            </w:pPr>
            <w:r w:rsidRPr="00BD2CF7">
              <w:rPr>
                <w:sz w:val="16"/>
                <w:szCs w:val="16"/>
              </w:rPr>
              <w:t>21</w:t>
            </w:r>
          </w:p>
        </w:tc>
        <w:tc>
          <w:tcPr>
            <w:tcW w:w="1701" w:type="dxa"/>
            <w:gridSpan w:val="2"/>
          </w:tcPr>
          <w:p w:rsidR="00D62D0A" w:rsidRPr="00BD2CF7" w:rsidRDefault="00D62D0A" w:rsidP="00C03F4E">
            <w:pPr>
              <w:pStyle w:val="afffa"/>
              <w:rPr>
                <w:sz w:val="16"/>
                <w:szCs w:val="16"/>
              </w:rPr>
            </w:pPr>
            <w:r w:rsidRPr="00BD2CF7">
              <w:rPr>
                <w:sz w:val="16"/>
                <w:szCs w:val="16"/>
              </w:rPr>
              <w:t>24</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CNT[6:0]</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567" w:type="dxa"/>
          </w:tcPr>
          <w:p w:rsidR="00D62D0A" w:rsidRPr="00C51D91" w:rsidRDefault="00D62D0A" w:rsidP="00C03F4E">
            <w:pPr>
              <w:pStyle w:val="afffa"/>
              <w:jc w:val="center"/>
              <w:rPr>
                <w:sz w:val="16"/>
                <w:szCs w:val="16"/>
              </w:rPr>
            </w:pPr>
            <w:r>
              <w:rPr>
                <w:sz w:val="16"/>
                <w:szCs w:val="16"/>
              </w:rPr>
              <w:t>12 :</w:t>
            </w:r>
            <w:r w:rsidRPr="00C51D91">
              <w:rPr>
                <w:sz w:val="16"/>
                <w:szCs w:val="16"/>
              </w:rPr>
              <w:t>2</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Pr>
                <w:sz w:val="16"/>
                <w:szCs w:val="16"/>
              </w:rPr>
              <w:t>18 :</w:t>
            </w: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sidRPr="00C51D91">
              <w:rPr>
                <w:sz w:val="16"/>
                <w:szCs w:val="16"/>
              </w:rPr>
              <w:t>5 : 4</w:t>
            </w:r>
          </w:p>
        </w:tc>
        <w:tc>
          <w:tcPr>
            <w:tcW w:w="567" w:type="dxa"/>
          </w:tcPr>
          <w:p w:rsidR="00D62D0A" w:rsidRPr="00C51D91" w:rsidRDefault="00D62D0A" w:rsidP="00C03F4E">
            <w:pPr>
              <w:pStyle w:val="afffa"/>
              <w:jc w:val="center"/>
              <w:rPr>
                <w:sz w:val="16"/>
                <w:szCs w:val="16"/>
              </w:rPr>
            </w:pPr>
            <w:r w:rsidRPr="00C51D91">
              <w:rPr>
                <w:sz w:val="16"/>
                <w:szCs w:val="16"/>
              </w:rPr>
              <w:t>3 : 0</w:t>
            </w:r>
          </w:p>
        </w:tc>
        <w:tc>
          <w:tcPr>
            <w:tcW w:w="1276" w:type="dxa"/>
          </w:tcPr>
          <w:p w:rsidR="00D62D0A" w:rsidRPr="00C51D91" w:rsidRDefault="00D62D0A" w:rsidP="00C03F4E">
            <w:pPr>
              <w:pStyle w:val="afffa"/>
              <w:jc w:val="center"/>
              <w:rPr>
                <w:sz w:val="16"/>
                <w:szCs w:val="16"/>
              </w:rPr>
            </w:pPr>
            <w:r w:rsidRPr="00C51D91">
              <w:rPr>
                <w:sz w:val="16"/>
                <w:szCs w:val="16"/>
              </w:rPr>
              <w:t>63(DLC=8) : 0</w:t>
            </w:r>
          </w:p>
        </w:tc>
        <w:tc>
          <w:tcPr>
            <w:tcW w:w="567" w:type="dxa"/>
          </w:tcPr>
          <w:p w:rsidR="00D62D0A" w:rsidRPr="00C51D91" w:rsidRDefault="00D62D0A" w:rsidP="00C03F4E">
            <w:pPr>
              <w:pStyle w:val="afffa"/>
              <w:jc w:val="center"/>
              <w:rPr>
                <w:sz w:val="16"/>
                <w:szCs w:val="16"/>
              </w:rPr>
            </w:pPr>
            <w:r>
              <w:rPr>
                <w:sz w:val="16"/>
                <w:szCs w:val="16"/>
              </w:rPr>
              <w:t>14 :</w:t>
            </w:r>
            <w:r w:rsidRPr="00C51D91">
              <w:rPr>
                <w:sz w:val="16"/>
                <w:szCs w:val="16"/>
              </w:rPr>
              <w:t>0</w:t>
            </w:r>
          </w:p>
        </w:tc>
        <w:tc>
          <w:tcPr>
            <w:tcW w:w="567" w:type="dxa"/>
          </w:tcPr>
          <w:p w:rsidR="00D62D0A" w:rsidRPr="00BD2CF7" w:rsidRDefault="00D62D0A" w:rsidP="00C03F4E">
            <w:pPr>
              <w:pStyle w:val="afffa"/>
              <w:jc w:val="center"/>
              <w:rPr>
                <w:sz w:val="16"/>
                <w:szCs w:val="16"/>
              </w:rPr>
            </w:pPr>
            <w:r w:rsidRPr="00BD2CF7">
              <w:rPr>
                <w:sz w:val="16"/>
                <w:szCs w:val="16"/>
              </w:rPr>
              <w:t>1</w:t>
            </w:r>
          </w:p>
        </w:tc>
        <w:tc>
          <w:tcPr>
            <w:tcW w:w="567" w:type="dxa"/>
          </w:tcPr>
          <w:p w:rsidR="00D62D0A" w:rsidRPr="00BD2CF7" w:rsidRDefault="00D62D0A" w:rsidP="00C03F4E">
            <w:pPr>
              <w:pStyle w:val="afffa"/>
              <w:jc w:val="center"/>
              <w:rPr>
                <w:sz w:val="16"/>
                <w:szCs w:val="16"/>
              </w:rPr>
            </w:pPr>
            <w:r w:rsidRPr="00BD2CF7">
              <w:rPr>
                <w:sz w:val="16"/>
                <w:szCs w:val="16"/>
              </w:rPr>
              <w:t>0</w:t>
            </w:r>
          </w:p>
        </w:tc>
        <w:tc>
          <w:tcPr>
            <w:tcW w:w="709" w:type="dxa"/>
          </w:tcPr>
          <w:p w:rsidR="00D62D0A" w:rsidRPr="00BD2CF7" w:rsidRDefault="00D62D0A" w:rsidP="00C03F4E">
            <w:pPr>
              <w:pStyle w:val="afffa"/>
              <w:jc w:val="center"/>
              <w:rPr>
                <w:sz w:val="16"/>
                <w:szCs w:val="16"/>
              </w:rPr>
            </w:pPr>
            <w:r w:rsidRPr="00BD2CF7">
              <w:rPr>
                <w:sz w:val="16"/>
                <w:szCs w:val="16"/>
              </w:rPr>
              <w:t>7</w:t>
            </w:r>
          </w:p>
        </w:tc>
        <w:tc>
          <w:tcPr>
            <w:tcW w:w="992" w:type="dxa"/>
          </w:tcPr>
          <w:p w:rsidR="00D62D0A" w:rsidRPr="00BD2CF7" w:rsidRDefault="00D62D0A" w:rsidP="00C03F4E">
            <w:pPr>
              <w:pStyle w:val="afffa"/>
              <w:rPr>
                <w:sz w:val="16"/>
                <w:szCs w:val="16"/>
              </w:rPr>
            </w:pPr>
            <w:r w:rsidRPr="00BD2CF7">
              <w:rPr>
                <w:sz w:val="16"/>
                <w:szCs w:val="16"/>
              </w:rPr>
              <w:t>6 : 0</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FIELD</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2835" w:type="dxa"/>
            <w:gridSpan w:val="5"/>
          </w:tcPr>
          <w:p w:rsidR="00D62D0A" w:rsidRPr="00C51D91" w:rsidRDefault="00D62D0A" w:rsidP="00C03F4E">
            <w:pPr>
              <w:pStyle w:val="afffa"/>
              <w:jc w:val="center"/>
              <w:rPr>
                <w:sz w:val="16"/>
                <w:szCs w:val="16"/>
              </w:rPr>
            </w:pPr>
            <w:r w:rsidRPr="00C51D91">
              <w:rPr>
                <w:sz w:val="16"/>
                <w:szCs w:val="16"/>
              </w:rPr>
              <w:t>Arbitration</w:t>
            </w:r>
          </w:p>
        </w:tc>
        <w:tc>
          <w:tcPr>
            <w:tcW w:w="1134" w:type="dxa"/>
            <w:gridSpan w:val="2"/>
          </w:tcPr>
          <w:p w:rsidR="00D62D0A" w:rsidRPr="00C51D91" w:rsidRDefault="00D62D0A" w:rsidP="00C03F4E">
            <w:pPr>
              <w:pStyle w:val="afffa"/>
              <w:jc w:val="center"/>
              <w:rPr>
                <w:sz w:val="16"/>
                <w:szCs w:val="16"/>
              </w:rPr>
            </w:pPr>
            <w:r w:rsidRPr="00C51D91">
              <w:rPr>
                <w:sz w:val="16"/>
                <w:szCs w:val="16"/>
              </w:rPr>
              <w:t>Ctrl</w:t>
            </w:r>
          </w:p>
        </w:tc>
        <w:tc>
          <w:tcPr>
            <w:tcW w:w="1276" w:type="dxa"/>
          </w:tcPr>
          <w:p w:rsidR="00D62D0A" w:rsidRPr="00C51D91" w:rsidRDefault="00D62D0A" w:rsidP="00C03F4E">
            <w:pPr>
              <w:pStyle w:val="afffa"/>
              <w:jc w:val="center"/>
              <w:rPr>
                <w:sz w:val="16"/>
                <w:szCs w:val="16"/>
              </w:rPr>
            </w:pPr>
            <w:r w:rsidRPr="00C51D91">
              <w:rPr>
                <w:sz w:val="16"/>
                <w:szCs w:val="16"/>
              </w:rPr>
              <w:t>Data</w:t>
            </w:r>
          </w:p>
        </w:tc>
        <w:tc>
          <w:tcPr>
            <w:tcW w:w="1134" w:type="dxa"/>
            <w:gridSpan w:val="2"/>
          </w:tcPr>
          <w:p w:rsidR="00D62D0A" w:rsidRPr="00C51D91" w:rsidRDefault="00D62D0A" w:rsidP="00C03F4E">
            <w:pPr>
              <w:pStyle w:val="afffa"/>
              <w:jc w:val="center"/>
              <w:rPr>
                <w:sz w:val="16"/>
                <w:szCs w:val="16"/>
              </w:rPr>
            </w:pPr>
            <w:r w:rsidRPr="00C51D91">
              <w:rPr>
                <w:sz w:val="16"/>
                <w:szCs w:val="16"/>
              </w:rPr>
              <w:t>CRC</w:t>
            </w:r>
          </w:p>
        </w:tc>
        <w:tc>
          <w:tcPr>
            <w:tcW w:w="1276" w:type="dxa"/>
            <w:gridSpan w:val="2"/>
          </w:tcPr>
          <w:p w:rsidR="00D62D0A" w:rsidRPr="00BD2CF7" w:rsidRDefault="00D62D0A" w:rsidP="00C03F4E">
            <w:pPr>
              <w:keepNext/>
              <w:ind w:firstLine="0"/>
              <w:rPr>
                <w:bCs/>
                <w:sz w:val="16"/>
                <w:szCs w:val="16"/>
                <w:lang w:eastAsia="ru-RU"/>
              </w:rPr>
            </w:pPr>
            <w:r w:rsidRPr="00BD2CF7">
              <w:rPr>
                <w:bCs/>
                <w:sz w:val="16"/>
                <w:szCs w:val="16"/>
                <w:lang w:eastAsia="ru-RU"/>
              </w:rPr>
              <w:t>ACK</w:t>
            </w:r>
          </w:p>
        </w:tc>
        <w:tc>
          <w:tcPr>
            <w:tcW w:w="992" w:type="dxa"/>
          </w:tcPr>
          <w:p w:rsidR="00D62D0A" w:rsidRPr="00BD2CF7" w:rsidRDefault="00D62D0A" w:rsidP="00C03F4E">
            <w:pPr>
              <w:keepNext/>
              <w:ind w:left="0" w:firstLine="0"/>
              <w:rPr>
                <w:bCs/>
                <w:sz w:val="16"/>
                <w:szCs w:val="16"/>
                <w:lang w:eastAsia="ru-RU"/>
              </w:rPr>
            </w:pPr>
            <w:r w:rsidRPr="00BD2CF7">
              <w:rPr>
                <w:bCs/>
                <w:sz w:val="16"/>
                <w:szCs w:val="16"/>
                <w:lang w:eastAsia="ru-RU"/>
              </w:rPr>
              <w:t>EOF</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IT_NAME</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567" w:type="dxa"/>
          </w:tcPr>
          <w:p w:rsidR="00D62D0A" w:rsidRPr="00C51D91" w:rsidRDefault="00D62D0A" w:rsidP="00C03F4E">
            <w:pPr>
              <w:pStyle w:val="afffa"/>
              <w:jc w:val="center"/>
              <w:rPr>
                <w:sz w:val="16"/>
                <w:szCs w:val="16"/>
              </w:rPr>
            </w:pPr>
            <w:r w:rsidRPr="00C51D91">
              <w:rPr>
                <w:sz w:val="16"/>
                <w:szCs w:val="16"/>
              </w:rPr>
              <w:t>bID</w:t>
            </w:r>
          </w:p>
        </w:tc>
        <w:tc>
          <w:tcPr>
            <w:tcW w:w="567" w:type="dxa"/>
          </w:tcPr>
          <w:p w:rsidR="00D62D0A" w:rsidRPr="00C51D91" w:rsidRDefault="00D62D0A" w:rsidP="00C03F4E">
            <w:pPr>
              <w:pStyle w:val="afffa"/>
              <w:jc w:val="center"/>
              <w:rPr>
                <w:sz w:val="16"/>
                <w:szCs w:val="16"/>
              </w:rPr>
            </w:pPr>
            <w:r w:rsidRPr="00C51D91">
              <w:rPr>
                <w:sz w:val="16"/>
                <w:szCs w:val="16"/>
              </w:rPr>
              <w:t>SRR</w:t>
            </w:r>
          </w:p>
        </w:tc>
        <w:tc>
          <w:tcPr>
            <w:tcW w:w="567" w:type="dxa"/>
          </w:tcPr>
          <w:p w:rsidR="00D62D0A" w:rsidRPr="00C51D91" w:rsidRDefault="00D62D0A" w:rsidP="00C03F4E">
            <w:pPr>
              <w:pStyle w:val="afffa"/>
              <w:jc w:val="center"/>
              <w:rPr>
                <w:sz w:val="16"/>
                <w:szCs w:val="16"/>
              </w:rPr>
            </w:pPr>
            <w:r w:rsidRPr="00C51D91">
              <w:rPr>
                <w:sz w:val="16"/>
                <w:szCs w:val="16"/>
              </w:rPr>
              <w:t>IDE</w:t>
            </w:r>
          </w:p>
        </w:tc>
        <w:tc>
          <w:tcPr>
            <w:tcW w:w="567" w:type="dxa"/>
          </w:tcPr>
          <w:p w:rsidR="00D62D0A" w:rsidRPr="00C51D91" w:rsidRDefault="00D62D0A" w:rsidP="00C03F4E">
            <w:pPr>
              <w:pStyle w:val="afffa"/>
              <w:jc w:val="center"/>
              <w:rPr>
                <w:sz w:val="16"/>
                <w:szCs w:val="16"/>
              </w:rPr>
            </w:pPr>
            <w:r w:rsidRPr="00C51D91">
              <w:rPr>
                <w:sz w:val="16"/>
                <w:szCs w:val="16"/>
              </w:rPr>
              <w:t>eID</w:t>
            </w:r>
          </w:p>
        </w:tc>
        <w:tc>
          <w:tcPr>
            <w:tcW w:w="567" w:type="dxa"/>
          </w:tcPr>
          <w:p w:rsidR="00D62D0A" w:rsidRPr="00C51D91" w:rsidRDefault="00D62D0A" w:rsidP="00C03F4E">
            <w:pPr>
              <w:pStyle w:val="afffa"/>
              <w:jc w:val="center"/>
              <w:rPr>
                <w:sz w:val="16"/>
                <w:szCs w:val="16"/>
              </w:rPr>
            </w:pPr>
            <w:r w:rsidRPr="00C51D91">
              <w:rPr>
                <w:sz w:val="16"/>
                <w:szCs w:val="16"/>
              </w:rPr>
              <w:t>RTR</w:t>
            </w:r>
          </w:p>
        </w:tc>
        <w:tc>
          <w:tcPr>
            <w:tcW w:w="567" w:type="dxa"/>
          </w:tcPr>
          <w:p w:rsidR="00D62D0A" w:rsidRPr="00C51D91" w:rsidRDefault="00D62D0A" w:rsidP="00C03F4E">
            <w:pPr>
              <w:pStyle w:val="afffa"/>
              <w:jc w:val="center"/>
              <w:rPr>
                <w:sz w:val="16"/>
                <w:szCs w:val="16"/>
              </w:rPr>
            </w:pPr>
            <w:r w:rsidRPr="00C51D91">
              <w:rPr>
                <w:sz w:val="16"/>
                <w:szCs w:val="16"/>
              </w:rPr>
              <w:t>r0,r1</w:t>
            </w:r>
          </w:p>
        </w:tc>
        <w:tc>
          <w:tcPr>
            <w:tcW w:w="567" w:type="dxa"/>
          </w:tcPr>
          <w:p w:rsidR="00D62D0A" w:rsidRPr="00C51D91" w:rsidRDefault="00D62D0A" w:rsidP="00C03F4E">
            <w:pPr>
              <w:pStyle w:val="afffa"/>
              <w:jc w:val="center"/>
              <w:rPr>
                <w:sz w:val="16"/>
                <w:szCs w:val="16"/>
              </w:rPr>
            </w:pPr>
            <w:r w:rsidRPr="00C51D91">
              <w:rPr>
                <w:sz w:val="16"/>
                <w:szCs w:val="16"/>
              </w:rPr>
              <w:t>DLC</w:t>
            </w:r>
          </w:p>
        </w:tc>
        <w:tc>
          <w:tcPr>
            <w:tcW w:w="1276" w:type="dxa"/>
          </w:tcPr>
          <w:p w:rsidR="00D62D0A" w:rsidRPr="00C51D91" w:rsidRDefault="00D62D0A" w:rsidP="00C03F4E">
            <w:pPr>
              <w:pStyle w:val="afffa"/>
              <w:jc w:val="center"/>
              <w:rPr>
                <w:sz w:val="16"/>
                <w:szCs w:val="16"/>
              </w:rPr>
            </w:pPr>
            <w:r w:rsidRPr="00C51D91">
              <w:rPr>
                <w:sz w:val="16"/>
                <w:szCs w:val="16"/>
              </w:rPr>
              <w:t>Data</w:t>
            </w:r>
          </w:p>
        </w:tc>
        <w:tc>
          <w:tcPr>
            <w:tcW w:w="567" w:type="dxa"/>
          </w:tcPr>
          <w:p w:rsidR="00D62D0A" w:rsidRPr="00C51D91" w:rsidRDefault="00D62D0A" w:rsidP="00C03F4E">
            <w:pPr>
              <w:pStyle w:val="afffa"/>
              <w:jc w:val="center"/>
              <w:rPr>
                <w:sz w:val="16"/>
                <w:szCs w:val="16"/>
              </w:rPr>
            </w:pPr>
            <w:r w:rsidRPr="00C51D91">
              <w:rPr>
                <w:sz w:val="16"/>
                <w:szCs w:val="16"/>
              </w:rPr>
              <w:t>CRC_Seq</w:t>
            </w:r>
          </w:p>
        </w:tc>
        <w:tc>
          <w:tcPr>
            <w:tcW w:w="567" w:type="dxa"/>
          </w:tcPr>
          <w:p w:rsidR="00D62D0A" w:rsidRPr="00BD2CF7" w:rsidRDefault="00D62D0A" w:rsidP="00C03F4E">
            <w:pPr>
              <w:pStyle w:val="afffa"/>
              <w:jc w:val="center"/>
              <w:rPr>
                <w:sz w:val="16"/>
                <w:szCs w:val="16"/>
              </w:rPr>
            </w:pPr>
            <w:r w:rsidRPr="00BD2CF7">
              <w:rPr>
                <w:sz w:val="16"/>
                <w:szCs w:val="16"/>
              </w:rPr>
              <w:t>CRC_Del</w:t>
            </w:r>
          </w:p>
        </w:tc>
        <w:tc>
          <w:tcPr>
            <w:tcW w:w="567" w:type="dxa"/>
          </w:tcPr>
          <w:p w:rsidR="00D62D0A" w:rsidRPr="00BD2CF7" w:rsidRDefault="00D62D0A" w:rsidP="00C03F4E">
            <w:pPr>
              <w:pStyle w:val="afffa"/>
              <w:jc w:val="center"/>
              <w:rPr>
                <w:sz w:val="16"/>
                <w:szCs w:val="16"/>
              </w:rPr>
            </w:pPr>
            <w:r w:rsidRPr="00BD2CF7">
              <w:rPr>
                <w:sz w:val="16"/>
                <w:szCs w:val="16"/>
              </w:rPr>
              <w:t>Ack_Slot</w:t>
            </w:r>
          </w:p>
        </w:tc>
        <w:tc>
          <w:tcPr>
            <w:tcW w:w="709" w:type="dxa"/>
          </w:tcPr>
          <w:p w:rsidR="00D62D0A" w:rsidRPr="00BD2CF7" w:rsidRDefault="00D62D0A" w:rsidP="00C03F4E">
            <w:pPr>
              <w:pStyle w:val="afffa"/>
              <w:jc w:val="center"/>
              <w:rPr>
                <w:sz w:val="16"/>
                <w:szCs w:val="16"/>
              </w:rPr>
            </w:pPr>
            <w:r w:rsidRPr="00BD2CF7">
              <w:rPr>
                <w:sz w:val="16"/>
                <w:szCs w:val="16"/>
              </w:rPr>
              <w:t>Ack_Del</w:t>
            </w:r>
          </w:p>
        </w:tc>
        <w:tc>
          <w:tcPr>
            <w:tcW w:w="992" w:type="dxa"/>
          </w:tcPr>
          <w:p w:rsidR="00D62D0A" w:rsidRPr="00BD2CF7" w:rsidRDefault="00D62D0A" w:rsidP="00C03F4E">
            <w:pPr>
              <w:pStyle w:val="afffa"/>
              <w:rPr>
                <w:sz w:val="16"/>
                <w:szCs w:val="16"/>
              </w:rPr>
            </w:pPr>
            <w:r w:rsidRPr="00BD2CF7">
              <w:rPr>
                <w:sz w:val="16"/>
                <w:szCs w:val="16"/>
              </w:rPr>
              <w:t>EOF</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IT_NUM(DLC=8)</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2 : 12</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567" w:type="dxa"/>
          </w:tcPr>
          <w:p w:rsidR="00D62D0A" w:rsidRPr="00C51D91" w:rsidRDefault="00D62D0A" w:rsidP="00C03F4E">
            <w:pPr>
              <w:pStyle w:val="afffa"/>
              <w:jc w:val="center"/>
              <w:rPr>
                <w:sz w:val="16"/>
                <w:szCs w:val="16"/>
              </w:rPr>
            </w:pPr>
            <w:r w:rsidRPr="00C51D91">
              <w:rPr>
                <w:sz w:val="16"/>
                <w:szCs w:val="16"/>
              </w:rPr>
              <w:t>14</w:t>
            </w:r>
          </w:p>
        </w:tc>
        <w:tc>
          <w:tcPr>
            <w:tcW w:w="567" w:type="dxa"/>
          </w:tcPr>
          <w:p w:rsidR="00D62D0A" w:rsidRPr="00C51D91" w:rsidRDefault="00D62D0A" w:rsidP="00C03F4E">
            <w:pPr>
              <w:pStyle w:val="afffa"/>
              <w:jc w:val="center"/>
              <w:rPr>
                <w:sz w:val="16"/>
                <w:szCs w:val="16"/>
              </w:rPr>
            </w:pPr>
            <w:r w:rsidRPr="00C51D91">
              <w:rPr>
                <w:sz w:val="16"/>
                <w:szCs w:val="16"/>
              </w:rPr>
              <w:t>15 : 32</w:t>
            </w:r>
          </w:p>
        </w:tc>
        <w:tc>
          <w:tcPr>
            <w:tcW w:w="567" w:type="dxa"/>
          </w:tcPr>
          <w:p w:rsidR="00D62D0A" w:rsidRPr="00C51D91" w:rsidRDefault="00D62D0A" w:rsidP="00C03F4E">
            <w:pPr>
              <w:pStyle w:val="afffa"/>
              <w:jc w:val="center"/>
              <w:rPr>
                <w:sz w:val="16"/>
                <w:szCs w:val="16"/>
              </w:rPr>
            </w:pPr>
            <w:r w:rsidRPr="00C51D91">
              <w:rPr>
                <w:sz w:val="16"/>
                <w:szCs w:val="16"/>
              </w:rPr>
              <w:t>33</w:t>
            </w:r>
          </w:p>
        </w:tc>
        <w:tc>
          <w:tcPr>
            <w:tcW w:w="567" w:type="dxa"/>
          </w:tcPr>
          <w:p w:rsidR="00D62D0A" w:rsidRPr="00C51D91" w:rsidRDefault="00D62D0A" w:rsidP="00C03F4E">
            <w:pPr>
              <w:pStyle w:val="afffa"/>
              <w:jc w:val="center"/>
              <w:rPr>
                <w:sz w:val="16"/>
                <w:szCs w:val="16"/>
              </w:rPr>
            </w:pPr>
            <w:r w:rsidRPr="00C51D91">
              <w:rPr>
                <w:sz w:val="16"/>
                <w:szCs w:val="16"/>
              </w:rPr>
              <w:t>34 : 35</w:t>
            </w:r>
          </w:p>
        </w:tc>
        <w:tc>
          <w:tcPr>
            <w:tcW w:w="567" w:type="dxa"/>
          </w:tcPr>
          <w:p w:rsidR="00D62D0A" w:rsidRPr="00C51D91" w:rsidRDefault="00D62D0A" w:rsidP="00C03F4E">
            <w:pPr>
              <w:pStyle w:val="afffa"/>
              <w:jc w:val="center"/>
              <w:rPr>
                <w:sz w:val="16"/>
                <w:szCs w:val="16"/>
              </w:rPr>
            </w:pPr>
            <w:r w:rsidRPr="00C51D91">
              <w:rPr>
                <w:sz w:val="16"/>
                <w:szCs w:val="16"/>
              </w:rPr>
              <w:t>36:39</w:t>
            </w:r>
          </w:p>
        </w:tc>
        <w:tc>
          <w:tcPr>
            <w:tcW w:w="1276" w:type="dxa"/>
          </w:tcPr>
          <w:p w:rsidR="00D62D0A" w:rsidRPr="00C51D91" w:rsidRDefault="00D62D0A" w:rsidP="00C03F4E">
            <w:pPr>
              <w:pStyle w:val="afffa"/>
              <w:jc w:val="center"/>
              <w:rPr>
                <w:sz w:val="16"/>
                <w:szCs w:val="16"/>
              </w:rPr>
            </w:pPr>
            <w:r w:rsidRPr="00C51D91">
              <w:rPr>
                <w:sz w:val="16"/>
                <w:szCs w:val="16"/>
              </w:rPr>
              <w:t>40 : 103</w:t>
            </w:r>
          </w:p>
        </w:tc>
        <w:tc>
          <w:tcPr>
            <w:tcW w:w="567" w:type="dxa"/>
          </w:tcPr>
          <w:p w:rsidR="00D62D0A" w:rsidRPr="00C51D91" w:rsidRDefault="00D62D0A" w:rsidP="00C03F4E">
            <w:pPr>
              <w:pStyle w:val="afffa"/>
              <w:jc w:val="center"/>
              <w:rPr>
                <w:sz w:val="16"/>
                <w:szCs w:val="16"/>
              </w:rPr>
            </w:pPr>
            <w:r w:rsidRPr="00C51D91">
              <w:rPr>
                <w:sz w:val="16"/>
                <w:szCs w:val="16"/>
              </w:rPr>
              <w:t>104:118</w:t>
            </w:r>
          </w:p>
        </w:tc>
        <w:tc>
          <w:tcPr>
            <w:tcW w:w="567" w:type="dxa"/>
          </w:tcPr>
          <w:p w:rsidR="00D62D0A" w:rsidRPr="00BD2CF7" w:rsidRDefault="00D62D0A" w:rsidP="00C03F4E">
            <w:pPr>
              <w:pStyle w:val="afffa"/>
              <w:jc w:val="center"/>
              <w:rPr>
                <w:sz w:val="16"/>
                <w:szCs w:val="16"/>
              </w:rPr>
            </w:pPr>
            <w:r w:rsidRPr="00BD2CF7">
              <w:rPr>
                <w:sz w:val="16"/>
                <w:szCs w:val="16"/>
              </w:rPr>
              <w:t>119</w:t>
            </w:r>
          </w:p>
        </w:tc>
        <w:tc>
          <w:tcPr>
            <w:tcW w:w="567" w:type="dxa"/>
          </w:tcPr>
          <w:p w:rsidR="00D62D0A" w:rsidRPr="00BD2CF7" w:rsidRDefault="00D62D0A" w:rsidP="00C03F4E">
            <w:pPr>
              <w:pStyle w:val="afffa"/>
              <w:jc w:val="center"/>
              <w:rPr>
                <w:sz w:val="16"/>
                <w:szCs w:val="16"/>
              </w:rPr>
            </w:pPr>
            <w:r w:rsidRPr="00BD2CF7">
              <w:rPr>
                <w:sz w:val="16"/>
                <w:szCs w:val="16"/>
              </w:rPr>
              <w:t>120</w:t>
            </w:r>
          </w:p>
        </w:tc>
        <w:tc>
          <w:tcPr>
            <w:tcW w:w="709" w:type="dxa"/>
          </w:tcPr>
          <w:p w:rsidR="00D62D0A" w:rsidRPr="00BD2CF7" w:rsidRDefault="00D62D0A" w:rsidP="00C03F4E">
            <w:pPr>
              <w:pStyle w:val="afffa"/>
              <w:jc w:val="center"/>
              <w:rPr>
                <w:sz w:val="16"/>
                <w:szCs w:val="16"/>
              </w:rPr>
            </w:pPr>
            <w:r w:rsidRPr="00BD2CF7">
              <w:rPr>
                <w:sz w:val="16"/>
                <w:szCs w:val="16"/>
              </w:rPr>
              <w:t>121</w:t>
            </w:r>
          </w:p>
        </w:tc>
        <w:tc>
          <w:tcPr>
            <w:tcW w:w="992" w:type="dxa"/>
          </w:tcPr>
          <w:p w:rsidR="00D62D0A" w:rsidRPr="00BD2CF7" w:rsidRDefault="00D62D0A" w:rsidP="00C03F4E">
            <w:pPr>
              <w:pStyle w:val="afffa"/>
              <w:rPr>
                <w:sz w:val="16"/>
                <w:szCs w:val="16"/>
              </w:rPr>
            </w:pPr>
            <w:r w:rsidRPr="00BD2CF7">
              <w:rPr>
                <w:sz w:val="16"/>
                <w:szCs w:val="16"/>
              </w:rPr>
              <w:t>122:128</w:t>
            </w:r>
          </w:p>
        </w:tc>
      </w:tr>
      <w:tr w:rsidR="00D62D0A" w:rsidRPr="001D2061" w:rsidTr="00EE37A8">
        <w:tc>
          <w:tcPr>
            <w:tcW w:w="992" w:type="dxa"/>
          </w:tcPr>
          <w:p w:rsidR="00D62D0A" w:rsidRPr="00C51D91" w:rsidRDefault="00D62D0A" w:rsidP="00C03F4E">
            <w:pPr>
              <w:pStyle w:val="afffa"/>
              <w:keepNext w:val="0"/>
              <w:jc w:val="center"/>
              <w:rPr>
                <w:sz w:val="16"/>
                <w:szCs w:val="16"/>
              </w:rPr>
            </w:pPr>
            <w:r w:rsidRPr="00C51D91">
              <w:rPr>
                <w:sz w:val="16"/>
                <w:szCs w:val="16"/>
              </w:rPr>
              <w:t>BIT_NUM(DLC)</w:t>
            </w:r>
          </w:p>
        </w:tc>
        <w:tc>
          <w:tcPr>
            <w:tcW w:w="567" w:type="dxa"/>
          </w:tcPr>
          <w:p w:rsidR="00D62D0A" w:rsidRPr="00C51D91" w:rsidRDefault="00D62D0A" w:rsidP="00C03F4E">
            <w:pPr>
              <w:pStyle w:val="afffa"/>
              <w:keepNext w:val="0"/>
              <w:jc w:val="center"/>
              <w:rPr>
                <w:sz w:val="16"/>
                <w:szCs w:val="16"/>
              </w:rPr>
            </w:pPr>
            <w:r w:rsidRPr="00C51D91">
              <w:rPr>
                <w:sz w:val="16"/>
                <w:szCs w:val="16"/>
              </w:rPr>
              <w:t>1</w:t>
            </w:r>
          </w:p>
        </w:tc>
        <w:tc>
          <w:tcPr>
            <w:tcW w:w="567" w:type="dxa"/>
          </w:tcPr>
          <w:p w:rsidR="00D62D0A" w:rsidRPr="00C51D91" w:rsidRDefault="00D62D0A" w:rsidP="00C03F4E">
            <w:pPr>
              <w:pStyle w:val="afffa"/>
              <w:keepNext w:val="0"/>
              <w:jc w:val="center"/>
              <w:rPr>
                <w:sz w:val="16"/>
                <w:szCs w:val="16"/>
              </w:rPr>
            </w:pPr>
            <w:r w:rsidRPr="00C51D91">
              <w:rPr>
                <w:sz w:val="16"/>
                <w:szCs w:val="16"/>
              </w:rPr>
              <w:t>2 : 12</w:t>
            </w:r>
          </w:p>
        </w:tc>
        <w:tc>
          <w:tcPr>
            <w:tcW w:w="567" w:type="dxa"/>
          </w:tcPr>
          <w:p w:rsidR="00D62D0A" w:rsidRPr="00C51D91" w:rsidRDefault="00D62D0A" w:rsidP="00C03F4E">
            <w:pPr>
              <w:pStyle w:val="afffa"/>
              <w:keepNext w:val="0"/>
              <w:jc w:val="center"/>
              <w:rPr>
                <w:sz w:val="16"/>
                <w:szCs w:val="16"/>
              </w:rPr>
            </w:pPr>
            <w:r w:rsidRPr="00C51D91">
              <w:rPr>
                <w:sz w:val="16"/>
                <w:szCs w:val="16"/>
              </w:rPr>
              <w:t>13</w:t>
            </w:r>
          </w:p>
        </w:tc>
        <w:tc>
          <w:tcPr>
            <w:tcW w:w="567" w:type="dxa"/>
          </w:tcPr>
          <w:p w:rsidR="00D62D0A" w:rsidRPr="00C51D91" w:rsidRDefault="00D62D0A" w:rsidP="00C03F4E">
            <w:pPr>
              <w:pStyle w:val="afffa"/>
              <w:keepNext w:val="0"/>
              <w:jc w:val="center"/>
              <w:rPr>
                <w:sz w:val="16"/>
                <w:szCs w:val="16"/>
              </w:rPr>
            </w:pPr>
            <w:r w:rsidRPr="00C51D91">
              <w:rPr>
                <w:sz w:val="16"/>
                <w:szCs w:val="16"/>
              </w:rPr>
              <w:t>14</w:t>
            </w:r>
          </w:p>
        </w:tc>
        <w:tc>
          <w:tcPr>
            <w:tcW w:w="567" w:type="dxa"/>
          </w:tcPr>
          <w:p w:rsidR="00D62D0A" w:rsidRPr="00C51D91" w:rsidRDefault="00D62D0A" w:rsidP="00C03F4E">
            <w:pPr>
              <w:pStyle w:val="afffa"/>
              <w:keepNext w:val="0"/>
              <w:jc w:val="center"/>
              <w:rPr>
                <w:sz w:val="16"/>
                <w:szCs w:val="16"/>
              </w:rPr>
            </w:pPr>
            <w:r w:rsidRPr="00C51D91">
              <w:rPr>
                <w:sz w:val="16"/>
                <w:szCs w:val="16"/>
              </w:rPr>
              <w:t>15 : 32</w:t>
            </w:r>
          </w:p>
        </w:tc>
        <w:tc>
          <w:tcPr>
            <w:tcW w:w="567" w:type="dxa"/>
          </w:tcPr>
          <w:p w:rsidR="00D62D0A" w:rsidRPr="00C51D91" w:rsidRDefault="00D62D0A" w:rsidP="00C03F4E">
            <w:pPr>
              <w:pStyle w:val="afffa"/>
              <w:keepNext w:val="0"/>
              <w:jc w:val="center"/>
              <w:rPr>
                <w:sz w:val="16"/>
                <w:szCs w:val="16"/>
              </w:rPr>
            </w:pPr>
            <w:r w:rsidRPr="00C51D91">
              <w:rPr>
                <w:sz w:val="16"/>
                <w:szCs w:val="16"/>
              </w:rPr>
              <w:t>33</w:t>
            </w:r>
          </w:p>
        </w:tc>
        <w:tc>
          <w:tcPr>
            <w:tcW w:w="567" w:type="dxa"/>
          </w:tcPr>
          <w:p w:rsidR="00D62D0A" w:rsidRPr="00C51D91" w:rsidRDefault="00D62D0A" w:rsidP="00C03F4E">
            <w:pPr>
              <w:pStyle w:val="afffa"/>
              <w:keepNext w:val="0"/>
              <w:jc w:val="center"/>
              <w:rPr>
                <w:sz w:val="16"/>
                <w:szCs w:val="16"/>
              </w:rPr>
            </w:pPr>
            <w:r w:rsidRPr="00C51D91">
              <w:rPr>
                <w:sz w:val="16"/>
                <w:szCs w:val="16"/>
              </w:rPr>
              <w:t>34 : 35</w:t>
            </w:r>
          </w:p>
        </w:tc>
        <w:tc>
          <w:tcPr>
            <w:tcW w:w="567" w:type="dxa"/>
          </w:tcPr>
          <w:p w:rsidR="00D62D0A" w:rsidRPr="00C51D91" w:rsidRDefault="00D62D0A" w:rsidP="00C03F4E">
            <w:pPr>
              <w:pStyle w:val="afffa"/>
              <w:keepNext w:val="0"/>
              <w:jc w:val="center"/>
              <w:rPr>
                <w:sz w:val="16"/>
                <w:szCs w:val="16"/>
              </w:rPr>
            </w:pPr>
            <w:r w:rsidRPr="00C51D91">
              <w:rPr>
                <w:sz w:val="16"/>
                <w:szCs w:val="16"/>
              </w:rPr>
              <w:t>36:39</w:t>
            </w:r>
          </w:p>
        </w:tc>
        <w:tc>
          <w:tcPr>
            <w:tcW w:w="1276" w:type="dxa"/>
          </w:tcPr>
          <w:p w:rsidR="00D62D0A" w:rsidRPr="00C51D91" w:rsidRDefault="00D62D0A" w:rsidP="00C03F4E">
            <w:pPr>
              <w:pStyle w:val="afffa"/>
              <w:keepNext w:val="0"/>
              <w:jc w:val="center"/>
              <w:rPr>
                <w:sz w:val="16"/>
                <w:szCs w:val="16"/>
              </w:rPr>
            </w:pPr>
            <w:r w:rsidRPr="00C51D91">
              <w:rPr>
                <w:sz w:val="16"/>
                <w:szCs w:val="16"/>
              </w:rPr>
              <w:t>40 : (8*DLC+39)</w:t>
            </w:r>
          </w:p>
        </w:tc>
        <w:tc>
          <w:tcPr>
            <w:tcW w:w="567" w:type="dxa"/>
          </w:tcPr>
          <w:p w:rsidR="00D62D0A" w:rsidRPr="00C51D91" w:rsidRDefault="00D62D0A" w:rsidP="00C03F4E">
            <w:pPr>
              <w:pStyle w:val="afffa"/>
              <w:keepNext w:val="0"/>
              <w:jc w:val="center"/>
              <w:rPr>
                <w:sz w:val="16"/>
                <w:szCs w:val="16"/>
              </w:rPr>
            </w:pPr>
            <w:r w:rsidRPr="00C51D91">
              <w:rPr>
                <w:sz w:val="16"/>
                <w:szCs w:val="16"/>
              </w:rPr>
              <w:t>(8*DLC+40) : (8*DLC+54)</w:t>
            </w:r>
          </w:p>
        </w:tc>
        <w:tc>
          <w:tcPr>
            <w:tcW w:w="567" w:type="dxa"/>
          </w:tcPr>
          <w:p w:rsidR="00D62D0A" w:rsidRPr="00BD2CF7" w:rsidRDefault="00D62D0A" w:rsidP="00C03F4E">
            <w:pPr>
              <w:pStyle w:val="afffa"/>
              <w:keepNext w:val="0"/>
              <w:jc w:val="center"/>
              <w:rPr>
                <w:sz w:val="16"/>
                <w:szCs w:val="16"/>
              </w:rPr>
            </w:pPr>
            <w:r w:rsidRPr="00BD2CF7">
              <w:rPr>
                <w:sz w:val="16"/>
                <w:szCs w:val="16"/>
              </w:rPr>
              <w:t>8*DLC+55</w:t>
            </w:r>
          </w:p>
        </w:tc>
        <w:tc>
          <w:tcPr>
            <w:tcW w:w="567" w:type="dxa"/>
          </w:tcPr>
          <w:p w:rsidR="00D62D0A" w:rsidRPr="00BD2CF7" w:rsidRDefault="00D62D0A" w:rsidP="00C03F4E">
            <w:pPr>
              <w:pStyle w:val="afffa"/>
              <w:keepNext w:val="0"/>
              <w:jc w:val="center"/>
              <w:rPr>
                <w:sz w:val="16"/>
                <w:szCs w:val="16"/>
              </w:rPr>
            </w:pPr>
            <w:r w:rsidRPr="00BD2CF7">
              <w:rPr>
                <w:sz w:val="16"/>
                <w:szCs w:val="16"/>
              </w:rPr>
              <w:t>8*DLC+56</w:t>
            </w:r>
          </w:p>
        </w:tc>
        <w:tc>
          <w:tcPr>
            <w:tcW w:w="709" w:type="dxa"/>
          </w:tcPr>
          <w:p w:rsidR="00D62D0A" w:rsidRPr="00BD2CF7" w:rsidRDefault="00D62D0A" w:rsidP="00C03F4E">
            <w:pPr>
              <w:pStyle w:val="afffa"/>
              <w:keepNext w:val="0"/>
              <w:jc w:val="center"/>
              <w:rPr>
                <w:sz w:val="16"/>
                <w:szCs w:val="16"/>
              </w:rPr>
            </w:pPr>
            <w:r w:rsidRPr="00BD2CF7">
              <w:rPr>
                <w:sz w:val="16"/>
                <w:szCs w:val="16"/>
              </w:rPr>
              <w:t>8*DLC+57</w:t>
            </w:r>
          </w:p>
        </w:tc>
        <w:tc>
          <w:tcPr>
            <w:tcW w:w="992" w:type="dxa"/>
          </w:tcPr>
          <w:p w:rsidR="00D62D0A" w:rsidRPr="00BD2CF7" w:rsidRDefault="00D62D0A" w:rsidP="00C03F4E">
            <w:pPr>
              <w:pStyle w:val="afffa"/>
              <w:keepNext w:val="0"/>
              <w:rPr>
                <w:sz w:val="16"/>
                <w:szCs w:val="16"/>
              </w:rPr>
            </w:pPr>
            <w:r w:rsidRPr="00BD2CF7">
              <w:rPr>
                <w:sz w:val="16"/>
                <w:szCs w:val="16"/>
              </w:rPr>
              <w:t>(8*DLC+58) : (8*DLC+64)</w:t>
            </w:r>
          </w:p>
        </w:tc>
      </w:tr>
    </w:tbl>
    <w:p w:rsidR="00D62D0A" w:rsidRPr="00BD2CF7" w:rsidRDefault="00D62D0A" w:rsidP="009D5909">
      <w:pPr>
        <w:pStyle w:val="afffa"/>
        <w:keepNext w:val="0"/>
        <w:jc w:val="center"/>
        <w:rPr>
          <w:sz w:val="16"/>
          <w:szCs w:val="16"/>
        </w:rPr>
      </w:pPr>
    </w:p>
    <w:p w:rsidR="00D62D0A" w:rsidRPr="0056368E" w:rsidRDefault="00D62D0A" w:rsidP="009D5909">
      <w:pPr>
        <w:pStyle w:val="af3"/>
      </w:pPr>
    </w:p>
    <w:p w:rsidR="00D62D0A" w:rsidRPr="0056368E" w:rsidRDefault="00D62D0A" w:rsidP="009D5909">
      <w:pPr>
        <w:rPr>
          <w:sz w:val="28"/>
          <w:szCs w:val="28"/>
        </w:rPr>
      </w:pPr>
    </w:p>
    <w:p w:rsidR="00D62D0A" w:rsidRDefault="00D62D0A" w:rsidP="002815D9">
      <w:pPr>
        <w:pStyle w:val="aff8"/>
      </w:pPr>
      <w:bookmarkStart w:id="2520" w:name="_Ref1235489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5</w:t>
      </w:r>
      <w:r w:rsidR="00BF6B65">
        <w:rPr>
          <w:noProof/>
        </w:rPr>
        <w:fldChar w:fldCharType="end"/>
      </w:r>
      <w:bookmarkEnd w:id="2520"/>
      <w:r>
        <w:t xml:space="preserve"> –</w:t>
      </w:r>
      <w:r w:rsidRPr="00F92BCE">
        <w:t xml:space="preserve"> </w:t>
      </w:r>
      <w:r>
        <w:t xml:space="preserve">Кадр удаленного запроса </w:t>
      </w:r>
      <w:r w:rsidRPr="002242E0">
        <w:t>(</w:t>
      </w:r>
      <w:r>
        <w:rPr>
          <w:lang w:val="en-US"/>
        </w:rPr>
        <w:t>Remote</w:t>
      </w:r>
      <w:r w:rsidRPr="002242E0">
        <w:t xml:space="preserve"> </w:t>
      </w:r>
      <w:r>
        <w:rPr>
          <w:lang w:val="en-US"/>
        </w:rPr>
        <w:t>Frame</w:t>
      </w:r>
      <w:r w:rsidRPr="002242E0">
        <w:t>)</w:t>
      </w:r>
    </w:p>
    <w:tbl>
      <w:tblPr>
        <w:tblW w:w="102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567"/>
        <w:gridCol w:w="709"/>
        <w:gridCol w:w="567"/>
        <w:gridCol w:w="567"/>
        <w:gridCol w:w="709"/>
        <w:gridCol w:w="567"/>
        <w:gridCol w:w="709"/>
        <w:gridCol w:w="708"/>
        <w:gridCol w:w="993"/>
        <w:gridCol w:w="708"/>
        <w:gridCol w:w="851"/>
        <w:gridCol w:w="709"/>
        <w:gridCol w:w="850"/>
      </w:tblGrid>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STE[4:0]</w:t>
            </w:r>
          </w:p>
        </w:tc>
        <w:tc>
          <w:tcPr>
            <w:tcW w:w="2410" w:type="dxa"/>
            <w:gridSpan w:val="4"/>
          </w:tcPr>
          <w:p w:rsidR="00D62D0A" w:rsidRPr="00C51D91" w:rsidRDefault="00D62D0A" w:rsidP="00C03F4E">
            <w:pPr>
              <w:pStyle w:val="afffa"/>
              <w:jc w:val="center"/>
              <w:rPr>
                <w:sz w:val="16"/>
                <w:szCs w:val="16"/>
              </w:rPr>
            </w:pPr>
            <w:r w:rsidRPr="00C51D91">
              <w:rPr>
                <w:sz w:val="16"/>
                <w:szCs w:val="16"/>
              </w:rPr>
              <w:t>20</w:t>
            </w:r>
          </w:p>
        </w:tc>
        <w:tc>
          <w:tcPr>
            <w:tcW w:w="1276" w:type="dxa"/>
            <w:gridSpan w:val="2"/>
          </w:tcPr>
          <w:p w:rsidR="00D62D0A" w:rsidRPr="00C51D91" w:rsidRDefault="00D62D0A" w:rsidP="00C03F4E">
            <w:pPr>
              <w:pStyle w:val="afffa"/>
              <w:jc w:val="center"/>
              <w:rPr>
                <w:sz w:val="16"/>
                <w:szCs w:val="16"/>
              </w:rPr>
            </w:pPr>
            <w:r w:rsidRPr="00C51D91">
              <w:rPr>
                <w:sz w:val="16"/>
                <w:szCs w:val="16"/>
              </w:rPr>
              <w:t>22</w:t>
            </w:r>
          </w:p>
        </w:tc>
        <w:tc>
          <w:tcPr>
            <w:tcW w:w="1417" w:type="dxa"/>
            <w:gridSpan w:val="2"/>
          </w:tcPr>
          <w:p w:rsidR="00D62D0A" w:rsidRPr="00C51D91" w:rsidRDefault="00D62D0A" w:rsidP="00C03F4E">
            <w:pPr>
              <w:pStyle w:val="afffa"/>
              <w:jc w:val="center"/>
              <w:rPr>
                <w:sz w:val="16"/>
                <w:szCs w:val="16"/>
              </w:rPr>
            </w:pPr>
            <w:r w:rsidRPr="00C51D91">
              <w:rPr>
                <w:sz w:val="16"/>
                <w:szCs w:val="16"/>
              </w:rPr>
              <w:t>17</w:t>
            </w:r>
          </w:p>
        </w:tc>
        <w:tc>
          <w:tcPr>
            <w:tcW w:w="993" w:type="dxa"/>
          </w:tcPr>
          <w:p w:rsidR="00D62D0A" w:rsidRPr="00C51D91" w:rsidRDefault="00D62D0A" w:rsidP="00C03F4E">
            <w:pPr>
              <w:pStyle w:val="afffa"/>
              <w:jc w:val="center"/>
              <w:rPr>
                <w:sz w:val="16"/>
                <w:szCs w:val="16"/>
              </w:rPr>
            </w:pPr>
            <w:r w:rsidRPr="00C51D91">
              <w:rPr>
                <w:sz w:val="16"/>
                <w:szCs w:val="16"/>
              </w:rPr>
              <w:t>18</w:t>
            </w:r>
          </w:p>
        </w:tc>
        <w:tc>
          <w:tcPr>
            <w:tcW w:w="1559" w:type="dxa"/>
            <w:gridSpan w:val="2"/>
          </w:tcPr>
          <w:p w:rsidR="00D62D0A" w:rsidRPr="00C51D91" w:rsidRDefault="00D62D0A" w:rsidP="00C03F4E">
            <w:pPr>
              <w:pStyle w:val="afffa"/>
              <w:jc w:val="center"/>
              <w:rPr>
                <w:sz w:val="16"/>
                <w:szCs w:val="16"/>
              </w:rPr>
            </w:pPr>
            <w:r w:rsidRPr="00C51D91">
              <w:rPr>
                <w:sz w:val="16"/>
                <w:szCs w:val="16"/>
              </w:rPr>
              <w:t>21</w:t>
            </w:r>
          </w:p>
        </w:tc>
        <w:tc>
          <w:tcPr>
            <w:tcW w:w="1559" w:type="dxa"/>
            <w:gridSpan w:val="2"/>
          </w:tcPr>
          <w:p w:rsidR="00D62D0A" w:rsidRPr="00BD2CF7" w:rsidRDefault="00D62D0A" w:rsidP="00C03F4E">
            <w:pPr>
              <w:keepNext/>
              <w:ind w:left="0" w:right="974" w:firstLine="0"/>
              <w:jc w:val="center"/>
              <w:rPr>
                <w:bCs/>
                <w:sz w:val="16"/>
                <w:szCs w:val="16"/>
                <w:lang w:eastAsia="ru-RU"/>
              </w:rPr>
            </w:pPr>
            <w:r w:rsidRPr="00BD2CF7">
              <w:rPr>
                <w:bCs/>
                <w:sz w:val="16"/>
                <w:szCs w:val="16"/>
                <w:lang w:eastAsia="ru-RU"/>
              </w:rPr>
              <w:t>24</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CNT[6:0]</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709" w:type="dxa"/>
          </w:tcPr>
          <w:p w:rsidR="00D62D0A" w:rsidRPr="00C51D91" w:rsidRDefault="00D62D0A" w:rsidP="00C03F4E">
            <w:pPr>
              <w:pStyle w:val="afffa"/>
              <w:jc w:val="center"/>
              <w:rPr>
                <w:sz w:val="16"/>
                <w:szCs w:val="16"/>
              </w:rPr>
            </w:pPr>
            <w:r w:rsidRPr="00C51D91">
              <w:rPr>
                <w:sz w:val="16"/>
                <w:szCs w:val="16"/>
              </w:rPr>
              <w:t>12 : 2</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709" w:type="dxa"/>
          </w:tcPr>
          <w:p w:rsidR="00D62D0A" w:rsidRPr="00C51D91" w:rsidRDefault="00D62D0A" w:rsidP="00C03F4E">
            <w:pPr>
              <w:pStyle w:val="afffa"/>
              <w:jc w:val="center"/>
              <w:rPr>
                <w:sz w:val="16"/>
                <w:szCs w:val="16"/>
              </w:rPr>
            </w:pPr>
            <w:r w:rsidRPr="00C51D91">
              <w:rPr>
                <w:sz w:val="16"/>
                <w:szCs w:val="16"/>
              </w:rPr>
              <w:t>18 : 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709" w:type="dxa"/>
          </w:tcPr>
          <w:p w:rsidR="00D62D0A" w:rsidRPr="00C51D91" w:rsidRDefault="00D62D0A" w:rsidP="00C03F4E">
            <w:pPr>
              <w:pStyle w:val="afffa"/>
              <w:jc w:val="center"/>
              <w:rPr>
                <w:sz w:val="16"/>
                <w:szCs w:val="16"/>
              </w:rPr>
            </w:pPr>
            <w:r w:rsidRPr="00C51D91">
              <w:rPr>
                <w:sz w:val="16"/>
                <w:szCs w:val="16"/>
              </w:rPr>
              <w:t>5 : 4</w:t>
            </w:r>
          </w:p>
        </w:tc>
        <w:tc>
          <w:tcPr>
            <w:tcW w:w="708" w:type="dxa"/>
          </w:tcPr>
          <w:p w:rsidR="00D62D0A" w:rsidRPr="00C51D91" w:rsidRDefault="00D62D0A" w:rsidP="00C03F4E">
            <w:pPr>
              <w:pStyle w:val="afffa"/>
              <w:jc w:val="center"/>
              <w:rPr>
                <w:sz w:val="16"/>
                <w:szCs w:val="16"/>
              </w:rPr>
            </w:pPr>
            <w:r w:rsidRPr="00C51D91">
              <w:rPr>
                <w:sz w:val="16"/>
                <w:szCs w:val="16"/>
              </w:rPr>
              <w:t>3 : 0</w:t>
            </w:r>
          </w:p>
        </w:tc>
        <w:tc>
          <w:tcPr>
            <w:tcW w:w="993" w:type="dxa"/>
          </w:tcPr>
          <w:p w:rsidR="00D62D0A" w:rsidRPr="00C51D91" w:rsidRDefault="00D62D0A" w:rsidP="00C03F4E">
            <w:pPr>
              <w:pStyle w:val="afffa"/>
              <w:jc w:val="center"/>
              <w:rPr>
                <w:sz w:val="16"/>
                <w:szCs w:val="16"/>
              </w:rPr>
            </w:pPr>
            <w:r w:rsidRPr="00C51D91">
              <w:rPr>
                <w:sz w:val="16"/>
                <w:szCs w:val="16"/>
              </w:rPr>
              <w:t>14 : 0</w:t>
            </w:r>
          </w:p>
        </w:tc>
        <w:tc>
          <w:tcPr>
            <w:tcW w:w="708" w:type="dxa"/>
          </w:tcPr>
          <w:p w:rsidR="00D62D0A" w:rsidRPr="00C51D91" w:rsidRDefault="00D62D0A" w:rsidP="00C03F4E">
            <w:pPr>
              <w:pStyle w:val="afffa"/>
              <w:jc w:val="center"/>
              <w:rPr>
                <w:sz w:val="16"/>
                <w:szCs w:val="16"/>
              </w:rPr>
            </w:pPr>
            <w:r w:rsidRPr="00C51D91">
              <w:rPr>
                <w:sz w:val="16"/>
                <w:szCs w:val="16"/>
              </w:rPr>
              <w:t>1</w:t>
            </w:r>
          </w:p>
        </w:tc>
        <w:tc>
          <w:tcPr>
            <w:tcW w:w="851"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0</w:t>
            </w:r>
          </w:p>
        </w:tc>
        <w:tc>
          <w:tcPr>
            <w:tcW w:w="709" w:type="dxa"/>
          </w:tcPr>
          <w:p w:rsidR="00D62D0A" w:rsidRPr="00BD2CF7" w:rsidRDefault="00D62D0A" w:rsidP="00C03F4E">
            <w:pPr>
              <w:keepNext/>
              <w:jc w:val="center"/>
              <w:rPr>
                <w:bCs/>
                <w:sz w:val="16"/>
                <w:szCs w:val="16"/>
                <w:lang w:eastAsia="ru-RU"/>
              </w:rPr>
            </w:pPr>
            <w:r w:rsidRPr="00BD2CF7">
              <w:rPr>
                <w:bCs/>
                <w:sz w:val="16"/>
                <w:szCs w:val="16"/>
                <w:lang w:eastAsia="ru-RU"/>
              </w:rPr>
              <w:t>7</w:t>
            </w:r>
          </w:p>
        </w:tc>
        <w:tc>
          <w:tcPr>
            <w:tcW w:w="850"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6 : 0</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FIELD</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3119" w:type="dxa"/>
            <w:gridSpan w:val="5"/>
          </w:tcPr>
          <w:p w:rsidR="00D62D0A" w:rsidRPr="00C51D91" w:rsidRDefault="00D62D0A" w:rsidP="00C03F4E">
            <w:pPr>
              <w:pStyle w:val="afffa"/>
              <w:jc w:val="center"/>
              <w:rPr>
                <w:sz w:val="16"/>
                <w:szCs w:val="16"/>
              </w:rPr>
            </w:pPr>
            <w:r w:rsidRPr="00C51D91">
              <w:rPr>
                <w:sz w:val="16"/>
                <w:szCs w:val="16"/>
              </w:rPr>
              <w:t>Arbitration</w:t>
            </w:r>
          </w:p>
        </w:tc>
        <w:tc>
          <w:tcPr>
            <w:tcW w:w="1417" w:type="dxa"/>
            <w:gridSpan w:val="2"/>
          </w:tcPr>
          <w:p w:rsidR="00D62D0A" w:rsidRPr="00C51D91" w:rsidRDefault="00D62D0A" w:rsidP="00C03F4E">
            <w:pPr>
              <w:pStyle w:val="afffa"/>
              <w:jc w:val="center"/>
              <w:rPr>
                <w:sz w:val="16"/>
                <w:szCs w:val="16"/>
              </w:rPr>
            </w:pPr>
            <w:r w:rsidRPr="00C51D91">
              <w:rPr>
                <w:sz w:val="16"/>
                <w:szCs w:val="16"/>
              </w:rPr>
              <w:t>Ctrl</w:t>
            </w:r>
          </w:p>
        </w:tc>
        <w:tc>
          <w:tcPr>
            <w:tcW w:w="1701" w:type="dxa"/>
            <w:gridSpan w:val="2"/>
          </w:tcPr>
          <w:p w:rsidR="00D62D0A" w:rsidRPr="00C51D91" w:rsidRDefault="00D62D0A" w:rsidP="00C03F4E">
            <w:pPr>
              <w:pStyle w:val="afffa"/>
              <w:jc w:val="center"/>
              <w:rPr>
                <w:sz w:val="16"/>
                <w:szCs w:val="16"/>
              </w:rPr>
            </w:pPr>
            <w:r w:rsidRPr="00C51D91">
              <w:rPr>
                <w:sz w:val="16"/>
                <w:szCs w:val="16"/>
              </w:rPr>
              <w:t>CRC</w:t>
            </w:r>
          </w:p>
        </w:tc>
        <w:tc>
          <w:tcPr>
            <w:tcW w:w="1560" w:type="dxa"/>
            <w:gridSpan w:val="2"/>
          </w:tcPr>
          <w:p w:rsidR="00D62D0A" w:rsidRPr="00BD2CF7" w:rsidRDefault="00D62D0A" w:rsidP="00C03F4E">
            <w:pPr>
              <w:keepNext/>
              <w:ind w:left="0" w:firstLine="0"/>
              <w:jc w:val="center"/>
              <w:rPr>
                <w:bCs/>
                <w:sz w:val="16"/>
                <w:szCs w:val="16"/>
                <w:lang w:eastAsia="ru-RU"/>
              </w:rPr>
            </w:pPr>
            <w:r w:rsidRPr="00BD2CF7">
              <w:rPr>
                <w:bCs/>
                <w:sz w:val="16"/>
                <w:szCs w:val="16"/>
                <w:lang w:eastAsia="ru-RU"/>
              </w:rPr>
              <w:t>ACK</w:t>
            </w:r>
          </w:p>
        </w:tc>
        <w:tc>
          <w:tcPr>
            <w:tcW w:w="850"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EOF</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IT_NAME</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709" w:type="dxa"/>
          </w:tcPr>
          <w:p w:rsidR="00D62D0A" w:rsidRPr="00C51D91" w:rsidRDefault="00D62D0A" w:rsidP="00C03F4E">
            <w:pPr>
              <w:pStyle w:val="afffa"/>
              <w:jc w:val="center"/>
              <w:rPr>
                <w:sz w:val="16"/>
                <w:szCs w:val="16"/>
              </w:rPr>
            </w:pPr>
            <w:r w:rsidRPr="00C51D91">
              <w:rPr>
                <w:sz w:val="16"/>
                <w:szCs w:val="16"/>
              </w:rPr>
              <w:t>bID</w:t>
            </w:r>
          </w:p>
        </w:tc>
        <w:tc>
          <w:tcPr>
            <w:tcW w:w="567" w:type="dxa"/>
          </w:tcPr>
          <w:p w:rsidR="00D62D0A" w:rsidRPr="00C51D91" w:rsidRDefault="00D62D0A" w:rsidP="00C03F4E">
            <w:pPr>
              <w:pStyle w:val="afffa"/>
              <w:jc w:val="center"/>
              <w:rPr>
                <w:sz w:val="16"/>
                <w:szCs w:val="16"/>
              </w:rPr>
            </w:pPr>
            <w:r w:rsidRPr="00C51D91">
              <w:rPr>
                <w:sz w:val="16"/>
                <w:szCs w:val="16"/>
              </w:rPr>
              <w:t>SRR</w:t>
            </w:r>
          </w:p>
        </w:tc>
        <w:tc>
          <w:tcPr>
            <w:tcW w:w="567" w:type="dxa"/>
          </w:tcPr>
          <w:p w:rsidR="00D62D0A" w:rsidRPr="00C51D91" w:rsidRDefault="00D62D0A" w:rsidP="00C03F4E">
            <w:pPr>
              <w:pStyle w:val="afffa"/>
              <w:jc w:val="center"/>
              <w:rPr>
                <w:sz w:val="16"/>
                <w:szCs w:val="16"/>
              </w:rPr>
            </w:pPr>
            <w:r w:rsidRPr="00C51D91">
              <w:rPr>
                <w:sz w:val="16"/>
                <w:szCs w:val="16"/>
              </w:rPr>
              <w:t>IDE</w:t>
            </w:r>
          </w:p>
        </w:tc>
        <w:tc>
          <w:tcPr>
            <w:tcW w:w="709" w:type="dxa"/>
          </w:tcPr>
          <w:p w:rsidR="00D62D0A" w:rsidRPr="00C51D91" w:rsidRDefault="00D62D0A" w:rsidP="00C03F4E">
            <w:pPr>
              <w:pStyle w:val="afffa"/>
              <w:jc w:val="center"/>
              <w:rPr>
                <w:sz w:val="16"/>
                <w:szCs w:val="16"/>
              </w:rPr>
            </w:pPr>
            <w:r w:rsidRPr="00C51D91">
              <w:rPr>
                <w:sz w:val="16"/>
                <w:szCs w:val="16"/>
              </w:rPr>
              <w:t>eID</w:t>
            </w:r>
          </w:p>
        </w:tc>
        <w:tc>
          <w:tcPr>
            <w:tcW w:w="567" w:type="dxa"/>
          </w:tcPr>
          <w:p w:rsidR="00D62D0A" w:rsidRPr="00C51D91" w:rsidRDefault="00D62D0A" w:rsidP="00C03F4E">
            <w:pPr>
              <w:pStyle w:val="afffa"/>
              <w:jc w:val="center"/>
              <w:rPr>
                <w:sz w:val="16"/>
                <w:szCs w:val="16"/>
              </w:rPr>
            </w:pPr>
            <w:r w:rsidRPr="00C51D91">
              <w:rPr>
                <w:sz w:val="16"/>
                <w:szCs w:val="16"/>
              </w:rPr>
              <w:t>RTR</w:t>
            </w:r>
          </w:p>
        </w:tc>
        <w:tc>
          <w:tcPr>
            <w:tcW w:w="709" w:type="dxa"/>
          </w:tcPr>
          <w:p w:rsidR="00D62D0A" w:rsidRPr="00C51D91" w:rsidRDefault="00D62D0A" w:rsidP="00C03F4E">
            <w:pPr>
              <w:pStyle w:val="afffa"/>
              <w:jc w:val="center"/>
              <w:rPr>
                <w:sz w:val="16"/>
                <w:szCs w:val="16"/>
              </w:rPr>
            </w:pPr>
            <w:r w:rsidRPr="00C51D91">
              <w:rPr>
                <w:sz w:val="16"/>
                <w:szCs w:val="16"/>
              </w:rPr>
              <w:t>r0,r1</w:t>
            </w:r>
          </w:p>
        </w:tc>
        <w:tc>
          <w:tcPr>
            <w:tcW w:w="708" w:type="dxa"/>
          </w:tcPr>
          <w:p w:rsidR="00D62D0A" w:rsidRPr="00C51D91" w:rsidRDefault="00D62D0A" w:rsidP="00C03F4E">
            <w:pPr>
              <w:pStyle w:val="afffa"/>
              <w:jc w:val="center"/>
              <w:rPr>
                <w:sz w:val="16"/>
                <w:szCs w:val="16"/>
              </w:rPr>
            </w:pPr>
            <w:r w:rsidRPr="00C51D91">
              <w:rPr>
                <w:sz w:val="16"/>
                <w:szCs w:val="16"/>
              </w:rPr>
              <w:t>DLC</w:t>
            </w:r>
          </w:p>
        </w:tc>
        <w:tc>
          <w:tcPr>
            <w:tcW w:w="993" w:type="dxa"/>
          </w:tcPr>
          <w:p w:rsidR="00D62D0A" w:rsidRPr="00C51D91" w:rsidRDefault="00D62D0A" w:rsidP="00C03F4E">
            <w:pPr>
              <w:pStyle w:val="afffa"/>
              <w:jc w:val="center"/>
              <w:rPr>
                <w:sz w:val="16"/>
                <w:szCs w:val="16"/>
              </w:rPr>
            </w:pPr>
            <w:r w:rsidRPr="00C51D91">
              <w:rPr>
                <w:sz w:val="16"/>
                <w:szCs w:val="16"/>
              </w:rPr>
              <w:t>CRC_Seq</w:t>
            </w:r>
          </w:p>
        </w:tc>
        <w:tc>
          <w:tcPr>
            <w:tcW w:w="708" w:type="dxa"/>
          </w:tcPr>
          <w:p w:rsidR="00D62D0A" w:rsidRPr="00C51D91" w:rsidRDefault="00D62D0A" w:rsidP="00C03F4E">
            <w:pPr>
              <w:pStyle w:val="afffa"/>
              <w:jc w:val="center"/>
              <w:rPr>
                <w:sz w:val="16"/>
                <w:szCs w:val="16"/>
              </w:rPr>
            </w:pPr>
            <w:r w:rsidRPr="00C51D91">
              <w:rPr>
                <w:sz w:val="16"/>
                <w:szCs w:val="16"/>
              </w:rPr>
              <w:t>CRC_Del</w:t>
            </w:r>
          </w:p>
        </w:tc>
        <w:tc>
          <w:tcPr>
            <w:tcW w:w="851"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Ack_Slot</w:t>
            </w:r>
          </w:p>
        </w:tc>
        <w:tc>
          <w:tcPr>
            <w:tcW w:w="709"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Ack_Del</w:t>
            </w:r>
          </w:p>
        </w:tc>
        <w:tc>
          <w:tcPr>
            <w:tcW w:w="850" w:type="dxa"/>
          </w:tcPr>
          <w:p w:rsidR="00D62D0A" w:rsidRPr="00BD2CF7" w:rsidRDefault="00D62D0A" w:rsidP="00C03F4E">
            <w:pPr>
              <w:keepNext/>
              <w:ind w:left="0" w:firstLine="0"/>
              <w:jc w:val="center"/>
              <w:rPr>
                <w:bCs/>
                <w:sz w:val="16"/>
                <w:szCs w:val="16"/>
                <w:lang w:eastAsia="ru-RU"/>
              </w:rPr>
            </w:pPr>
            <w:r w:rsidRPr="00BD2CF7">
              <w:rPr>
                <w:bCs/>
                <w:sz w:val="16"/>
                <w:szCs w:val="16"/>
                <w:lang w:eastAsia="ru-RU"/>
              </w:rPr>
              <w:t>EOF</w:t>
            </w:r>
          </w:p>
        </w:tc>
      </w:tr>
      <w:tr w:rsidR="00D62D0A" w:rsidRPr="001D2061" w:rsidTr="00EE37A8">
        <w:tc>
          <w:tcPr>
            <w:tcW w:w="992" w:type="dxa"/>
          </w:tcPr>
          <w:p w:rsidR="00D62D0A" w:rsidRDefault="00D62D0A" w:rsidP="00C03F4E">
            <w:pPr>
              <w:pStyle w:val="afffa"/>
              <w:keepNext w:val="0"/>
              <w:jc w:val="center"/>
              <w:rPr>
                <w:sz w:val="16"/>
                <w:szCs w:val="16"/>
              </w:rPr>
            </w:pPr>
            <w:r w:rsidRPr="00C51D91">
              <w:rPr>
                <w:sz w:val="16"/>
                <w:szCs w:val="16"/>
              </w:rPr>
              <w:t>BIT_NUM</w:t>
            </w:r>
          </w:p>
          <w:p w:rsidR="00D62D0A" w:rsidRPr="00C51D91" w:rsidRDefault="00D62D0A" w:rsidP="00C03F4E">
            <w:pPr>
              <w:pStyle w:val="afffa"/>
              <w:keepNext w:val="0"/>
              <w:jc w:val="center"/>
              <w:rPr>
                <w:sz w:val="16"/>
                <w:szCs w:val="16"/>
              </w:rPr>
            </w:pPr>
            <w:r w:rsidRPr="00C51D91">
              <w:rPr>
                <w:sz w:val="16"/>
                <w:szCs w:val="16"/>
              </w:rPr>
              <w:t>(DLC=8)</w:t>
            </w:r>
          </w:p>
        </w:tc>
        <w:tc>
          <w:tcPr>
            <w:tcW w:w="567" w:type="dxa"/>
          </w:tcPr>
          <w:p w:rsidR="00D62D0A" w:rsidRPr="00C51D91" w:rsidRDefault="00D62D0A" w:rsidP="00C03F4E">
            <w:pPr>
              <w:pStyle w:val="afffa"/>
              <w:keepNext w:val="0"/>
              <w:jc w:val="center"/>
              <w:rPr>
                <w:sz w:val="16"/>
                <w:szCs w:val="16"/>
              </w:rPr>
            </w:pPr>
            <w:r w:rsidRPr="00C51D91">
              <w:rPr>
                <w:sz w:val="16"/>
                <w:szCs w:val="16"/>
              </w:rPr>
              <w:t>1</w:t>
            </w:r>
          </w:p>
        </w:tc>
        <w:tc>
          <w:tcPr>
            <w:tcW w:w="709" w:type="dxa"/>
          </w:tcPr>
          <w:p w:rsidR="00D62D0A" w:rsidRPr="00C51D91" w:rsidRDefault="00D62D0A" w:rsidP="00C03F4E">
            <w:pPr>
              <w:pStyle w:val="afffa"/>
              <w:keepNext w:val="0"/>
              <w:jc w:val="center"/>
              <w:rPr>
                <w:sz w:val="16"/>
                <w:szCs w:val="16"/>
              </w:rPr>
            </w:pPr>
            <w:r w:rsidRPr="00C51D91">
              <w:rPr>
                <w:sz w:val="16"/>
                <w:szCs w:val="16"/>
              </w:rPr>
              <w:t>2 : 12</w:t>
            </w:r>
          </w:p>
        </w:tc>
        <w:tc>
          <w:tcPr>
            <w:tcW w:w="567" w:type="dxa"/>
          </w:tcPr>
          <w:p w:rsidR="00D62D0A" w:rsidRPr="00C51D91" w:rsidRDefault="00D62D0A" w:rsidP="00C03F4E">
            <w:pPr>
              <w:pStyle w:val="afffa"/>
              <w:keepNext w:val="0"/>
              <w:jc w:val="center"/>
              <w:rPr>
                <w:sz w:val="16"/>
                <w:szCs w:val="16"/>
              </w:rPr>
            </w:pPr>
            <w:r w:rsidRPr="00C51D91">
              <w:rPr>
                <w:sz w:val="16"/>
                <w:szCs w:val="16"/>
              </w:rPr>
              <w:t>13</w:t>
            </w:r>
          </w:p>
        </w:tc>
        <w:tc>
          <w:tcPr>
            <w:tcW w:w="567" w:type="dxa"/>
          </w:tcPr>
          <w:p w:rsidR="00D62D0A" w:rsidRPr="00C51D91" w:rsidRDefault="00D62D0A" w:rsidP="00C03F4E">
            <w:pPr>
              <w:pStyle w:val="afffa"/>
              <w:keepNext w:val="0"/>
              <w:jc w:val="center"/>
              <w:rPr>
                <w:sz w:val="16"/>
                <w:szCs w:val="16"/>
              </w:rPr>
            </w:pPr>
            <w:r w:rsidRPr="00C51D91">
              <w:rPr>
                <w:sz w:val="16"/>
                <w:szCs w:val="16"/>
              </w:rPr>
              <w:t>14</w:t>
            </w:r>
          </w:p>
        </w:tc>
        <w:tc>
          <w:tcPr>
            <w:tcW w:w="709" w:type="dxa"/>
          </w:tcPr>
          <w:p w:rsidR="00D62D0A" w:rsidRPr="00C51D91" w:rsidRDefault="00D62D0A" w:rsidP="00C03F4E">
            <w:pPr>
              <w:pStyle w:val="afffa"/>
              <w:keepNext w:val="0"/>
              <w:jc w:val="center"/>
              <w:rPr>
                <w:sz w:val="16"/>
                <w:szCs w:val="16"/>
              </w:rPr>
            </w:pPr>
            <w:r w:rsidRPr="00C51D91">
              <w:rPr>
                <w:sz w:val="16"/>
                <w:szCs w:val="16"/>
              </w:rPr>
              <w:t>15 : 32</w:t>
            </w:r>
          </w:p>
        </w:tc>
        <w:tc>
          <w:tcPr>
            <w:tcW w:w="567" w:type="dxa"/>
          </w:tcPr>
          <w:p w:rsidR="00D62D0A" w:rsidRPr="00C51D91" w:rsidRDefault="00D62D0A" w:rsidP="00C03F4E">
            <w:pPr>
              <w:pStyle w:val="afffa"/>
              <w:keepNext w:val="0"/>
              <w:jc w:val="center"/>
              <w:rPr>
                <w:sz w:val="16"/>
                <w:szCs w:val="16"/>
              </w:rPr>
            </w:pPr>
            <w:r w:rsidRPr="00C51D91">
              <w:rPr>
                <w:sz w:val="16"/>
                <w:szCs w:val="16"/>
              </w:rPr>
              <w:t>33</w:t>
            </w:r>
          </w:p>
        </w:tc>
        <w:tc>
          <w:tcPr>
            <w:tcW w:w="709" w:type="dxa"/>
          </w:tcPr>
          <w:p w:rsidR="00D62D0A" w:rsidRPr="00C51D91" w:rsidRDefault="00D62D0A" w:rsidP="00C03F4E">
            <w:pPr>
              <w:pStyle w:val="afffa"/>
              <w:keepNext w:val="0"/>
              <w:jc w:val="center"/>
              <w:rPr>
                <w:sz w:val="16"/>
                <w:szCs w:val="16"/>
              </w:rPr>
            </w:pPr>
            <w:r w:rsidRPr="00C51D91">
              <w:rPr>
                <w:sz w:val="16"/>
                <w:szCs w:val="16"/>
              </w:rPr>
              <w:t>34 : 35</w:t>
            </w:r>
          </w:p>
        </w:tc>
        <w:tc>
          <w:tcPr>
            <w:tcW w:w="708" w:type="dxa"/>
          </w:tcPr>
          <w:p w:rsidR="00D62D0A" w:rsidRPr="00C51D91" w:rsidRDefault="00D62D0A" w:rsidP="00C03F4E">
            <w:pPr>
              <w:pStyle w:val="afffa"/>
              <w:keepNext w:val="0"/>
              <w:jc w:val="center"/>
              <w:rPr>
                <w:sz w:val="16"/>
                <w:szCs w:val="16"/>
              </w:rPr>
            </w:pPr>
            <w:r w:rsidRPr="00C51D91">
              <w:rPr>
                <w:sz w:val="16"/>
                <w:szCs w:val="16"/>
              </w:rPr>
              <w:t>36:39</w:t>
            </w:r>
          </w:p>
        </w:tc>
        <w:tc>
          <w:tcPr>
            <w:tcW w:w="993" w:type="dxa"/>
          </w:tcPr>
          <w:p w:rsidR="00D62D0A" w:rsidRPr="00C51D91" w:rsidRDefault="00D62D0A" w:rsidP="00C03F4E">
            <w:pPr>
              <w:pStyle w:val="afffa"/>
              <w:keepNext w:val="0"/>
              <w:jc w:val="center"/>
              <w:rPr>
                <w:sz w:val="16"/>
                <w:szCs w:val="16"/>
              </w:rPr>
            </w:pPr>
            <w:r w:rsidRPr="00C51D91">
              <w:rPr>
                <w:sz w:val="16"/>
                <w:szCs w:val="16"/>
              </w:rPr>
              <w:t>40 : 54</w:t>
            </w:r>
          </w:p>
        </w:tc>
        <w:tc>
          <w:tcPr>
            <w:tcW w:w="708" w:type="dxa"/>
          </w:tcPr>
          <w:p w:rsidR="00D62D0A" w:rsidRPr="00C51D91" w:rsidRDefault="00D62D0A" w:rsidP="00C03F4E">
            <w:pPr>
              <w:pStyle w:val="afffa"/>
              <w:keepNext w:val="0"/>
              <w:jc w:val="center"/>
              <w:rPr>
                <w:sz w:val="16"/>
                <w:szCs w:val="16"/>
              </w:rPr>
            </w:pPr>
            <w:r w:rsidRPr="00C51D91">
              <w:rPr>
                <w:sz w:val="16"/>
                <w:szCs w:val="16"/>
              </w:rPr>
              <w:t>55</w:t>
            </w:r>
          </w:p>
        </w:tc>
        <w:tc>
          <w:tcPr>
            <w:tcW w:w="851" w:type="dxa"/>
          </w:tcPr>
          <w:p w:rsidR="00D62D0A" w:rsidRPr="00BD2CF7" w:rsidRDefault="00D62D0A" w:rsidP="00C03F4E">
            <w:pPr>
              <w:ind w:left="0" w:firstLine="0"/>
              <w:jc w:val="center"/>
              <w:rPr>
                <w:bCs/>
                <w:sz w:val="16"/>
                <w:szCs w:val="16"/>
                <w:lang w:eastAsia="ru-RU"/>
              </w:rPr>
            </w:pPr>
            <w:r w:rsidRPr="00BD2CF7">
              <w:rPr>
                <w:bCs/>
                <w:sz w:val="16"/>
                <w:szCs w:val="16"/>
                <w:lang w:eastAsia="ru-RU"/>
              </w:rPr>
              <w:t>56</w:t>
            </w:r>
          </w:p>
        </w:tc>
        <w:tc>
          <w:tcPr>
            <w:tcW w:w="709" w:type="dxa"/>
          </w:tcPr>
          <w:p w:rsidR="00D62D0A" w:rsidRPr="00BD2CF7" w:rsidRDefault="00D62D0A" w:rsidP="00C03F4E">
            <w:pPr>
              <w:ind w:left="0" w:firstLine="0"/>
              <w:jc w:val="center"/>
              <w:rPr>
                <w:bCs/>
                <w:sz w:val="16"/>
                <w:szCs w:val="16"/>
                <w:lang w:eastAsia="ru-RU"/>
              </w:rPr>
            </w:pPr>
            <w:r w:rsidRPr="00BD2CF7">
              <w:rPr>
                <w:bCs/>
                <w:sz w:val="16"/>
                <w:szCs w:val="16"/>
                <w:lang w:eastAsia="ru-RU"/>
              </w:rPr>
              <w:t>57</w:t>
            </w:r>
          </w:p>
        </w:tc>
        <w:tc>
          <w:tcPr>
            <w:tcW w:w="850" w:type="dxa"/>
          </w:tcPr>
          <w:p w:rsidR="00D62D0A" w:rsidRPr="00BD2CF7" w:rsidRDefault="00D62D0A" w:rsidP="00C03F4E">
            <w:pPr>
              <w:ind w:left="0" w:firstLine="0"/>
              <w:jc w:val="center"/>
              <w:rPr>
                <w:bCs/>
                <w:sz w:val="16"/>
                <w:szCs w:val="16"/>
                <w:lang w:eastAsia="ru-RU"/>
              </w:rPr>
            </w:pPr>
            <w:r w:rsidRPr="00BD2CF7">
              <w:rPr>
                <w:bCs/>
                <w:sz w:val="16"/>
                <w:szCs w:val="16"/>
                <w:lang w:eastAsia="ru-RU"/>
              </w:rPr>
              <w:t>58 : 64</w:t>
            </w:r>
          </w:p>
        </w:tc>
      </w:tr>
    </w:tbl>
    <w:p w:rsidR="00D62D0A" w:rsidRDefault="00D62D0A" w:rsidP="009D5909">
      <w:pPr>
        <w:rPr>
          <w:sz w:val="28"/>
          <w:szCs w:val="28"/>
          <w:lang w:val="en-US"/>
        </w:rPr>
      </w:pPr>
    </w:p>
    <w:p w:rsidR="00D62D0A" w:rsidRPr="00C51D91" w:rsidRDefault="00D62D0A" w:rsidP="000235C2">
      <w:pPr>
        <w:pStyle w:val="8"/>
      </w:pPr>
      <w:bookmarkStart w:id="2521" w:name="_Toc527456739"/>
      <w:r w:rsidRPr="00C51D91">
        <w:t>Прием сообщения</w:t>
      </w:r>
      <w:bookmarkEnd w:id="2521"/>
    </w:p>
    <w:p w:rsidR="00D62D0A" w:rsidRDefault="00D62D0A" w:rsidP="000235C2">
      <w:pPr>
        <w:pStyle w:val="9"/>
        <w:rPr>
          <w:lang w:val="ru-RU"/>
        </w:rPr>
      </w:pPr>
      <w:bookmarkStart w:id="2522" w:name="_Toc527456740"/>
      <w:r w:rsidRPr="00C51D91">
        <w:t>Стандартный формат</w:t>
      </w:r>
      <w:bookmarkEnd w:id="2522"/>
    </w:p>
    <w:p w:rsidR="00D62D0A" w:rsidRDefault="00D62D0A" w:rsidP="009D5909">
      <w:pPr>
        <w:pStyle w:val="af3"/>
      </w:pPr>
      <w:r>
        <w:t>Соответствие битов кадра</w:t>
      </w:r>
      <w:r w:rsidRPr="00FF6B43">
        <w:t xml:space="preserve"> полям состояния канала</w:t>
      </w:r>
      <w:r>
        <w:t xml:space="preserve"> при приеме сообщения в стандартном формате для к</w:t>
      </w:r>
      <w:r w:rsidRPr="00F92BCE">
        <w:t>адр</w:t>
      </w:r>
      <w:r>
        <w:t>а</w:t>
      </w:r>
      <w:r w:rsidRPr="00F92BCE">
        <w:t xml:space="preserve"> данных (</w:t>
      </w:r>
      <w:r w:rsidRPr="00C51D91">
        <w:rPr>
          <w:lang w:val="en-US"/>
        </w:rPr>
        <w:t>Data</w:t>
      </w:r>
      <w:r w:rsidRPr="00F92BCE">
        <w:t xml:space="preserve"> </w:t>
      </w:r>
      <w:r w:rsidRPr="00C51D91">
        <w:rPr>
          <w:lang w:val="en-US"/>
        </w:rPr>
        <w:t>frame</w:t>
      </w:r>
      <w:r w:rsidRPr="00F92BCE">
        <w:t>)</w:t>
      </w:r>
      <w:r>
        <w:t xml:space="preserve"> представлено в таблице </w:t>
      </w:r>
      <w:r w:rsidR="00762C7C">
        <w:fldChar w:fldCharType="begin"/>
      </w:r>
      <w:r w:rsidR="00762C7C">
        <w:instrText xml:space="preserve"> REF _Ref12355051 \h  \* MERGEFORMAT </w:instrText>
      </w:r>
      <w:r w:rsidR="00762C7C">
        <w:fldChar w:fldCharType="separate"/>
      </w:r>
      <w:r w:rsidR="006422AE" w:rsidRPr="006422AE">
        <w:rPr>
          <w:vanish/>
        </w:rPr>
        <w:t xml:space="preserve">Таблица </w:t>
      </w:r>
      <w:r w:rsidR="006422AE">
        <w:rPr>
          <w:noProof/>
        </w:rPr>
        <w:t>576</w:t>
      </w:r>
      <w:r w:rsidR="00762C7C">
        <w:fldChar w:fldCharType="end"/>
      </w:r>
      <w:r>
        <w:t>, для к</w:t>
      </w:r>
      <w:r w:rsidRPr="00FE5527">
        <w:t>адр</w:t>
      </w:r>
      <w:r>
        <w:t>а</w:t>
      </w:r>
      <w:r w:rsidRPr="00FE5527">
        <w:t xml:space="preserve"> удаленного запроса (</w:t>
      </w:r>
      <w:r w:rsidRPr="00C51D91">
        <w:rPr>
          <w:lang w:val="en-US"/>
        </w:rPr>
        <w:t>Remote</w:t>
      </w:r>
      <w:r w:rsidRPr="00FE5527">
        <w:t xml:space="preserve"> </w:t>
      </w:r>
      <w:r w:rsidRPr="00C51D91">
        <w:rPr>
          <w:lang w:val="en-US"/>
        </w:rPr>
        <w:t>Frame</w:t>
      </w:r>
      <w:r w:rsidRPr="00FE5527">
        <w:t>)</w:t>
      </w:r>
      <w:r>
        <w:t xml:space="preserve"> - в </w:t>
      </w:r>
      <w:r w:rsidR="008A1778">
        <w:t xml:space="preserve">таблице </w:t>
      </w:r>
      <w:r w:rsidR="00762C7C">
        <w:fldChar w:fldCharType="begin"/>
      </w:r>
      <w:r w:rsidR="00762C7C">
        <w:instrText xml:space="preserve"> REF _Ref12355070 \h  \* MERGEFORMAT </w:instrText>
      </w:r>
      <w:r w:rsidR="00762C7C">
        <w:fldChar w:fldCharType="separate"/>
      </w:r>
      <w:r w:rsidR="006422AE" w:rsidRPr="006422AE">
        <w:rPr>
          <w:vanish/>
        </w:rPr>
        <w:t xml:space="preserve">Таблица </w:t>
      </w:r>
      <w:r w:rsidR="006422AE">
        <w:rPr>
          <w:noProof/>
        </w:rPr>
        <w:t>577</w:t>
      </w:r>
      <w:r w:rsidR="00762C7C">
        <w:fldChar w:fldCharType="end"/>
      </w:r>
      <w:r>
        <w:t>.</w:t>
      </w:r>
    </w:p>
    <w:p w:rsidR="00D62D0A" w:rsidRPr="00FF6B43" w:rsidRDefault="00D62D0A" w:rsidP="009D5909">
      <w:pPr>
        <w:pStyle w:val="af3"/>
        <w:rPr>
          <w:lang w:eastAsia="en-US"/>
        </w:rPr>
      </w:pPr>
    </w:p>
    <w:p w:rsidR="00D62D0A" w:rsidRDefault="00D62D0A" w:rsidP="002815D9">
      <w:pPr>
        <w:pStyle w:val="aff8"/>
      </w:pPr>
      <w:bookmarkStart w:id="2523" w:name="_Ref123550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6</w:t>
      </w:r>
      <w:r w:rsidR="00BF6B65">
        <w:rPr>
          <w:noProof/>
        </w:rPr>
        <w:fldChar w:fldCharType="end"/>
      </w:r>
      <w:bookmarkEnd w:id="2523"/>
      <w:r>
        <w:t xml:space="preserve"> –</w:t>
      </w:r>
      <w:r w:rsidRPr="00F92BCE">
        <w:t xml:space="preserve"> </w:t>
      </w:r>
      <w:r>
        <w:t>Кадр данных (</w:t>
      </w:r>
      <w:r>
        <w:rPr>
          <w:lang w:val="en-US"/>
        </w:rPr>
        <w:t>Data</w:t>
      </w:r>
      <w:r w:rsidRPr="00F92BCE">
        <w:t xml:space="preserve"> </w:t>
      </w:r>
      <w:r>
        <w:rPr>
          <w:lang w:val="en-US"/>
        </w:rPr>
        <w:t>Frame</w:t>
      </w:r>
      <w: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472"/>
        <w:gridCol w:w="432"/>
        <w:gridCol w:w="486"/>
        <w:gridCol w:w="447"/>
        <w:gridCol w:w="355"/>
        <w:gridCol w:w="493"/>
        <w:gridCol w:w="941"/>
        <w:gridCol w:w="941"/>
        <w:gridCol w:w="849"/>
        <w:gridCol w:w="849"/>
        <w:gridCol w:w="849"/>
        <w:gridCol w:w="941"/>
        <w:gridCol w:w="659"/>
      </w:tblGrid>
      <w:tr w:rsidR="00D62D0A" w:rsidRPr="00C51D91" w:rsidTr="00EE37A8">
        <w:tc>
          <w:tcPr>
            <w:tcW w:w="1350" w:type="dxa"/>
          </w:tcPr>
          <w:p w:rsidR="00D62D0A" w:rsidRPr="00C51D91" w:rsidRDefault="00D62D0A" w:rsidP="00C03F4E">
            <w:pPr>
              <w:pStyle w:val="afffa"/>
              <w:jc w:val="center"/>
              <w:rPr>
                <w:sz w:val="16"/>
                <w:szCs w:val="16"/>
              </w:rPr>
            </w:pPr>
            <w:r w:rsidRPr="00C51D91">
              <w:rPr>
                <w:sz w:val="16"/>
                <w:szCs w:val="16"/>
              </w:rPr>
              <w:t>STE[4:0]</w:t>
            </w:r>
          </w:p>
        </w:tc>
        <w:tc>
          <w:tcPr>
            <w:tcW w:w="1837" w:type="dxa"/>
            <w:gridSpan w:val="4"/>
          </w:tcPr>
          <w:p w:rsidR="00D62D0A" w:rsidRPr="00C51D91" w:rsidRDefault="00D62D0A" w:rsidP="00C03F4E">
            <w:pPr>
              <w:pStyle w:val="afffa"/>
              <w:jc w:val="center"/>
              <w:rPr>
                <w:sz w:val="16"/>
                <w:szCs w:val="16"/>
              </w:rPr>
            </w:pPr>
            <w:r w:rsidRPr="00C51D91">
              <w:rPr>
                <w:sz w:val="16"/>
                <w:szCs w:val="16"/>
              </w:rPr>
              <w:t>13</w:t>
            </w:r>
          </w:p>
        </w:tc>
        <w:tc>
          <w:tcPr>
            <w:tcW w:w="848" w:type="dxa"/>
            <w:gridSpan w:val="2"/>
          </w:tcPr>
          <w:p w:rsidR="00D62D0A" w:rsidRPr="00C51D91" w:rsidRDefault="00D62D0A" w:rsidP="00C03F4E">
            <w:pPr>
              <w:pStyle w:val="afffa"/>
              <w:jc w:val="center"/>
              <w:rPr>
                <w:sz w:val="16"/>
                <w:szCs w:val="16"/>
              </w:rPr>
            </w:pPr>
            <w:r w:rsidRPr="00C51D91">
              <w:rPr>
                <w:sz w:val="16"/>
                <w:szCs w:val="16"/>
              </w:rPr>
              <w:t>11</w:t>
            </w:r>
          </w:p>
        </w:tc>
        <w:tc>
          <w:tcPr>
            <w:tcW w:w="941" w:type="dxa"/>
          </w:tcPr>
          <w:p w:rsidR="00D62D0A" w:rsidRPr="00C51D91" w:rsidRDefault="00D62D0A" w:rsidP="00C03F4E">
            <w:pPr>
              <w:pStyle w:val="afffa"/>
              <w:jc w:val="center"/>
              <w:rPr>
                <w:sz w:val="16"/>
                <w:szCs w:val="16"/>
              </w:rPr>
            </w:pPr>
            <w:r w:rsidRPr="00C51D91">
              <w:rPr>
                <w:sz w:val="16"/>
                <w:szCs w:val="16"/>
              </w:rPr>
              <w:t>10</w:t>
            </w:r>
          </w:p>
        </w:tc>
        <w:tc>
          <w:tcPr>
            <w:tcW w:w="941" w:type="dxa"/>
          </w:tcPr>
          <w:p w:rsidR="00D62D0A" w:rsidRPr="00C51D91" w:rsidRDefault="00D62D0A" w:rsidP="00C03F4E">
            <w:pPr>
              <w:pStyle w:val="afffa"/>
              <w:jc w:val="center"/>
              <w:rPr>
                <w:sz w:val="16"/>
                <w:szCs w:val="16"/>
              </w:rPr>
            </w:pPr>
            <w:r w:rsidRPr="00C51D91">
              <w:rPr>
                <w:sz w:val="16"/>
                <w:szCs w:val="16"/>
              </w:rPr>
              <w:t>8</w:t>
            </w:r>
          </w:p>
        </w:tc>
        <w:tc>
          <w:tcPr>
            <w:tcW w:w="1698" w:type="dxa"/>
            <w:gridSpan w:val="2"/>
          </w:tcPr>
          <w:p w:rsidR="00D62D0A" w:rsidRPr="00C51D91" w:rsidRDefault="00D62D0A" w:rsidP="00C03F4E">
            <w:pPr>
              <w:pStyle w:val="afffa"/>
              <w:jc w:val="center"/>
              <w:rPr>
                <w:sz w:val="16"/>
                <w:szCs w:val="16"/>
              </w:rPr>
            </w:pPr>
            <w:r w:rsidRPr="00C51D91">
              <w:rPr>
                <w:sz w:val="16"/>
                <w:szCs w:val="16"/>
              </w:rPr>
              <w:t>6</w:t>
            </w:r>
          </w:p>
        </w:tc>
        <w:tc>
          <w:tcPr>
            <w:tcW w:w="1790" w:type="dxa"/>
            <w:gridSpan w:val="2"/>
          </w:tcPr>
          <w:p w:rsidR="00D62D0A" w:rsidRPr="00C51D91" w:rsidRDefault="00D62D0A" w:rsidP="00C03F4E">
            <w:pPr>
              <w:pStyle w:val="afffa"/>
              <w:jc w:val="center"/>
              <w:rPr>
                <w:sz w:val="16"/>
                <w:szCs w:val="16"/>
              </w:rPr>
            </w:pPr>
            <w:r w:rsidRPr="00C51D91">
              <w:rPr>
                <w:sz w:val="16"/>
                <w:szCs w:val="16"/>
              </w:rPr>
              <w:t>4</w:t>
            </w:r>
          </w:p>
        </w:tc>
        <w:tc>
          <w:tcPr>
            <w:tcW w:w="659" w:type="dxa"/>
          </w:tcPr>
          <w:p w:rsidR="00D62D0A" w:rsidRPr="00C51D91" w:rsidRDefault="00D62D0A" w:rsidP="00C03F4E">
            <w:pPr>
              <w:pStyle w:val="afffa"/>
              <w:jc w:val="center"/>
              <w:rPr>
                <w:sz w:val="16"/>
                <w:szCs w:val="16"/>
              </w:rPr>
            </w:pPr>
            <w:r w:rsidRPr="00C51D91">
              <w:rPr>
                <w:sz w:val="16"/>
                <w:szCs w:val="16"/>
              </w:rPr>
              <w:t>5</w:t>
            </w:r>
          </w:p>
        </w:tc>
      </w:tr>
      <w:tr w:rsidR="00D62D0A" w:rsidRPr="00C51D91" w:rsidTr="00EE37A8">
        <w:tc>
          <w:tcPr>
            <w:tcW w:w="1350" w:type="dxa"/>
          </w:tcPr>
          <w:p w:rsidR="00D62D0A" w:rsidRPr="00C51D91" w:rsidRDefault="00D62D0A" w:rsidP="00C03F4E">
            <w:pPr>
              <w:pStyle w:val="afffa"/>
              <w:jc w:val="center"/>
              <w:rPr>
                <w:sz w:val="16"/>
                <w:szCs w:val="16"/>
              </w:rPr>
            </w:pPr>
            <w:r w:rsidRPr="00C51D91">
              <w:rPr>
                <w:sz w:val="16"/>
                <w:szCs w:val="16"/>
              </w:rPr>
              <w:t>BCNT[6:0]</w:t>
            </w:r>
          </w:p>
        </w:tc>
        <w:tc>
          <w:tcPr>
            <w:tcW w:w="472" w:type="dxa"/>
          </w:tcPr>
          <w:p w:rsidR="00D62D0A" w:rsidRPr="00C51D91" w:rsidRDefault="00D62D0A" w:rsidP="00C03F4E">
            <w:pPr>
              <w:pStyle w:val="afffa"/>
              <w:jc w:val="center"/>
              <w:rPr>
                <w:sz w:val="16"/>
                <w:szCs w:val="16"/>
              </w:rPr>
            </w:pPr>
            <w:r w:rsidRPr="00C51D91">
              <w:rPr>
                <w:sz w:val="16"/>
                <w:szCs w:val="16"/>
              </w:rPr>
              <w:t>13</w:t>
            </w:r>
          </w:p>
        </w:tc>
        <w:tc>
          <w:tcPr>
            <w:tcW w:w="432" w:type="dxa"/>
          </w:tcPr>
          <w:p w:rsidR="00D62D0A" w:rsidRPr="00C51D91" w:rsidRDefault="00D62D0A" w:rsidP="00C03F4E">
            <w:pPr>
              <w:pStyle w:val="afffa"/>
              <w:jc w:val="center"/>
              <w:rPr>
                <w:sz w:val="16"/>
                <w:szCs w:val="16"/>
              </w:rPr>
            </w:pPr>
            <w:r w:rsidRPr="00C51D91">
              <w:rPr>
                <w:sz w:val="16"/>
                <w:szCs w:val="16"/>
              </w:rPr>
              <w:t>12 : 2</w:t>
            </w:r>
          </w:p>
        </w:tc>
        <w:tc>
          <w:tcPr>
            <w:tcW w:w="486" w:type="dxa"/>
          </w:tcPr>
          <w:p w:rsidR="00D62D0A" w:rsidRPr="00C51D91" w:rsidRDefault="00D62D0A" w:rsidP="00C03F4E">
            <w:pPr>
              <w:pStyle w:val="afffa"/>
              <w:jc w:val="center"/>
              <w:rPr>
                <w:sz w:val="16"/>
                <w:szCs w:val="16"/>
              </w:rPr>
            </w:pPr>
            <w:r w:rsidRPr="00C51D91">
              <w:rPr>
                <w:sz w:val="16"/>
                <w:szCs w:val="16"/>
              </w:rPr>
              <w:t>1</w:t>
            </w:r>
          </w:p>
        </w:tc>
        <w:tc>
          <w:tcPr>
            <w:tcW w:w="447" w:type="dxa"/>
          </w:tcPr>
          <w:p w:rsidR="00D62D0A" w:rsidRPr="00C51D91" w:rsidRDefault="00D62D0A" w:rsidP="00C03F4E">
            <w:pPr>
              <w:pStyle w:val="afffa"/>
              <w:jc w:val="center"/>
              <w:rPr>
                <w:sz w:val="16"/>
                <w:szCs w:val="16"/>
              </w:rPr>
            </w:pPr>
            <w:r w:rsidRPr="00C51D91">
              <w:rPr>
                <w:sz w:val="16"/>
                <w:szCs w:val="16"/>
              </w:rPr>
              <w:t>0</w:t>
            </w:r>
          </w:p>
        </w:tc>
        <w:tc>
          <w:tcPr>
            <w:tcW w:w="355" w:type="dxa"/>
          </w:tcPr>
          <w:p w:rsidR="00D62D0A" w:rsidRPr="00C51D91" w:rsidRDefault="00D62D0A" w:rsidP="00C03F4E">
            <w:pPr>
              <w:pStyle w:val="afffa"/>
              <w:jc w:val="center"/>
              <w:rPr>
                <w:sz w:val="16"/>
                <w:szCs w:val="16"/>
              </w:rPr>
            </w:pPr>
            <w:r w:rsidRPr="00C51D91">
              <w:rPr>
                <w:sz w:val="16"/>
                <w:szCs w:val="16"/>
              </w:rPr>
              <w:t>4</w:t>
            </w:r>
          </w:p>
        </w:tc>
        <w:tc>
          <w:tcPr>
            <w:tcW w:w="493" w:type="dxa"/>
          </w:tcPr>
          <w:p w:rsidR="00D62D0A" w:rsidRPr="00C51D91" w:rsidRDefault="00D62D0A" w:rsidP="00C03F4E">
            <w:pPr>
              <w:pStyle w:val="afffa"/>
              <w:jc w:val="center"/>
              <w:rPr>
                <w:sz w:val="16"/>
                <w:szCs w:val="16"/>
              </w:rPr>
            </w:pPr>
            <w:r w:rsidRPr="00C51D91">
              <w:rPr>
                <w:sz w:val="16"/>
                <w:szCs w:val="16"/>
              </w:rPr>
              <w:t>3 : 0</w:t>
            </w:r>
          </w:p>
        </w:tc>
        <w:tc>
          <w:tcPr>
            <w:tcW w:w="941" w:type="dxa"/>
          </w:tcPr>
          <w:p w:rsidR="00D62D0A" w:rsidRPr="00C51D91" w:rsidRDefault="00D62D0A" w:rsidP="00C03F4E">
            <w:pPr>
              <w:pStyle w:val="afffa"/>
              <w:jc w:val="center"/>
              <w:rPr>
                <w:sz w:val="16"/>
                <w:szCs w:val="16"/>
              </w:rPr>
            </w:pPr>
            <w:r w:rsidRPr="00C51D91">
              <w:rPr>
                <w:sz w:val="16"/>
                <w:szCs w:val="16"/>
              </w:rPr>
              <w:t>63(DLC=8) : 0</w:t>
            </w:r>
          </w:p>
        </w:tc>
        <w:tc>
          <w:tcPr>
            <w:tcW w:w="941" w:type="dxa"/>
          </w:tcPr>
          <w:p w:rsidR="00D62D0A" w:rsidRPr="00C51D91" w:rsidRDefault="00D62D0A" w:rsidP="00C03F4E">
            <w:pPr>
              <w:pStyle w:val="afffa"/>
              <w:jc w:val="center"/>
              <w:rPr>
                <w:sz w:val="16"/>
                <w:szCs w:val="16"/>
              </w:rPr>
            </w:pPr>
            <w:r w:rsidRPr="00C51D91">
              <w:rPr>
                <w:sz w:val="16"/>
                <w:szCs w:val="16"/>
              </w:rPr>
              <w:t>14 : 0</w:t>
            </w:r>
          </w:p>
        </w:tc>
        <w:tc>
          <w:tcPr>
            <w:tcW w:w="849" w:type="dxa"/>
          </w:tcPr>
          <w:p w:rsidR="00D62D0A" w:rsidRPr="00C51D91" w:rsidRDefault="00D62D0A" w:rsidP="00C03F4E">
            <w:pPr>
              <w:pStyle w:val="afffa"/>
              <w:jc w:val="center"/>
              <w:rPr>
                <w:sz w:val="16"/>
                <w:szCs w:val="16"/>
              </w:rPr>
            </w:pPr>
            <w:r w:rsidRPr="00C51D91">
              <w:rPr>
                <w:sz w:val="16"/>
                <w:szCs w:val="16"/>
              </w:rPr>
              <w:t>1</w:t>
            </w:r>
          </w:p>
        </w:tc>
        <w:tc>
          <w:tcPr>
            <w:tcW w:w="849" w:type="dxa"/>
          </w:tcPr>
          <w:p w:rsidR="00D62D0A" w:rsidRPr="00C51D91" w:rsidRDefault="00D62D0A" w:rsidP="00C03F4E">
            <w:pPr>
              <w:pStyle w:val="afffa"/>
              <w:jc w:val="center"/>
              <w:rPr>
                <w:sz w:val="16"/>
                <w:szCs w:val="16"/>
              </w:rPr>
            </w:pPr>
            <w:r w:rsidRPr="00C51D91">
              <w:rPr>
                <w:sz w:val="16"/>
                <w:szCs w:val="16"/>
              </w:rPr>
              <w:t>0</w:t>
            </w:r>
          </w:p>
        </w:tc>
        <w:tc>
          <w:tcPr>
            <w:tcW w:w="849" w:type="dxa"/>
          </w:tcPr>
          <w:p w:rsidR="00D62D0A" w:rsidRPr="00C51D91" w:rsidRDefault="00D62D0A" w:rsidP="00C03F4E">
            <w:pPr>
              <w:pStyle w:val="afffa"/>
              <w:jc w:val="center"/>
              <w:rPr>
                <w:sz w:val="16"/>
                <w:szCs w:val="16"/>
              </w:rPr>
            </w:pPr>
            <w:r w:rsidRPr="00C51D91">
              <w:rPr>
                <w:sz w:val="16"/>
                <w:szCs w:val="16"/>
              </w:rPr>
              <w:t>7</w:t>
            </w:r>
          </w:p>
        </w:tc>
        <w:tc>
          <w:tcPr>
            <w:tcW w:w="941" w:type="dxa"/>
          </w:tcPr>
          <w:p w:rsidR="00D62D0A" w:rsidRPr="00C51D91" w:rsidRDefault="00D62D0A" w:rsidP="00C03F4E">
            <w:pPr>
              <w:pStyle w:val="afffa"/>
              <w:jc w:val="center"/>
              <w:rPr>
                <w:sz w:val="16"/>
                <w:szCs w:val="16"/>
              </w:rPr>
            </w:pPr>
            <w:r w:rsidRPr="00C51D91">
              <w:rPr>
                <w:sz w:val="16"/>
                <w:szCs w:val="16"/>
              </w:rPr>
              <w:t>6 : 0</w:t>
            </w:r>
          </w:p>
        </w:tc>
        <w:tc>
          <w:tcPr>
            <w:tcW w:w="659" w:type="dxa"/>
          </w:tcPr>
          <w:p w:rsidR="00D62D0A" w:rsidRPr="00C51D91" w:rsidRDefault="00D62D0A" w:rsidP="00C03F4E">
            <w:pPr>
              <w:pStyle w:val="afffa"/>
              <w:jc w:val="center"/>
              <w:rPr>
                <w:sz w:val="16"/>
                <w:szCs w:val="16"/>
              </w:rPr>
            </w:pPr>
            <w:r w:rsidRPr="00C51D91">
              <w:rPr>
                <w:sz w:val="16"/>
                <w:szCs w:val="16"/>
              </w:rPr>
              <w:t>2 : 0</w:t>
            </w:r>
          </w:p>
        </w:tc>
      </w:tr>
      <w:tr w:rsidR="00D62D0A" w:rsidRPr="00C51D91" w:rsidTr="00EE37A8">
        <w:tc>
          <w:tcPr>
            <w:tcW w:w="1350" w:type="dxa"/>
          </w:tcPr>
          <w:p w:rsidR="00D62D0A" w:rsidRPr="00C51D91" w:rsidRDefault="00D62D0A" w:rsidP="00C03F4E">
            <w:pPr>
              <w:pStyle w:val="afffa"/>
              <w:jc w:val="center"/>
              <w:rPr>
                <w:sz w:val="16"/>
                <w:szCs w:val="16"/>
              </w:rPr>
            </w:pPr>
            <w:r w:rsidRPr="00C51D91">
              <w:rPr>
                <w:sz w:val="16"/>
                <w:szCs w:val="16"/>
              </w:rPr>
              <w:t>FIELD</w:t>
            </w:r>
          </w:p>
        </w:tc>
        <w:tc>
          <w:tcPr>
            <w:tcW w:w="472" w:type="dxa"/>
          </w:tcPr>
          <w:p w:rsidR="00D62D0A" w:rsidRPr="00C51D91" w:rsidRDefault="00D62D0A" w:rsidP="00C03F4E">
            <w:pPr>
              <w:pStyle w:val="afffa"/>
              <w:jc w:val="center"/>
              <w:rPr>
                <w:sz w:val="16"/>
                <w:szCs w:val="16"/>
              </w:rPr>
            </w:pPr>
            <w:r w:rsidRPr="00C51D91">
              <w:rPr>
                <w:sz w:val="16"/>
                <w:szCs w:val="16"/>
              </w:rPr>
              <w:t>SOF</w:t>
            </w:r>
          </w:p>
        </w:tc>
        <w:tc>
          <w:tcPr>
            <w:tcW w:w="918" w:type="dxa"/>
            <w:gridSpan w:val="2"/>
          </w:tcPr>
          <w:p w:rsidR="00D62D0A" w:rsidRPr="00C51D91" w:rsidRDefault="00D62D0A" w:rsidP="00C03F4E">
            <w:pPr>
              <w:pStyle w:val="afffa"/>
              <w:jc w:val="center"/>
              <w:rPr>
                <w:sz w:val="16"/>
                <w:szCs w:val="16"/>
              </w:rPr>
            </w:pPr>
            <w:r w:rsidRPr="00C51D91">
              <w:rPr>
                <w:sz w:val="16"/>
                <w:szCs w:val="16"/>
              </w:rPr>
              <w:t>Arbitration</w:t>
            </w:r>
          </w:p>
        </w:tc>
        <w:tc>
          <w:tcPr>
            <w:tcW w:w="1295" w:type="dxa"/>
            <w:gridSpan w:val="3"/>
          </w:tcPr>
          <w:p w:rsidR="00D62D0A" w:rsidRPr="00C51D91" w:rsidRDefault="00D62D0A" w:rsidP="00C03F4E">
            <w:pPr>
              <w:pStyle w:val="afffa"/>
              <w:jc w:val="center"/>
              <w:rPr>
                <w:sz w:val="16"/>
                <w:szCs w:val="16"/>
              </w:rPr>
            </w:pPr>
            <w:r w:rsidRPr="00C51D91">
              <w:rPr>
                <w:sz w:val="16"/>
                <w:szCs w:val="16"/>
              </w:rPr>
              <w:t>Ctrl</w:t>
            </w:r>
          </w:p>
        </w:tc>
        <w:tc>
          <w:tcPr>
            <w:tcW w:w="941" w:type="dxa"/>
          </w:tcPr>
          <w:p w:rsidR="00D62D0A" w:rsidRPr="00C51D91" w:rsidRDefault="00D62D0A" w:rsidP="00C03F4E">
            <w:pPr>
              <w:pStyle w:val="afffa"/>
              <w:jc w:val="center"/>
              <w:rPr>
                <w:sz w:val="16"/>
                <w:szCs w:val="16"/>
              </w:rPr>
            </w:pPr>
            <w:r w:rsidRPr="00C51D91">
              <w:rPr>
                <w:sz w:val="16"/>
                <w:szCs w:val="16"/>
              </w:rPr>
              <w:t>Data</w:t>
            </w:r>
          </w:p>
        </w:tc>
        <w:tc>
          <w:tcPr>
            <w:tcW w:w="1790" w:type="dxa"/>
            <w:gridSpan w:val="2"/>
          </w:tcPr>
          <w:p w:rsidR="00D62D0A" w:rsidRPr="00C51D91" w:rsidRDefault="00D62D0A" w:rsidP="00C03F4E">
            <w:pPr>
              <w:pStyle w:val="afffa"/>
              <w:jc w:val="center"/>
              <w:rPr>
                <w:sz w:val="16"/>
                <w:szCs w:val="16"/>
              </w:rPr>
            </w:pPr>
            <w:r w:rsidRPr="00C51D91">
              <w:rPr>
                <w:sz w:val="16"/>
                <w:szCs w:val="16"/>
              </w:rPr>
              <w:t>CRC</w:t>
            </w:r>
          </w:p>
        </w:tc>
        <w:tc>
          <w:tcPr>
            <w:tcW w:w="1698" w:type="dxa"/>
            <w:gridSpan w:val="2"/>
          </w:tcPr>
          <w:p w:rsidR="00D62D0A" w:rsidRPr="00C51D91" w:rsidRDefault="00D62D0A" w:rsidP="00C03F4E">
            <w:pPr>
              <w:pStyle w:val="afffa"/>
              <w:jc w:val="center"/>
              <w:rPr>
                <w:sz w:val="16"/>
                <w:szCs w:val="16"/>
              </w:rPr>
            </w:pPr>
            <w:r w:rsidRPr="00C51D91">
              <w:rPr>
                <w:sz w:val="16"/>
                <w:szCs w:val="16"/>
              </w:rPr>
              <w:t>ACK</w:t>
            </w:r>
          </w:p>
        </w:tc>
        <w:tc>
          <w:tcPr>
            <w:tcW w:w="941" w:type="dxa"/>
          </w:tcPr>
          <w:p w:rsidR="00D62D0A" w:rsidRPr="00C51D91" w:rsidRDefault="00D62D0A" w:rsidP="00C03F4E">
            <w:pPr>
              <w:pStyle w:val="afffa"/>
              <w:jc w:val="center"/>
              <w:rPr>
                <w:sz w:val="16"/>
                <w:szCs w:val="16"/>
              </w:rPr>
            </w:pPr>
            <w:r w:rsidRPr="00C51D91">
              <w:rPr>
                <w:sz w:val="16"/>
                <w:szCs w:val="16"/>
              </w:rPr>
              <w:t>EOF</w:t>
            </w:r>
          </w:p>
        </w:tc>
        <w:tc>
          <w:tcPr>
            <w:tcW w:w="659" w:type="dxa"/>
          </w:tcPr>
          <w:p w:rsidR="00D62D0A" w:rsidRPr="00C51D91" w:rsidRDefault="00D62D0A" w:rsidP="00C03F4E">
            <w:pPr>
              <w:pStyle w:val="afffa"/>
              <w:jc w:val="center"/>
              <w:rPr>
                <w:sz w:val="16"/>
                <w:szCs w:val="16"/>
              </w:rPr>
            </w:pPr>
            <w:r w:rsidRPr="00C51D91">
              <w:rPr>
                <w:sz w:val="16"/>
                <w:szCs w:val="16"/>
              </w:rPr>
              <w:t>Intermission</w:t>
            </w:r>
          </w:p>
        </w:tc>
      </w:tr>
      <w:tr w:rsidR="00D62D0A" w:rsidRPr="00C51D91" w:rsidTr="00EE37A8">
        <w:tc>
          <w:tcPr>
            <w:tcW w:w="1350" w:type="dxa"/>
          </w:tcPr>
          <w:p w:rsidR="00D62D0A" w:rsidRPr="00C51D91" w:rsidRDefault="00D62D0A" w:rsidP="00C03F4E">
            <w:pPr>
              <w:pStyle w:val="afffa"/>
              <w:jc w:val="center"/>
              <w:rPr>
                <w:sz w:val="16"/>
                <w:szCs w:val="16"/>
              </w:rPr>
            </w:pPr>
            <w:r w:rsidRPr="00C51D91">
              <w:rPr>
                <w:sz w:val="16"/>
                <w:szCs w:val="16"/>
              </w:rPr>
              <w:t>BIT_NAME</w:t>
            </w:r>
          </w:p>
        </w:tc>
        <w:tc>
          <w:tcPr>
            <w:tcW w:w="472" w:type="dxa"/>
          </w:tcPr>
          <w:p w:rsidR="00D62D0A" w:rsidRPr="00C51D91" w:rsidRDefault="00D62D0A" w:rsidP="00C03F4E">
            <w:pPr>
              <w:pStyle w:val="afffa"/>
              <w:jc w:val="center"/>
              <w:rPr>
                <w:sz w:val="16"/>
                <w:szCs w:val="16"/>
              </w:rPr>
            </w:pPr>
            <w:r w:rsidRPr="00C51D91">
              <w:rPr>
                <w:sz w:val="16"/>
                <w:szCs w:val="16"/>
              </w:rPr>
              <w:t>SOF</w:t>
            </w:r>
          </w:p>
        </w:tc>
        <w:tc>
          <w:tcPr>
            <w:tcW w:w="432" w:type="dxa"/>
          </w:tcPr>
          <w:p w:rsidR="00D62D0A" w:rsidRPr="00C51D91" w:rsidRDefault="00D62D0A" w:rsidP="00C03F4E">
            <w:pPr>
              <w:pStyle w:val="afffa"/>
              <w:jc w:val="center"/>
              <w:rPr>
                <w:sz w:val="16"/>
                <w:szCs w:val="16"/>
              </w:rPr>
            </w:pPr>
            <w:r w:rsidRPr="00C51D91">
              <w:rPr>
                <w:sz w:val="16"/>
                <w:szCs w:val="16"/>
              </w:rPr>
              <w:t>bID</w:t>
            </w:r>
          </w:p>
        </w:tc>
        <w:tc>
          <w:tcPr>
            <w:tcW w:w="486" w:type="dxa"/>
          </w:tcPr>
          <w:p w:rsidR="00D62D0A" w:rsidRPr="00C51D91" w:rsidRDefault="00D62D0A" w:rsidP="00C03F4E">
            <w:pPr>
              <w:pStyle w:val="afffa"/>
              <w:jc w:val="center"/>
              <w:rPr>
                <w:sz w:val="16"/>
                <w:szCs w:val="16"/>
              </w:rPr>
            </w:pPr>
            <w:r w:rsidRPr="00C51D91">
              <w:rPr>
                <w:sz w:val="16"/>
                <w:szCs w:val="16"/>
              </w:rPr>
              <w:t>RTR</w:t>
            </w:r>
          </w:p>
        </w:tc>
        <w:tc>
          <w:tcPr>
            <w:tcW w:w="447" w:type="dxa"/>
          </w:tcPr>
          <w:p w:rsidR="00D62D0A" w:rsidRPr="00C51D91" w:rsidRDefault="00D62D0A" w:rsidP="00C03F4E">
            <w:pPr>
              <w:pStyle w:val="afffa"/>
              <w:jc w:val="center"/>
              <w:rPr>
                <w:sz w:val="16"/>
                <w:szCs w:val="16"/>
              </w:rPr>
            </w:pPr>
            <w:r w:rsidRPr="00C51D91">
              <w:rPr>
                <w:sz w:val="16"/>
                <w:szCs w:val="16"/>
              </w:rPr>
              <w:t>IDE</w:t>
            </w:r>
          </w:p>
        </w:tc>
        <w:tc>
          <w:tcPr>
            <w:tcW w:w="355" w:type="dxa"/>
          </w:tcPr>
          <w:p w:rsidR="00D62D0A" w:rsidRPr="00C51D91" w:rsidRDefault="00D62D0A" w:rsidP="00C03F4E">
            <w:pPr>
              <w:pStyle w:val="afffa"/>
              <w:jc w:val="center"/>
              <w:rPr>
                <w:sz w:val="16"/>
                <w:szCs w:val="16"/>
              </w:rPr>
            </w:pPr>
            <w:r w:rsidRPr="00C51D91">
              <w:rPr>
                <w:sz w:val="16"/>
                <w:szCs w:val="16"/>
              </w:rPr>
              <w:t>r0</w:t>
            </w:r>
          </w:p>
        </w:tc>
        <w:tc>
          <w:tcPr>
            <w:tcW w:w="493" w:type="dxa"/>
          </w:tcPr>
          <w:p w:rsidR="00D62D0A" w:rsidRPr="00C51D91" w:rsidRDefault="00D62D0A" w:rsidP="00C03F4E">
            <w:pPr>
              <w:pStyle w:val="afffa"/>
              <w:jc w:val="center"/>
              <w:rPr>
                <w:sz w:val="16"/>
                <w:szCs w:val="16"/>
              </w:rPr>
            </w:pPr>
            <w:r w:rsidRPr="00C51D91">
              <w:rPr>
                <w:sz w:val="16"/>
                <w:szCs w:val="16"/>
              </w:rPr>
              <w:t>DLC</w:t>
            </w:r>
          </w:p>
        </w:tc>
        <w:tc>
          <w:tcPr>
            <w:tcW w:w="941" w:type="dxa"/>
          </w:tcPr>
          <w:p w:rsidR="00D62D0A" w:rsidRPr="00C51D91" w:rsidRDefault="00D62D0A" w:rsidP="00C03F4E">
            <w:pPr>
              <w:pStyle w:val="afffa"/>
              <w:jc w:val="center"/>
              <w:rPr>
                <w:sz w:val="16"/>
                <w:szCs w:val="16"/>
              </w:rPr>
            </w:pPr>
            <w:r w:rsidRPr="00C51D91">
              <w:rPr>
                <w:sz w:val="16"/>
                <w:szCs w:val="16"/>
              </w:rPr>
              <w:t>Data</w:t>
            </w:r>
          </w:p>
        </w:tc>
        <w:tc>
          <w:tcPr>
            <w:tcW w:w="941" w:type="dxa"/>
          </w:tcPr>
          <w:p w:rsidR="00D62D0A" w:rsidRPr="00C51D91" w:rsidRDefault="00D62D0A" w:rsidP="00C03F4E">
            <w:pPr>
              <w:pStyle w:val="afffa"/>
              <w:jc w:val="center"/>
              <w:rPr>
                <w:sz w:val="16"/>
                <w:szCs w:val="16"/>
              </w:rPr>
            </w:pPr>
            <w:r w:rsidRPr="00C51D91">
              <w:rPr>
                <w:sz w:val="16"/>
                <w:szCs w:val="16"/>
              </w:rPr>
              <w:t>CRC_Seq</w:t>
            </w:r>
          </w:p>
        </w:tc>
        <w:tc>
          <w:tcPr>
            <w:tcW w:w="849" w:type="dxa"/>
          </w:tcPr>
          <w:p w:rsidR="00D62D0A" w:rsidRPr="00C51D91" w:rsidRDefault="00D62D0A" w:rsidP="00C03F4E">
            <w:pPr>
              <w:pStyle w:val="afffa"/>
              <w:jc w:val="center"/>
              <w:rPr>
                <w:sz w:val="16"/>
                <w:szCs w:val="16"/>
              </w:rPr>
            </w:pPr>
            <w:r w:rsidRPr="00C51D91">
              <w:rPr>
                <w:sz w:val="16"/>
                <w:szCs w:val="16"/>
              </w:rPr>
              <w:t>CRC_Del</w:t>
            </w:r>
          </w:p>
        </w:tc>
        <w:tc>
          <w:tcPr>
            <w:tcW w:w="849" w:type="dxa"/>
          </w:tcPr>
          <w:p w:rsidR="00D62D0A" w:rsidRPr="00C51D91" w:rsidRDefault="00D62D0A" w:rsidP="00C03F4E">
            <w:pPr>
              <w:pStyle w:val="afffa"/>
              <w:jc w:val="center"/>
              <w:rPr>
                <w:sz w:val="16"/>
                <w:szCs w:val="16"/>
              </w:rPr>
            </w:pPr>
            <w:r w:rsidRPr="00C51D91">
              <w:rPr>
                <w:sz w:val="16"/>
                <w:szCs w:val="16"/>
              </w:rPr>
              <w:t>Ack_Slot</w:t>
            </w:r>
          </w:p>
        </w:tc>
        <w:tc>
          <w:tcPr>
            <w:tcW w:w="849" w:type="dxa"/>
          </w:tcPr>
          <w:p w:rsidR="00D62D0A" w:rsidRPr="00C51D91" w:rsidRDefault="00D62D0A" w:rsidP="00C03F4E">
            <w:pPr>
              <w:pStyle w:val="afffa"/>
              <w:jc w:val="center"/>
              <w:rPr>
                <w:sz w:val="16"/>
                <w:szCs w:val="16"/>
              </w:rPr>
            </w:pPr>
            <w:r w:rsidRPr="00C51D91">
              <w:rPr>
                <w:sz w:val="16"/>
                <w:szCs w:val="16"/>
              </w:rPr>
              <w:t>Ack_Del</w:t>
            </w:r>
          </w:p>
        </w:tc>
        <w:tc>
          <w:tcPr>
            <w:tcW w:w="941" w:type="dxa"/>
          </w:tcPr>
          <w:p w:rsidR="00D62D0A" w:rsidRPr="00C51D91" w:rsidRDefault="00D62D0A" w:rsidP="00C03F4E">
            <w:pPr>
              <w:pStyle w:val="afffa"/>
              <w:jc w:val="center"/>
              <w:rPr>
                <w:sz w:val="16"/>
                <w:szCs w:val="16"/>
              </w:rPr>
            </w:pPr>
            <w:r w:rsidRPr="00C51D91">
              <w:rPr>
                <w:sz w:val="16"/>
                <w:szCs w:val="16"/>
              </w:rPr>
              <w:t>EOF</w:t>
            </w:r>
          </w:p>
        </w:tc>
        <w:tc>
          <w:tcPr>
            <w:tcW w:w="659" w:type="dxa"/>
          </w:tcPr>
          <w:p w:rsidR="00D62D0A" w:rsidRPr="00C51D91" w:rsidRDefault="00D62D0A" w:rsidP="00C03F4E">
            <w:pPr>
              <w:pStyle w:val="afffa"/>
              <w:jc w:val="center"/>
              <w:rPr>
                <w:sz w:val="16"/>
                <w:szCs w:val="16"/>
              </w:rPr>
            </w:pPr>
          </w:p>
        </w:tc>
      </w:tr>
      <w:tr w:rsidR="00D62D0A" w:rsidRPr="00C51D91" w:rsidTr="00EE37A8">
        <w:tc>
          <w:tcPr>
            <w:tcW w:w="1350" w:type="dxa"/>
          </w:tcPr>
          <w:p w:rsidR="00D62D0A" w:rsidRPr="00C51D91" w:rsidRDefault="00D62D0A" w:rsidP="00C03F4E">
            <w:pPr>
              <w:pStyle w:val="afffa"/>
              <w:jc w:val="center"/>
              <w:rPr>
                <w:sz w:val="16"/>
                <w:szCs w:val="16"/>
              </w:rPr>
            </w:pPr>
            <w:r w:rsidRPr="00C51D91">
              <w:rPr>
                <w:sz w:val="16"/>
                <w:szCs w:val="16"/>
              </w:rPr>
              <w:t>BIT_NUM(DLC=8)</w:t>
            </w:r>
          </w:p>
        </w:tc>
        <w:tc>
          <w:tcPr>
            <w:tcW w:w="472" w:type="dxa"/>
          </w:tcPr>
          <w:p w:rsidR="00D62D0A" w:rsidRPr="00C51D91" w:rsidRDefault="00D62D0A" w:rsidP="00C03F4E">
            <w:pPr>
              <w:pStyle w:val="afffa"/>
              <w:jc w:val="center"/>
              <w:rPr>
                <w:sz w:val="16"/>
                <w:szCs w:val="16"/>
              </w:rPr>
            </w:pPr>
            <w:r w:rsidRPr="00C51D91">
              <w:rPr>
                <w:sz w:val="16"/>
                <w:szCs w:val="16"/>
              </w:rPr>
              <w:t>1</w:t>
            </w:r>
          </w:p>
        </w:tc>
        <w:tc>
          <w:tcPr>
            <w:tcW w:w="432" w:type="dxa"/>
          </w:tcPr>
          <w:p w:rsidR="00D62D0A" w:rsidRPr="00C51D91" w:rsidRDefault="00D62D0A" w:rsidP="00C03F4E">
            <w:pPr>
              <w:pStyle w:val="afffa"/>
              <w:jc w:val="center"/>
              <w:rPr>
                <w:sz w:val="16"/>
                <w:szCs w:val="16"/>
              </w:rPr>
            </w:pPr>
            <w:r w:rsidRPr="00C51D91">
              <w:rPr>
                <w:sz w:val="16"/>
                <w:szCs w:val="16"/>
              </w:rPr>
              <w:t>2 : 12</w:t>
            </w:r>
          </w:p>
        </w:tc>
        <w:tc>
          <w:tcPr>
            <w:tcW w:w="486" w:type="dxa"/>
          </w:tcPr>
          <w:p w:rsidR="00D62D0A" w:rsidRPr="00C51D91" w:rsidRDefault="00D62D0A" w:rsidP="00C03F4E">
            <w:pPr>
              <w:pStyle w:val="afffa"/>
              <w:jc w:val="center"/>
              <w:rPr>
                <w:sz w:val="16"/>
                <w:szCs w:val="16"/>
              </w:rPr>
            </w:pPr>
            <w:r w:rsidRPr="00C51D91">
              <w:rPr>
                <w:sz w:val="16"/>
                <w:szCs w:val="16"/>
              </w:rPr>
              <w:t>13</w:t>
            </w:r>
          </w:p>
        </w:tc>
        <w:tc>
          <w:tcPr>
            <w:tcW w:w="447" w:type="dxa"/>
          </w:tcPr>
          <w:p w:rsidR="00D62D0A" w:rsidRPr="00C51D91" w:rsidRDefault="00D62D0A" w:rsidP="00C03F4E">
            <w:pPr>
              <w:pStyle w:val="afffa"/>
              <w:jc w:val="center"/>
              <w:rPr>
                <w:sz w:val="16"/>
                <w:szCs w:val="16"/>
              </w:rPr>
            </w:pPr>
            <w:r w:rsidRPr="00C51D91">
              <w:rPr>
                <w:sz w:val="16"/>
                <w:szCs w:val="16"/>
              </w:rPr>
              <w:t>14</w:t>
            </w:r>
          </w:p>
        </w:tc>
        <w:tc>
          <w:tcPr>
            <w:tcW w:w="355" w:type="dxa"/>
          </w:tcPr>
          <w:p w:rsidR="00D62D0A" w:rsidRPr="00C51D91" w:rsidRDefault="00D62D0A" w:rsidP="00C03F4E">
            <w:pPr>
              <w:pStyle w:val="afffa"/>
              <w:jc w:val="center"/>
              <w:rPr>
                <w:sz w:val="16"/>
                <w:szCs w:val="16"/>
              </w:rPr>
            </w:pPr>
            <w:r w:rsidRPr="00C51D91">
              <w:rPr>
                <w:sz w:val="16"/>
                <w:szCs w:val="16"/>
              </w:rPr>
              <w:t>15</w:t>
            </w:r>
          </w:p>
        </w:tc>
        <w:tc>
          <w:tcPr>
            <w:tcW w:w="493" w:type="dxa"/>
          </w:tcPr>
          <w:p w:rsidR="00D62D0A" w:rsidRPr="00C51D91" w:rsidRDefault="00D62D0A" w:rsidP="00C03F4E">
            <w:pPr>
              <w:pStyle w:val="afffa"/>
              <w:jc w:val="center"/>
              <w:rPr>
                <w:sz w:val="16"/>
                <w:szCs w:val="16"/>
              </w:rPr>
            </w:pPr>
            <w:r w:rsidRPr="00C51D91">
              <w:rPr>
                <w:sz w:val="16"/>
                <w:szCs w:val="16"/>
              </w:rPr>
              <w:t>16 : 19</w:t>
            </w:r>
          </w:p>
        </w:tc>
        <w:tc>
          <w:tcPr>
            <w:tcW w:w="941" w:type="dxa"/>
          </w:tcPr>
          <w:p w:rsidR="00D62D0A" w:rsidRPr="00C51D91" w:rsidRDefault="00D62D0A" w:rsidP="00C03F4E">
            <w:pPr>
              <w:pStyle w:val="afffa"/>
              <w:jc w:val="center"/>
              <w:rPr>
                <w:sz w:val="16"/>
                <w:szCs w:val="16"/>
              </w:rPr>
            </w:pPr>
            <w:r w:rsidRPr="00C51D91">
              <w:rPr>
                <w:sz w:val="16"/>
                <w:szCs w:val="16"/>
              </w:rPr>
              <w:t>20 : 83</w:t>
            </w:r>
          </w:p>
        </w:tc>
        <w:tc>
          <w:tcPr>
            <w:tcW w:w="941" w:type="dxa"/>
          </w:tcPr>
          <w:p w:rsidR="00D62D0A" w:rsidRPr="00C51D91" w:rsidRDefault="00D62D0A" w:rsidP="00C03F4E">
            <w:pPr>
              <w:pStyle w:val="afffa"/>
              <w:jc w:val="center"/>
              <w:rPr>
                <w:sz w:val="16"/>
                <w:szCs w:val="16"/>
              </w:rPr>
            </w:pPr>
            <w:r w:rsidRPr="00C51D91">
              <w:rPr>
                <w:sz w:val="16"/>
                <w:szCs w:val="16"/>
              </w:rPr>
              <w:t>84 : 98</w:t>
            </w:r>
          </w:p>
        </w:tc>
        <w:tc>
          <w:tcPr>
            <w:tcW w:w="849" w:type="dxa"/>
          </w:tcPr>
          <w:p w:rsidR="00D62D0A" w:rsidRPr="00C51D91" w:rsidRDefault="00D62D0A" w:rsidP="00C03F4E">
            <w:pPr>
              <w:pStyle w:val="afffa"/>
              <w:jc w:val="center"/>
              <w:rPr>
                <w:sz w:val="16"/>
                <w:szCs w:val="16"/>
              </w:rPr>
            </w:pPr>
            <w:r w:rsidRPr="00C51D91">
              <w:rPr>
                <w:sz w:val="16"/>
                <w:szCs w:val="16"/>
              </w:rPr>
              <w:t>99</w:t>
            </w:r>
          </w:p>
        </w:tc>
        <w:tc>
          <w:tcPr>
            <w:tcW w:w="849" w:type="dxa"/>
          </w:tcPr>
          <w:p w:rsidR="00D62D0A" w:rsidRPr="00C51D91" w:rsidRDefault="00D62D0A" w:rsidP="00C03F4E">
            <w:pPr>
              <w:pStyle w:val="afffa"/>
              <w:jc w:val="center"/>
              <w:rPr>
                <w:sz w:val="16"/>
                <w:szCs w:val="16"/>
              </w:rPr>
            </w:pPr>
            <w:r w:rsidRPr="00C51D91">
              <w:rPr>
                <w:sz w:val="16"/>
                <w:szCs w:val="16"/>
              </w:rPr>
              <w:t>100</w:t>
            </w:r>
          </w:p>
        </w:tc>
        <w:tc>
          <w:tcPr>
            <w:tcW w:w="849" w:type="dxa"/>
          </w:tcPr>
          <w:p w:rsidR="00D62D0A" w:rsidRPr="00C51D91" w:rsidRDefault="00D62D0A" w:rsidP="00C03F4E">
            <w:pPr>
              <w:pStyle w:val="afffa"/>
              <w:jc w:val="center"/>
              <w:rPr>
                <w:sz w:val="16"/>
                <w:szCs w:val="16"/>
              </w:rPr>
            </w:pPr>
            <w:r w:rsidRPr="00C51D91">
              <w:rPr>
                <w:sz w:val="16"/>
                <w:szCs w:val="16"/>
              </w:rPr>
              <w:t>101</w:t>
            </w:r>
          </w:p>
        </w:tc>
        <w:tc>
          <w:tcPr>
            <w:tcW w:w="941" w:type="dxa"/>
          </w:tcPr>
          <w:p w:rsidR="00D62D0A" w:rsidRPr="00C51D91" w:rsidRDefault="00D62D0A" w:rsidP="00C03F4E">
            <w:pPr>
              <w:pStyle w:val="afffa"/>
              <w:jc w:val="center"/>
              <w:rPr>
                <w:sz w:val="16"/>
                <w:szCs w:val="16"/>
              </w:rPr>
            </w:pPr>
            <w:r w:rsidRPr="00C51D91">
              <w:rPr>
                <w:sz w:val="16"/>
                <w:szCs w:val="16"/>
              </w:rPr>
              <w:t>102 : 108</w:t>
            </w:r>
          </w:p>
        </w:tc>
        <w:tc>
          <w:tcPr>
            <w:tcW w:w="659" w:type="dxa"/>
          </w:tcPr>
          <w:p w:rsidR="00D62D0A" w:rsidRPr="00C51D91" w:rsidRDefault="00D62D0A" w:rsidP="00C03F4E">
            <w:pPr>
              <w:pStyle w:val="afffa"/>
              <w:jc w:val="center"/>
              <w:rPr>
                <w:sz w:val="16"/>
                <w:szCs w:val="16"/>
              </w:rPr>
            </w:pPr>
          </w:p>
        </w:tc>
      </w:tr>
      <w:tr w:rsidR="00D62D0A" w:rsidRPr="00C51D91" w:rsidTr="00EE37A8">
        <w:tc>
          <w:tcPr>
            <w:tcW w:w="1350" w:type="dxa"/>
          </w:tcPr>
          <w:p w:rsidR="00D62D0A" w:rsidRPr="00C51D91" w:rsidRDefault="00D62D0A" w:rsidP="009D5909">
            <w:pPr>
              <w:pStyle w:val="afffa"/>
              <w:keepNext w:val="0"/>
              <w:jc w:val="center"/>
              <w:rPr>
                <w:sz w:val="16"/>
                <w:szCs w:val="16"/>
              </w:rPr>
            </w:pPr>
            <w:r w:rsidRPr="00C51D91">
              <w:rPr>
                <w:sz w:val="16"/>
                <w:szCs w:val="16"/>
              </w:rPr>
              <w:t>BIT_NUM(DLC)</w:t>
            </w:r>
          </w:p>
        </w:tc>
        <w:tc>
          <w:tcPr>
            <w:tcW w:w="472" w:type="dxa"/>
          </w:tcPr>
          <w:p w:rsidR="00D62D0A" w:rsidRPr="00C51D91" w:rsidRDefault="00D62D0A" w:rsidP="009D5909">
            <w:pPr>
              <w:pStyle w:val="afffa"/>
              <w:keepNext w:val="0"/>
              <w:jc w:val="center"/>
              <w:rPr>
                <w:sz w:val="16"/>
                <w:szCs w:val="16"/>
              </w:rPr>
            </w:pPr>
            <w:r w:rsidRPr="00C51D91">
              <w:rPr>
                <w:sz w:val="16"/>
                <w:szCs w:val="16"/>
              </w:rPr>
              <w:t>1</w:t>
            </w:r>
          </w:p>
        </w:tc>
        <w:tc>
          <w:tcPr>
            <w:tcW w:w="432" w:type="dxa"/>
          </w:tcPr>
          <w:p w:rsidR="00D62D0A" w:rsidRPr="00C51D91" w:rsidRDefault="00D62D0A" w:rsidP="009D5909">
            <w:pPr>
              <w:pStyle w:val="afffa"/>
              <w:keepNext w:val="0"/>
              <w:jc w:val="center"/>
              <w:rPr>
                <w:sz w:val="16"/>
                <w:szCs w:val="16"/>
              </w:rPr>
            </w:pPr>
            <w:r w:rsidRPr="00C51D91">
              <w:rPr>
                <w:sz w:val="16"/>
                <w:szCs w:val="16"/>
              </w:rPr>
              <w:t>2 : 12</w:t>
            </w:r>
          </w:p>
        </w:tc>
        <w:tc>
          <w:tcPr>
            <w:tcW w:w="486" w:type="dxa"/>
          </w:tcPr>
          <w:p w:rsidR="00D62D0A" w:rsidRPr="00C51D91" w:rsidRDefault="00D62D0A" w:rsidP="009D5909">
            <w:pPr>
              <w:pStyle w:val="afffa"/>
              <w:keepNext w:val="0"/>
              <w:jc w:val="center"/>
              <w:rPr>
                <w:sz w:val="16"/>
                <w:szCs w:val="16"/>
              </w:rPr>
            </w:pPr>
            <w:r w:rsidRPr="00C51D91">
              <w:rPr>
                <w:sz w:val="16"/>
                <w:szCs w:val="16"/>
              </w:rPr>
              <w:t>13</w:t>
            </w:r>
          </w:p>
        </w:tc>
        <w:tc>
          <w:tcPr>
            <w:tcW w:w="447" w:type="dxa"/>
          </w:tcPr>
          <w:p w:rsidR="00D62D0A" w:rsidRPr="00C51D91" w:rsidRDefault="00D62D0A" w:rsidP="009D5909">
            <w:pPr>
              <w:pStyle w:val="afffa"/>
              <w:keepNext w:val="0"/>
              <w:jc w:val="center"/>
              <w:rPr>
                <w:sz w:val="16"/>
                <w:szCs w:val="16"/>
              </w:rPr>
            </w:pPr>
            <w:r w:rsidRPr="00C51D91">
              <w:rPr>
                <w:sz w:val="16"/>
                <w:szCs w:val="16"/>
              </w:rPr>
              <w:t>14</w:t>
            </w:r>
          </w:p>
        </w:tc>
        <w:tc>
          <w:tcPr>
            <w:tcW w:w="355" w:type="dxa"/>
          </w:tcPr>
          <w:p w:rsidR="00D62D0A" w:rsidRPr="00C51D91" w:rsidRDefault="00D62D0A" w:rsidP="009D5909">
            <w:pPr>
              <w:pStyle w:val="afffa"/>
              <w:keepNext w:val="0"/>
              <w:jc w:val="center"/>
              <w:rPr>
                <w:sz w:val="16"/>
                <w:szCs w:val="16"/>
              </w:rPr>
            </w:pPr>
            <w:r w:rsidRPr="00C51D91">
              <w:rPr>
                <w:sz w:val="16"/>
                <w:szCs w:val="16"/>
              </w:rPr>
              <w:t>15</w:t>
            </w:r>
          </w:p>
        </w:tc>
        <w:tc>
          <w:tcPr>
            <w:tcW w:w="493" w:type="dxa"/>
          </w:tcPr>
          <w:p w:rsidR="00D62D0A" w:rsidRPr="00C51D91" w:rsidRDefault="00D62D0A" w:rsidP="009D5909">
            <w:pPr>
              <w:pStyle w:val="afffa"/>
              <w:keepNext w:val="0"/>
              <w:jc w:val="center"/>
              <w:rPr>
                <w:sz w:val="16"/>
                <w:szCs w:val="16"/>
              </w:rPr>
            </w:pPr>
            <w:r w:rsidRPr="00C51D91">
              <w:rPr>
                <w:sz w:val="16"/>
                <w:szCs w:val="16"/>
              </w:rPr>
              <w:t>16 : 19</w:t>
            </w:r>
          </w:p>
        </w:tc>
        <w:tc>
          <w:tcPr>
            <w:tcW w:w="941" w:type="dxa"/>
          </w:tcPr>
          <w:p w:rsidR="00D62D0A" w:rsidRPr="00C51D91" w:rsidRDefault="00D62D0A" w:rsidP="009D5909">
            <w:pPr>
              <w:pStyle w:val="afffa"/>
              <w:keepNext w:val="0"/>
              <w:jc w:val="center"/>
              <w:rPr>
                <w:sz w:val="16"/>
                <w:szCs w:val="16"/>
              </w:rPr>
            </w:pPr>
            <w:r w:rsidRPr="00C51D91">
              <w:rPr>
                <w:sz w:val="16"/>
                <w:szCs w:val="16"/>
              </w:rPr>
              <w:t>20 : (8*DLC+19)</w:t>
            </w:r>
          </w:p>
        </w:tc>
        <w:tc>
          <w:tcPr>
            <w:tcW w:w="941" w:type="dxa"/>
          </w:tcPr>
          <w:p w:rsidR="00D62D0A" w:rsidRPr="00C51D91" w:rsidRDefault="00D62D0A" w:rsidP="009D5909">
            <w:pPr>
              <w:pStyle w:val="afffa"/>
              <w:keepNext w:val="0"/>
              <w:jc w:val="center"/>
              <w:rPr>
                <w:sz w:val="16"/>
                <w:szCs w:val="16"/>
              </w:rPr>
            </w:pPr>
            <w:r w:rsidRPr="00C51D91">
              <w:rPr>
                <w:sz w:val="16"/>
                <w:szCs w:val="16"/>
              </w:rPr>
              <w:t>(8*DLC+20) : (8*DLC+34)</w:t>
            </w:r>
          </w:p>
        </w:tc>
        <w:tc>
          <w:tcPr>
            <w:tcW w:w="849" w:type="dxa"/>
          </w:tcPr>
          <w:p w:rsidR="00D62D0A" w:rsidRPr="00C51D91" w:rsidRDefault="00D62D0A" w:rsidP="009D5909">
            <w:pPr>
              <w:pStyle w:val="afffa"/>
              <w:keepNext w:val="0"/>
              <w:jc w:val="center"/>
              <w:rPr>
                <w:sz w:val="16"/>
                <w:szCs w:val="16"/>
              </w:rPr>
            </w:pPr>
            <w:r w:rsidRPr="00C51D91">
              <w:rPr>
                <w:sz w:val="16"/>
                <w:szCs w:val="16"/>
              </w:rPr>
              <w:t>8*DLC+35</w:t>
            </w:r>
          </w:p>
        </w:tc>
        <w:tc>
          <w:tcPr>
            <w:tcW w:w="849" w:type="dxa"/>
          </w:tcPr>
          <w:p w:rsidR="00D62D0A" w:rsidRPr="00C51D91" w:rsidRDefault="00D62D0A" w:rsidP="009D5909">
            <w:pPr>
              <w:pStyle w:val="afffa"/>
              <w:keepNext w:val="0"/>
              <w:jc w:val="center"/>
              <w:rPr>
                <w:sz w:val="16"/>
                <w:szCs w:val="16"/>
              </w:rPr>
            </w:pPr>
            <w:r w:rsidRPr="00C51D91">
              <w:rPr>
                <w:sz w:val="16"/>
                <w:szCs w:val="16"/>
              </w:rPr>
              <w:t>8*DLC+36</w:t>
            </w:r>
          </w:p>
        </w:tc>
        <w:tc>
          <w:tcPr>
            <w:tcW w:w="849" w:type="dxa"/>
          </w:tcPr>
          <w:p w:rsidR="00D62D0A" w:rsidRPr="00C51D91" w:rsidRDefault="00D62D0A" w:rsidP="009D5909">
            <w:pPr>
              <w:pStyle w:val="afffa"/>
              <w:keepNext w:val="0"/>
              <w:jc w:val="center"/>
              <w:rPr>
                <w:sz w:val="16"/>
                <w:szCs w:val="16"/>
              </w:rPr>
            </w:pPr>
            <w:r w:rsidRPr="00C51D91">
              <w:rPr>
                <w:sz w:val="16"/>
                <w:szCs w:val="16"/>
              </w:rPr>
              <w:t>8*DLC+37</w:t>
            </w:r>
          </w:p>
        </w:tc>
        <w:tc>
          <w:tcPr>
            <w:tcW w:w="941" w:type="dxa"/>
          </w:tcPr>
          <w:p w:rsidR="00D62D0A" w:rsidRPr="00C51D91" w:rsidRDefault="00D62D0A" w:rsidP="009D5909">
            <w:pPr>
              <w:pStyle w:val="afffa"/>
              <w:keepNext w:val="0"/>
              <w:jc w:val="center"/>
              <w:rPr>
                <w:sz w:val="16"/>
                <w:szCs w:val="16"/>
              </w:rPr>
            </w:pPr>
            <w:r w:rsidRPr="00C51D91">
              <w:rPr>
                <w:sz w:val="16"/>
                <w:szCs w:val="16"/>
              </w:rPr>
              <w:t>(8*DLC+38) : (8*DLC+44)</w:t>
            </w:r>
          </w:p>
        </w:tc>
        <w:tc>
          <w:tcPr>
            <w:tcW w:w="659" w:type="dxa"/>
          </w:tcPr>
          <w:p w:rsidR="00D62D0A" w:rsidRPr="00C51D91" w:rsidRDefault="00D62D0A" w:rsidP="009D5909">
            <w:pPr>
              <w:pStyle w:val="afffa"/>
              <w:keepNext w:val="0"/>
              <w:jc w:val="center"/>
              <w:rPr>
                <w:sz w:val="16"/>
                <w:szCs w:val="16"/>
              </w:rPr>
            </w:pPr>
          </w:p>
        </w:tc>
      </w:tr>
    </w:tbl>
    <w:p w:rsidR="00D62D0A" w:rsidRDefault="00D62D0A" w:rsidP="009D5909">
      <w:pPr>
        <w:rPr>
          <w:sz w:val="28"/>
          <w:szCs w:val="28"/>
        </w:rPr>
      </w:pPr>
      <w:r>
        <w:rPr>
          <w:sz w:val="28"/>
          <w:szCs w:val="28"/>
        </w:rPr>
        <w:lastRenderedPageBreak/>
        <w:t xml:space="preserve"> </w:t>
      </w:r>
    </w:p>
    <w:p w:rsidR="00D62D0A" w:rsidRDefault="00D62D0A" w:rsidP="002815D9">
      <w:pPr>
        <w:pStyle w:val="aff8"/>
      </w:pPr>
      <w:bookmarkStart w:id="2524" w:name="_Ref1235507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7</w:t>
      </w:r>
      <w:r w:rsidR="00BF6B65">
        <w:rPr>
          <w:noProof/>
        </w:rPr>
        <w:fldChar w:fldCharType="end"/>
      </w:r>
      <w:bookmarkEnd w:id="2524"/>
      <w:r>
        <w:t xml:space="preserve"> –</w:t>
      </w:r>
      <w:r w:rsidRPr="00F92BCE">
        <w:t xml:space="preserve"> </w:t>
      </w:r>
      <w:r>
        <w:t xml:space="preserve">Кадр удаленного запроса </w:t>
      </w:r>
      <w:r w:rsidRPr="002242E0">
        <w:t>(</w:t>
      </w:r>
      <w:r>
        <w:rPr>
          <w:lang w:val="en-US"/>
        </w:rPr>
        <w:t>Remote</w:t>
      </w:r>
      <w:r w:rsidRPr="002242E0">
        <w:t xml:space="preserve"> </w:t>
      </w:r>
      <w:r>
        <w:rPr>
          <w:lang w:val="en-US"/>
        </w:rPr>
        <w:t>Frame</w:t>
      </w:r>
      <w:r w:rsidRPr="002242E0">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592"/>
        <w:gridCol w:w="573"/>
        <w:gridCol w:w="596"/>
        <w:gridCol w:w="541"/>
        <w:gridCol w:w="497"/>
        <w:gridCol w:w="589"/>
        <w:gridCol w:w="1016"/>
        <w:gridCol w:w="996"/>
        <w:gridCol w:w="940"/>
        <w:gridCol w:w="924"/>
        <w:gridCol w:w="815"/>
        <w:gridCol w:w="1035"/>
      </w:tblGrid>
      <w:tr w:rsidR="00D62D0A" w:rsidRPr="001D2061" w:rsidTr="00EE37A8">
        <w:tc>
          <w:tcPr>
            <w:tcW w:w="1092" w:type="dxa"/>
          </w:tcPr>
          <w:p w:rsidR="00D62D0A" w:rsidRPr="00C51D91" w:rsidRDefault="00D62D0A" w:rsidP="00C03F4E">
            <w:pPr>
              <w:pStyle w:val="afffa"/>
              <w:jc w:val="center"/>
              <w:rPr>
                <w:sz w:val="16"/>
                <w:szCs w:val="16"/>
              </w:rPr>
            </w:pPr>
            <w:r w:rsidRPr="00C51D91">
              <w:rPr>
                <w:sz w:val="16"/>
                <w:szCs w:val="16"/>
              </w:rPr>
              <w:t>STE[4:0]</w:t>
            </w:r>
          </w:p>
        </w:tc>
        <w:tc>
          <w:tcPr>
            <w:tcW w:w="2302" w:type="dxa"/>
            <w:gridSpan w:val="4"/>
          </w:tcPr>
          <w:p w:rsidR="00D62D0A" w:rsidRPr="00C51D91" w:rsidRDefault="00D62D0A" w:rsidP="00C03F4E">
            <w:pPr>
              <w:pStyle w:val="afffa"/>
              <w:jc w:val="center"/>
              <w:rPr>
                <w:sz w:val="16"/>
                <w:szCs w:val="16"/>
              </w:rPr>
            </w:pPr>
            <w:r w:rsidRPr="00C51D91">
              <w:rPr>
                <w:sz w:val="16"/>
                <w:szCs w:val="16"/>
              </w:rPr>
              <w:t>13</w:t>
            </w:r>
          </w:p>
        </w:tc>
        <w:tc>
          <w:tcPr>
            <w:tcW w:w="1086" w:type="dxa"/>
            <w:gridSpan w:val="2"/>
          </w:tcPr>
          <w:p w:rsidR="00D62D0A" w:rsidRPr="00C51D91" w:rsidRDefault="00D62D0A" w:rsidP="00C03F4E">
            <w:pPr>
              <w:pStyle w:val="afffa"/>
              <w:jc w:val="center"/>
              <w:rPr>
                <w:sz w:val="16"/>
                <w:szCs w:val="16"/>
              </w:rPr>
            </w:pPr>
            <w:r w:rsidRPr="00C51D91">
              <w:rPr>
                <w:sz w:val="16"/>
                <w:szCs w:val="16"/>
              </w:rPr>
              <w:t>11</w:t>
            </w:r>
          </w:p>
        </w:tc>
        <w:tc>
          <w:tcPr>
            <w:tcW w:w="1016" w:type="dxa"/>
          </w:tcPr>
          <w:p w:rsidR="00D62D0A" w:rsidRPr="00C51D91" w:rsidRDefault="00D62D0A" w:rsidP="00C03F4E">
            <w:pPr>
              <w:pStyle w:val="afffa"/>
              <w:jc w:val="center"/>
              <w:rPr>
                <w:sz w:val="16"/>
                <w:szCs w:val="16"/>
              </w:rPr>
            </w:pPr>
            <w:r w:rsidRPr="00C51D91">
              <w:rPr>
                <w:sz w:val="16"/>
                <w:szCs w:val="16"/>
              </w:rPr>
              <w:t>8</w:t>
            </w:r>
          </w:p>
        </w:tc>
        <w:tc>
          <w:tcPr>
            <w:tcW w:w="1936" w:type="dxa"/>
            <w:gridSpan w:val="2"/>
          </w:tcPr>
          <w:p w:rsidR="00D62D0A" w:rsidRPr="00C51D91" w:rsidRDefault="00D62D0A" w:rsidP="00C03F4E">
            <w:pPr>
              <w:pStyle w:val="afffa"/>
              <w:jc w:val="center"/>
              <w:rPr>
                <w:sz w:val="16"/>
                <w:szCs w:val="16"/>
              </w:rPr>
            </w:pPr>
            <w:r w:rsidRPr="00C51D91">
              <w:rPr>
                <w:sz w:val="16"/>
                <w:szCs w:val="16"/>
              </w:rPr>
              <w:t>6</w:t>
            </w:r>
          </w:p>
        </w:tc>
        <w:tc>
          <w:tcPr>
            <w:tcW w:w="1739" w:type="dxa"/>
            <w:gridSpan w:val="2"/>
          </w:tcPr>
          <w:p w:rsidR="00D62D0A" w:rsidRPr="00C51D91" w:rsidRDefault="00D62D0A" w:rsidP="00C03F4E">
            <w:pPr>
              <w:pStyle w:val="afffa"/>
              <w:jc w:val="center"/>
              <w:rPr>
                <w:sz w:val="16"/>
                <w:szCs w:val="16"/>
              </w:rPr>
            </w:pPr>
            <w:r w:rsidRPr="00C51D91">
              <w:rPr>
                <w:sz w:val="16"/>
                <w:szCs w:val="16"/>
              </w:rPr>
              <w:t>4</w:t>
            </w:r>
          </w:p>
        </w:tc>
        <w:tc>
          <w:tcPr>
            <w:tcW w:w="1035" w:type="dxa"/>
          </w:tcPr>
          <w:p w:rsidR="00D62D0A" w:rsidRPr="00C51D91" w:rsidRDefault="00D62D0A" w:rsidP="00C03F4E">
            <w:pPr>
              <w:pStyle w:val="afffa"/>
              <w:jc w:val="center"/>
              <w:rPr>
                <w:sz w:val="16"/>
                <w:szCs w:val="16"/>
              </w:rPr>
            </w:pPr>
            <w:r w:rsidRPr="00C51D91">
              <w:rPr>
                <w:sz w:val="16"/>
                <w:szCs w:val="16"/>
              </w:rPr>
              <w:t>5</w:t>
            </w:r>
          </w:p>
        </w:tc>
      </w:tr>
      <w:tr w:rsidR="00D62D0A" w:rsidRPr="001D2061" w:rsidTr="00EE37A8">
        <w:tc>
          <w:tcPr>
            <w:tcW w:w="1092" w:type="dxa"/>
          </w:tcPr>
          <w:p w:rsidR="00D62D0A" w:rsidRPr="00C51D91" w:rsidRDefault="00D62D0A" w:rsidP="00C03F4E">
            <w:pPr>
              <w:pStyle w:val="afffa"/>
              <w:jc w:val="center"/>
              <w:rPr>
                <w:sz w:val="16"/>
                <w:szCs w:val="16"/>
              </w:rPr>
            </w:pPr>
            <w:r w:rsidRPr="00C51D91">
              <w:rPr>
                <w:sz w:val="16"/>
                <w:szCs w:val="16"/>
              </w:rPr>
              <w:t>BCNT[6:0]</w:t>
            </w:r>
          </w:p>
        </w:tc>
        <w:tc>
          <w:tcPr>
            <w:tcW w:w="592" w:type="dxa"/>
          </w:tcPr>
          <w:p w:rsidR="00D62D0A" w:rsidRPr="00C51D91" w:rsidRDefault="00D62D0A" w:rsidP="00C03F4E">
            <w:pPr>
              <w:pStyle w:val="afffa"/>
              <w:jc w:val="center"/>
              <w:rPr>
                <w:sz w:val="16"/>
                <w:szCs w:val="16"/>
              </w:rPr>
            </w:pPr>
            <w:r w:rsidRPr="00C51D91">
              <w:rPr>
                <w:sz w:val="16"/>
                <w:szCs w:val="16"/>
              </w:rPr>
              <w:t>13</w:t>
            </w:r>
          </w:p>
        </w:tc>
        <w:tc>
          <w:tcPr>
            <w:tcW w:w="573" w:type="dxa"/>
          </w:tcPr>
          <w:p w:rsidR="00D62D0A" w:rsidRPr="00C51D91" w:rsidRDefault="00D62D0A" w:rsidP="00C03F4E">
            <w:pPr>
              <w:pStyle w:val="afffa"/>
              <w:jc w:val="center"/>
              <w:rPr>
                <w:sz w:val="16"/>
                <w:szCs w:val="16"/>
              </w:rPr>
            </w:pPr>
            <w:r w:rsidRPr="00C51D91">
              <w:rPr>
                <w:sz w:val="16"/>
                <w:szCs w:val="16"/>
              </w:rPr>
              <w:t>12 : 2</w:t>
            </w:r>
          </w:p>
        </w:tc>
        <w:tc>
          <w:tcPr>
            <w:tcW w:w="596" w:type="dxa"/>
          </w:tcPr>
          <w:p w:rsidR="00D62D0A" w:rsidRPr="00C51D91" w:rsidRDefault="00D62D0A" w:rsidP="00C03F4E">
            <w:pPr>
              <w:pStyle w:val="afffa"/>
              <w:jc w:val="center"/>
              <w:rPr>
                <w:sz w:val="16"/>
                <w:szCs w:val="16"/>
              </w:rPr>
            </w:pPr>
            <w:r w:rsidRPr="00C51D91">
              <w:rPr>
                <w:sz w:val="16"/>
                <w:szCs w:val="16"/>
              </w:rPr>
              <w:t>1</w:t>
            </w:r>
          </w:p>
        </w:tc>
        <w:tc>
          <w:tcPr>
            <w:tcW w:w="541" w:type="dxa"/>
          </w:tcPr>
          <w:p w:rsidR="00D62D0A" w:rsidRPr="00C51D91" w:rsidRDefault="00D62D0A" w:rsidP="00C03F4E">
            <w:pPr>
              <w:pStyle w:val="afffa"/>
              <w:jc w:val="center"/>
              <w:rPr>
                <w:sz w:val="16"/>
                <w:szCs w:val="16"/>
              </w:rPr>
            </w:pPr>
            <w:r w:rsidRPr="00C51D91">
              <w:rPr>
                <w:sz w:val="16"/>
                <w:szCs w:val="16"/>
              </w:rPr>
              <w:t>0</w:t>
            </w:r>
          </w:p>
        </w:tc>
        <w:tc>
          <w:tcPr>
            <w:tcW w:w="497" w:type="dxa"/>
          </w:tcPr>
          <w:p w:rsidR="00D62D0A" w:rsidRPr="00C51D91" w:rsidRDefault="00D62D0A" w:rsidP="00C03F4E">
            <w:pPr>
              <w:pStyle w:val="afffa"/>
              <w:jc w:val="center"/>
              <w:rPr>
                <w:sz w:val="16"/>
                <w:szCs w:val="16"/>
              </w:rPr>
            </w:pPr>
            <w:r w:rsidRPr="00C51D91">
              <w:rPr>
                <w:sz w:val="16"/>
                <w:szCs w:val="16"/>
              </w:rPr>
              <w:t>4</w:t>
            </w:r>
          </w:p>
        </w:tc>
        <w:tc>
          <w:tcPr>
            <w:tcW w:w="589" w:type="dxa"/>
          </w:tcPr>
          <w:p w:rsidR="00D62D0A" w:rsidRPr="00C51D91" w:rsidRDefault="00D62D0A" w:rsidP="00C03F4E">
            <w:pPr>
              <w:pStyle w:val="afffa"/>
              <w:jc w:val="center"/>
              <w:rPr>
                <w:sz w:val="16"/>
                <w:szCs w:val="16"/>
              </w:rPr>
            </w:pPr>
            <w:r w:rsidRPr="00C51D91">
              <w:rPr>
                <w:sz w:val="16"/>
                <w:szCs w:val="16"/>
              </w:rPr>
              <w:t>3 : 0</w:t>
            </w:r>
          </w:p>
        </w:tc>
        <w:tc>
          <w:tcPr>
            <w:tcW w:w="1016" w:type="dxa"/>
          </w:tcPr>
          <w:p w:rsidR="00D62D0A" w:rsidRPr="00C51D91" w:rsidRDefault="00D62D0A" w:rsidP="00C03F4E">
            <w:pPr>
              <w:pStyle w:val="afffa"/>
              <w:jc w:val="center"/>
              <w:rPr>
                <w:sz w:val="16"/>
                <w:szCs w:val="16"/>
              </w:rPr>
            </w:pPr>
            <w:r w:rsidRPr="00C51D91">
              <w:rPr>
                <w:sz w:val="16"/>
                <w:szCs w:val="16"/>
              </w:rPr>
              <w:t>14 : 0</w:t>
            </w:r>
          </w:p>
        </w:tc>
        <w:tc>
          <w:tcPr>
            <w:tcW w:w="996" w:type="dxa"/>
          </w:tcPr>
          <w:p w:rsidR="00D62D0A" w:rsidRPr="00C51D91" w:rsidRDefault="00D62D0A" w:rsidP="00C03F4E">
            <w:pPr>
              <w:pStyle w:val="afffa"/>
              <w:jc w:val="center"/>
              <w:rPr>
                <w:sz w:val="16"/>
                <w:szCs w:val="16"/>
              </w:rPr>
            </w:pPr>
            <w:r w:rsidRPr="00C51D91">
              <w:rPr>
                <w:sz w:val="16"/>
                <w:szCs w:val="16"/>
              </w:rPr>
              <w:t>1</w:t>
            </w:r>
          </w:p>
        </w:tc>
        <w:tc>
          <w:tcPr>
            <w:tcW w:w="940" w:type="dxa"/>
          </w:tcPr>
          <w:p w:rsidR="00D62D0A" w:rsidRPr="00C51D91" w:rsidRDefault="00D62D0A" w:rsidP="00C03F4E">
            <w:pPr>
              <w:pStyle w:val="afffa"/>
              <w:jc w:val="center"/>
              <w:rPr>
                <w:sz w:val="16"/>
                <w:szCs w:val="16"/>
              </w:rPr>
            </w:pPr>
            <w:r w:rsidRPr="00C51D91">
              <w:rPr>
                <w:sz w:val="16"/>
                <w:szCs w:val="16"/>
              </w:rPr>
              <w:t>0</w:t>
            </w:r>
          </w:p>
        </w:tc>
        <w:tc>
          <w:tcPr>
            <w:tcW w:w="924" w:type="dxa"/>
          </w:tcPr>
          <w:p w:rsidR="00D62D0A" w:rsidRPr="00C51D91" w:rsidRDefault="00D62D0A" w:rsidP="00C03F4E">
            <w:pPr>
              <w:pStyle w:val="afffa"/>
              <w:jc w:val="center"/>
              <w:rPr>
                <w:sz w:val="16"/>
                <w:szCs w:val="16"/>
              </w:rPr>
            </w:pPr>
            <w:r w:rsidRPr="00C51D91">
              <w:rPr>
                <w:sz w:val="16"/>
                <w:szCs w:val="16"/>
              </w:rPr>
              <w:t>7</w:t>
            </w:r>
          </w:p>
        </w:tc>
        <w:tc>
          <w:tcPr>
            <w:tcW w:w="815" w:type="dxa"/>
          </w:tcPr>
          <w:p w:rsidR="00D62D0A" w:rsidRPr="00C51D91" w:rsidRDefault="00D62D0A" w:rsidP="00C03F4E">
            <w:pPr>
              <w:pStyle w:val="afffa"/>
              <w:jc w:val="center"/>
              <w:rPr>
                <w:sz w:val="16"/>
                <w:szCs w:val="16"/>
              </w:rPr>
            </w:pPr>
            <w:r w:rsidRPr="00C51D91">
              <w:rPr>
                <w:sz w:val="16"/>
                <w:szCs w:val="16"/>
              </w:rPr>
              <w:t>6 : 0</w:t>
            </w:r>
          </w:p>
        </w:tc>
        <w:tc>
          <w:tcPr>
            <w:tcW w:w="1035" w:type="dxa"/>
          </w:tcPr>
          <w:p w:rsidR="00D62D0A" w:rsidRPr="00C51D91" w:rsidRDefault="00D62D0A" w:rsidP="00C03F4E">
            <w:pPr>
              <w:pStyle w:val="afffa"/>
              <w:jc w:val="center"/>
              <w:rPr>
                <w:sz w:val="16"/>
                <w:szCs w:val="16"/>
              </w:rPr>
            </w:pPr>
            <w:r w:rsidRPr="00C51D91">
              <w:rPr>
                <w:sz w:val="16"/>
                <w:szCs w:val="16"/>
              </w:rPr>
              <w:t>2 : 0</w:t>
            </w:r>
          </w:p>
        </w:tc>
      </w:tr>
      <w:tr w:rsidR="00D62D0A" w:rsidRPr="001D2061" w:rsidTr="00EE37A8">
        <w:tc>
          <w:tcPr>
            <w:tcW w:w="1092" w:type="dxa"/>
          </w:tcPr>
          <w:p w:rsidR="00D62D0A" w:rsidRPr="00C51D91" w:rsidRDefault="00D62D0A" w:rsidP="00C03F4E">
            <w:pPr>
              <w:pStyle w:val="afffa"/>
              <w:jc w:val="center"/>
              <w:rPr>
                <w:sz w:val="16"/>
                <w:szCs w:val="16"/>
              </w:rPr>
            </w:pPr>
            <w:r w:rsidRPr="00C51D91">
              <w:rPr>
                <w:sz w:val="16"/>
                <w:szCs w:val="16"/>
              </w:rPr>
              <w:t>FIELD</w:t>
            </w:r>
          </w:p>
        </w:tc>
        <w:tc>
          <w:tcPr>
            <w:tcW w:w="592" w:type="dxa"/>
          </w:tcPr>
          <w:p w:rsidR="00D62D0A" w:rsidRPr="00C51D91" w:rsidRDefault="00D62D0A" w:rsidP="00C03F4E">
            <w:pPr>
              <w:pStyle w:val="afffa"/>
              <w:jc w:val="center"/>
              <w:rPr>
                <w:sz w:val="16"/>
                <w:szCs w:val="16"/>
              </w:rPr>
            </w:pPr>
            <w:r w:rsidRPr="00C51D91">
              <w:rPr>
                <w:sz w:val="16"/>
                <w:szCs w:val="16"/>
              </w:rPr>
              <w:t>SOF</w:t>
            </w:r>
          </w:p>
        </w:tc>
        <w:tc>
          <w:tcPr>
            <w:tcW w:w="1169" w:type="dxa"/>
            <w:gridSpan w:val="2"/>
          </w:tcPr>
          <w:p w:rsidR="00D62D0A" w:rsidRPr="00C51D91" w:rsidRDefault="00D62D0A" w:rsidP="00C03F4E">
            <w:pPr>
              <w:pStyle w:val="afffa"/>
              <w:jc w:val="center"/>
              <w:rPr>
                <w:sz w:val="16"/>
                <w:szCs w:val="16"/>
              </w:rPr>
            </w:pPr>
            <w:r w:rsidRPr="00C51D91">
              <w:rPr>
                <w:sz w:val="16"/>
                <w:szCs w:val="16"/>
              </w:rPr>
              <w:t>Arbitration</w:t>
            </w:r>
          </w:p>
        </w:tc>
        <w:tc>
          <w:tcPr>
            <w:tcW w:w="1627" w:type="dxa"/>
            <w:gridSpan w:val="3"/>
          </w:tcPr>
          <w:p w:rsidR="00D62D0A" w:rsidRPr="00C51D91" w:rsidRDefault="00D62D0A" w:rsidP="00C03F4E">
            <w:pPr>
              <w:pStyle w:val="afffa"/>
              <w:jc w:val="center"/>
              <w:rPr>
                <w:sz w:val="16"/>
                <w:szCs w:val="16"/>
              </w:rPr>
            </w:pPr>
            <w:r w:rsidRPr="00C51D91">
              <w:rPr>
                <w:sz w:val="16"/>
                <w:szCs w:val="16"/>
              </w:rPr>
              <w:t>Ctrl</w:t>
            </w:r>
          </w:p>
        </w:tc>
        <w:tc>
          <w:tcPr>
            <w:tcW w:w="2012" w:type="dxa"/>
            <w:gridSpan w:val="2"/>
          </w:tcPr>
          <w:p w:rsidR="00D62D0A" w:rsidRPr="00C51D91" w:rsidRDefault="00D62D0A" w:rsidP="00C03F4E">
            <w:pPr>
              <w:pStyle w:val="afffa"/>
              <w:jc w:val="center"/>
              <w:rPr>
                <w:sz w:val="16"/>
                <w:szCs w:val="16"/>
              </w:rPr>
            </w:pPr>
            <w:r w:rsidRPr="00C51D91">
              <w:rPr>
                <w:sz w:val="16"/>
                <w:szCs w:val="16"/>
              </w:rPr>
              <w:t>CRC</w:t>
            </w:r>
          </w:p>
        </w:tc>
        <w:tc>
          <w:tcPr>
            <w:tcW w:w="1864" w:type="dxa"/>
            <w:gridSpan w:val="2"/>
          </w:tcPr>
          <w:p w:rsidR="00D62D0A" w:rsidRPr="00C51D91" w:rsidRDefault="00D62D0A" w:rsidP="00C03F4E">
            <w:pPr>
              <w:pStyle w:val="afffa"/>
              <w:jc w:val="center"/>
              <w:rPr>
                <w:sz w:val="16"/>
                <w:szCs w:val="16"/>
              </w:rPr>
            </w:pPr>
            <w:r w:rsidRPr="00C51D91">
              <w:rPr>
                <w:sz w:val="16"/>
                <w:szCs w:val="16"/>
              </w:rPr>
              <w:t>ACK</w:t>
            </w:r>
          </w:p>
        </w:tc>
        <w:tc>
          <w:tcPr>
            <w:tcW w:w="815" w:type="dxa"/>
          </w:tcPr>
          <w:p w:rsidR="00D62D0A" w:rsidRPr="00C51D91" w:rsidRDefault="00D62D0A" w:rsidP="00C03F4E">
            <w:pPr>
              <w:pStyle w:val="afffa"/>
              <w:jc w:val="center"/>
              <w:rPr>
                <w:sz w:val="16"/>
                <w:szCs w:val="16"/>
              </w:rPr>
            </w:pPr>
            <w:r w:rsidRPr="00C51D91">
              <w:rPr>
                <w:sz w:val="16"/>
                <w:szCs w:val="16"/>
              </w:rPr>
              <w:t>EOF</w:t>
            </w:r>
          </w:p>
        </w:tc>
        <w:tc>
          <w:tcPr>
            <w:tcW w:w="1035" w:type="dxa"/>
          </w:tcPr>
          <w:p w:rsidR="00D62D0A" w:rsidRPr="00C51D91" w:rsidRDefault="00D62D0A" w:rsidP="00C03F4E">
            <w:pPr>
              <w:pStyle w:val="afffa"/>
              <w:jc w:val="center"/>
              <w:rPr>
                <w:sz w:val="16"/>
                <w:szCs w:val="16"/>
              </w:rPr>
            </w:pPr>
            <w:r w:rsidRPr="00C51D91">
              <w:rPr>
                <w:sz w:val="16"/>
                <w:szCs w:val="16"/>
              </w:rPr>
              <w:t>Intermission</w:t>
            </w:r>
          </w:p>
        </w:tc>
      </w:tr>
      <w:tr w:rsidR="00D62D0A" w:rsidRPr="001D2061" w:rsidTr="00EE37A8">
        <w:tc>
          <w:tcPr>
            <w:tcW w:w="1092" w:type="dxa"/>
          </w:tcPr>
          <w:p w:rsidR="00D62D0A" w:rsidRPr="00C51D91" w:rsidRDefault="00D62D0A" w:rsidP="00C03F4E">
            <w:pPr>
              <w:pStyle w:val="afffa"/>
              <w:jc w:val="center"/>
              <w:rPr>
                <w:sz w:val="16"/>
                <w:szCs w:val="16"/>
              </w:rPr>
            </w:pPr>
            <w:r w:rsidRPr="00C51D91">
              <w:rPr>
                <w:sz w:val="16"/>
                <w:szCs w:val="16"/>
              </w:rPr>
              <w:t>BIT_NAME</w:t>
            </w:r>
          </w:p>
        </w:tc>
        <w:tc>
          <w:tcPr>
            <w:tcW w:w="592" w:type="dxa"/>
          </w:tcPr>
          <w:p w:rsidR="00D62D0A" w:rsidRPr="00C51D91" w:rsidRDefault="00D62D0A" w:rsidP="00C03F4E">
            <w:pPr>
              <w:pStyle w:val="afffa"/>
              <w:jc w:val="center"/>
              <w:rPr>
                <w:sz w:val="16"/>
                <w:szCs w:val="16"/>
              </w:rPr>
            </w:pPr>
            <w:r w:rsidRPr="00C51D91">
              <w:rPr>
                <w:sz w:val="16"/>
                <w:szCs w:val="16"/>
              </w:rPr>
              <w:t>SOF</w:t>
            </w:r>
          </w:p>
        </w:tc>
        <w:tc>
          <w:tcPr>
            <w:tcW w:w="573" w:type="dxa"/>
          </w:tcPr>
          <w:p w:rsidR="00D62D0A" w:rsidRPr="00C51D91" w:rsidRDefault="00D62D0A" w:rsidP="00C03F4E">
            <w:pPr>
              <w:pStyle w:val="afffa"/>
              <w:jc w:val="center"/>
              <w:rPr>
                <w:sz w:val="16"/>
                <w:szCs w:val="16"/>
              </w:rPr>
            </w:pPr>
            <w:r w:rsidRPr="00C51D91">
              <w:rPr>
                <w:sz w:val="16"/>
                <w:szCs w:val="16"/>
              </w:rPr>
              <w:t>bID</w:t>
            </w:r>
          </w:p>
        </w:tc>
        <w:tc>
          <w:tcPr>
            <w:tcW w:w="596" w:type="dxa"/>
          </w:tcPr>
          <w:p w:rsidR="00D62D0A" w:rsidRPr="00C51D91" w:rsidRDefault="00D62D0A" w:rsidP="00C03F4E">
            <w:pPr>
              <w:pStyle w:val="afffa"/>
              <w:jc w:val="center"/>
              <w:rPr>
                <w:sz w:val="16"/>
                <w:szCs w:val="16"/>
              </w:rPr>
            </w:pPr>
            <w:r w:rsidRPr="00C51D91">
              <w:rPr>
                <w:sz w:val="16"/>
                <w:szCs w:val="16"/>
              </w:rPr>
              <w:t>RTR</w:t>
            </w:r>
          </w:p>
        </w:tc>
        <w:tc>
          <w:tcPr>
            <w:tcW w:w="541" w:type="dxa"/>
          </w:tcPr>
          <w:p w:rsidR="00D62D0A" w:rsidRPr="00C51D91" w:rsidRDefault="00D62D0A" w:rsidP="00C03F4E">
            <w:pPr>
              <w:pStyle w:val="afffa"/>
              <w:jc w:val="center"/>
              <w:rPr>
                <w:sz w:val="16"/>
                <w:szCs w:val="16"/>
              </w:rPr>
            </w:pPr>
            <w:r w:rsidRPr="00C51D91">
              <w:rPr>
                <w:sz w:val="16"/>
                <w:szCs w:val="16"/>
              </w:rPr>
              <w:t>IDE</w:t>
            </w:r>
          </w:p>
        </w:tc>
        <w:tc>
          <w:tcPr>
            <w:tcW w:w="497" w:type="dxa"/>
          </w:tcPr>
          <w:p w:rsidR="00D62D0A" w:rsidRPr="00C51D91" w:rsidRDefault="00D62D0A" w:rsidP="00C03F4E">
            <w:pPr>
              <w:pStyle w:val="afffa"/>
              <w:jc w:val="center"/>
              <w:rPr>
                <w:sz w:val="16"/>
                <w:szCs w:val="16"/>
              </w:rPr>
            </w:pPr>
            <w:r w:rsidRPr="00C51D91">
              <w:rPr>
                <w:sz w:val="16"/>
                <w:szCs w:val="16"/>
              </w:rPr>
              <w:t>r0</w:t>
            </w:r>
          </w:p>
        </w:tc>
        <w:tc>
          <w:tcPr>
            <w:tcW w:w="589" w:type="dxa"/>
          </w:tcPr>
          <w:p w:rsidR="00D62D0A" w:rsidRPr="00C51D91" w:rsidRDefault="00D62D0A" w:rsidP="00C03F4E">
            <w:pPr>
              <w:pStyle w:val="afffa"/>
              <w:jc w:val="center"/>
              <w:rPr>
                <w:sz w:val="16"/>
                <w:szCs w:val="16"/>
              </w:rPr>
            </w:pPr>
            <w:r w:rsidRPr="00C51D91">
              <w:rPr>
                <w:sz w:val="16"/>
                <w:szCs w:val="16"/>
              </w:rPr>
              <w:t>DLC</w:t>
            </w:r>
          </w:p>
        </w:tc>
        <w:tc>
          <w:tcPr>
            <w:tcW w:w="1016" w:type="dxa"/>
          </w:tcPr>
          <w:p w:rsidR="00D62D0A" w:rsidRPr="00C51D91" w:rsidRDefault="00D62D0A" w:rsidP="00C03F4E">
            <w:pPr>
              <w:pStyle w:val="afffa"/>
              <w:jc w:val="center"/>
              <w:rPr>
                <w:sz w:val="16"/>
                <w:szCs w:val="16"/>
              </w:rPr>
            </w:pPr>
            <w:r w:rsidRPr="00C51D91">
              <w:rPr>
                <w:sz w:val="16"/>
                <w:szCs w:val="16"/>
              </w:rPr>
              <w:t>CRC_Seq</w:t>
            </w:r>
          </w:p>
        </w:tc>
        <w:tc>
          <w:tcPr>
            <w:tcW w:w="996" w:type="dxa"/>
          </w:tcPr>
          <w:p w:rsidR="00D62D0A" w:rsidRPr="00C51D91" w:rsidRDefault="00D62D0A" w:rsidP="00C03F4E">
            <w:pPr>
              <w:pStyle w:val="afffa"/>
              <w:jc w:val="center"/>
              <w:rPr>
                <w:sz w:val="16"/>
                <w:szCs w:val="16"/>
              </w:rPr>
            </w:pPr>
            <w:r w:rsidRPr="00C51D91">
              <w:rPr>
                <w:sz w:val="16"/>
                <w:szCs w:val="16"/>
              </w:rPr>
              <w:t>CRC_Del</w:t>
            </w:r>
          </w:p>
        </w:tc>
        <w:tc>
          <w:tcPr>
            <w:tcW w:w="940" w:type="dxa"/>
          </w:tcPr>
          <w:p w:rsidR="00D62D0A" w:rsidRPr="00C51D91" w:rsidRDefault="00D62D0A" w:rsidP="00C03F4E">
            <w:pPr>
              <w:pStyle w:val="afffa"/>
              <w:jc w:val="center"/>
              <w:rPr>
                <w:sz w:val="16"/>
                <w:szCs w:val="16"/>
              </w:rPr>
            </w:pPr>
            <w:r w:rsidRPr="00C51D91">
              <w:rPr>
                <w:sz w:val="16"/>
                <w:szCs w:val="16"/>
              </w:rPr>
              <w:t>Ack_Slot</w:t>
            </w:r>
          </w:p>
        </w:tc>
        <w:tc>
          <w:tcPr>
            <w:tcW w:w="924" w:type="dxa"/>
          </w:tcPr>
          <w:p w:rsidR="00D62D0A" w:rsidRPr="00C51D91" w:rsidRDefault="00D62D0A" w:rsidP="00C03F4E">
            <w:pPr>
              <w:pStyle w:val="afffa"/>
              <w:jc w:val="center"/>
              <w:rPr>
                <w:sz w:val="16"/>
                <w:szCs w:val="16"/>
              </w:rPr>
            </w:pPr>
            <w:r w:rsidRPr="00C51D91">
              <w:rPr>
                <w:sz w:val="16"/>
                <w:szCs w:val="16"/>
              </w:rPr>
              <w:t>Ack_Del</w:t>
            </w:r>
          </w:p>
        </w:tc>
        <w:tc>
          <w:tcPr>
            <w:tcW w:w="815" w:type="dxa"/>
          </w:tcPr>
          <w:p w:rsidR="00D62D0A" w:rsidRPr="00C51D91" w:rsidRDefault="00D62D0A" w:rsidP="00C03F4E">
            <w:pPr>
              <w:pStyle w:val="afffa"/>
              <w:jc w:val="center"/>
              <w:rPr>
                <w:sz w:val="16"/>
                <w:szCs w:val="16"/>
              </w:rPr>
            </w:pPr>
            <w:r w:rsidRPr="00C51D91">
              <w:rPr>
                <w:sz w:val="16"/>
                <w:szCs w:val="16"/>
              </w:rPr>
              <w:t>EOF</w:t>
            </w:r>
          </w:p>
        </w:tc>
        <w:tc>
          <w:tcPr>
            <w:tcW w:w="1035" w:type="dxa"/>
          </w:tcPr>
          <w:p w:rsidR="00D62D0A" w:rsidRPr="00C51D91" w:rsidRDefault="00D62D0A" w:rsidP="00C03F4E">
            <w:pPr>
              <w:pStyle w:val="afffa"/>
              <w:jc w:val="center"/>
              <w:rPr>
                <w:sz w:val="16"/>
                <w:szCs w:val="16"/>
              </w:rPr>
            </w:pPr>
          </w:p>
        </w:tc>
      </w:tr>
      <w:tr w:rsidR="00D62D0A" w:rsidRPr="001D2061" w:rsidTr="00EE37A8">
        <w:tc>
          <w:tcPr>
            <w:tcW w:w="1092" w:type="dxa"/>
          </w:tcPr>
          <w:p w:rsidR="00D62D0A" w:rsidRPr="00C51D91" w:rsidRDefault="00D62D0A" w:rsidP="009D5909">
            <w:pPr>
              <w:pStyle w:val="afffa"/>
              <w:keepNext w:val="0"/>
              <w:jc w:val="center"/>
              <w:rPr>
                <w:sz w:val="16"/>
                <w:szCs w:val="16"/>
              </w:rPr>
            </w:pPr>
            <w:r w:rsidRPr="00C51D91">
              <w:rPr>
                <w:sz w:val="16"/>
                <w:szCs w:val="16"/>
              </w:rPr>
              <w:t>BIT_NUM</w:t>
            </w:r>
          </w:p>
        </w:tc>
        <w:tc>
          <w:tcPr>
            <w:tcW w:w="592" w:type="dxa"/>
          </w:tcPr>
          <w:p w:rsidR="00D62D0A" w:rsidRPr="00C51D91" w:rsidRDefault="00D62D0A" w:rsidP="009D5909">
            <w:pPr>
              <w:pStyle w:val="afffa"/>
              <w:keepNext w:val="0"/>
              <w:jc w:val="center"/>
              <w:rPr>
                <w:sz w:val="16"/>
                <w:szCs w:val="16"/>
              </w:rPr>
            </w:pPr>
            <w:r w:rsidRPr="00C51D91">
              <w:rPr>
                <w:sz w:val="16"/>
                <w:szCs w:val="16"/>
              </w:rPr>
              <w:t>1</w:t>
            </w:r>
          </w:p>
        </w:tc>
        <w:tc>
          <w:tcPr>
            <w:tcW w:w="573" w:type="dxa"/>
          </w:tcPr>
          <w:p w:rsidR="00D62D0A" w:rsidRPr="00C51D91" w:rsidRDefault="00D62D0A" w:rsidP="009D5909">
            <w:pPr>
              <w:pStyle w:val="afffa"/>
              <w:keepNext w:val="0"/>
              <w:jc w:val="center"/>
              <w:rPr>
                <w:sz w:val="16"/>
                <w:szCs w:val="16"/>
              </w:rPr>
            </w:pPr>
            <w:r w:rsidRPr="00C51D91">
              <w:rPr>
                <w:sz w:val="16"/>
                <w:szCs w:val="16"/>
              </w:rPr>
              <w:t>2 : 12</w:t>
            </w:r>
          </w:p>
        </w:tc>
        <w:tc>
          <w:tcPr>
            <w:tcW w:w="596" w:type="dxa"/>
          </w:tcPr>
          <w:p w:rsidR="00D62D0A" w:rsidRPr="00C51D91" w:rsidRDefault="00D62D0A" w:rsidP="009D5909">
            <w:pPr>
              <w:pStyle w:val="afffa"/>
              <w:keepNext w:val="0"/>
              <w:jc w:val="center"/>
              <w:rPr>
                <w:sz w:val="16"/>
                <w:szCs w:val="16"/>
              </w:rPr>
            </w:pPr>
            <w:r w:rsidRPr="00C51D91">
              <w:rPr>
                <w:sz w:val="16"/>
                <w:szCs w:val="16"/>
              </w:rPr>
              <w:t>13</w:t>
            </w:r>
          </w:p>
        </w:tc>
        <w:tc>
          <w:tcPr>
            <w:tcW w:w="541" w:type="dxa"/>
          </w:tcPr>
          <w:p w:rsidR="00D62D0A" w:rsidRPr="00C51D91" w:rsidRDefault="00D62D0A" w:rsidP="009D5909">
            <w:pPr>
              <w:pStyle w:val="afffa"/>
              <w:keepNext w:val="0"/>
              <w:jc w:val="center"/>
              <w:rPr>
                <w:sz w:val="16"/>
                <w:szCs w:val="16"/>
              </w:rPr>
            </w:pPr>
            <w:r w:rsidRPr="00C51D91">
              <w:rPr>
                <w:sz w:val="16"/>
                <w:szCs w:val="16"/>
              </w:rPr>
              <w:t>14</w:t>
            </w:r>
          </w:p>
        </w:tc>
        <w:tc>
          <w:tcPr>
            <w:tcW w:w="497" w:type="dxa"/>
          </w:tcPr>
          <w:p w:rsidR="00D62D0A" w:rsidRPr="00C51D91" w:rsidRDefault="00D62D0A" w:rsidP="009D5909">
            <w:pPr>
              <w:pStyle w:val="afffa"/>
              <w:keepNext w:val="0"/>
              <w:jc w:val="center"/>
              <w:rPr>
                <w:sz w:val="16"/>
                <w:szCs w:val="16"/>
              </w:rPr>
            </w:pPr>
            <w:r w:rsidRPr="00C51D91">
              <w:rPr>
                <w:sz w:val="16"/>
                <w:szCs w:val="16"/>
              </w:rPr>
              <w:t>15</w:t>
            </w:r>
          </w:p>
        </w:tc>
        <w:tc>
          <w:tcPr>
            <w:tcW w:w="589" w:type="dxa"/>
          </w:tcPr>
          <w:p w:rsidR="00D62D0A" w:rsidRPr="00C51D91" w:rsidRDefault="00D62D0A" w:rsidP="009D5909">
            <w:pPr>
              <w:pStyle w:val="afffa"/>
              <w:keepNext w:val="0"/>
              <w:jc w:val="center"/>
              <w:rPr>
                <w:sz w:val="16"/>
                <w:szCs w:val="16"/>
              </w:rPr>
            </w:pPr>
            <w:r w:rsidRPr="00C51D91">
              <w:rPr>
                <w:sz w:val="16"/>
                <w:szCs w:val="16"/>
              </w:rPr>
              <w:t>16 : 19</w:t>
            </w:r>
          </w:p>
        </w:tc>
        <w:tc>
          <w:tcPr>
            <w:tcW w:w="1016" w:type="dxa"/>
          </w:tcPr>
          <w:p w:rsidR="00D62D0A" w:rsidRPr="00C51D91" w:rsidRDefault="00D62D0A" w:rsidP="009D5909">
            <w:pPr>
              <w:pStyle w:val="afffa"/>
              <w:keepNext w:val="0"/>
              <w:jc w:val="center"/>
              <w:rPr>
                <w:sz w:val="16"/>
                <w:szCs w:val="16"/>
              </w:rPr>
            </w:pPr>
            <w:r w:rsidRPr="00C51D91">
              <w:rPr>
                <w:sz w:val="16"/>
                <w:szCs w:val="16"/>
              </w:rPr>
              <w:t>20 : 34</w:t>
            </w:r>
          </w:p>
        </w:tc>
        <w:tc>
          <w:tcPr>
            <w:tcW w:w="996" w:type="dxa"/>
          </w:tcPr>
          <w:p w:rsidR="00D62D0A" w:rsidRPr="00C51D91" w:rsidRDefault="00D62D0A" w:rsidP="009D5909">
            <w:pPr>
              <w:pStyle w:val="afffa"/>
              <w:keepNext w:val="0"/>
              <w:jc w:val="center"/>
              <w:rPr>
                <w:sz w:val="16"/>
                <w:szCs w:val="16"/>
              </w:rPr>
            </w:pPr>
            <w:r w:rsidRPr="00C51D91">
              <w:rPr>
                <w:sz w:val="16"/>
                <w:szCs w:val="16"/>
              </w:rPr>
              <w:t>35</w:t>
            </w:r>
          </w:p>
        </w:tc>
        <w:tc>
          <w:tcPr>
            <w:tcW w:w="940" w:type="dxa"/>
          </w:tcPr>
          <w:p w:rsidR="00D62D0A" w:rsidRPr="00C51D91" w:rsidRDefault="00D62D0A" w:rsidP="009D5909">
            <w:pPr>
              <w:pStyle w:val="afffa"/>
              <w:keepNext w:val="0"/>
              <w:jc w:val="center"/>
              <w:rPr>
                <w:sz w:val="16"/>
                <w:szCs w:val="16"/>
              </w:rPr>
            </w:pPr>
            <w:r w:rsidRPr="00C51D91">
              <w:rPr>
                <w:sz w:val="16"/>
                <w:szCs w:val="16"/>
              </w:rPr>
              <w:t>36</w:t>
            </w:r>
          </w:p>
        </w:tc>
        <w:tc>
          <w:tcPr>
            <w:tcW w:w="924" w:type="dxa"/>
          </w:tcPr>
          <w:p w:rsidR="00D62D0A" w:rsidRPr="00C51D91" w:rsidRDefault="00D62D0A" w:rsidP="009D5909">
            <w:pPr>
              <w:pStyle w:val="afffa"/>
              <w:keepNext w:val="0"/>
              <w:jc w:val="center"/>
              <w:rPr>
                <w:sz w:val="16"/>
                <w:szCs w:val="16"/>
              </w:rPr>
            </w:pPr>
            <w:r w:rsidRPr="00C51D91">
              <w:rPr>
                <w:sz w:val="16"/>
                <w:szCs w:val="16"/>
              </w:rPr>
              <w:t>37</w:t>
            </w:r>
          </w:p>
        </w:tc>
        <w:tc>
          <w:tcPr>
            <w:tcW w:w="815" w:type="dxa"/>
          </w:tcPr>
          <w:p w:rsidR="00D62D0A" w:rsidRPr="00C51D91" w:rsidRDefault="00D62D0A" w:rsidP="009D5909">
            <w:pPr>
              <w:pStyle w:val="afffa"/>
              <w:keepNext w:val="0"/>
              <w:jc w:val="center"/>
              <w:rPr>
                <w:sz w:val="16"/>
                <w:szCs w:val="16"/>
              </w:rPr>
            </w:pPr>
            <w:r w:rsidRPr="00C51D91">
              <w:rPr>
                <w:sz w:val="16"/>
                <w:szCs w:val="16"/>
              </w:rPr>
              <w:t>38 : 44</w:t>
            </w:r>
          </w:p>
        </w:tc>
        <w:tc>
          <w:tcPr>
            <w:tcW w:w="1035" w:type="dxa"/>
          </w:tcPr>
          <w:p w:rsidR="00D62D0A" w:rsidRPr="00C51D91" w:rsidRDefault="00D62D0A" w:rsidP="009D5909">
            <w:pPr>
              <w:pStyle w:val="afffa"/>
              <w:keepNext w:val="0"/>
              <w:jc w:val="center"/>
              <w:rPr>
                <w:sz w:val="16"/>
                <w:szCs w:val="16"/>
              </w:rPr>
            </w:pPr>
          </w:p>
        </w:tc>
      </w:tr>
    </w:tbl>
    <w:p w:rsidR="00D62D0A" w:rsidRDefault="00D62D0A" w:rsidP="009D5909">
      <w:pPr>
        <w:rPr>
          <w:sz w:val="28"/>
          <w:szCs w:val="28"/>
        </w:rPr>
      </w:pPr>
    </w:p>
    <w:p w:rsidR="00D62D0A" w:rsidRDefault="00D62D0A" w:rsidP="000235C2">
      <w:pPr>
        <w:pStyle w:val="9"/>
        <w:rPr>
          <w:lang w:val="ru-RU"/>
        </w:rPr>
      </w:pPr>
      <w:bookmarkStart w:id="2525" w:name="_Toc527456741"/>
      <w:r w:rsidRPr="00C51D91">
        <w:t>Расширенный формат</w:t>
      </w:r>
      <w:bookmarkEnd w:id="2525"/>
    </w:p>
    <w:p w:rsidR="00D62D0A" w:rsidRDefault="00D62D0A" w:rsidP="009D5909">
      <w:pPr>
        <w:pStyle w:val="af3"/>
      </w:pPr>
      <w:r>
        <w:t>Соответствие битов кадра</w:t>
      </w:r>
      <w:r w:rsidRPr="00FF6B43">
        <w:t xml:space="preserve"> полям состояния канала</w:t>
      </w:r>
      <w:r>
        <w:t xml:space="preserve"> при приеме сообщения в расширенном формате для к</w:t>
      </w:r>
      <w:r w:rsidRPr="00F92BCE">
        <w:t>адр</w:t>
      </w:r>
      <w:r>
        <w:t>а</w:t>
      </w:r>
      <w:r w:rsidRPr="00F92BCE">
        <w:t xml:space="preserve"> данных (</w:t>
      </w:r>
      <w:r w:rsidRPr="00C51D91">
        <w:rPr>
          <w:lang w:val="en-US"/>
        </w:rPr>
        <w:t>Data</w:t>
      </w:r>
      <w:r w:rsidRPr="00F92BCE">
        <w:t xml:space="preserve"> </w:t>
      </w:r>
      <w:r w:rsidRPr="00C51D91">
        <w:rPr>
          <w:lang w:val="en-US"/>
        </w:rPr>
        <w:t>frame</w:t>
      </w:r>
      <w:r w:rsidRPr="00F92BCE">
        <w:t>)</w:t>
      </w:r>
      <w:r>
        <w:t xml:space="preserve"> представлено в таблице </w:t>
      </w:r>
      <w:r w:rsidR="00762C7C">
        <w:fldChar w:fldCharType="begin"/>
      </w:r>
      <w:r w:rsidR="00762C7C">
        <w:instrText xml:space="preserve"> REF _Ref12355712 \h  \* MERGEFORMAT </w:instrText>
      </w:r>
      <w:r w:rsidR="00762C7C">
        <w:fldChar w:fldCharType="separate"/>
      </w:r>
      <w:r w:rsidR="006422AE" w:rsidRPr="006422AE">
        <w:rPr>
          <w:vanish/>
        </w:rPr>
        <w:t xml:space="preserve">Таблица </w:t>
      </w:r>
      <w:r w:rsidR="006422AE">
        <w:rPr>
          <w:noProof/>
        </w:rPr>
        <w:t>578</w:t>
      </w:r>
      <w:r w:rsidR="00762C7C">
        <w:fldChar w:fldCharType="end"/>
      </w:r>
      <w:r>
        <w:t>, для к</w:t>
      </w:r>
      <w:r w:rsidRPr="00FE5527">
        <w:t>адр</w:t>
      </w:r>
      <w:r>
        <w:t>а</w:t>
      </w:r>
      <w:r w:rsidRPr="00FE5527">
        <w:t xml:space="preserve"> удаленного запроса (</w:t>
      </w:r>
      <w:r w:rsidRPr="00C51D91">
        <w:rPr>
          <w:lang w:val="en-US"/>
        </w:rPr>
        <w:t>Remote</w:t>
      </w:r>
      <w:r w:rsidRPr="00FE5527">
        <w:t xml:space="preserve"> </w:t>
      </w:r>
      <w:r w:rsidRPr="00C51D91">
        <w:rPr>
          <w:lang w:val="en-US"/>
        </w:rPr>
        <w:t>Frame</w:t>
      </w:r>
      <w:r w:rsidRPr="00FE5527">
        <w:t>)</w:t>
      </w:r>
      <w:r>
        <w:t xml:space="preserve"> - в таблице </w:t>
      </w:r>
      <w:r w:rsidR="00762C7C">
        <w:fldChar w:fldCharType="begin"/>
      </w:r>
      <w:r w:rsidR="00762C7C">
        <w:instrText xml:space="preserve"> REF _Ref12355719 \h  \* MERGEFORMAT </w:instrText>
      </w:r>
      <w:r w:rsidR="00762C7C">
        <w:fldChar w:fldCharType="separate"/>
      </w:r>
      <w:r w:rsidR="006422AE" w:rsidRPr="006422AE">
        <w:rPr>
          <w:vanish/>
        </w:rPr>
        <w:t xml:space="preserve">Таблица </w:t>
      </w:r>
      <w:r w:rsidR="006422AE">
        <w:rPr>
          <w:noProof/>
        </w:rPr>
        <w:t>579</w:t>
      </w:r>
      <w:r w:rsidR="00762C7C">
        <w:fldChar w:fldCharType="end"/>
      </w:r>
      <w:r>
        <w:t>.</w:t>
      </w:r>
    </w:p>
    <w:p w:rsidR="00D62D0A" w:rsidRPr="00AC33F2" w:rsidRDefault="00D62D0A" w:rsidP="009D5909">
      <w:pPr>
        <w:pStyle w:val="af3"/>
        <w:rPr>
          <w:lang w:eastAsia="en-US"/>
        </w:rPr>
      </w:pPr>
    </w:p>
    <w:p w:rsidR="00D62D0A" w:rsidRDefault="00D62D0A" w:rsidP="002815D9">
      <w:pPr>
        <w:pStyle w:val="aff8"/>
      </w:pPr>
      <w:bookmarkStart w:id="2526" w:name="_Ref1235571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8</w:t>
      </w:r>
      <w:r w:rsidR="00BF6B65">
        <w:rPr>
          <w:noProof/>
        </w:rPr>
        <w:fldChar w:fldCharType="end"/>
      </w:r>
      <w:bookmarkEnd w:id="2526"/>
      <w:r>
        <w:t xml:space="preserve"> –</w:t>
      </w:r>
      <w:r w:rsidRPr="00F92BCE">
        <w:t xml:space="preserve"> </w:t>
      </w:r>
      <w:r>
        <w:t>Кадр данных (</w:t>
      </w:r>
      <w:r>
        <w:rPr>
          <w:lang w:val="en-US"/>
        </w:rPr>
        <w:t>Data</w:t>
      </w:r>
      <w:r w:rsidRPr="0016693A">
        <w:t xml:space="preserve"> </w:t>
      </w:r>
      <w:r>
        <w:rPr>
          <w:lang w:val="en-US"/>
        </w:rPr>
        <w:t>Frame</w:t>
      </w:r>
      <w:r>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567"/>
        <w:gridCol w:w="567"/>
        <w:gridCol w:w="567"/>
        <w:gridCol w:w="567"/>
        <w:gridCol w:w="567"/>
        <w:gridCol w:w="567"/>
        <w:gridCol w:w="567"/>
        <w:gridCol w:w="567"/>
        <w:gridCol w:w="709"/>
        <w:gridCol w:w="567"/>
        <w:gridCol w:w="709"/>
        <w:gridCol w:w="850"/>
        <w:gridCol w:w="851"/>
        <w:gridCol w:w="850"/>
      </w:tblGrid>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STE[4:0]</w:t>
            </w:r>
          </w:p>
        </w:tc>
        <w:tc>
          <w:tcPr>
            <w:tcW w:w="2268" w:type="dxa"/>
            <w:gridSpan w:val="4"/>
          </w:tcPr>
          <w:p w:rsidR="00D62D0A" w:rsidRPr="00C51D91" w:rsidRDefault="00D62D0A" w:rsidP="00C03F4E">
            <w:pPr>
              <w:pStyle w:val="afffa"/>
              <w:jc w:val="center"/>
              <w:rPr>
                <w:sz w:val="16"/>
                <w:szCs w:val="16"/>
              </w:rPr>
            </w:pPr>
            <w:r w:rsidRPr="00C51D91">
              <w:rPr>
                <w:sz w:val="16"/>
                <w:szCs w:val="16"/>
              </w:rPr>
              <w:t>13</w:t>
            </w:r>
          </w:p>
        </w:tc>
        <w:tc>
          <w:tcPr>
            <w:tcW w:w="1134" w:type="dxa"/>
            <w:gridSpan w:val="2"/>
          </w:tcPr>
          <w:p w:rsidR="00D62D0A" w:rsidRPr="00C51D91" w:rsidRDefault="00D62D0A" w:rsidP="00C03F4E">
            <w:pPr>
              <w:pStyle w:val="afffa"/>
              <w:jc w:val="center"/>
              <w:rPr>
                <w:sz w:val="16"/>
                <w:szCs w:val="16"/>
              </w:rPr>
            </w:pPr>
            <w:r w:rsidRPr="00C51D91">
              <w:rPr>
                <w:sz w:val="16"/>
                <w:szCs w:val="16"/>
              </w:rPr>
              <w:t>9</w:t>
            </w:r>
          </w:p>
        </w:tc>
        <w:tc>
          <w:tcPr>
            <w:tcW w:w="1134" w:type="dxa"/>
            <w:gridSpan w:val="2"/>
          </w:tcPr>
          <w:p w:rsidR="00D62D0A" w:rsidRPr="00C51D91" w:rsidRDefault="00D62D0A" w:rsidP="00C03F4E">
            <w:pPr>
              <w:pStyle w:val="afffa"/>
              <w:jc w:val="center"/>
              <w:rPr>
                <w:sz w:val="16"/>
                <w:szCs w:val="16"/>
              </w:rPr>
            </w:pPr>
            <w:r w:rsidRPr="00C51D91">
              <w:rPr>
                <w:sz w:val="16"/>
                <w:szCs w:val="16"/>
              </w:rPr>
              <w:t>11</w:t>
            </w:r>
          </w:p>
        </w:tc>
        <w:tc>
          <w:tcPr>
            <w:tcW w:w="709" w:type="dxa"/>
          </w:tcPr>
          <w:p w:rsidR="00D62D0A" w:rsidRPr="00C51D91" w:rsidRDefault="00D62D0A" w:rsidP="00C03F4E">
            <w:pPr>
              <w:pStyle w:val="afffa"/>
              <w:jc w:val="center"/>
              <w:rPr>
                <w:sz w:val="16"/>
                <w:szCs w:val="16"/>
              </w:rPr>
            </w:pPr>
            <w:r w:rsidRPr="00C51D91">
              <w:rPr>
                <w:sz w:val="16"/>
                <w:szCs w:val="16"/>
              </w:rPr>
              <w:t>10</w:t>
            </w:r>
          </w:p>
        </w:tc>
        <w:tc>
          <w:tcPr>
            <w:tcW w:w="567" w:type="dxa"/>
          </w:tcPr>
          <w:p w:rsidR="00D62D0A" w:rsidRPr="00C51D91" w:rsidRDefault="00D62D0A" w:rsidP="00C03F4E">
            <w:pPr>
              <w:pStyle w:val="afffa"/>
              <w:jc w:val="center"/>
              <w:rPr>
                <w:sz w:val="16"/>
                <w:szCs w:val="16"/>
              </w:rPr>
            </w:pPr>
            <w:r w:rsidRPr="00C51D91">
              <w:rPr>
                <w:sz w:val="16"/>
                <w:szCs w:val="16"/>
              </w:rPr>
              <w:t>8</w:t>
            </w:r>
          </w:p>
        </w:tc>
        <w:tc>
          <w:tcPr>
            <w:tcW w:w="1559" w:type="dxa"/>
            <w:gridSpan w:val="2"/>
          </w:tcPr>
          <w:p w:rsidR="00D62D0A" w:rsidRPr="00C51D91" w:rsidRDefault="00D62D0A" w:rsidP="00C03F4E">
            <w:pPr>
              <w:pStyle w:val="afffa"/>
              <w:rPr>
                <w:sz w:val="16"/>
                <w:szCs w:val="16"/>
              </w:rPr>
            </w:pPr>
            <w:r w:rsidRPr="00C51D91">
              <w:rPr>
                <w:sz w:val="16"/>
                <w:szCs w:val="16"/>
              </w:rPr>
              <w:t>6</w:t>
            </w:r>
          </w:p>
        </w:tc>
        <w:tc>
          <w:tcPr>
            <w:tcW w:w="1701" w:type="dxa"/>
            <w:gridSpan w:val="2"/>
          </w:tcPr>
          <w:p w:rsidR="00D62D0A" w:rsidRPr="00F92BCE" w:rsidRDefault="00D62D0A" w:rsidP="00C03F4E">
            <w:pPr>
              <w:keepNext/>
              <w:ind w:left="0" w:right="974" w:firstLine="0"/>
              <w:rPr>
                <w:bCs/>
                <w:sz w:val="16"/>
                <w:szCs w:val="16"/>
                <w:lang w:eastAsia="ru-RU"/>
              </w:rPr>
            </w:pPr>
            <w:r w:rsidRPr="00F92BCE">
              <w:rPr>
                <w:bCs/>
                <w:sz w:val="16"/>
                <w:szCs w:val="16"/>
                <w:lang w:eastAsia="ru-RU"/>
              </w:rPr>
              <w:t>4</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BCNT[6:0]</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567" w:type="dxa"/>
          </w:tcPr>
          <w:p w:rsidR="00D62D0A" w:rsidRPr="00C51D91" w:rsidRDefault="00D62D0A" w:rsidP="00C03F4E">
            <w:pPr>
              <w:pStyle w:val="afffa"/>
              <w:jc w:val="center"/>
              <w:rPr>
                <w:sz w:val="16"/>
                <w:szCs w:val="16"/>
              </w:rPr>
            </w:pPr>
            <w:r w:rsidRPr="00C51D91">
              <w:rPr>
                <w:sz w:val="16"/>
                <w:szCs w:val="16"/>
              </w:rPr>
              <w:t>12 :2</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sidRPr="00C51D91">
              <w:rPr>
                <w:sz w:val="16"/>
                <w:szCs w:val="16"/>
              </w:rPr>
              <w:t>18 :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Pr>
                <w:sz w:val="16"/>
                <w:szCs w:val="16"/>
              </w:rPr>
              <w:t>5 :</w:t>
            </w:r>
            <w:r w:rsidRPr="00C51D91">
              <w:rPr>
                <w:sz w:val="16"/>
                <w:szCs w:val="16"/>
              </w:rPr>
              <w:t>4</w:t>
            </w:r>
          </w:p>
        </w:tc>
        <w:tc>
          <w:tcPr>
            <w:tcW w:w="567" w:type="dxa"/>
          </w:tcPr>
          <w:p w:rsidR="00D62D0A" w:rsidRPr="00C51D91" w:rsidRDefault="00D62D0A" w:rsidP="00C03F4E">
            <w:pPr>
              <w:pStyle w:val="afffa"/>
              <w:jc w:val="center"/>
              <w:rPr>
                <w:sz w:val="16"/>
                <w:szCs w:val="16"/>
              </w:rPr>
            </w:pPr>
            <w:r w:rsidRPr="00C51D91">
              <w:rPr>
                <w:sz w:val="16"/>
                <w:szCs w:val="16"/>
              </w:rPr>
              <w:t>3 : 0</w:t>
            </w:r>
          </w:p>
        </w:tc>
        <w:tc>
          <w:tcPr>
            <w:tcW w:w="709" w:type="dxa"/>
          </w:tcPr>
          <w:p w:rsidR="00D62D0A" w:rsidRDefault="00D62D0A" w:rsidP="00C03F4E">
            <w:pPr>
              <w:pStyle w:val="afffa"/>
              <w:jc w:val="center"/>
              <w:rPr>
                <w:sz w:val="16"/>
                <w:szCs w:val="16"/>
              </w:rPr>
            </w:pPr>
            <w:r>
              <w:rPr>
                <w:sz w:val="16"/>
                <w:szCs w:val="16"/>
              </w:rPr>
              <w:t>63</w:t>
            </w:r>
          </w:p>
          <w:p w:rsidR="00D62D0A" w:rsidRPr="00C51D91" w:rsidRDefault="00D62D0A" w:rsidP="00C03F4E">
            <w:pPr>
              <w:pStyle w:val="afffa"/>
              <w:jc w:val="center"/>
              <w:rPr>
                <w:sz w:val="16"/>
                <w:szCs w:val="16"/>
              </w:rPr>
            </w:pPr>
            <w:r>
              <w:rPr>
                <w:sz w:val="16"/>
                <w:szCs w:val="16"/>
              </w:rPr>
              <w:t>(DLC=8) :</w:t>
            </w:r>
            <w:r w:rsidRPr="00C51D91">
              <w:rPr>
                <w:sz w:val="16"/>
                <w:szCs w:val="16"/>
              </w:rPr>
              <w:t>0</w:t>
            </w:r>
          </w:p>
        </w:tc>
        <w:tc>
          <w:tcPr>
            <w:tcW w:w="567" w:type="dxa"/>
          </w:tcPr>
          <w:p w:rsidR="00D62D0A" w:rsidRPr="00C51D91" w:rsidRDefault="00D62D0A" w:rsidP="00C03F4E">
            <w:pPr>
              <w:pStyle w:val="afffa"/>
              <w:jc w:val="center"/>
              <w:rPr>
                <w:sz w:val="16"/>
                <w:szCs w:val="16"/>
              </w:rPr>
            </w:pPr>
            <w:r w:rsidRPr="00C51D91">
              <w:rPr>
                <w:sz w:val="16"/>
                <w:szCs w:val="16"/>
              </w:rPr>
              <w:t>14 :0</w:t>
            </w:r>
          </w:p>
        </w:tc>
        <w:tc>
          <w:tcPr>
            <w:tcW w:w="709" w:type="dxa"/>
          </w:tcPr>
          <w:p w:rsidR="00D62D0A" w:rsidRPr="00C51D91" w:rsidRDefault="00D62D0A" w:rsidP="00C03F4E">
            <w:pPr>
              <w:pStyle w:val="afffa"/>
              <w:jc w:val="center"/>
              <w:rPr>
                <w:sz w:val="16"/>
                <w:szCs w:val="16"/>
              </w:rPr>
            </w:pPr>
            <w:r w:rsidRPr="00C51D91">
              <w:rPr>
                <w:sz w:val="16"/>
                <w:szCs w:val="16"/>
              </w:rPr>
              <w:t>1</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0</w:t>
            </w:r>
          </w:p>
        </w:tc>
        <w:tc>
          <w:tcPr>
            <w:tcW w:w="851" w:type="dxa"/>
          </w:tcPr>
          <w:p w:rsidR="00D62D0A" w:rsidRPr="00F92BCE" w:rsidRDefault="00D62D0A" w:rsidP="00C03F4E">
            <w:pPr>
              <w:keepNext/>
              <w:ind w:left="0" w:firstLine="0"/>
              <w:rPr>
                <w:bCs/>
                <w:sz w:val="16"/>
                <w:szCs w:val="16"/>
                <w:lang w:eastAsia="ru-RU"/>
              </w:rPr>
            </w:pPr>
            <w:r w:rsidRPr="00F92BCE">
              <w:rPr>
                <w:bCs/>
                <w:sz w:val="16"/>
                <w:szCs w:val="16"/>
                <w:lang w:eastAsia="ru-RU"/>
              </w:rPr>
              <w:t>7</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6 : 0</w:t>
            </w:r>
          </w:p>
        </w:tc>
      </w:tr>
      <w:tr w:rsidR="00D62D0A" w:rsidRPr="001D2061" w:rsidTr="00EE37A8">
        <w:tc>
          <w:tcPr>
            <w:tcW w:w="992" w:type="dxa"/>
          </w:tcPr>
          <w:p w:rsidR="00D62D0A" w:rsidRPr="00C51D91" w:rsidRDefault="00D62D0A" w:rsidP="00C03F4E">
            <w:pPr>
              <w:pStyle w:val="afffa"/>
              <w:jc w:val="center"/>
              <w:rPr>
                <w:sz w:val="16"/>
                <w:szCs w:val="16"/>
              </w:rPr>
            </w:pPr>
            <w:r w:rsidRPr="00C51D91">
              <w:rPr>
                <w:sz w:val="16"/>
                <w:szCs w:val="16"/>
              </w:rPr>
              <w:t>FIELD</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2835" w:type="dxa"/>
            <w:gridSpan w:val="5"/>
          </w:tcPr>
          <w:p w:rsidR="00D62D0A" w:rsidRPr="00C51D91" w:rsidRDefault="00D62D0A" w:rsidP="00C03F4E">
            <w:pPr>
              <w:pStyle w:val="afffa"/>
              <w:jc w:val="center"/>
              <w:rPr>
                <w:sz w:val="16"/>
                <w:szCs w:val="16"/>
              </w:rPr>
            </w:pPr>
            <w:r w:rsidRPr="00C51D91">
              <w:rPr>
                <w:sz w:val="16"/>
                <w:szCs w:val="16"/>
              </w:rPr>
              <w:t>Arbitration</w:t>
            </w:r>
          </w:p>
        </w:tc>
        <w:tc>
          <w:tcPr>
            <w:tcW w:w="1134" w:type="dxa"/>
            <w:gridSpan w:val="2"/>
          </w:tcPr>
          <w:p w:rsidR="00D62D0A" w:rsidRPr="00C51D91" w:rsidRDefault="00D62D0A" w:rsidP="00C03F4E">
            <w:pPr>
              <w:pStyle w:val="afffa"/>
              <w:jc w:val="center"/>
              <w:rPr>
                <w:sz w:val="16"/>
                <w:szCs w:val="16"/>
              </w:rPr>
            </w:pPr>
            <w:r w:rsidRPr="00C51D91">
              <w:rPr>
                <w:sz w:val="16"/>
                <w:szCs w:val="16"/>
              </w:rPr>
              <w:t>Ctrl</w:t>
            </w:r>
          </w:p>
        </w:tc>
        <w:tc>
          <w:tcPr>
            <w:tcW w:w="709" w:type="dxa"/>
          </w:tcPr>
          <w:p w:rsidR="00D62D0A" w:rsidRPr="00C51D91" w:rsidRDefault="00D62D0A" w:rsidP="00C03F4E">
            <w:pPr>
              <w:pStyle w:val="afffa"/>
              <w:jc w:val="center"/>
              <w:rPr>
                <w:sz w:val="16"/>
                <w:szCs w:val="16"/>
              </w:rPr>
            </w:pPr>
            <w:r w:rsidRPr="00C51D91">
              <w:rPr>
                <w:sz w:val="16"/>
                <w:szCs w:val="16"/>
              </w:rPr>
              <w:t>Data</w:t>
            </w:r>
          </w:p>
        </w:tc>
        <w:tc>
          <w:tcPr>
            <w:tcW w:w="1276" w:type="dxa"/>
            <w:gridSpan w:val="2"/>
          </w:tcPr>
          <w:p w:rsidR="00D62D0A" w:rsidRPr="00C51D91" w:rsidRDefault="00D62D0A" w:rsidP="00C03F4E">
            <w:pPr>
              <w:pStyle w:val="afffa"/>
              <w:jc w:val="center"/>
              <w:rPr>
                <w:sz w:val="16"/>
                <w:szCs w:val="16"/>
              </w:rPr>
            </w:pPr>
            <w:r w:rsidRPr="00C51D91">
              <w:rPr>
                <w:sz w:val="16"/>
                <w:szCs w:val="16"/>
              </w:rPr>
              <w:t>CRC</w:t>
            </w:r>
          </w:p>
        </w:tc>
        <w:tc>
          <w:tcPr>
            <w:tcW w:w="1701" w:type="dxa"/>
            <w:gridSpan w:val="2"/>
          </w:tcPr>
          <w:p w:rsidR="00D62D0A" w:rsidRPr="00F92BCE" w:rsidRDefault="00D62D0A" w:rsidP="00C03F4E">
            <w:pPr>
              <w:keepNext/>
              <w:ind w:left="0" w:firstLine="0"/>
              <w:rPr>
                <w:bCs/>
                <w:sz w:val="16"/>
                <w:szCs w:val="16"/>
                <w:lang w:eastAsia="ru-RU"/>
              </w:rPr>
            </w:pPr>
            <w:r w:rsidRPr="00F92BCE">
              <w:rPr>
                <w:bCs/>
                <w:sz w:val="16"/>
                <w:szCs w:val="16"/>
                <w:lang w:eastAsia="ru-RU"/>
              </w:rPr>
              <w:t>ACK</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EOF</w:t>
            </w:r>
          </w:p>
        </w:tc>
      </w:tr>
      <w:tr w:rsidR="00D62D0A" w:rsidRPr="001D2061" w:rsidTr="00EE37A8">
        <w:tc>
          <w:tcPr>
            <w:tcW w:w="992" w:type="dxa"/>
          </w:tcPr>
          <w:p w:rsidR="00D62D0A" w:rsidRDefault="00D62D0A" w:rsidP="00C03F4E">
            <w:pPr>
              <w:pStyle w:val="afffa"/>
              <w:jc w:val="center"/>
              <w:rPr>
                <w:sz w:val="16"/>
                <w:szCs w:val="16"/>
              </w:rPr>
            </w:pPr>
            <w:r w:rsidRPr="00C51D91">
              <w:rPr>
                <w:sz w:val="16"/>
                <w:szCs w:val="16"/>
              </w:rPr>
              <w:t>BIT_</w:t>
            </w:r>
          </w:p>
          <w:p w:rsidR="00D62D0A" w:rsidRPr="00C51D91" w:rsidRDefault="00D62D0A" w:rsidP="00C03F4E">
            <w:pPr>
              <w:pStyle w:val="afffa"/>
              <w:jc w:val="center"/>
              <w:rPr>
                <w:sz w:val="16"/>
                <w:szCs w:val="16"/>
              </w:rPr>
            </w:pPr>
            <w:r w:rsidRPr="00C51D91">
              <w:rPr>
                <w:sz w:val="16"/>
                <w:szCs w:val="16"/>
              </w:rPr>
              <w:t>NAME</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567" w:type="dxa"/>
          </w:tcPr>
          <w:p w:rsidR="00D62D0A" w:rsidRPr="00C51D91" w:rsidRDefault="00D62D0A" w:rsidP="00C03F4E">
            <w:pPr>
              <w:pStyle w:val="afffa"/>
              <w:jc w:val="center"/>
              <w:rPr>
                <w:sz w:val="16"/>
                <w:szCs w:val="16"/>
              </w:rPr>
            </w:pPr>
            <w:r w:rsidRPr="00C51D91">
              <w:rPr>
                <w:sz w:val="16"/>
                <w:szCs w:val="16"/>
              </w:rPr>
              <w:t>bID</w:t>
            </w:r>
          </w:p>
        </w:tc>
        <w:tc>
          <w:tcPr>
            <w:tcW w:w="567" w:type="dxa"/>
          </w:tcPr>
          <w:p w:rsidR="00D62D0A" w:rsidRPr="00C51D91" w:rsidRDefault="00D62D0A" w:rsidP="00C03F4E">
            <w:pPr>
              <w:pStyle w:val="afffa"/>
              <w:jc w:val="center"/>
              <w:rPr>
                <w:sz w:val="16"/>
                <w:szCs w:val="16"/>
              </w:rPr>
            </w:pPr>
            <w:r w:rsidRPr="00C51D91">
              <w:rPr>
                <w:sz w:val="16"/>
                <w:szCs w:val="16"/>
              </w:rPr>
              <w:t>SRR</w:t>
            </w:r>
          </w:p>
        </w:tc>
        <w:tc>
          <w:tcPr>
            <w:tcW w:w="567" w:type="dxa"/>
          </w:tcPr>
          <w:p w:rsidR="00D62D0A" w:rsidRPr="00C51D91" w:rsidRDefault="00D62D0A" w:rsidP="00C03F4E">
            <w:pPr>
              <w:pStyle w:val="afffa"/>
              <w:jc w:val="center"/>
              <w:rPr>
                <w:sz w:val="16"/>
                <w:szCs w:val="16"/>
              </w:rPr>
            </w:pPr>
            <w:r w:rsidRPr="00C51D91">
              <w:rPr>
                <w:sz w:val="16"/>
                <w:szCs w:val="16"/>
              </w:rPr>
              <w:t>IDE</w:t>
            </w:r>
          </w:p>
        </w:tc>
        <w:tc>
          <w:tcPr>
            <w:tcW w:w="567" w:type="dxa"/>
          </w:tcPr>
          <w:p w:rsidR="00D62D0A" w:rsidRPr="00C51D91" w:rsidRDefault="00D62D0A" w:rsidP="00C03F4E">
            <w:pPr>
              <w:pStyle w:val="afffa"/>
              <w:jc w:val="center"/>
              <w:rPr>
                <w:sz w:val="16"/>
                <w:szCs w:val="16"/>
              </w:rPr>
            </w:pPr>
            <w:r w:rsidRPr="00C51D91">
              <w:rPr>
                <w:sz w:val="16"/>
                <w:szCs w:val="16"/>
              </w:rPr>
              <w:t>eID</w:t>
            </w:r>
          </w:p>
        </w:tc>
        <w:tc>
          <w:tcPr>
            <w:tcW w:w="567" w:type="dxa"/>
          </w:tcPr>
          <w:p w:rsidR="00D62D0A" w:rsidRPr="00C51D91" w:rsidRDefault="00D62D0A" w:rsidP="00C03F4E">
            <w:pPr>
              <w:pStyle w:val="afffa"/>
              <w:jc w:val="center"/>
              <w:rPr>
                <w:sz w:val="16"/>
                <w:szCs w:val="16"/>
              </w:rPr>
            </w:pPr>
            <w:r w:rsidRPr="00C51D91">
              <w:rPr>
                <w:sz w:val="16"/>
                <w:szCs w:val="16"/>
              </w:rPr>
              <w:t>RTR</w:t>
            </w:r>
          </w:p>
        </w:tc>
        <w:tc>
          <w:tcPr>
            <w:tcW w:w="567" w:type="dxa"/>
          </w:tcPr>
          <w:p w:rsidR="00D62D0A" w:rsidRPr="00C51D91" w:rsidRDefault="00D62D0A" w:rsidP="00C03F4E">
            <w:pPr>
              <w:pStyle w:val="afffa"/>
              <w:jc w:val="center"/>
              <w:rPr>
                <w:sz w:val="16"/>
                <w:szCs w:val="16"/>
              </w:rPr>
            </w:pPr>
            <w:r w:rsidRPr="00C51D91">
              <w:rPr>
                <w:sz w:val="16"/>
                <w:szCs w:val="16"/>
              </w:rPr>
              <w:t>r0,r1</w:t>
            </w:r>
          </w:p>
        </w:tc>
        <w:tc>
          <w:tcPr>
            <w:tcW w:w="567" w:type="dxa"/>
          </w:tcPr>
          <w:p w:rsidR="00D62D0A" w:rsidRPr="00C51D91" w:rsidRDefault="00D62D0A" w:rsidP="00C03F4E">
            <w:pPr>
              <w:pStyle w:val="afffa"/>
              <w:jc w:val="center"/>
              <w:rPr>
                <w:sz w:val="16"/>
                <w:szCs w:val="16"/>
              </w:rPr>
            </w:pPr>
            <w:r w:rsidRPr="00C51D91">
              <w:rPr>
                <w:sz w:val="16"/>
                <w:szCs w:val="16"/>
              </w:rPr>
              <w:t>DLC</w:t>
            </w:r>
          </w:p>
        </w:tc>
        <w:tc>
          <w:tcPr>
            <w:tcW w:w="709" w:type="dxa"/>
          </w:tcPr>
          <w:p w:rsidR="00D62D0A" w:rsidRPr="00C51D91" w:rsidRDefault="00D62D0A" w:rsidP="00C03F4E">
            <w:pPr>
              <w:pStyle w:val="afffa"/>
              <w:jc w:val="center"/>
              <w:rPr>
                <w:sz w:val="16"/>
                <w:szCs w:val="16"/>
              </w:rPr>
            </w:pPr>
            <w:r w:rsidRPr="00C51D91">
              <w:rPr>
                <w:sz w:val="16"/>
                <w:szCs w:val="16"/>
              </w:rPr>
              <w:t>Data</w:t>
            </w:r>
          </w:p>
        </w:tc>
        <w:tc>
          <w:tcPr>
            <w:tcW w:w="567" w:type="dxa"/>
          </w:tcPr>
          <w:p w:rsidR="00D62D0A" w:rsidRPr="00C51D91" w:rsidRDefault="00D62D0A" w:rsidP="00C03F4E">
            <w:pPr>
              <w:pStyle w:val="afffa"/>
              <w:jc w:val="center"/>
              <w:rPr>
                <w:sz w:val="16"/>
                <w:szCs w:val="16"/>
              </w:rPr>
            </w:pPr>
            <w:r w:rsidRPr="00C51D91">
              <w:rPr>
                <w:sz w:val="16"/>
                <w:szCs w:val="16"/>
              </w:rPr>
              <w:t>CRC_Seq</w:t>
            </w:r>
          </w:p>
        </w:tc>
        <w:tc>
          <w:tcPr>
            <w:tcW w:w="709" w:type="dxa"/>
          </w:tcPr>
          <w:p w:rsidR="00D62D0A" w:rsidRPr="00C51D91" w:rsidRDefault="00D62D0A" w:rsidP="00C03F4E">
            <w:pPr>
              <w:pStyle w:val="afffa"/>
              <w:jc w:val="center"/>
              <w:rPr>
                <w:sz w:val="16"/>
                <w:szCs w:val="16"/>
              </w:rPr>
            </w:pPr>
            <w:r w:rsidRPr="00C51D91">
              <w:rPr>
                <w:sz w:val="16"/>
                <w:szCs w:val="16"/>
              </w:rPr>
              <w:t>CRC_Del</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Ack_Slot</w:t>
            </w:r>
          </w:p>
        </w:tc>
        <w:tc>
          <w:tcPr>
            <w:tcW w:w="851" w:type="dxa"/>
          </w:tcPr>
          <w:p w:rsidR="00D62D0A" w:rsidRPr="00F92BCE" w:rsidRDefault="00D62D0A" w:rsidP="00C03F4E">
            <w:pPr>
              <w:keepNext/>
              <w:ind w:left="0" w:firstLine="0"/>
              <w:rPr>
                <w:bCs/>
                <w:sz w:val="16"/>
                <w:szCs w:val="16"/>
                <w:lang w:eastAsia="ru-RU"/>
              </w:rPr>
            </w:pPr>
            <w:r w:rsidRPr="00F92BCE">
              <w:rPr>
                <w:bCs/>
                <w:sz w:val="16"/>
                <w:szCs w:val="16"/>
                <w:lang w:eastAsia="ru-RU"/>
              </w:rPr>
              <w:t>Ack_Del</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EOF</w:t>
            </w:r>
          </w:p>
        </w:tc>
      </w:tr>
      <w:tr w:rsidR="00D62D0A" w:rsidRPr="001D2061" w:rsidTr="00EE37A8">
        <w:tc>
          <w:tcPr>
            <w:tcW w:w="992" w:type="dxa"/>
          </w:tcPr>
          <w:p w:rsidR="00D62D0A" w:rsidRDefault="00D62D0A" w:rsidP="00C03F4E">
            <w:pPr>
              <w:pStyle w:val="afffa"/>
              <w:jc w:val="center"/>
              <w:rPr>
                <w:sz w:val="16"/>
                <w:szCs w:val="16"/>
              </w:rPr>
            </w:pPr>
            <w:r w:rsidRPr="00C51D91">
              <w:rPr>
                <w:sz w:val="16"/>
                <w:szCs w:val="16"/>
              </w:rPr>
              <w:t>BIT_NUM</w:t>
            </w:r>
          </w:p>
          <w:p w:rsidR="00D62D0A" w:rsidRPr="00C51D91" w:rsidRDefault="00D62D0A" w:rsidP="00C03F4E">
            <w:pPr>
              <w:pStyle w:val="afffa"/>
              <w:jc w:val="center"/>
              <w:rPr>
                <w:sz w:val="16"/>
                <w:szCs w:val="16"/>
              </w:rPr>
            </w:pPr>
            <w:r w:rsidRPr="00C51D91">
              <w:rPr>
                <w:sz w:val="16"/>
                <w:szCs w:val="16"/>
              </w:rPr>
              <w:t>(DLC=8)</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Pr>
                <w:sz w:val="16"/>
                <w:szCs w:val="16"/>
              </w:rPr>
              <w:t>2 :</w:t>
            </w:r>
            <w:r w:rsidRPr="00C51D91">
              <w:rPr>
                <w:sz w:val="16"/>
                <w:szCs w:val="16"/>
              </w:rPr>
              <w:t>12</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567" w:type="dxa"/>
          </w:tcPr>
          <w:p w:rsidR="00D62D0A" w:rsidRPr="00C51D91" w:rsidRDefault="00D62D0A" w:rsidP="00C03F4E">
            <w:pPr>
              <w:pStyle w:val="afffa"/>
              <w:jc w:val="center"/>
              <w:rPr>
                <w:sz w:val="16"/>
                <w:szCs w:val="16"/>
              </w:rPr>
            </w:pPr>
            <w:r w:rsidRPr="00C51D91">
              <w:rPr>
                <w:sz w:val="16"/>
                <w:szCs w:val="16"/>
              </w:rPr>
              <w:t>14</w:t>
            </w:r>
          </w:p>
        </w:tc>
        <w:tc>
          <w:tcPr>
            <w:tcW w:w="567" w:type="dxa"/>
          </w:tcPr>
          <w:p w:rsidR="00D62D0A" w:rsidRPr="00C51D91" w:rsidRDefault="00D62D0A" w:rsidP="00C03F4E">
            <w:pPr>
              <w:pStyle w:val="afffa"/>
              <w:jc w:val="center"/>
              <w:rPr>
                <w:sz w:val="16"/>
                <w:szCs w:val="16"/>
              </w:rPr>
            </w:pPr>
            <w:r>
              <w:rPr>
                <w:sz w:val="16"/>
                <w:szCs w:val="16"/>
              </w:rPr>
              <w:t>15 :</w:t>
            </w:r>
            <w:r w:rsidRPr="00C51D91">
              <w:rPr>
                <w:sz w:val="16"/>
                <w:szCs w:val="16"/>
              </w:rPr>
              <w:t>32</w:t>
            </w:r>
          </w:p>
        </w:tc>
        <w:tc>
          <w:tcPr>
            <w:tcW w:w="567" w:type="dxa"/>
          </w:tcPr>
          <w:p w:rsidR="00D62D0A" w:rsidRPr="00C51D91" w:rsidRDefault="00D62D0A" w:rsidP="00C03F4E">
            <w:pPr>
              <w:pStyle w:val="afffa"/>
              <w:jc w:val="center"/>
              <w:rPr>
                <w:sz w:val="16"/>
                <w:szCs w:val="16"/>
              </w:rPr>
            </w:pPr>
            <w:r w:rsidRPr="00C51D91">
              <w:rPr>
                <w:sz w:val="16"/>
                <w:szCs w:val="16"/>
              </w:rPr>
              <w:t>33</w:t>
            </w:r>
          </w:p>
        </w:tc>
        <w:tc>
          <w:tcPr>
            <w:tcW w:w="567" w:type="dxa"/>
          </w:tcPr>
          <w:p w:rsidR="00D62D0A" w:rsidRPr="00C51D91" w:rsidRDefault="00D62D0A" w:rsidP="00C03F4E">
            <w:pPr>
              <w:pStyle w:val="afffa"/>
              <w:jc w:val="center"/>
              <w:rPr>
                <w:sz w:val="16"/>
                <w:szCs w:val="16"/>
              </w:rPr>
            </w:pPr>
            <w:r>
              <w:rPr>
                <w:sz w:val="16"/>
                <w:szCs w:val="16"/>
              </w:rPr>
              <w:t>34 :</w:t>
            </w:r>
            <w:r w:rsidRPr="00C51D91">
              <w:rPr>
                <w:sz w:val="16"/>
                <w:szCs w:val="16"/>
              </w:rPr>
              <w:t>35</w:t>
            </w:r>
          </w:p>
        </w:tc>
        <w:tc>
          <w:tcPr>
            <w:tcW w:w="567" w:type="dxa"/>
          </w:tcPr>
          <w:p w:rsidR="00D62D0A" w:rsidRDefault="00D62D0A" w:rsidP="00C03F4E">
            <w:pPr>
              <w:pStyle w:val="afffa"/>
              <w:jc w:val="center"/>
              <w:rPr>
                <w:sz w:val="16"/>
                <w:szCs w:val="16"/>
              </w:rPr>
            </w:pPr>
            <w:r w:rsidRPr="00C51D91">
              <w:rPr>
                <w:sz w:val="16"/>
                <w:szCs w:val="16"/>
              </w:rPr>
              <w:t>36:</w:t>
            </w:r>
          </w:p>
          <w:p w:rsidR="00D62D0A" w:rsidRPr="00C51D91" w:rsidRDefault="00D62D0A" w:rsidP="00C03F4E">
            <w:pPr>
              <w:pStyle w:val="afffa"/>
              <w:jc w:val="center"/>
              <w:rPr>
                <w:sz w:val="16"/>
                <w:szCs w:val="16"/>
              </w:rPr>
            </w:pPr>
            <w:r w:rsidRPr="00C51D91">
              <w:rPr>
                <w:sz w:val="16"/>
                <w:szCs w:val="16"/>
              </w:rPr>
              <w:t>39</w:t>
            </w:r>
          </w:p>
        </w:tc>
        <w:tc>
          <w:tcPr>
            <w:tcW w:w="709" w:type="dxa"/>
          </w:tcPr>
          <w:p w:rsidR="00D62D0A" w:rsidRPr="00C51D91" w:rsidRDefault="00D62D0A" w:rsidP="00C03F4E">
            <w:pPr>
              <w:pStyle w:val="afffa"/>
              <w:jc w:val="center"/>
              <w:rPr>
                <w:sz w:val="16"/>
                <w:szCs w:val="16"/>
              </w:rPr>
            </w:pPr>
            <w:r w:rsidRPr="00C51D91">
              <w:rPr>
                <w:sz w:val="16"/>
                <w:szCs w:val="16"/>
              </w:rPr>
              <w:t>40 : 103</w:t>
            </w:r>
          </w:p>
        </w:tc>
        <w:tc>
          <w:tcPr>
            <w:tcW w:w="567" w:type="dxa"/>
          </w:tcPr>
          <w:p w:rsidR="00D62D0A" w:rsidRPr="00C51D91" w:rsidRDefault="00D62D0A" w:rsidP="00C03F4E">
            <w:pPr>
              <w:pStyle w:val="afffa"/>
              <w:jc w:val="center"/>
              <w:rPr>
                <w:sz w:val="16"/>
                <w:szCs w:val="16"/>
              </w:rPr>
            </w:pPr>
            <w:r w:rsidRPr="00C51D91">
              <w:rPr>
                <w:sz w:val="16"/>
                <w:szCs w:val="16"/>
              </w:rPr>
              <w:t>104:118</w:t>
            </w:r>
          </w:p>
        </w:tc>
        <w:tc>
          <w:tcPr>
            <w:tcW w:w="709" w:type="dxa"/>
          </w:tcPr>
          <w:p w:rsidR="00D62D0A" w:rsidRPr="00C51D91" w:rsidRDefault="00D62D0A" w:rsidP="00C03F4E">
            <w:pPr>
              <w:pStyle w:val="afffa"/>
              <w:rPr>
                <w:sz w:val="16"/>
                <w:szCs w:val="16"/>
              </w:rPr>
            </w:pPr>
            <w:r w:rsidRPr="00C51D91">
              <w:rPr>
                <w:sz w:val="16"/>
                <w:szCs w:val="16"/>
              </w:rPr>
              <w:t>119</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120</w:t>
            </w:r>
          </w:p>
        </w:tc>
        <w:tc>
          <w:tcPr>
            <w:tcW w:w="851" w:type="dxa"/>
          </w:tcPr>
          <w:p w:rsidR="00D62D0A" w:rsidRPr="00F92BCE" w:rsidRDefault="00D62D0A" w:rsidP="00C03F4E">
            <w:pPr>
              <w:keepNext/>
              <w:ind w:left="0" w:firstLine="0"/>
              <w:rPr>
                <w:bCs/>
                <w:sz w:val="16"/>
                <w:szCs w:val="16"/>
                <w:lang w:eastAsia="ru-RU"/>
              </w:rPr>
            </w:pPr>
            <w:r w:rsidRPr="00F92BCE">
              <w:rPr>
                <w:bCs/>
                <w:sz w:val="16"/>
                <w:szCs w:val="16"/>
                <w:lang w:eastAsia="ru-RU"/>
              </w:rPr>
              <w:t>121</w:t>
            </w:r>
          </w:p>
        </w:tc>
        <w:tc>
          <w:tcPr>
            <w:tcW w:w="850" w:type="dxa"/>
          </w:tcPr>
          <w:p w:rsidR="00D62D0A" w:rsidRPr="00F92BCE" w:rsidRDefault="00D62D0A" w:rsidP="00C03F4E">
            <w:pPr>
              <w:keepNext/>
              <w:ind w:left="0" w:firstLine="0"/>
              <w:rPr>
                <w:bCs/>
                <w:sz w:val="16"/>
                <w:szCs w:val="16"/>
                <w:lang w:eastAsia="ru-RU"/>
              </w:rPr>
            </w:pPr>
            <w:r w:rsidRPr="00F92BCE">
              <w:rPr>
                <w:bCs/>
                <w:sz w:val="16"/>
                <w:szCs w:val="16"/>
                <w:lang w:eastAsia="ru-RU"/>
              </w:rPr>
              <w:t>122:128</w:t>
            </w:r>
          </w:p>
        </w:tc>
      </w:tr>
      <w:tr w:rsidR="00D62D0A" w:rsidRPr="001D2061" w:rsidTr="00EE37A8">
        <w:tc>
          <w:tcPr>
            <w:tcW w:w="992" w:type="dxa"/>
          </w:tcPr>
          <w:p w:rsidR="00D62D0A" w:rsidRPr="00C51D91" w:rsidRDefault="00D62D0A" w:rsidP="009D5909">
            <w:pPr>
              <w:pStyle w:val="afffa"/>
              <w:keepNext w:val="0"/>
              <w:jc w:val="center"/>
              <w:rPr>
                <w:sz w:val="16"/>
                <w:szCs w:val="16"/>
              </w:rPr>
            </w:pPr>
            <w:r w:rsidRPr="00C51D91">
              <w:rPr>
                <w:sz w:val="16"/>
                <w:szCs w:val="16"/>
              </w:rPr>
              <w:t>BIT_NUM(DLC)</w:t>
            </w:r>
          </w:p>
        </w:tc>
        <w:tc>
          <w:tcPr>
            <w:tcW w:w="567" w:type="dxa"/>
          </w:tcPr>
          <w:p w:rsidR="00D62D0A" w:rsidRPr="00C51D91" w:rsidRDefault="00D62D0A" w:rsidP="009D5909">
            <w:pPr>
              <w:pStyle w:val="afffa"/>
              <w:keepNext w:val="0"/>
              <w:jc w:val="center"/>
              <w:rPr>
                <w:sz w:val="16"/>
                <w:szCs w:val="16"/>
              </w:rPr>
            </w:pPr>
            <w:r w:rsidRPr="00C51D91">
              <w:rPr>
                <w:sz w:val="16"/>
                <w:szCs w:val="16"/>
              </w:rPr>
              <w:t>1</w:t>
            </w:r>
          </w:p>
        </w:tc>
        <w:tc>
          <w:tcPr>
            <w:tcW w:w="567" w:type="dxa"/>
          </w:tcPr>
          <w:p w:rsidR="00D62D0A" w:rsidRPr="00C51D91" w:rsidRDefault="00D62D0A" w:rsidP="009D5909">
            <w:pPr>
              <w:pStyle w:val="afffa"/>
              <w:keepNext w:val="0"/>
              <w:jc w:val="center"/>
              <w:rPr>
                <w:sz w:val="16"/>
                <w:szCs w:val="16"/>
              </w:rPr>
            </w:pPr>
            <w:r>
              <w:rPr>
                <w:sz w:val="16"/>
                <w:szCs w:val="16"/>
              </w:rPr>
              <w:t>2 :</w:t>
            </w:r>
            <w:r w:rsidRPr="00C51D91">
              <w:rPr>
                <w:sz w:val="16"/>
                <w:szCs w:val="16"/>
              </w:rPr>
              <w:t>12</w:t>
            </w:r>
          </w:p>
        </w:tc>
        <w:tc>
          <w:tcPr>
            <w:tcW w:w="567" w:type="dxa"/>
          </w:tcPr>
          <w:p w:rsidR="00D62D0A" w:rsidRPr="00C51D91" w:rsidRDefault="00D62D0A" w:rsidP="009D5909">
            <w:pPr>
              <w:pStyle w:val="afffa"/>
              <w:keepNext w:val="0"/>
              <w:jc w:val="center"/>
              <w:rPr>
                <w:sz w:val="16"/>
                <w:szCs w:val="16"/>
              </w:rPr>
            </w:pPr>
            <w:r w:rsidRPr="00C51D91">
              <w:rPr>
                <w:sz w:val="16"/>
                <w:szCs w:val="16"/>
              </w:rPr>
              <w:t>13</w:t>
            </w:r>
          </w:p>
        </w:tc>
        <w:tc>
          <w:tcPr>
            <w:tcW w:w="567" w:type="dxa"/>
          </w:tcPr>
          <w:p w:rsidR="00D62D0A" w:rsidRPr="00C51D91" w:rsidRDefault="00D62D0A" w:rsidP="009D5909">
            <w:pPr>
              <w:pStyle w:val="afffa"/>
              <w:keepNext w:val="0"/>
              <w:jc w:val="center"/>
              <w:rPr>
                <w:sz w:val="16"/>
                <w:szCs w:val="16"/>
              </w:rPr>
            </w:pPr>
            <w:r w:rsidRPr="00C51D91">
              <w:rPr>
                <w:sz w:val="16"/>
                <w:szCs w:val="16"/>
              </w:rPr>
              <w:t>14</w:t>
            </w:r>
          </w:p>
        </w:tc>
        <w:tc>
          <w:tcPr>
            <w:tcW w:w="567" w:type="dxa"/>
          </w:tcPr>
          <w:p w:rsidR="00D62D0A" w:rsidRPr="00C51D91" w:rsidRDefault="00D62D0A" w:rsidP="009D5909">
            <w:pPr>
              <w:pStyle w:val="afffa"/>
              <w:keepNext w:val="0"/>
              <w:jc w:val="center"/>
              <w:rPr>
                <w:sz w:val="16"/>
                <w:szCs w:val="16"/>
              </w:rPr>
            </w:pPr>
            <w:r>
              <w:rPr>
                <w:sz w:val="16"/>
                <w:szCs w:val="16"/>
              </w:rPr>
              <w:t>15 :</w:t>
            </w:r>
            <w:r w:rsidRPr="00C51D91">
              <w:rPr>
                <w:sz w:val="16"/>
                <w:szCs w:val="16"/>
              </w:rPr>
              <w:t>32</w:t>
            </w:r>
          </w:p>
        </w:tc>
        <w:tc>
          <w:tcPr>
            <w:tcW w:w="567" w:type="dxa"/>
          </w:tcPr>
          <w:p w:rsidR="00D62D0A" w:rsidRPr="00C51D91" w:rsidRDefault="00D62D0A" w:rsidP="009D5909">
            <w:pPr>
              <w:pStyle w:val="afffa"/>
              <w:keepNext w:val="0"/>
              <w:jc w:val="center"/>
              <w:rPr>
                <w:sz w:val="16"/>
                <w:szCs w:val="16"/>
              </w:rPr>
            </w:pPr>
            <w:r w:rsidRPr="00C51D91">
              <w:rPr>
                <w:sz w:val="16"/>
                <w:szCs w:val="16"/>
              </w:rPr>
              <w:t>33</w:t>
            </w:r>
          </w:p>
        </w:tc>
        <w:tc>
          <w:tcPr>
            <w:tcW w:w="567" w:type="dxa"/>
          </w:tcPr>
          <w:p w:rsidR="00D62D0A" w:rsidRPr="00C51D91" w:rsidRDefault="00D62D0A" w:rsidP="009D5909">
            <w:pPr>
              <w:pStyle w:val="afffa"/>
              <w:keepNext w:val="0"/>
              <w:jc w:val="center"/>
              <w:rPr>
                <w:sz w:val="16"/>
                <w:szCs w:val="16"/>
              </w:rPr>
            </w:pPr>
            <w:r>
              <w:rPr>
                <w:sz w:val="16"/>
                <w:szCs w:val="16"/>
              </w:rPr>
              <w:t>34 :</w:t>
            </w:r>
            <w:r w:rsidRPr="00C51D91">
              <w:rPr>
                <w:sz w:val="16"/>
                <w:szCs w:val="16"/>
              </w:rPr>
              <w:t>35</w:t>
            </w:r>
          </w:p>
        </w:tc>
        <w:tc>
          <w:tcPr>
            <w:tcW w:w="567" w:type="dxa"/>
          </w:tcPr>
          <w:p w:rsidR="00D62D0A" w:rsidRDefault="00D62D0A" w:rsidP="009D5909">
            <w:pPr>
              <w:pStyle w:val="afffa"/>
              <w:keepNext w:val="0"/>
              <w:jc w:val="center"/>
              <w:rPr>
                <w:sz w:val="16"/>
                <w:szCs w:val="16"/>
              </w:rPr>
            </w:pPr>
            <w:r w:rsidRPr="00C51D91">
              <w:rPr>
                <w:sz w:val="16"/>
                <w:szCs w:val="16"/>
              </w:rPr>
              <w:t>36:</w:t>
            </w:r>
          </w:p>
          <w:p w:rsidR="00D62D0A" w:rsidRPr="00C51D91" w:rsidRDefault="00D62D0A" w:rsidP="009D5909">
            <w:pPr>
              <w:pStyle w:val="afffa"/>
              <w:keepNext w:val="0"/>
              <w:jc w:val="center"/>
              <w:rPr>
                <w:sz w:val="16"/>
                <w:szCs w:val="16"/>
              </w:rPr>
            </w:pPr>
            <w:r w:rsidRPr="00C51D91">
              <w:rPr>
                <w:sz w:val="16"/>
                <w:szCs w:val="16"/>
              </w:rPr>
              <w:t>39</w:t>
            </w:r>
          </w:p>
        </w:tc>
        <w:tc>
          <w:tcPr>
            <w:tcW w:w="709" w:type="dxa"/>
          </w:tcPr>
          <w:p w:rsidR="00D62D0A" w:rsidRPr="00C51D91" w:rsidRDefault="00D62D0A" w:rsidP="009D5909">
            <w:pPr>
              <w:pStyle w:val="afffa"/>
              <w:keepNext w:val="0"/>
              <w:jc w:val="center"/>
              <w:rPr>
                <w:sz w:val="16"/>
                <w:szCs w:val="16"/>
              </w:rPr>
            </w:pPr>
            <w:r w:rsidRPr="00C51D91">
              <w:rPr>
                <w:sz w:val="16"/>
                <w:szCs w:val="16"/>
              </w:rPr>
              <w:t>40 : (8*DLC+39)</w:t>
            </w:r>
          </w:p>
        </w:tc>
        <w:tc>
          <w:tcPr>
            <w:tcW w:w="567" w:type="dxa"/>
          </w:tcPr>
          <w:p w:rsidR="00D62D0A" w:rsidRPr="00C51D91" w:rsidRDefault="00D62D0A" w:rsidP="009D5909">
            <w:pPr>
              <w:pStyle w:val="afffa"/>
              <w:keepNext w:val="0"/>
              <w:jc w:val="center"/>
              <w:rPr>
                <w:sz w:val="16"/>
                <w:szCs w:val="16"/>
              </w:rPr>
            </w:pPr>
            <w:r w:rsidRPr="00C51D91">
              <w:rPr>
                <w:sz w:val="16"/>
                <w:szCs w:val="16"/>
              </w:rPr>
              <w:t>(8*DLC+40) : (8*DLC+54)</w:t>
            </w:r>
          </w:p>
        </w:tc>
        <w:tc>
          <w:tcPr>
            <w:tcW w:w="709" w:type="dxa"/>
          </w:tcPr>
          <w:p w:rsidR="00D62D0A" w:rsidRPr="00C51D91" w:rsidRDefault="00D62D0A" w:rsidP="009D5909">
            <w:pPr>
              <w:pStyle w:val="afffa"/>
              <w:keepNext w:val="0"/>
              <w:jc w:val="center"/>
              <w:rPr>
                <w:sz w:val="16"/>
                <w:szCs w:val="16"/>
              </w:rPr>
            </w:pPr>
            <w:r w:rsidRPr="00C51D91">
              <w:rPr>
                <w:sz w:val="16"/>
                <w:szCs w:val="16"/>
              </w:rPr>
              <w:t>8*DLC+55</w:t>
            </w:r>
          </w:p>
        </w:tc>
        <w:tc>
          <w:tcPr>
            <w:tcW w:w="850" w:type="dxa"/>
          </w:tcPr>
          <w:p w:rsidR="00D62D0A" w:rsidRPr="00F92BCE" w:rsidRDefault="00D62D0A" w:rsidP="009D5909">
            <w:pPr>
              <w:ind w:left="0" w:firstLine="0"/>
              <w:rPr>
                <w:bCs/>
                <w:sz w:val="16"/>
                <w:szCs w:val="16"/>
                <w:lang w:eastAsia="ru-RU"/>
              </w:rPr>
            </w:pPr>
            <w:r w:rsidRPr="00F92BCE">
              <w:rPr>
                <w:bCs/>
                <w:sz w:val="16"/>
                <w:szCs w:val="16"/>
                <w:lang w:eastAsia="ru-RU"/>
              </w:rPr>
              <w:t>8*DLC+56</w:t>
            </w:r>
          </w:p>
        </w:tc>
        <w:tc>
          <w:tcPr>
            <w:tcW w:w="851" w:type="dxa"/>
          </w:tcPr>
          <w:p w:rsidR="00D62D0A" w:rsidRPr="00F92BCE" w:rsidRDefault="00D62D0A" w:rsidP="009D5909">
            <w:pPr>
              <w:ind w:left="0" w:firstLine="0"/>
              <w:rPr>
                <w:bCs/>
                <w:sz w:val="16"/>
                <w:szCs w:val="16"/>
                <w:lang w:eastAsia="ru-RU"/>
              </w:rPr>
            </w:pPr>
            <w:r w:rsidRPr="00F92BCE">
              <w:rPr>
                <w:bCs/>
                <w:sz w:val="16"/>
                <w:szCs w:val="16"/>
                <w:lang w:eastAsia="ru-RU"/>
              </w:rPr>
              <w:t>8*DLC+57</w:t>
            </w:r>
          </w:p>
        </w:tc>
        <w:tc>
          <w:tcPr>
            <w:tcW w:w="850" w:type="dxa"/>
          </w:tcPr>
          <w:p w:rsidR="00D62D0A" w:rsidRPr="00F92BCE" w:rsidRDefault="00D62D0A" w:rsidP="009D5909">
            <w:pPr>
              <w:ind w:left="0" w:firstLine="0"/>
              <w:rPr>
                <w:bCs/>
                <w:sz w:val="16"/>
                <w:szCs w:val="16"/>
                <w:lang w:eastAsia="ru-RU"/>
              </w:rPr>
            </w:pPr>
            <w:r w:rsidRPr="00F92BCE">
              <w:rPr>
                <w:bCs/>
                <w:sz w:val="16"/>
                <w:szCs w:val="16"/>
                <w:lang w:eastAsia="ru-RU"/>
              </w:rPr>
              <w:t>(8*DLC+58) : (8*DLC+64)</w:t>
            </w:r>
          </w:p>
        </w:tc>
      </w:tr>
    </w:tbl>
    <w:p w:rsidR="00D62D0A" w:rsidRDefault="00D62D0A" w:rsidP="009D5909">
      <w:pPr>
        <w:rPr>
          <w:sz w:val="28"/>
          <w:szCs w:val="28"/>
        </w:rPr>
      </w:pPr>
    </w:p>
    <w:p w:rsidR="00D62D0A" w:rsidRDefault="00D62D0A" w:rsidP="009D5909">
      <w:pPr>
        <w:pStyle w:val="af3"/>
      </w:pPr>
    </w:p>
    <w:p w:rsidR="00D62D0A" w:rsidRDefault="00D62D0A" w:rsidP="002815D9">
      <w:pPr>
        <w:pStyle w:val="aff8"/>
      </w:pPr>
      <w:bookmarkStart w:id="2527" w:name="_Ref1235571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79</w:t>
      </w:r>
      <w:r w:rsidR="00BF6B65">
        <w:rPr>
          <w:noProof/>
        </w:rPr>
        <w:fldChar w:fldCharType="end"/>
      </w:r>
      <w:bookmarkEnd w:id="2527"/>
      <w:r>
        <w:t xml:space="preserve"> –</w:t>
      </w:r>
      <w:r w:rsidRPr="00F92BCE">
        <w:t xml:space="preserve"> </w:t>
      </w:r>
      <w:r>
        <w:t xml:space="preserve">Кадр удаленного запроса </w:t>
      </w:r>
      <w:r w:rsidRPr="002242E0">
        <w:t>(</w:t>
      </w:r>
      <w:r>
        <w:rPr>
          <w:lang w:val="en-US"/>
        </w:rPr>
        <w:t>Remote</w:t>
      </w:r>
      <w:r w:rsidRPr="002242E0">
        <w:t xml:space="preserve"> </w:t>
      </w:r>
      <w:r>
        <w:rPr>
          <w:lang w:val="en-US"/>
        </w:rPr>
        <w:t>Frame</w:t>
      </w:r>
      <w:r w:rsidRPr="002242E0">
        <w:t>)</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67"/>
        <w:gridCol w:w="567"/>
        <w:gridCol w:w="567"/>
        <w:gridCol w:w="567"/>
        <w:gridCol w:w="567"/>
        <w:gridCol w:w="567"/>
        <w:gridCol w:w="567"/>
        <w:gridCol w:w="567"/>
        <w:gridCol w:w="567"/>
        <w:gridCol w:w="851"/>
        <w:gridCol w:w="850"/>
        <w:gridCol w:w="851"/>
        <w:gridCol w:w="850"/>
      </w:tblGrid>
      <w:tr w:rsidR="00D62D0A" w:rsidRPr="00C51D91" w:rsidTr="00EE37A8">
        <w:tc>
          <w:tcPr>
            <w:tcW w:w="1134" w:type="dxa"/>
          </w:tcPr>
          <w:p w:rsidR="00D62D0A" w:rsidRPr="00C51D91" w:rsidRDefault="00D62D0A" w:rsidP="00C03F4E">
            <w:pPr>
              <w:pStyle w:val="afffa"/>
              <w:jc w:val="center"/>
              <w:rPr>
                <w:sz w:val="16"/>
                <w:szCs w:val="16"/>
              </w:rPr>
            </w:pPr>
            <w:r w:rsidRPr="00C51D91">
              <w:rPr>
                <w:sz w:val="16"/>
                <w:szCs w:val="16"/>
              </w:rPr>
              <w:t>STE[4:0]</w:t>
            </w:r>
          </w:p>
        </w:tc>
        <w:tc>
          <w:tcPr>
            <w:tcW w:w="2268" w:type="dxa"/>
            <w:gridSpan w:val="4"/>
          </w:tcPr>
          <w:p w:rsidR="00D62D0A" w:rsidRPr="00C51D91" w:rsidRDefault="00D62D0A" w:rsidP="00C03F4E">
            <w:pPr>
              <w:pStyle w:val="afffa"/>
              <w:jc w:val="center"/>
              <w:rPr>
                <w:sz w:val="16"/>
                <w:szCs w:val="16"/>
              </w:rPr>
            </w:pPr>
            <w:r w:rsidRPr="00C51D91">
              <w:rPr>
                <w:sz w:val="16"/>
                <w:szCs w:val="16"/>
              </w:rPr>
              <w:t>13</w:t>
            </w:r>
          </w:p>
        </w:tc>
        <w:tc>
          <w:tcPr>
            <w:tcW w:w="1134" w:type="dxa"/>
            <w:gridSpan w:val="2"/>
          </w:tcPr>
          <w:p w:rsidR="00D62D0A" w:rsidRPr="00C51D91" w:rsidRDefault="00D62D0A" w:rsidP="00C03F4E">
            <w:pPr>
              <w:pStyle w:val="afffa"/>
              <w:jc w:val="center"/>
              <w:rPr>
                <w:sz w:val="16"/>
                <w:szCs w:val="16"/>
              </w:rPr>
            </w:pPr>
            <w:r w:rsidRPr="00C51D91">
              <w:rPr>
                <w:sz w:val="16"/>
                <w:szCs w:val="16"/>
              </w:rPr>
              <w:t>9</w:t>
            </w:r>
          </w:p>
        </w:tc>
        <w:tc>
          <w:tcPr>
            <w:tcW w:w="1134" w:type="dxa"/>
            <w:gridSpan w:val="2"/>
          </w:tcPr>
          <w:p w:rsidR="00D62D0A" w:rsidRPr="00C51D91" w:rsidRDefault="00D62D0A" w:rsidP="00C03F4E">
            <w:pPr>
              <w:pStyle w:val="afffa"/>
              <w:jc w:val="center"/>
              <w:rPr>
                <w:sz w:val="16"/>
                <w:szCs w:val="16"/>
              </w:rPr>
            </w:pPr>
            <w:r w:rsidRPr="00C51D91">
              <w:rPr>
                <w:sz w:val="16"/>
                <w:szCs w:val="16"/>
              </w:rPr>
              <w:t>11</w:t>
            </w:r>
          </w:p>
        </w:tc>
        <w:tc>
          <w:tcPr>
            <w:tcW w:w="567" w:type="dxa"/>
          </w:tcPr>
          <w:p w:rsidR="00D62D0A" w:rsidRPr="00C51D91" w:rsidRDefault="00D62D0A" w:rsidP="00C03F4E">
            <w:pPr>
              <w:pStyle w:val="afffa"/>
              <w:jc w:val="center"/>
              <w:rPr>
                <w:sz w:val="16"/>
                <w:szCs w:val="16"/>
              </w:rPr>
            </w:pPr>
            <w:r w:rsidRPr="00C51D91">
              <w:rPr>
                <w:sz w:val="16"/>
                <w:szCs w:val="16"/>
              </w:rPr>
              <w:t>8</w:t>
            </w:r>
          </w:p>
        </w:tc>
        <w:tc>
          <w:tcPr>
            <w:tcW w:w="1701" w:type="dxa"/>
            <w:gridSpan w:val="2"/>
          </w:tcPr>
          <w:p w:rsidR="00D62D0A" w:rsidRPr="00C51D91" w:rsidRDefault="00D62D0A" w:rsidP="00C03F4E">
            <w:pPr>
              <w:pStyle w:val="afffa"/>
              <w:jc w:val="center"/>
              <w:rPr>
                <w:sz w:val="16"/>
                <w:szCs w:val="16"/>
              </w:rPr>
            </w:pPr>
            <w:r w:rsidRPr="00C51D91">
              <w:rPr>
                <w:sz w:val="16"/>
                <w:szCs w:val="16"/>
              </w:rPr>
              <w:t>6</w:t>
            </w:r>
          </w:p>
        </w:tc>
        <w:tc>
          <w:tcPr>
            <w:tcW w:w="1701" w:type="dxa"/>
            <w:gridSpan w:val="2"/>
          </w:tcPr>
          <w:p w:rsidR="00D62D0A" w:rsidRPr="00C51D91" w:rsidRDefault="00D62D0A" w:rsidP="00C03F4E">
            <w:pPr>
              <w:pStyle w:val="afffa"/>
              <w:rPr>
                <w:sz w:val="16"/>
                <w:szCs w:val="16"/>
              </w:rPr>
            </w:pPr>
            <w:r w:rsidRPr="00C51D91">
              <w:rPr>
                <w:sz w:val="16"/>
                <w:szCs w:val="16"/>
              </w:rPr>
              <w:t>4</w:t>
            </w:r>
          </w:p>
        </w:tc>
      </w:tr>
      <w:tr w:rsidR="00D62D0A" w:rsidRPr="00C51D91" w:rsidTr="00EE37A8">
        <w:tc>
          <w:tcPr>
            <w:tcW w:w="1134" w:type="dxa"/>
          </w:tcPr>
          <w:p w:rsidR="00D62D0A" w:rsidRPr="00C51D91" w:rsidRDefault="00D62D0A" w:rsidP="00C03F4E">
            <w:pPr>
              <w:pStyle w:val="afffa"/>
              <w:jc w:val="center"/>
              <w:rPr>
                <w:sz w:val="16"/>
                <w:szCs w:val="16"/>
              </w:rPr>
            </w:pPr>
            <w:r w:rsidRPr="00C51D91">
              <w:rPr>
                <w:sz w:val="16"/>
                <w:szCs w:val="16"/>
              </w:rPr>
              <w:t>BCNT[6:0]</w:t>
            </w:r>
          </w:p>
        </w:tc>
        <w:tc>
          <w:tcPr>
            <w:tcW w:w="567" w:type="dxa"/>
          </w:tcPr>
          <w:p w:rsidR="00D62D0A" w:rsidRPr="00C51D91" w:rsidRDefault="00D62D0A" w:rsidP="00C03F4E">
            <w:pPr>
              <w:pStyle w:val="afffa"/>
              <w:jc w:val="center"/>
              <w:rPr>
                <w:sz w:val="16"/>
                <w:szCs w:val="16"/>
              </w:rPr>
            </w:pPr>
            <w:r w:rsidRPr="00C51D91">
              <w:rPr>
                <w:sz w:val="16"/>
                <w:szCs w:val="16"/>
              </w:rPr>
              <w:t>13</w:t>
            </w:r>
          </w:p>
        </w:tc>
        <w:tc>
          <w:tcPr>
            <w:tcW w:w="567" w:type="dxa"/>
          </w:tcPr>
          <w:p w:rsidR="00D62D0A" w:rsidRPr="00C51D91" w:rsidRDefault="00D62D0A" w:rsidP="00C03F4E">
            <w:pPr>
              <w:pStyle w:val="afffa"/>
              <w:jc w:val="center"/>
              <w:rPr>
                <w:sz w:val="16"/>
                <w:szCs w:val="16"/>
              </w:rPr>
            </w:pPr>
            <w:r w:rsidRPr="00C51D91">
              <w:rPr>
                <w:sz w:val="16"/>
                <w:szCs w:val="16"/>
              </w:rPr>
              <w:t>12 :2</w:t>
            </w:r>
          </w:p>
        </w:tc>
        <w:tc>
          <w:tcPr>
            <w:tcW w:w="567" w:type="dxa"/>
          </w:tcPr>
          <w:p w:rsidR="00D62D0A" w:rsidRPr="00C51D91" w:rsidRDefault="00D62D0A" w:rsidP="00C03F4E">
            <w:pPr>
              <w:pStyle w:val="afffa"/>
              <w:jc w:val="center"/>
              <w:rPr>
                <w:sz w:val="16"/>
                <w:szCs w:val="16"/>
              </w:rPr>
            </w:pP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Pr>
                <w:sz w:val="16"/>
                <w:szCs w:val="16"/>
              </w:rPr>
              <w:t>18 :</w:t>
            </w:r>
            <w:r w:rsidRPr="00C51D91">
              <w:rPr>
                <w:sz w:val="16"/>
                <w:szCs w:val="16"/>
              </w:rPr>
              <w:t>1</w:t>
            </w:r>
          </w:p>
        </w:tc>
        <w:tc>
          <w:tcPr>
            <w:tcW w:w="567" w:type="dxa"/>
          </w:tcPr>
          <w:p w:rsidR="00D62D0A" w:rsidRPr="00C51D91" w:rsidRDefault="00D62D0A" w:rsidP="00C03F4E">
            <w:pPr>
              <w:pStyle w:val="afffa"/>
              <w:jc w:val="center"/>
              <w:rPr>
                <w:sz w:val="16"/>
                <w:szCs w:val="16"/>
              </w:rPr>
            </w:pPr>
            <w:r w:rsidRPr="00C51D91">
              <w:rPr>
                <w:sz w:val="16"/>
                <w:szCs w:val="16"/>
              </w:rPr>
              <w:t>0</w:t>
            </w:r>
          </w:p>
        </w:tc>
        <w:tc>
          <w:tcPr>
            <w:tcW w:w="567" w:type="dxa"/>
          </w:tcPr>
          <w:p w:rsidR="00D62D0A" w:rsidRPr="00C51D91" w:rsidRDefault="00D62D0A" w:rsidP="00C03F4E">
            <w:pPr>
              <w:pStyle w:val="afffa"/>
              <w:jc w:val="center"/>
              <w:rPr>
                <w:sz w:val="16"/>
                <w:szCs w:val="16"/>
              </w:rPr>
            </w:pPr>
            <w:r w:rsidRPr="00C51D91">
              <w:rPr>
                <w:sz w:val="16"/>
                <w:szCs w:val="16"/>
              </w:rPr>
              <w:t>5 : 4</w:t>
            </w:r>
          </w:p>
        </w:tc>
        <w:tc>
          <w:tcPr>
            <w:tcW w:w="567" w:type="dxa"/>
          </w:tcPr>
          <w:p w:rsidR="00D62D0A" w:rsidRPr="00C51D91" w:rsidRDefault="00D62D0A" w:rsidP="00C03F4E">
            <w:pPr>
              <w:pStyle w:val="afffa"/>
              <w:jc w:val="center"/>
              <w:rPr>
                <w:sz w:val="16"/>
                <w:szCs w:val="16"/>
              </w:rPr>
            </w:pPr>
            <w:r w:rsidRPr="00C51D91">
              <w:rPr>
                <w:sz w:val="16"/>
                <w:szCs w:val="16"/>
              </w:rPr>
              <w:t>3 : 0</w:t>
            </w:r>
          </w:p>
        </w:tc>
        <w:tc>
          <w:tcPr>
            <w:tcW w:w="567" w:type="dxa"/>
          </w:tcPr>
          <w:p w:rsidR="00D62D0A" w:rsidRPr="00C51D91" w:rsidRDefault="00D62D0A" w:rsidP="00C03F4E">
            <w:pPr>
              <w:pStyle w:val="afffa"/>
              <w:jc w:val="center"/>
              <w:rPr>
                <w:sz w:val="16"/>
                <w:szCs w:val="16"/>
              </w:rPr>
            </w:pPr>
            <w:r>
              <w:rPr>
                <w:sz w:val="16"/>
                <w:szCs w:val="16"/>
              </w:rPr>
              <w:t>14 :</w:t>
            </w:r>
            <w:r w:rsidRPr="00C51D91">
              <w:rPr>
                <w:sz w:val="16"/>
                <w:szCs w:val="16"/>
              </w:rPr>
              <w:t>0</w:t>
            </w:r>
          </w:p>
        </w:tc>
        <w:tc>
          <w:tcPr>
            <w:tcW w:w="851" w:type="dxa"/>
          </w:tcPr>
          <w:p w:rsidR="00D62D0A" w:rsidRPr="00C51D91" w:rsidRDefault="00D62D0A" w:rsidP="00C03F4E">
            <w:pPr>
              <w:pStyle w:val="afffa"/>
              <w:jc w:val="center"/>
              <w:rPr>
                <w:sz w:val="16"/>
                <w:szCs w:val="16"/>
              </w:rPr>
            </w:pPr>
            <w:r w:rsidRPr="00C51D91">
              <w:rPr>
                <w:sz w:val="16"/>
                <w:szCs w:val="16"/>
              </w:rPr>
              <w:t>1</w:t>
            </w:r>
          </w:p>
        </w:tc>
        <w:tc>
          <w:tcPr>
            <w:tcW w:w="850" w:type="dxa"/>
          </w:tcPr>
          <w:p w:rsidR="00D62D0A" w:rsidRPr="00C51D91" w:rsidRDefault="00D62D0A" w:rsidP="00C03F4E">
            <w:pPr>
              <w:pStyle w:val="afffa"/>
              <w:rPr>
                <w:sz w:val="16"/>
                <w:szCs w:val="16"/>
              </w:rPr>
            </w:pPr>
            <w:r w:rsidRPr="00C51D91">
              <w:rPr>
                <w:sz w:val="16"/>
                <w:szCs w:val="16"/>
              </w:rPr>
              <w:t>0</w:t>
            </w:r>
          </w:p>
        </w:tc>
        <w:tc>
          <w:tcPr>
            <w:tcW w:w="851" w:type="dxa"/>
          </w:tcPr>
          <w:p w:rsidR="00D62D0A" w:rsidRPr="00C51D91" w:rsidRDefault="00D62D0A" w:rsidP="00C03F4E">
            <w:pPr>
              <w:pStyle w:val="afffa"/>
              <w:rPr>
                <w:sz w:val="16"/>
                <w:szCs w:val="16"/>
              </w:rPr>
            </w:pPr>
            <w:r w:rsidRPr="00C51D91">
              <w:rPr>
                <w:sz w:val="16"/>
                <w:szCs w:val="16"/>
              </w:rPr>
              <w:t>7</w:t>
            </w:r>
          </w:p>
        </w:tc>
        <w:tc>
          <w:tcPr>
            <w:tcW w:w="850" w:type="dxa"/>
          </w:tcPr>
          <w:p w:rsidR="00D62D0A" w:rsidRPr="00C51D91" w:rsidRDefault="00D62D0A" w:rsidP="00C03F4E">
            <w:pPr>
              <w:pStyle w:val="afffa"/>
              <w:rPr>
                <w:sz w:val="16"/>
                <w:szCs w:val="16"/>
              </w:rPr>
            </w:pPr>
            <w:r w:rsidRPr="00C51D91">
              <w:rPr>
                <w:sz w:val="16"/>
                <w:szCs w:val="16"/>
              </w:rPr>
              <w:t>6 : 0</w:t>
            </w:r>
          </w:p>
        </w:tc>
      </w:tr>
      <w:tr w:rsidR="00D62D0A" w:rsidRPr="00C51D91" w:rsidTr="00EE37A8">
        <w:tc>
          <w:tcPr>
            <w:tcW w:w="1134" w:type="dxa"/>
          </w:tcPr>
          <w:p w:rsidR="00D62D0A" w:rsidRPr="00C51D91" w:rsidRDefault="00D62D0A" w:rsidP="00C03F4E">
            <w:pPr>
              <w:pStyle w:val="afffa"/>
              <w:jc w:val="center"/>
              <w:rPr>
                <w:sz w:val="16"/>
                <w:szCs w:val="16"/>
              </w:rPr>
            </w:pPr>
            <w:r w:rsidRPr="00C51D91">
              <w:rPr>
                <w:sz w:val="16"/>
                <w:szCs w:val="16"/>
              </w:rPr>
              <w:t>FIELD</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2835" w:type="dxa"/>
            <w:gridSpan w:val="5"/>
          </w:tcPr>
          <w:p w:rsidR="00D62D0A" w:rsidRPr="00C51D91" w:rsidRDefault="00D62D0A" w:rsidP="00C03F4E">
            <w:pPr>
              <w:pStyle w:val="afffa"/>
              <w:jc w:val="center"/>
              <w:rPr>
                <w:sz w:val="16"/>
                <w:szCs w:val="16"/>
              </w:rPr>
            </w:pPr>
            <w:r w:rsidRPr="00C51D91">
              <w:rPr>
                <w:sz w:val="16"/>
                <w:szCs w:val="16"/>
              </w:rPr>
              <w:t>Arbitration</w:t>
            </w:r>
          </w:p>
        </w:tc>
        <w:tc>
          <w:tcPr>
            <w:tcW w:w="1134" w:type="dxa"/>
            <w:gridSpan w:val="2"/>
          </w:tcPr>
          <w:p w:rsidR="00D62D0A" w:rsidRPr="00C51D91" w:rsidRDefault="00D62D0A" w:rsidP="00C03F4E">
            <w:pPr>
              <w:pStyle w:val="afffa"/>
              <w:jc w:val="center"/>
              <w:rPr>
                <w:sz w:val="16"/>
                <w:szCs w:val="16"/>
              </w:rPr>
            </w:pPr>
            <w:r w:rsidRPr="00C51D91">
              <w:rPr>
                <w:sz w:val="16"/>
                <w:szCs w:val="16"/>
              </w:rPr>
              <w:t>Ctrl</w:t>
            </w:r>
          </w:p>
        </w:tc>
        <w:tc>
          <w:tcPr>
            <w:tcW w:w="1418" w:type="dxa"/>
            <w:gridSpan w:val="2"/>
          </w:tcPr>
          <w:p w:rsidR="00D62D0A" w:rsidRPr="00C51D91" w:rsidRDefault="00D62D0A" w:rsidP="00C03F4E">
            <w:pPr>
              <w:pStyle w:val="afffa"/>
              <w:jc w:val="center"/>
              <w:rPr>
                <w:sz w:val="16"/>
                <w:szCs w:val="16"/>
              </w:rPr>
            </w:pPr>
            <w:r w:rsidRPr="00C51D91">
              <w:rPr>
                <w:sz w:val="16"/>
                <w:szCs w:val="16"/>
              </w:rPr>
              <w:t>CRC</w:t>
            </w:r>
          </w:p>
        </w:tc>
        <w:tc>
          <w:tcPr>
            <w:tcW w:w="1701" w:type="dxa"/>
            <w:gridSpan w:val="2"/>
          </w:tcPr>
          <w:p w:rsidR="00D62D0A" w:rsidRPr="00C51D91" w:rsidRDefault="00D62D0A" w:rsidP="00C03F4E">
            <w:pPr>
              <w:pStyle w:val="afffa"/>
              <w:rPr>
                <w:sz w:val="16"/>
                <w:szCs w:val="16"/>
              </w:rPr>
            </w:pPr>
            <w:r w:rsidRPr="00C51D91">
              <w:rPr>
                <w:sz w:val="16"/>
                <w:szCs w:val="16"/>
              </w:rPr>
              <w:t>ACK</w:t>
            </w:r>
          </w:p>
        </w:tc>
        <w:tc>
          <w:tcPr>
            <w:tcW w:w="850" w:type="dxa"/>
          </w:tcPr>
          <w:p w:rsidR="00D62D0A" w:rsidRPr="00C51D91" w:rsidRDefault="00D62D0A" w:rsidP="00C03F4E">
            <w:pPr>
              <w:pStyle w:val="afffa"/>
              <w:rPr>
                <w:sz w:val="16"/>
                <w:szCs w:val="16"/>
              </w:rPr>
            </w:pPr>
            <w:r w:rsidRPr="00C51D91">
              <w:rPr>
                <w:sz w:val="16"/>
                <w:szCs w:val="16"/>
              </w:rPr>
              <w:t>EOF</w:t>
            </w:r>
          </w:p>
        </w:tc>
      </w:tr>
      <w:tr w:rsidR="00D62D0A" w:rsidRPr="00C51D91" w:rsidTr="00EE37A8">
        <w:tc>
          <w:tcPr>
            <w:tcW w:w="1134" w:type="dxa"/>
          </w:tcPr>
          <w:p w:rsidR="00D62D0A" w:rsidRPr="00C51D91" w:rsidRDefault="00D62D0A" w:rsidP="00C03F4E">
            <w:pPr>
              <w:pStyle w:val="afffa"/>
              <w:jc w:val="center"/>
              <w:rPr>
                <w:sz w:val="16"/>
                <w:szCs w:val="16"/>
              </w:rPr>
            </w:pPr>
            <w:r w:rsidRPr="00C51D91">
              <w:rPr>
                <w:sz w:val="16"/>
                <w:szCs w:val="16"/>
              </w:rPr>
              <w:t>BIT_NAME</w:t>
            </w:r>
          </w:p>
        </w:tc>
        <w:tc>
          <w:tcPr>
            <w:tcW w:w="567" w:type="dxa"/>
          </w:tcPr>
          <w:p w:rsidR="00D62D0A" w:rsidRPr="00C51D91" w:rsidRDefault="00D62D0A" w:rsidP="00C03F4E">
            <w:pPr>
              <w:pStyle w:val="afffa"/>
              <w:jc w:val="center"/>
              <w:rPr>
                <w:sz w:val="16"/>
                <w:szCs w:val="16"/>
              </w:rPr>
            </w:pPr>
            <w:r w:rsidRPr="00C51D91">
              <w:rPr>
                <w:sz w:val="16"/>
                <w:szCs w:val="16"/>
              </w:rPr>
              <w:t>SOF</w:t>
            </w:r>
          </w:p>
        </w:tc>
        <w:tc>
          <w:tcPr>
            <w:tcW w:w="567" w:type="dxa"/>
          </w:tcPr>
          <w:p w:rsidR="00D62D0A" w:rsidRPr="00C51D91" w:rsidRDefault="00D62D0A" w:rsidP="00C03F4E">
            <w:pPr>
              <w:pStyle w:val="afffa"/>
              <w:jc w:val="center"/>
              <w:rPr>
                <w:sz w:val="16"/>
                <w:szCs w:val="16"/>
              </w:rPr>
            </w:pPr>
            <w:r w:rsidRPr="00C51D91">
              <w:rPr>
                <w:sz w:val="16"/>
                <w:szCs w:val="16"/>
              </w:rPr>
              <w:t>bID</w:t>
            </w:r>
          </w:p>
        </w:tc>
        <w:tc>
          <w:tcPr>
            <w:tcW w:w="567" w:type="dxa"/>
          </w:tcPr>
          <w:p w:rsidR="00D62D0A" w:rsidRPr="00C51D91" w:rsidRDefault="00D62D0A" w:rsidP="00C03F4E">
            <w:pPr>
              <w:pStyle w:val="afffa"/>
              <w:jc w:val="center"/>
              <w:rPr>
                <w:sz w:val="16"/>
                <w:szCs w:val="16"/>
              </w:rPr>
            </w:pPr>
            <w:r w:rsidRPr="00C51D91">
              <w:rPr>
                <w:sz w:val="16"/>
                <w:szCs w:val="16"/>
              </w:rPr>
              <w:t>SRR</w:t>
            </w:r>
          </w:p>
        </w:tc>
        <w:tc>
          <w:tcPr>
            <w:tcW w:w="567" w:type="dxa"/>
          </w:tcPr>
          <w:p w:rsidR="00D62D0A" w:rsidRPr="00C51D91" w:rsidRDefault="00D62D0A" w:rsidP="00C03F4E">
            <w:pPr>
              <w:pStyle w:val="afffa"/>
              <w:jc w:val="center"/>
              <w:rPr>
                <w:sz w:val="16"/>
                <w:szCs w:val="16"/>
              </w:rPr>
            </w:pPr>
            <w:r w:rsidRPr="00C51D91">
              <w:rPr>
                <w:sz w:val="16"/>
                <w:szCs w:val="16"/>
              </w:rPr>
              <w:t>IDE</w:t>
            </w:r>
          </w:p>
        </w:tc>
        <w:tc>
          <w:tcPr>
            <w:tcW w:w="567" w:type="dxa"/>
          </w:tcPr>
          <w:p w:rsidR="00D62D0A" w:rsidRPr="00C51D91" w:rsidRDefault="00D62D0A" w:rsidP="00C03F4E">
            <w:pPr>
              <w:pStyle w:val="afffa"/>
              <w:jc w:val="center"/>
              <w:rPr>
                <w:sz w:val="16"/>
                <w:szCs w:val="16"/>
              </w:rPr>
            </w:pPr>
            <w:r w:rsidRPr="00C51D91">
              <w:rPr>
                <w:sz w:val="16"/>
                <w:szCs w:val="16"/>
              </w:rPr>
              <w:t>eID</w:t>
            </w:r>
          </w:p>
        </w:tc>
        <w:tc>
          <w:tcPr>
            <w:tcW w:w="567" w:type="dxa"/>
          </w:tcPr>
          <w:p w:rsidR="00D62D0A" w:rsidRPr="00C51D91" w:rsidRDefault="00D62D0A" w:rsidP="00C03F4E">
            <w:pPr>
              <w:pStyle w:val="afffa"/>
              <w:jc w:val="center"/>
              <w:rPr>
                <w:sz w:val="16"/>
                <w:szCs w:val="16"/>
              </w:rPr>
            </w:pPr>
            <w:r w:rsidRPr="00C51D91">
              <w:rPr>
                <w:sz w:val="16"/>
                <w:szCs w:val="16"/>
              </w:rPr>
              <w:t>RTR</w:t>
            </w:r>
          </w:p>
        </w:tc>
        <w:tc>
          <w:tcPr>
            <w:tcW w:w="567" w:type="dxa"/>
          </w:tcPr>
          <w:p w:rsidR="00D62D0A" w:rsidRPr="00C51D91" w:rsidRDefault="00D62D0A" w:rsidP="00C03F4E">
            <w:pPr>
              <w:pStyle w:val="afffa"/>
              <w:jc w:val="center"/>
              <w:rPr>
                <w:sz w:val="16"/>
                <w:szCs w:val="16"/>
              </w:rPr>
            </w:pPr>
            <w:r w:rsidRPr="00C51D91">
              <w:rPr>
                <w:sz w:val="16"/>
                <w:szCs w:val="16"/>
              </w:rPr>
              <w:t>r0,r1</w:t>
            </w:r>
          </w:p>
        </w:tc>
        <w:tc>
          <w:tcPr>
            <w:tcW w:w="567" w:type="dxa"/>
          </w:tcPr>
          <w:p w:rsidR="00D62D0A" w:rsidRPr="00C51D91" w:rsidRDefault="00D62D0A" w:rsidP="00C03F4E">
            <w:pPr>
              <w:pStyle w:val="afffa"/>
              <w:jc w:val="center"/>
              <w:rPr>
                <w:sz w:val="16"/>
                <w:szCs w:val="16"/>
              </w:rPr>
            </w:pPr>
            <w:r w:rsidRPr="00C51D91">
              <w:rPr>
                <w:sz w:val="16"/>
                <w:szCs w:val="16"/>
              </w:rPr>
              <w:t>DLC</w:t>
            </w:r>
          </w:p>
        </w:tc>
        <w:tc>
          <w:tcPr>
            <w:tcW w:w="567" w:type="dxa"/>
          </w:tcPr>
          <w:p w:rsidR="00D62D0A" w:rsidRPr="00C51D91" w:rsidRDefault="00D62D0A" w:rsidP="00C03F4E">
            <w:pPr>
              <w:pStyle w:val="afffa"/>
              <w:jc w:val="center"/>
              <w:rPr>
                <w:sz w:val="16"/>
                <w:szCs w:val="16"/>
              </w:rPr>
            </w:pPr>
            <w:r w:rsidRPr="00C51D91">
              <w:rPr>
                <w:sz w:val="16"/>
                <w:szCs w:val="16"/>
              </w:rPr>
              <w:t>CRC_Seq</w:t>
            </w:r>
          </w:p>
        </w:tc>
        <w:tc>
          <w:tcPr>
            <w:tcW w:w="851" w:type="dxa"/>
          </w:tcPr>
          <w:p w:rsidR="00D62D0A" w:rsidRPr="00C51D91" w:rsidRDefault="00D62D0A" w:rsidP="00C03F4E">
            <w:pPr>
              <w:pStyle w:val="afffa"/>
              <w:rPr>
                <w:sz w:val="16"/>
                <w:szCs w:val="16"/>
              </w:rPr>
            </w:pPr>
            <w:r w:rsidRPr="00C51D91">
              <w:rPr>
                <w:sz w:val="16"/>
                <w:szCs w:val="16"/>
              </w:rPr>
              <w:t>CRC_Del</w:t>
            </w:r>
          </w:p>
        </w:tc>
        <w:tc>
          <w:tcPr>
            <w:tcW w:w="850" w:type="dxa"/>
          </w:tcPr>
          <w:p w:rsidR="00D62D0A" w:rsidRPr="00C51D91" w:rsidRDefault="00D62D0A" w:rsidP="00C03F4E">
            <w:pPr>
              <w:pStyle w:val="afffa"/>
              <w:rPr>
                <w:sz w:val="16"/>
                <w:szCs w:val="16"/>
              </w:rPr>
            </w:pPr>
            <w:r w:rsidRPr="00C51D91">
              <w:rPr>
                <w:sz w:val="16"/>
                <w:szCs w:val="16"/>
              </w:rPr>
              <w:t>Ack_Slot</w:t>
            </w:r>
          </w:p>
        </w:tc>
        <w:tc>
          <w:tcPr>
            <w:tcW w:w="851" w:type="dxa"/>
          </w:tcPr>
          <w:p w:rsidR="00D62D0A" w:rsidRPr="00C51D91" w:rsidRDefault="00D62D0A" w:rsidP="00C03F4E">
            <w:pPr>
              <w:pStyle w:val="afffa"/>
              <w:jc w:val="center"/>
              <w:rPr>
                <w:sz w:val="16"/>
                <w:szCs w:val="16"/>
              </w:rPr>
            </w:pPr>
            <w:r w:rsidRPr="00C51D91">
              <w:rPr>
                <w:sz w:val="16"/>
                <w:szCs w:val="16"/>
              </w:rPr>
              <w:t>Ack_Del</w:t>
            </w:r>
          </w:p>
        </w:tc>
        <w:tc>
          <w:tcPr>
            <w:tcW w:w="850" w:type="dxa"/>
          </w:tcPr>
          <w:p w:rsidR="00D62D0A" w:rsidRPr="00C51D91" w:rsidRDefault="00D62D0A" w:rsidP="00C03F4E">
            <w:pPr>
              <w:pStyle w:val="afffa"/>
              <w:rPr>
                <w:sz w:val="16"/>
                <w:szCs w:val="16"/>
              </w:rPr>
            </w:pPr>
            <w:r w:rsidRPr="00C51D91">
              <w:rPr>
                <w:sz w:val="16"/>
                <w:szCs w:val="16"/>
              </w:rPr>
              <w:t>EOF</w:t>
            </w:r>
          </w:p>
        </w:tc>
      </w:tr>
      <w:tr w:rsidR="00D62D0A" w:rsidRPr="00C51D91" w:rsidTr="00EE37A8">
        <w:tc>
          <w:tcPr>
            <w:tcW w:w="1134" w:type="dxa"/>
          </w:tcPr>
          <w:p w:rsidR="00D62D0A" w:rsidRPr="00C51D91" w:rsidRDefault="00D62D0A" w:rsidP="009D5909">
            <w:pPr>
              <w:pStyle w:val="afffa"/>
              <w:keepNext w:val="0"/>
              <w:jc w:val="center"/>
              <w:rPr>
                <w:sz w:val="16"/>
                <w:szCs w:val="16"/>
              </w:rPr>
            </w:pPr>
            <w:r w:rsidRPr="00C51D91">
              <w:rPr>
                <w:sz w:val="16"/>
                <w:szCs w:val="16"/>
              </w:rPr>
              <w:t>BIT_NUM</w:t>
            </w:r>
          </w:p>
        </w:tc>
        <w:tc>
          <w:tcPr>
            <w:tcW w:w="567" w:type="dxa"/>
          </w:tcPr>
          <w:p w:rsidR="00D62D0A" w:rsidRPr="00C51D91" w:rsidRDefault="00D62D0A" w:rsidP="009D5909">
            <w:pPr>
              <w:pStyle w:val="afffa"/>
              <w:keepNext w:val="0"/>
              <w:jc w:val="center"/>
              <w:rPr>
                <w:sz w:val="16"/>
                <w:szCs w:val="16"/>
              </w:rPr>
            </w:pPr>
            <w:r w:rsidRPr="00C51D91">
              <w:rPr>
                <w:sz w:val="16"/>
                <w:szCs w:val="16"/>
              </w:rPr>
              <w:t>1</w:t>
            </w:r>
          </w:p>
        </w:tc>
        <w:tc>
          <w:tcPr>
            <w:tcW w:w="567" w:type="dxa"/>
          </w:tcPr>
          <w:p w:rsidR="00D62D0A" w:rsidRPr="00C51D91" w:rsidRDefault="00D62D0A" w:rsidP="009D5909">
            <w:pPr>
              <w:pStyle w:val="afffa"/>
              <w:keepNext w:val="0"/>
              <w:jc w:val="center"/>
              <w:rPr>
                <w:sz w:val="16"/>
                <w:szCs w:val="16"/>
              </w:rPr>
            </w:pPr>
            <w:r w:rsidRPr="00C51D91">
              <w:rPr>
                <w:sz w:val="16"/>
                <w:szCs w:val="16"/>
              </w:rPr>
              <w:t>2 : 12</w:t>
            </w:r>
          </w:p>
        </w:tc>
        <w:tc>
          <w:tcPr>
            <w:tcW w:w="567" w:type="dxa"/>
          </w:tcPr>
          <w:p w:rsidR="00D62D0A" w:rsidRPr="00C51D91" w:rsidRDefault="00D62D0A" w:rsidP="009D5909">
            <w:pPr>
              <w:pStyle w:val="afffa"/>
              <w:keepNext w:val="0"/>
              <w:jc w:val="center"/>
              <w:rPr>
                <w:sz w:val="16"/>
                <w:szCs w:val="16"/>
              </w:rPr>
            </w:pPr>
            <w:r w:rsidRPr="00C51D91">
              <w:rPr>
                <w:sz w:val="16"/>
                <w:szCs w:val="16"/>
              </w:rPr>
              <w:t>13</w:t>
            </w:r>
          </w:p>
        </w:tc>
        <w:tc>
          <w:tcPr>
            <w:tcW w:w="567" w:type="dxa"/>
          </w:tcPr>
          <w:p w:rsidR="00D62D0A" w:rsidRPr="00C51D91" w:rsidRDefault="00D62D0A" w:rsidP="009D5909">
            <w:pPr>
              <w:pStyle w:val="afffa"/>
              <w:keepNext w:val="0"/>
              <w:jc w:val="center"/>
              <w:rPr>
                <w:sz w:val="16"/>
                <w:szCs w:val="16"/>
              </w:rPr>
            </w:pPr>
            <w:r w:rsidRPr="00C51D91">
              <w:rPr>
                <w:sz w:val="16"/>
                <w:szCs w:val="16"/>
              </w:rPr>
              <w:t>14</w:t>
            </w:r>
          </w:p>
        </w:tc>
        <w:tc>
          <w:tcPr>
            <w:tcW w:w="567" w:type="dxa"/>
          </w:tcPr>
          <w:p w:rsidR="00D62D0A" w:rsidRPr="00C51D91" w:rsidRDefault="00D62D0A" w:rsidP="009D5909">
            <w:pPr>
              <w:pStyle w:val="afffa"/>
              <w:keepNext w:val="0"/>
              <w:jc w:val="center"/>
              <w:rPr>
                <w:sz w:val="16"/>
                <w:szCs w:val="16"/>
              </w:rPr>
            </w:pPr>
            <w:r w:rsidRPr="00C51D91">
              <w:rPr>
                <w:sz w:val="16"/>
                <w:szCs w:val="16"/>
              </w:rPr>
              <w:t>15 : 32</w:t>
            </w:r>
          </w:p>
        </w:tc>
        <w:tc>
          <w:tcPr>
            <w:tcW w:w="567" w:type="dxa"/>
          </w:tcPr>
          <w:p w:rsidR="00D62D0A" w:rsidRPr="00C51D91" w:rsidRDefault="00D62D0A" w:rsidP="009D5909">
            <w:pPr>
              <w:pStyle w:val="afffa"/>
              <w:keepNext w:val="0"/>
              <w:jc w:val="center"/>
              <w:rPr>
                <w:sz w:val="16"/>
                <w:szCs w:val="16"/>
              </w:rPr>
            </w:pPr>
            <w:r w:rsidRPr="00C51D91">
              <w:rPr>
                <w:sz w:val="16"/>
                <w:szCs w:val="16"/>
              </w:rPr>
              <w:t>33</w:t>
            </w:r>
          </w:p>
        </w:tc>
        <w:tc>
          <w:tcPr>
            <w:tcW w:w="567" w:type="dxa"/>
          </w:tcPr>
          <w:p w:rsidR="00D62D0A" w:rsidRPr="00C51D91" w:rsidRDefault="00D62D0A" w:rsidP="009D5909">
            <w:pPr>
              <w:pStyle w:val="afffa"/>
              <w:keepNext w:val="0"/>
              <w:jc w:val="center"/>
              <w:rPr>
                <w:sz w:val="16"/>
                <w:szCs w:val="16"/>
              </w:rPr>
            </w:pPr>
            <w:r w:rsidRPr="00C51D91">
              <w:rPr>
                <w:sz w:val="16"/>
                <w:szCs w:val="16"/>
              </w:rPr>
              <w:t>34 : 35</w:t>
            </w:r>
          </w:p>
        </w:tc>
        <w:tc>
          <w:tcPr>
            <w:tcW w:w="567" w:type="dxa"/>
          </w:tcPr>
          <w:p w:rsidR="00D62D0A" w:rsidRPr="00C51D91" w:rsidRDefault="00D62D0A" w:rsidP="009D5909">
            <w:pPr>
              <w:pStyle w:val="afffa"/>
              <w:keepNext w:val="0"/>
              <w:jc w:val="center"/>
              <w:rPr>
                <w:sz w:val="16"/>
                <w:szCs w:val="16"/>
              </w:rPr>
            </w:pPr>
            <w:r w:rsidRPr="00C51D91">
              <w:rPr>
                <w:sz w:val="16"/>
                <w:szCs w:val="16"/>
              </w:rPr>
              <w:t>36:39</w:t>
            </w:r>
          </w:p>
        </w:tc>
        <w:tc>
          <w:tcPr>
            <w:tcW w:w="567" w:type="dxa"/>
          </w:tcPr>
          <w:p w:rsidR="00D62D0A" w:rsidRPr="00C51D91" w:rsidRDefault="00D62D0A" w:rsidP="009D5909">
            <w:pPr>
              <w:pStyle w:val="afffa"/>
              <w:keepNext w:val="0"/>
              <w:jc w:val="center"/>
              <w:rPr>
                <w:sz w:val="16"/>
                <w:szCs w:val="16"/>
              </w:rPr>
            </w:pPr>
            <w:r w:rsidRPr="00C51D91">
              <w:rPr>
                <w:sz w:val="16"/>
                <w:szCs w:val="16"/>
              </w:rPr>
              <w:t>40 : 54</w:t>
            </w:r>
          </w:p>
        </w:tc>
        <w:tc>
          <w:tcPr>
            <w:tcW w:w="851" w:type="dxa"/>
          </w:tcPr>
          <w:p w:rsidR="00D62D0A" w:rsidRPr="00C51D91" w:rsidRDefault="00D62D0A" w:rsidP="009D5909">
            <w:pPr>
              <w:pStyle w:val="afffa"/>
              <w:keepNext w:val="0"/>
              <w:rPr>
                <w:sz w:val="16"/>
                <w:szCs w:val="16"/>
              </w:rPr>
            </w:pPr>
            <w:r w:rsidRPr="00C51D91">
              <w:rPr>
                <w:sz w:val="16"/>
                <w:szCs w:val="16"/>
              </w:rPr>
              <w:t>55</w:t>
            </w:r>
          </w:p>
        </w:tc>
        <w:tc>
          <w:tcPr>
            <w:tcW w:w="850" w:type="dxa"/>
          </w:tcPr>
          <w:p w:rsidR="00D62D0A" w:rsidRPr="00C51D91" w:rsidRDefault="00D62D0A" w:rsidP="009D5909">
            <w:pPr>
              <w:pStyle w:val="afffa"/>
              <w:keepNext w:val="0"/>
              <w:rPr>
                <w:sz w:val="16"/>
                <w:szCs w:val="16"/>
              </w:rPr>
            </w:pPr>
            <w:r w:rsidRPr="00C51D91">
              <w:rPr>
                <w:sz w:val="16"/>
                <w:szCs w:val="16"/>
              </w:rPr>
              <w:t>56</w:t>
            </w:r>
          </w:p>
        </w:tc>
        <w:tc>
          <w:tcPr>
            <w:tcW w:w="851" w:type="dxa"/>
          </w:tcPr>
          <w:p w:rsidR="00D62D0A" w:rsidRPr="00C51D91" w:rsidRDefault="00D62D0A" w:rsidP="009D5909">
            <w:pPr>
              <w:pStyle w:val="afffa"/>
              <w:keepNext w:val="0"/>
              <w:rPr>
                <w:sz w:val="16"/>
                <w:szCs w:val="16"/>
              </w:rPr>
            </w:pPr>
            <w:r w:rsidRPr="00C51D91">
              <w:rPr>
                <w:sz w:val="16"/>
                <w:szCs w:val="16"/>
              </w:rPr>
              <w:t>57</w:t>
            </w:r>
          </w:p>
        </w:tc>
        <w:tc>
          <w:tcPr>
            <w:tcW w:w="850" w:type="dxa"/>
          </w:tcPr>
          <w:p w:rsidR="00D62D0A" w:rsidRPr="00C51D91" w:rsidRDefault="00D62D0A" w:rsidP="009D5909">
            <w:pPr>
              <w:pStyle w:val="afffa"/>
              <w:keepNext w:val="0"/>
              <w:rPr>
                <w:sz w:val="16"/>
                <w:szCs w:val="16"/>
              </w:rPr>
            </w:pPr>
            <w:r w:rsidRPr="00C51D91">
              <w:rPr>
                <w:sz w:val="16"/>
                <w:szCs w:val="16"/>
              </w:rPr>
              <w:t>58 : 64</w:t>
            </w:r>
          </w:p>
        </w:tc>
      </w:tr>
    </w:tbl>
    <w:p w:rsidR="00D62D0A" w:rsidRPr="00C51D91" w:rsidRDefault="00D62D0A" w:rsidP="009D5909">
      <w:pPr>
        <w:pStyle w:val="afffa"/>
        <w:keepNext w:val="0"/>
        <w:jc w:val="center"/>
        <w:rPr>
          <w:sz w:val="16"/>
          <w:szCs w:val="16"/>
        </w:rPr>
      </w:pPr>
    </w:p>
    <w:p w:rsidR="00D62D0A" w:rsidRPr="00C51D91" w:rsidRDefault="00D62D0A" w:rsidP="009D5909">
      <w:pPr>
        <w:pStyle w:val="af3"/>
        <w:rPr>
          <w:lang w:val="en-GB" w:eastAsia="en-US"/>
        </w:rPr>
      </w:pPr>
    </w:p>
    <w:p w:rsidR="00D62D0A" w:rsidRPr="00C748BF" w:rsidRDefault="00D62D0A" w:rsidP="000235C2">
      <w:pPr>
        <w:pStyle w:val="7"/>
        <w:rPr>
          <w:b/>
          <w:szCs w:val="24"/>
        </w:rPr>
      </w:pPr>
      <w:r w:rsidRPr="00D3591F">
        <w:rPr>
          <w:b/>
          <w:sz w:val="28"/>
          <w:szCs w:val="28"/>
          <w:lang w:val="ru-RU"/>
        </w:rPr>
        <w:t xml:space="preserve"> </w:t>
      </w:r>
      <w:bookmarkStart w:id="2528" w:name="_Toc527456678"/>
      <w:r w:rsidRPr="00C748BF">
        <w:rPr>
          <w:szCs w:val="24"/>
        </w:rPr>
        <w:t>Прерывания</w:t>
      </w:r>
      <w:bookmarkEnd w:id="2528"/>
    </w:p>
    <w:p w:rsidR="00D62D0A" w:rsidRDefault="00D62D0A" w:rsidP="009D5909">
      <w:pPr>
        <w:pStyle w:val="af3"/>
      </w:pPr>
      <w:r>
        <w:t xml:space="preserve">Контроллер реализует возможность генерации маскируемого прерывания по приему, передаче и ошибкам на шине </w:t>
      </w:r>
      <w:r>
        <w:rPr>
          <w:lang w:val="en-US"/>
        </w:rPr>
        <w:t>CAN</w:t>
      </w:r>
      <w:r w:rsidRPr="00064857">
        <w:t>.</w:t>
      </w:r>
      <w:r w:rsidRPr="0070536C">
        <w:t xml:space="preserve"> </w:t>
      </w:r>
      <w:r>
        <w:t xml:space="preserve">Маска прерываний находится в </w:t>
      </w:r>
      <w:r>
        <w:rPr>
          <w:lang w:val="en-US"/>
        </w:rPr>
        <w:t>Interrupt</w:t>
      </w:r>
      <w:r w:rsidRPr="0070536C">
        <w:t xml:space="preserve"> </w:t>
      </w:r>
      <w:r>
        <w:rPr>
          <w:lang w:val="en-US"/>
        </w:rPr>
        <w:t>Enable</w:t>
      </w:r>
      <w:r w:rsidRPr="0070536C">
        <w:t xml:space="preserve"> </w:t>
      </w:r>
      <w:r>
        <w:rPr>
          <w:lang w:val="en-US"/>
        </w:rPr>
        <w:t>Register</w:t>
      </w:r>
      <w:r w:rsidRPr="0070536C">
        <w:t xml:space="preserve">. </w:t>
      </w:r>
      <w:r>
        <w:t xml:space="preserve">Поле </w:t>
      </w:r>
      <w:r>
        <w:rPr>
          <w:lang w:val="en-US"/>
        </w:rPr>
        <w:t>Interrupt</w:t>
      </w:r>
      <w:r w:rsidRPr="0070536C">
        <w:t xml:space="preserve"> </w:t>
      </w:r>
      <w:r>
        <w:rPr>
          <w:lang w:val="en-US"/>
        </w:rPr>
        <w:t>Enable</w:t>
      </w:r>
      <w:r w:rsidRPr="0070536C">
        <w:t xml:space="preserve"> </w:t>
      </w:r>
      <w:r>
        <w:rPr>
          <w:lang w:val="en-US"/>
        </w:rPr>
        <w:t>Register</w:t>
      </w:r>
      <w:r w:rsidRPr="0070536C">
        <w:t>[</w:t>
      </w:r>
      <w:r>
        <w:rPr>
          <w:lang w:val="en-US"/>
        </w:rPr>
        <w:t>GBIE</w:t>
      </w:r>
      <w:r w:rsidRPr="0070536C">
        <w:t xml:space="preserve">] </w:t>
      </w:r>
      <w:r>
        <w:t>является общей маской всех прерываний. Установка его в 0 означает маскирование любых прерываний контроллера вне зависимости от значений других масок.</w:t>
      </w:r>
    </w:p>
    <w:p w:rsidR="00D62D0A" w:rsidRDefault="00D62D0A" w:rsidP="009D5909">
      <w:pPr>
        <w:pStyle w:val="af3"/>
      </w:pPr>
      <w:r>
        <w:t xml:space="preserve">Причина, вызвавшая генерацию последнего прерывания, отражается в регистре </w:t>
      </w:r>
      <w:r w:rsidR="00C748BF">
        <w:t xml:space="preserve">                 </w:t>
      </w:r>
      <w:r>
        <w:rPr>
          <w:lang w:val="en-US"/>
        </w:rPr>
        <w:t>Interrupt</w:t>
      </w:r>
      <w:r w:rsidRPr="0070536C">
        <w:t xml:space="preserve"> </w:t>
      </w:r>
      <w:r>
        <w:rPr>
          <w:lang w:val="en-US"/>
        </w:rPr>
        <w:t>Flag</w:t>
      </w:r>
      <w:r w:rsidRPr="0070536C">
        <w:t xml:space="preserve"> </w:t>
      </w:r>
      <w:r>
        <w:rPr>
          <w:lang w:val="en-US"/>
        </w:rPr>
        <w:t>Register</w:t>
      </w:r>
      <w:r w:rsidRPr="0070536C">
        <w:t xml:space="preserve">. </w:t>
      </w:r>
      <w:r>
        <w:t xml:space="preserve">После чтения этого регистра прерывание будет снято, а значения всех полей регистра </w:t>
      </w:r>
      <w:r>
        <w:rPr>
          <w:lang w:val="en-US"/>
        </w:rPr>
        <w:t>Interrupt</w:t>
      </w:r>
      <w:r w:rsidRPr="0070536C">
        <w:t xml:space="preserve"> </w:t>
      </w:r>
      <w:r>
        <w:rPr>
          <w:lang w:val="en-US"/>
        </w:rPr>
        <w:t>Flag</w:t>
      </w:r>
      <w:r w:rsidRPr="0070536C">
        <w:t xml:space="preserve"> </w:t>
      </w:r>
      <w:r>
        <w:rPr>
          <w:lang w:val="en-US"/>
        </w:rPr>
        <w:t>Register</w:t>
      </w:r>
      <w:r>
        <w:t xml:space="preserve"> сброшено. При этом значения полей регистра </w:t>
      </w:r>
      <w:r w:rsidR="00C748BF">
        <w:t xml:space="preserve">                        </w:t>
      </w:r>
      <w:r>
        <w:rPr>
          <w:lang w:val="en-US"/>
        </w:rPr>
        <w:t>Status</w:t>
      </w:r>
      <w:r w:rsidRPr="0070536C">
        <w:t xml:space="preserve"> </w:t>
      </w:r>
      <w:r>
        <w:rPr>
          <w:lang w:val="en-US"/>
        </w:rPr>
        <w:t>Register</w:t>
      </w:r>
      <w:r>
        <w:t xml:space="preserve"> не изменятся до тех пор, пока не изменится состояние, в котором находится контроллер или не сбросятся программно биты, открытые для записи.</w:t>
      </w:r>
    </w:p>
    <w:p w:rsidR="00D62D0A" w:rsidRPr="00C748BF" w:rsidRDefault="00D62D0A" w:rsidP="000235C2">
      <w:pPr>
        <w:pStyle w:val="7"/>
        <w:rPr>
          <w:b/>
          <w:szCs w:val="24"/>
        </w:rPr>
      </w:pPr>
      <w:r w:rsidRPr="00D3591F">
        <w:rPr>
          <w:b/>
          <w:sz w:val="28"/>
          <w:szCs w:val="28"/>
          <w:lang w:val="ru-RU"/>
        </w:rPr>
        <w:t xml:space="preserve"> </w:t>
      </w:r>
      <w:bookmarkStart w:id="2529" w:name="_Toc527456679"/>
      <w:r w:rsidRPr="00C748BF">
        <w:rPr>
          <w:szCs w:val="24"/>
        </w:rPr>
        <w:t>Очереди передачи и передача сообщений</w:t>
      </w:r>
      <w:bookmarkEnd w:id="2529"/>
    </w:p>
    <w:p w:rsidR="00D62D0A" w:rsidRDefault="00D62D0A" w:rsidP="009D5909">
      <w:pPr>
        <w:pStyle w:val="af3"/>
      </w:pPr>
      <w:r>
        <w:t xml:space="preserve">Для пересылки сообщений в контроллере реализованы </w:t>
      </w:r>
      <w:r w:rsidR="00C748BF">
        <w:t>четыре</w:t>
      </w:r>
      <w:r>
        <w:t xml:space="preserve"> очереди передачи (</w:t>
      </w:r>
      <w:r>
        <w:rPr>
          <w:lang w:val="en-US"/>
        </w:rPr>
        <w:t>TQ</w:t>
      </w:r>
      <w:r>
        <w:t>0</w:t>
      </w:r>
      <w:r w:rsidRPr="008F4A44">
        <w:t xml:space="preserve">, </w:t>
      </w:r>
      <w:r>
        <w:rPr>
          <w:lang w:val="en-US"/>
        </w:rPr>
        <w:t>TQ</w:t>
      </w:r>
      <w:r w:rsidRPr="00F2766A">
        <w:t>1</w:t>
      </w:r>
      <w:r w:rsidRPr="008F4A44">
        <w:t xml:space="preserve">, </w:t>
      </w:r>
      <w:r>
        <w:rPr>
          <w:lang w:val="en-US"/>
        </w:rPr>
        <w:t>TQ</w:t>
      </w:r>
      <w:r w:rsidRPr="008F4A44">
        <w:t xml:space="preserve">2, </w:t>
      </w:r>
      <w:r>
        <w:rPr>
          <w:lang w:val="en-US"/>
        </w:rPr>
        <w:t>TQ</w:t>
      </w:r>
      <w:r w:rsidRPr="008F4A44">
        <w:t>3</w:t>
      </w:r>
      <w:r>
        <w:t xml:space="preserve">). Каждая из них представляет собой </w:t>
      </w:r>
      <w:r>
        <w:rPr>
          <w:lang w:val="en-US"/>
        </w:rPr>
        <w:t>FIFO</w:t>
      </w:r>
      <w:r w:rsidRPr="00D75423">
        <w:t>-</w:t>
      </w:r>
      <w:r>
        <w:t>буфер.</w:t>
      </w:r>
      <w:r w:rsidRPr="00F2766A">
        <w:t xml:space="preserve"> </w:t>
      </w:r>
      <w:r>
        <w:t xml:space="preserve">Очереди передачи имеют конфигурируемый размер до 96 сообщений стандартного или расширенного формата. </w:t>
      </w:r>
      <w:r>
        <w:lastRenderedPageBreak/>
        <w:t xml:space="preserve">Конфигурация размера выполняется записью в регистр </w:t>
      </w:r>
      <w:r>
        <w:rPr>
          <w:lang w:val="en-US"/>
        </w:rPr>
        <w:t>Size</w:t>
      </w:r>
      <w:r w:rsidRPr="000D7EE0">
        <w:t xml:space="preserve"> </w:t>
      </w:r>
      <w:r>
        <w:rPr>
          <w:lang w:val="en-US"/>
        </w:rPr>
        <w:t>TQx</w:t>
      </w:r>
      <w:r>
        <w:t xml:space="preserve"> значения от 1 до 96 для каждой очереди. По умолчанию размер</w:t>
      </w:r>
      <w:r w:rsidRPr="00743FB1">
        <w:t xml:space="preserve"> </w:t>
      </w:r>
      <w:r>
        <w:t xml:space="preserve">каждой очереди равен </w:t>
      </w:r>
      <w:r w:rsidRPr="0051753E">
        <w:t>96</w:t>
      </w:r>
      <w:r>
        <w:t>.</w:t>
      </w:r>
      <w:r w:rsidRPr="00725220">
        <w:t xml:space="preserve"> </w:t>
      </w:r>
      <w:r>
        <w:t xml:space="preserve">Каждая очередь имеет счетчик свободных позиций </w:t>
      </w:r>
      <w:r>
        <w:rPr>
          <w:lang w:val="en-US"/>
        </w:rPr>
        <w:t>Empty</w:t>
      </w:r>
      <w:r w:rsidRPr="00725220">
        <w:t xml:space="preserve"> </w:t>
      </w:r>
      <w:r>
        <w:rPr>
          <w:lang w:val="en-US"/>
        </w:rPr>
        <w:t>Frames</w:t>
      </w:r>
      <w:r w:rsidRPr="00725220">
        <w:t xml:space="preserve"> </w:t>
      </w:r>
      <w:r>
        <w:rPr>
          <w:lang w:val="en-US"/>
        </w:rPr>
        <w:t>Counter</w:t>
      </w:r>
      <w:r w:rsidRPr="00725220">
        <w:t xml:space="preserve"> </w:t>
      </w:r>
      <w:r>
        <w:rPr>
          <w:lang w:val="en-US"/>
        </w:rPr>
        <w:t>TQx</w:t>
      </w:r>
      <w:r w:rsidRPr="00725220">
        <w:t>.</w:t>
      </w:r>
      <w:r>
        <w:t xml:space="preserve"> Контроллер имеет счетчик всех успешно отправленных сообщений </w:t>
      </w:r>
      <w:r>
        <w:rPr>
          <w:lang w:val="en-US"/>
        </w:rPr>
        <w:t>Successful</w:t>
      </w:r>
      <w:r w:rsidRPr="00725220">
        <w:t xml:space="preserve"> </w:t>
      </w:r>
      <w:r>
        <w:rPr>
          <w:lang w:val="en-US"/>
        </w:rPr>
        <w:t>Transmit</w:t>
      </w:r>
      <w:r w:rsidRPr="00725220">
        <w:t xml:space="preserve"> </w:t>
      </w:r>
      <w:r>
        <w:rPr>
          <w:lang w:val="en-US"/>
        </w:rPr>
        <w:t>Counter</w:t>
      </w:r>
      <w:r>
        <w:t>.</w:t>
      </w:r>
    </w:p>
    <w:p w:rsidR="00D62D0A" w:rsidRPr="00743FB1" w:rsidRDefault="00D62D0A" w:rsidP="009D5909">
      <w:pPr>
        <w:pStyle w:val="af3"/>
      </w:pPr>
      <w:r>
        <w:t xml:space="preserve">Запись передаваемых данных осуществляется по любому адресу из диапазона соответствующей очереди передачи </w:t>
      </w:r>
      <w:r>
        <w:rPr>
          <w:lang w:val="en-US"/>
        </w:rPr>
        <w:t>Data</w:t>
      </w:r>
      <w:r w:rsidRPr="00E4133B">
        <w:t xml:space="preserve"> </w:t>
      </w:r>
      <w:r>
        <w:rPr>
          <w:lang w:val="en-US"/>
        </w:rPr>
        <w:t>to</w:t>
      </w:r>
      <w:r w:rsidRPr="00E4133B">
        <w:t xml:space="preserve"> </w:t>
      </w:r>
      <w:r>
        <w:rPr>
          <w:lang w:val="en-US"/>
        </w:rPr>
        <w:t>TQx</w:t>
      </w:r>
      <w:r>
        <w:t>.</w:t>
      </w:r>
    </w:p>
    <w:p w:rsidR="00D62D0A" w:rsidRDefault="00D62D0A" w:rsidP="009D5909">
      <w:pPr>
        <w:pStyle w:val="af3"/>
      </w:pPr>
      <w:r>
        <w:t>Выбор сообщения на отправку в сеть осуществляется в соответствии с готовностью сообщений в очередях передачи и с приоритетом очередей.</w:t>
      </w:r>
      <w:r w:rsidRPr="00E4133B">
        <w:t xml:space="preserve"> </w:t>
      </w:r>
      <w:r>
        <w:t xml:space="preserve">Наивысшим приоритетом обладает очередь с наибольшим порядковым номером – </w:t>
      </w:r>
      <w:r>
        <w:rPr>
          <w:lang w:val="en-US"/>
        </w:rPr>
        <w:t>TQ</w:t>
      </w:r>
      <w:r w:rsidRPr="006D79C2">
        <w:t>3</w:t>
      </w:r>
      <w:r>
        <w:t>. Если контроллер готов к передаче данных и есть хотя бы одно готовое к передаче сообщение, то начнется его трансляция в сеть. При готовности сообщений в нескольких очередях передачи первым будет выбрано сообщение из очереди с наивысшим приоритетом. Очередность передачи сообщений будет определяться устройством управления очередями (</w:t>
      </w:r>
      <w:r>
        <w:rPr>
          <w:lang w:val="en-US"/>
        </w:rPr>
        <w:t>QMU</w:t>
      </w:r>
      <w:r>
        <w:t>)</w:t>
      </w:r>
      <w:r w:rsidRPr="008B1BCD">
        <w:t xml:space="preserve">. </w:t>
      </w:r>
      <w:r>
        <w:t xml:space="preserve">На рисунке </w:t>
      </w:r>
      <w:r w:rsidR="00762C7C">
        <w:fldChar w:fldCharType="begin"/>
      </w:r>
      <w:r w:rsidR="00762C7C">
        <w:instrText xml:space="preserve"> REF _Ref12013799 \h  \* MERGEFORMAT </w:instrText>
      </w:r>
      <w:r w:rsidR="00762C7C">
        <w:fldChar w:fldCharType="separate"/>
      </w:r>
      <w:r w:rsidR="006422AE" w:rsidRPr="006422AE">
        <w:rPr>
          <w:vanish/>
        </w:rPr>
        <w:t xml:space="preserve">Рисунок </w:t>
      </w:r>
      <w:r w:rsidR="006422AE">
        <w:rPr>
          <w:noProof/>
        </w:rPr>
        <w:t>123</w:t>
      </w:r>
      <w:r w:rsidR="00762C7C">
        <w:fldChar w:fldCharType="end"/>
      </w:r>
      <w:r>
        <w:t xml:space="preserve"> показана схема распределения сообщений по очередям размера </w:t>
      </w:r>
      <w:r>
        <w:rPr>
          <w:lang w:val="en-US"/>
        </w:rPr>
        <w:t>n</w:t>
      </w:r>
      <w:r>
        <w:t xml:space="preserve"> и выбор сообщения для передачи.</w:t>
      </w:r>
    </w:p>
    <w:p w:rsidR="00D62D0A" w:rsidRDefault="00D62D0A" w:rsidP="009D5909">
      <w:pPr>
        <w:spacing w:line="360" w:lineRule="auto"/>
      </w:pPr>
      <w:r>
        <w:object w:dxaOrig="10010" w:dyaOrig="4597">
          <v:shape id="_x0000_i1089" type="#_x0000_t75" style="width:467.25pt;height:3in" o:ole="">
            <v:imagedata r:id="rId187" o:title=""/>
          </v:shape>
          <o:OLEObject Type="Embed" ProgID="Visio.Drawing.11" ShapeID="_x0000_i1089" DrawAspect="Content" ObjectID="_1633434584" r:id="rId188"/>
        </w:object>
      </w:r>
    </w:p>
    <w:p w:rsidR="00D62D0A" w:rsidRPr="00B0093D" w:rsidRDefault="00D62D0A" w:rsidP="00BD0359">
      <w:pPr>
        <w:pStyle w:val="aff9"/>
      </w:pPr>
      <w:bookmarkStart w:id="2530" w:name="_Ref1201379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3</w:t>
      </w:r>
      <w:r w:rsidR="00BF6B65">
        <w:rPr>
          <w:noProof/>
        </w:rPr>
        <w:fldChar w:fldCharType="end"/>
      </w:r>
      <w:bookmarkEnd w:id="2530"/>
      <w:r>
        <w:t xml:space="preserve"> – Распределение сообщений по очередям передачи и схема выбора для передачи</w:t>
      </w:r>
    </w:p>
    <w:p w:rsidR="00D62D0A" w:rsidRDefault="00D62D0A" w:rsidP="009D5909">
      <w:pPr>
        <w:pStyle w:val="af3"/>
      </w:pPr>
      <w:r>
        <w:t>Существует возможность отменит</w:t>
      </w:r>
      <w:r w:rsidR="00C748BF">
        <w:t>ь передачу текущего передаваемого сообщения</w:t>
      </w:r>
      <w:r>
        <w:t xml:space="preserve">, выставив запрос в </w:t>
      </w:r>
      <w:r>
        <w:rPr>
          <w:lang w:val="en-US"/>
        </w:rPr>
        <w:t>Control</w:t>
      </w:r>
      <w:r w:rsidRPr="00036A33">
        <w:t xml:space="preserve"> </w:t>
      </w:r>
      <w:r>
        <w:rPr>
          <w:lang w:val="en-US"/>
        </w:rPr>
        <w:t>TQx</w:t>
      </w:r>
      <w:r w:rsidRPr="00036A33">
        <w:t>[</w:t>
      </w:r>
      <w:r>
        <w:rPr>
          <w:lang w:val="en-US"/>
        </w:rPr>
        <w:t>TC</w:t>
      </w:r>
      <w:r w:rsidRPr="00036A33">
        <w:t>] = 1</w:t>
      </w:r>
      <w:r>
        <w:t xml:space="preserve"> (Регистр предусмотрен для каждой очереди передачи)</w:t>
      </w:r>
      <w:r w:rsidRPr="00036A33">
        <w:t>.</w:t>
      </w:r>
      <w:r>
        <w:t xml:space="preserve"> Также предусмотрен бит </w:t>
      </w:r>
      <w:r>
        <w:rPr>
          <w:lang w:val="en-US"/>
        </w:rPr>
        <w:t>Global</w:t>
      </w:r>
      <w:r w:rsidRPr="00213B32">
        <w:t xml:space="preserve"> </w:t>
      </w:r>
      <w:r>
        <w:rPr>
          <w:lang w:val="en-US"/>
        </w:rPr>
        <w:t>Transmit</w:t>
      </w:r>
      <w:r w:rsidRPr="00213B32">
        <w:t xml:space="preserve"> </w:t>
      </w:r>
      <w:r>
        <w:rPr>
          <w:lang w:val="en-US"/>
        </w:rPr>
        <w:t>Cancel</w:t>
      </w:r>
      <w:r w:rsidRPr="00213B32">
        <w:t>[</w:t>
      </w:r>
      <w:r>
        <w:rPr>
          <w:lang w:val="en-US"/>
        </w:rPr>
        <w:t>GTC</w:t>
      </w:r>
      <w:r w:rsidRPr="00213B32">
        <w:t xml:space="preserve">] </w:t>
      </w:r>
      <w:r>
        <w:t>аналогичного функционала, но влияющего на любое сообщение вне зависимости от очереди передачи. Текущая</w:t>
      </w:r>
      <w:r w:rsidRPr="00036A33">
        <w:t xml:space="preserve"> </w:t>
      </w:r>
      <w:r>
        <w:t>передача сообщения не будет прервана, однако, если сообщение передано не будет (из-за проигранного арбитража или ошибки на шине), повторная передача будет отменена и сообщение будет удалено из очереди передачи.</w:t>
      </w:r>
    </w:p>
    <w:p w:rsidR="00D62D0A" w:rsidRDefault="00D62D0A" w:rsidP="009D5909">
      <w:pPr>
        <w:pStyle w:val="af3"/>
      </w:pPr>
      <w:r>
        <w:t xml:space="preserve">Существует возможность очистить очередь передачи, выставив запрос </w:t>
      </w:r>
      <w:r w:rsidR="00C748BF">
        <w:t xml:space="preserve">                                               </w:t>
      </w:r>
      <w:r>
        <w:t xml:space="preserve">в </w:t>
      </w:r>
      <w:r>
        <w:rPr>
          <w:lang w:val="en-US"/>
        </w:rPr>
        <w:t>Control</w:t>
      </w:r>
      <w:r w:rsidRPr="00036A33">
        <w:t xml:space="preserve"> </w:t>
      </w:r>
      <w:r>
        <w:rPr>
          <w:lang w:val="en-US"/>
        </w:rPr>
        <w:t>TQx</w:t>
      </w:r>
      <w:r w:rsidRPr="00036A33">
        <w:t>[</w:t>
      </w:r>
      <w:r>
        <w:rPr>
          <w:lang w:val="en-US"/>
        </w:rPr>
        <w:t>QC</w:t>
      </w:r>
      <w:r w:rsidRPr="00036A33">
        <w:t>] = 1.</w:t>
      </w:r>
      <w:r>
        <w:t xml:space="preserve"> </w:t>
      </w:r>
      <w:r w:rsidRPr="00853AF8">
        <w:t>В режиме инициализации очередь передачи будет очищена мгновенно.</w:t>
      </w:r>
      <w:r>
        <w:t xml:space="preserve"> Если в данный момент передается сообщение, то передача продолжится, однако, если сообщение передано не будет (проигрыш арбитража или ошибка на шине), повторная передача будет отменена.</w:t>
      </w:r>
      <w:r w:rsidRPr="00E028DE">
        <w:t xml:space="preserve"> </w:t>
      </w:r>
      <w:r>
        <w:t xml:space="preserve">После окончания текущей передачи очередь передачи будет очищена. </w:t>
      </w:r>
    </w:p>
    <w:p w:rsidR="00D62D0A" w:rsidRPr="00E76067" w:rsidRDefault="00D62D0A" w:rsidP="009D5909">
      <w:pPr>
        <w:pStyle w:val="af3"/>
      </w:pPr>
      <w:r>
        <w:t xml:space="preserve">Счетчик </w:t>
      </w:r>
      <w:r>
        <w:rPr>
          <w:lang w:val="en-US"/>
        </w:rPr>
        <w:t>Global</w:t>
      </w:r>
      <w:r w:rsidRPr="00243259">
        <w:t xml:space="preserve"> </w:t>
      </w:r>
      <w:r>
        <w:rPr>
          <w:lang w:val="en-US"/>
        </w:rPr>
        <w:t>Transmit</w:t>
      </w:r>
      <w:r w:rsidRPr="00243259">
        <w:t xml:space="preserve"> </w:t>
      </w:r>
      <w:r>
        <w:rPr>
          <w:lang w:val="en-US"/>
        </w:rPr>
        <w:t>Cancel</w:t>
      </w:r>
      <w:r w:rsidRPr="00243259">
        <w:t xml:space="preserve"> </w:t>
      </w:r>
      <w:r>
        <w:rPr>
          <w:lang w:val="en-US"/>
        </w:rPr>
        <w:t>Counter</w:t>
      </w:r>
      <w:r>
        <w:t xml:space="preserve"> инкрементируется на число сообщений, отмененных для передачи в связи с запросами в </w:t>
      </w:r>
      <w:r>
        <w:rPr>
          <w:lang w:val="en-US"/>
        </w:rPr>
        <w:t>Control</w:t>
      </w:r>
      <w:r w:rsidRPr="00036A33">
        <w:t xml:space="preserve"> </w:t>
      </w:r>
      <w:r>
        <w:rPr>
          <w:lang w:val="en-US"/>
        </w:rPr>
        <w:t>TQx</w:t>
      </w:r>
      <w:r w:rsidRPr="00036A33">
        <w:t>[</w:t>
      </w:r>
      <w:r>
        <w:rPr>
          <w:lang w:val="en-US"/>
        </w:rPr>
        <w:t>TC</w:t>
      </w:r>
      <w:r w:rsidRPr="00036A33">
        <w:t>]</w:t>
      </w:r>
      <w:r w:rsidRPr="00243259">
        <w:t xml:space="preserve">, </w:t>
      </w:r>
      <w:r>
        <w:rPr>
          <w:lang w:val="en-US"/>
        </w:rPr>
        <w:t>Control</w:t>
      </w:r>
      <w:r w:rsidRPr="00036A33">
        <w:t xml:space="preserve"> </w:t>
      </w:r>
      <w:r>
        <w:rPr>
          <w:lang w:val="en-US"/>
        </w:rPr>
        <w:t>TQx</w:t>
      </w:r>
      <w:r w:rsidRPr="00036A33">
        <w:t>[</w:t>
      </w:r>
      <w:r>
        <w:rPr>
          <w:lang w:val="en-US"/>
        </w:rPr>
        <w:t>QC</w:t>
      </w:r>
      <w:r w:rsidRPr="00036A33">
        <w:t>]</w:t>
      </w:r>
      <w:r w:rsidRPr="00243259">
        <w:t xml:space="preserve"> </w:t>
      </w:r>
      <w:r w:rsidR="00C748BF">
        <w:t xml:space="preserve">                                     </w:t>
      </w:r>
      <w:r>
        <w:t xml:space="preserve">и  </w:t>
      </w:r>
      <w:r>
        <w:rPr>
          <w:lang w:val="en-US"/>
        </w:rPr>
        <w:t>Global</w:t>
      </w:r>
      <w:r w:rsidRPr="00213B32">
        <w:t xml:space="preserve"> </w:t>
      </w:r>
      <w:r>
        <w:rPr>
          <w:lang w:val="en-US"/>
        </w:rPr>
        <w:t>Transmit</w:t>
      </w:r>
      <w:r w:rsidRPr="00213B32">
        <w:t xml:space="preserve"> </w:t>
      </w:r>
      <w:r>
        <w:rPr>
          <w:lang w:val="en-US"/>
        </w:rPr>
        <w:t>Cancel</w:t>
      </w:r>
      <w:r w:rsidRPr="00213B32">
        <w:t>[</w:t>
      </w:r>
      <w:r>
        <w:rPr>
          <w:lang w:val="en-US"/>
        </w:rPr>
        <w:t>GTC</w:t>
      </w:r>
      <w:r w:rsidRPr="00213B32">
        <w:t>]</w:t>
      </w:r>
      <w:r>
        <w:t>.</w:t>
      </w:r>
    </w:p>
    <w:p w:rsidR="00D62D0A" w:rsidRPr="00E76067" w:rsidRDefault="00D62D0A" w:rsidP="009D5909">
      <w:pPr>
        <w:pStyle w:val="af3"/>
      </w:pPr>
      <w:r>
        <w:t xml:space="preserve">Если контроллер получит запрос на переход в режим инициализации в момент отправки сообщения, то </w:t>
      </w:r>
      <w:r w:rsidRPr="00853AF8">
        <w:t xml:space="preserve">текущая передача сообщения не будет прервана, однако, если сообщение передано не будет (из-за проигранного арбитража или ошибки на шине), повторная передача </w:t>
      </w:r>
      <w:r w:rsidRPr="00853AF8">
        <w:lastRenderedPageBreak/>
        <w:t>будет отменена и сообщение будет удалено из очереди передачи.</w:t>
      </w:r>
      <w:r>
        <w:t xml:space="preserve"> Счетчик </w:t>
      </w:r>
      <w:r>
        <w:rPr>
          <w:lang w:val="en-US"/>
        </w:rPr>
        <w:t>Transmit</w:t>
      </w:r>
      <w:r w:rsidRPr="00711AE6">
        <w:t xml:space="preserve"> </w:t>
      </w:r>
      <w:r>
        <w:rPr>
          <w:lang w:val="en-US"/>
        </w:rPr>
        <w:t>Cancel</w:t>
      </w:r>
      <w:r w:rsidRPr="00711AE6">
        <w:t xml:space="preserve"> </w:t>
      </w:r>
      <w:r>
        <w:rPr>
          <w:lang w:val="en-US"/>
        </w:rPr>
        <w:t>Init</w:t>
      </w:r>
      <w:r w:rsidRPr="00711AE6">
        <w:t xml:space="preserve"> </w:t>
      </w:r>
      <w:r>
        <w:rPr>
          <w:lang w:val="en-US"/>
        </w:rPr>
        <w:t>Mode</w:t>
      </w:r>
      <w:r w:rsidRPr="00711AE6">
        <w:t xml:space="preserve"> </w:t>
      </w:r>
      <w:r>
        <w:rPr>
          <w:lang w:val="en-US"/>
        </w:rPr>
        <w:t>Counter</w:t>
      </w:r>
      <w:r w:rsidRPr="00E76067">
        <w:t xml:space="preserve"> </w:t>
      </w:r>
      <w:r>
        <w:t>будет инкрементирован.</w:t>
      </w:r>
    </w:p>
    <w:p w:rsidR="00D62D0A" w:rsidRPr="00082A68" w:rsidRDefault="00D62D0A" w:rsidP="009D5909">
      <w:pPr>
        <w:pStyle w:val="af3"/>
      </w:pPr>
      <w:r>
        <w:t xml:space="preserve">Если контроллер перейдет в состояние </w:t>
      </w:r>
      <w:r>
        <w:rPr>
          <w:lang w:val="en-US"/>
        </w:rPr>
        <w:t>Bus</w:t>
      </w:r>
      <w:r w:rsidRPr="00C538FB">
        <w:t xml:space="preserve"> </w:t>
      </w:r>
      <w:r>
        <w:rPr>
          <w:lang w:val="en-US"/>
        </w:rPr>
        <w:t>Off</w:t>
      </w:r>
      <w:r>
        <w:t xml:space="preserve"> в результате отправки сообщения, то сообщение будет отброшено из очереди передачи. Счетчик </w:t>
      </w:r>
      <w:r>
        <w:rPr>
          <w:lang w:val="en-US"/>
        </w:rPr>
        <w:t>Transmit</w:t>
      </w:r>
      <w:r w:rsidRPr="00711AE6">
        <w:t xml:space="preserve"> </w:t>
      </w:r>
      <w:r>
        <w:rPr>
          <w:lang w:val="en-US"/>
        </w:rPr>
        <w:t>Cancel</w:t>
      </w:r>
      <w:r w:rsidRPr="00711AE6">
        <w:t xml:space="preserve"> </w:t>
      </w:r>
      <w:r>
        <w:rPr>
          <w:lang w:val="en-US"/>
        </w:rPr>
        <w:t>Bus</w:t>
      </w:r>
      <w:r w:rsidRPr="00E76067">
        <w:t xml:space="preserve"> </w:t>
      </w:r>
      <w:r>
        <w:rPr>
          <w:lang w:val="en-US"/>
        </w:rPr>
        <w:t>Off</w:t>
      </w:r>
      <w:r w:rsidRPr="00711AE6">
        <w:t xml:space="preserve"> </w:t>
      </w:r>
      <w:r>
        <w:rPr>
          <w:lang w:val="en-US"/>
        </w:rPr>
        <w:t>Counter</w:t>
      </w:r>
      <w:r w:rsidRPr="00C538FB">
        <w:t xml:space="preserve"> </w:t>
      </w:r>
      <w:r>
        <w:t>будет инкрементирован.</w:t>
      </w:r>
    </w:p>
    <w:p w:rsidR="00D62D0A" w:rsidRPr="005E3D39" w:rsidRDefault="00D62D0A" w:rsidP="009D5909">
      <w:pPr>
        <w:pStyle w:val="af3"/>
      </w:pPr>
      <w:r>
        <w:t xml:space="preserve">После выхода из режима инициализации или восстановления контроллера после состояния </w:t>
      </w:r>
      <w:r>
        <w:rPr>
          <w:lang w:val="en-US"/>
        </w:rPr>
        <w:t>Bus</w:t>
      </w:r>
      <w:r w:rsidRPr="005E3D39">
        <w:t xml:space="preserve"> </w:t>
      </w:r>
      <w:r>
        <w:rPr>
          <w:lang w:val="en-US"/>
        </w:rPr>
        <w:t>Off</w:t>
      </w:r>
      <w:r>
        <w:t>, все сообщения сохранятся в очередях передачи за исключением последнего отброшенного.</w:t>
      </w:r>
    </w:p>
    <w:p w:rsidR="00D62D0A" w:rsidRDefault="00D62D0A" w:rsidP="009D5909">
      <w:pPr>
        <w:pStyle w:val="af3"/>
      </w:pPr>
      <w:r>
        <w:t>Для записи сообщения в очередь передачи необходимо:</w:t>
      </w:r>
    </w:p>
    <w:p w:rsidR="00D62D0A" w:rsidRPr="00A251FE" w:rsidRDefault="00D62D0A" w:rsidP="00931A64">
      <w:pPr>
        <w:pStyle w:val="af3"/>
        <w:numPr>
          <w:ilvl w:val="0"/>
          <w:numId w:val="290"/>
        </w:numPr>
      </w:pPr>
      <w:r>
        <w:t xml:space="preserve">Записать в поле </w:t>
      </w:r>
      <w:r>
        <w:rPr>
          <w:lang w:val="en-US"/>
        </w:rPr>
        <w:t>Size</w:t>
      </w:r>
      <w:r w:rsidRPr="00A251FE">
        <w:t xml:space="preserve"> </w:t>
      </w:r>
      <w:r>
        <w:rPr>
          <w:lang w:val="en-US"/>
        </w:rPr>
        <w:t>TQx</w:t>
      </w:r>
      <w:r w:rsidRPr="00A251FE">
        <w:t xml:space="preserve"> </w:t>
      </w:r>
      <w:r>
        <w:t>желаемый размер очереди (если еще не прописан)</w:t>
      </w:r>
      <w:r w:rsidR="00C748BF">
        <w:t>;</w:t>
      </w:r>
    </w:p>
    <w:p w:rsidR="00D62D0A" w:rsidRPr="003418BE" w:rsidRDefault="00D62D0A" w:rsidP="00931A64">
      <w:pPr>
        <w:pStyle w:val="af3"/>
        <w:numPr>
          <w:ilvl w:val="0"/>
          <w:numId w:val="290"/>
        </w:numPr>
      </w:pPr>
      <w:r>
        <w:t xml:space="preserve">Убедиться, что выбранная очередь передачи заполнена не целиком – </w:t>
      </w:r>
      <w:r>
        <w:rPr>
          <w:lang w:val="en-US"/>
        </w:rPr>
        <w:t>Empty</w:t>
      </w:r>
      <w:r w:rsidRPr="00BB0FC1">
        <w:t xml:space="preserve"> </w:t>
      </w:r>
      <w:r>
        <w:rPr>
          <w:lang w:val="en-US"/>
        </w:rPr>
        <w:t>Frames</w:t>
      </w:r>
      <w:r w:rsidRPr="00BB0FC1">
        <w:t xml:space="preserve"> </w:t>
      </w:r>
      <w:r>
        <w:rPr>
          <w:lang w:val="en-US"/>
        </w:rPr>
        <w:t>Counter</w:t>
      </w:r>
      <w:r w:rsidRPr="003418BE">
        <w:t xml:space="preserve"> </w:t>
      </w:r>
      <w:r>
        <w:rPr>
          <w:lang w:val="en-US"/>
        </w:rPr>
        <w:t>TQx</w:t>
      </w:r>
      <w:r w:rsidRPr="003418BE">
        <w:t xml:space="preserve"> != </w:t>
      </w:r>
      <w:r w:rsidRPr="00BB0FC1">
        <w:t>0</w:t>
      </w:r>
      <w:r w:rsidR="00C748BF">
        <w:t>;</w:t>
      </w:r>
    </w:p>
    <w:p w:rsidR="00D62D0A" w:rsidRDefault="00D62D0A" w:rsidP="00931A64">
      <w:pPr>
        <w:pStyle w:val="af3"/>
        <w:numPr>
          <w:ilvl w:val="0"/>
          <w:numId w:val="290"/>
        </w:numPr>
      </w:pPr>
      <w:r>
        <w:t xml:space="preserve">Произвести </w:t>
      </w:r>
      <w:r w:rsidR="00C748BF">
        <w:t>восемь</w:t>
      </w:r>
      <w:r>
        <w:t xml:space="preserve"> последовательных записей по любому адресу из диапазона соответствующей очереди передачи </w:t>
      </w:r>
      <w:r>
        <w:rPr>
          <w:lang w:val="en-US"/>
        </w:rPr>
        <w:t>Data</w:t>
      </w:r>
      <w:r w:rsidRPr="00E4133B">
        <w:t xml:space="preserve"> </w:t>
      </w:r>
      <w:r>
        <w:rPr>
          <w:lang w:val="en-US"/>
        </w:rPr>
        <w:t>to</w:t>
      </w:r>
      <w:r w:rsidRPr="00E4133B">
        <w:t xml:space="preserve"> </w:t>
      </w:r>
      <w:r>
        <w:rPr>
          <w:lang w:val="en-US"/>
        </w:rPr>
        <w:t>TQx</w:t>
      </w:r>
      <w:r>
        <w:t xml:space="preserve">. Порядок записи данных приведен в таблице </w:t>
      </w:r>
      <w:r w:rsidR="00762C7C">
        <w:fldChar w:fldCharType="begin"/>
      </w:r>
      <w:r w:rsidR="00762C7C">
        <w:instrText xml:space="preserve"> REF _Ref12355880 \h  \* MERGEFORMAT </w:instrText>
      </w:r>
      <w:r w:rsidR="00762C7C">
        <w:fldChar w:fldCharType="separate"/>
      </w:r>
      <w:r w:rsidR="006422AE" w:rsidRPr="006422AE">
        <w:rPr>
          <w:vanish/>
        </w:rPr>
        <w:t xml:space="preserve">Таблица </w:t>
      </w:r>
      <w:r w:rsidR="006422AE">
        <w:rPr>
          <w:noProof/>
        </w:rPr>
        <w:t>580</w:t>
      </w:r>
      <w:r w:rsidR="00762C7C">
        <w:fldChar w:fldCharType="end"/>
      </w:r>
      <w:r>
        <w:t>.</w:t>
      </w:r>
    </w:p>
    <w:p w:rsidR="00D62D0A" w:rsidRPr="00BC23E6" w:rsidRDefault="00D62D0A" w:rsidP="009D5909">
      <w:pPr>
        <w:spacing w:line="360" w:lineRule="auto"/>
        <w:ind w:left="0" w:firstLine="0"/>
        <w:rPr>
          <w:sz w:val="24"/>
          <w:szCs w:val="24"/>
        </w:rPr>
      </w:pPr>
    </w:p>
    <w:p w:rsidR="00D62D0A" w:rsidRDefault="00D62D0A" w:rsidP="002815D9">
      <w:pPr>
        <w:pStyle w:val="aff8"/>
      </w:pPr>
      <w:bookmarkStart w:id="2531" w:name="_Ref1235588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0</w:t>
      </w:r>
      <w:r w:rsidR="00BF6B65">
        <w:rPr>
          <w:noProof/>
        </w:rPr>
        <w:fldChar w:fldCharType="end"/>
      </w:r>
      <w:bookmarkEnd w:id="2531"/>
      <w:r>
        <w:rPr>
          <w:noProof/>
        </w:rPr>
        <w:t xml:space="preserve"> – Очередь транзакции при передаче</w:t>
      </w: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736"/>
        <w:gridCol w:w="1406"/>
        <w:gridCol w:w="1406"/>
        <w:gridCol w:w="1406"/>
        <w:gridCol w:w="1407"/>
      </w:tblGrid>
      <w:tr w:rsidR="00D62D0A" w:rsidTr="00C03F4E">
        <w:trPr>
          <w:tblHeader/>
        </w:trPr>
        <w:tc>
          <w:tcPr>
            <w:tcW w:w="1566" w:type="dxa"/>
          </w:tcPr>
          <w:p w:rsidR="00D62D0A" w:rsidRPr="00E81AFF" w:rsidRDefault="00D62D0A" w:rsidP="00C03F4E">
            <w:pPr>
              <w:pStyle w:val="afffa"/>
              <w:jc w:val="center"/>
            </w:pPr>
            <w:r w:rsidRPr="00E81AFF">
              <w:t>№ транзакции</w:t>
            </w:r>
          </w:p>
        </w:tc>
        <w:tc>
          <w:tcPr>
            <w:tcW w:w="7361" w:type="dxa"/>
            <w:gridSpan w:val="5"/>
          </w:tcPr>
          <w:p w:rsidR="00D62D0A" w:rsidRPr="00E81AFF" w:rsidRDefault="00D62D0A" w:rsidP="00C03F4E">
            <w:pPr>
              <w:pStyle w:val="afffa"/>
              <w:jc w:val="center"/>
            </w:pPr>
            <w:r w:rsidRPr="00E81AFF">
              <w:t>Распределение полей в 32-битной транзакции</w:t>
            </w:r>
          </w:p>
        </w:tc>
      </w:tr>
      <w:tr w:rsidR="00D62D0A" w:rsidTr="00EE37A8">
        <w:tc>
          <w:tcPr>
            <w:tcW w:w="1566" w:type="dxa"/>
            <w:vMerge w:val="restart"/>
          </w:tcPr>
          <w:p w:rsidR="00D62D0A" w:rsidRPr="00E81AFF" w:rsidRDefault="00D62D0A" w:rsidP="009D5909">
            <w:pPr>
              <w:pStyle w:val="afffa"/>
              <w:keepNext w:val="0"/>
              <w:jc w:val="center"/>
            </w:pPr>
            <w:r w:rsidRPr="00E81AFF">
              <w:t>1</w:t>
            </w:r>
          </w:p>
        </w:tc>
        <w:tc>
          <w:tcPr>
            <w:tcW w:w="7361" w:type="dxa"/>
            <w:gridSpan w:val="5"/>
          </w:tcPr>
          <w:p w:rsidR="00D62D0A" w:rsidRPr="00E81AFF" w:rsidRDefault="00D62D0A" w:rsidP="009D5909">
            <w:pPr>
              <w:pStyle w:val="afffa"/>
              <w:keepNext w:val="0"/>
              <w:jc w:val="center"/>
            </w:pPr>
            <w:r w:rsidRPr="00E81AFF">
              <w:t>TT [31:0]</w:t>
            </w:r>
          </w:p>
        </w:tc>
      </w:tr>
      <w:tr w:rsidR="00D62D0A" w:rsidTr="00EE37A8">
        <w:tc>
          <w:tcPr>
            <w:tcW w:w="1566" w:type="dxa"/>
            <w:vMerge/>
          </w:tcPr>
          <w:p w:rsidR="00D62D0A" w:rsidRPr="00E81AFF" w:rsidRDefault="00D62D0A" w:rsidP="009D5909">
            <w:pPr>
              <w:pStyle w:val="afffa"/>
              <w:keepNext w:val="0"/>
              <w:jc w:val="center"/>
            </w:pPr>
          </w:p>
        </w:tc>
        <w:tc>
          <w:tcPr>
            <w:tcW w:w="7361" w:type="dxa"/>
            <w:gridSpan w:val="5"/>
          </w:tcPr>
          <w:p w:rsidR="00D62D0A" w:rsidRPr="00E81AFF" w:rsidRDefault="00D62D0A" w:rsidP="009D5909">
            <w:pPr>
              <w:pStyle w:val="afffa"/>
              <w:keepNext w:val="0"/>
              <w:jc w:val="center"/>
            </w:pPr>
            <w:r w:rsidRPr="00E81AFF">
              <w:t>31:0</w:t>
            </w:r>
          </w:p>
        </w:tc>
      </w:tr>
      <w:tr w:rsidR="00D62D0A" w:rsidTr="00EE37A8">
        <w:tc>
          <w:tcPr>
            <w:tcW w:w="1566" w:type="dxa"/>
            <w:vMerge w:val="restart"/>
          </w:tcPr>
          <w:p w:rsidR="00D62D0A" w:rsidRPr="00E81AFF" w:rsidRDefault="00D62D0A" w:rsidP="009D5909">
            <w:pPr>
              <w:pStyle w:val="afffa"/>
              <w:keepNext w:val="0"/>
              <w:jc w:val="center"/>
            </w:pPr>
            <w:r w:rsidRPr="00E81AFF">
              <w:t>2</w:t>
            </w:r>
          </w:p>
        </w:tc>
        <w:tc>
          <w:tcPr>
            <w:tcW w:w="7361" w:type="dxa"/>
            <w:gridSpan w:val="5"/>
          </w:tcPr>
          <w:p w:rsidR="00D62D0A" w:rsidRPr="00E81AFF" w:rsidRDefault="00D62D0A" w:rsidP="009D5909">
            <w:pPr>
              <w:pStyle w:val="afffa"/>
              <w:keepNext w:val="0"/>
              <w:jc w:val="center"/>
            </w:pPr>
            <w:r w:rsidRPr="00E81AFF">
              <w:t>TT [63:32]</w:t>
            </w:r>
          </w:p>
        </w:tc>
      </w:tr>
      <w:tr w:rsidR="00D62D0A" w:rsidTr="00EE37A8">
        <w:tc>
          <w:tcPr>
            <w:tcW w:w="1566" w:type="dxa"/>
            <w:vMerge/>
          </w:tcPr>
          <w:p w:rsidR="00D62D0A" w:rsidRPr="00E81AFF" w:rsidRDefault="00D62D0A" w:rsidP="009D5909">
            <w:pPr>
              <w:pStyle w:val="afffa"/>
              <w:keepNext w:val="0"/>
              <w:jc w:val="center"/>
            </w:pPr>
          </w:p>
        </w:tc>
        <w:tc>
          <w:tcPr>
            <w:tcW w:w="7361" w:type="dxa"/>
            <w:gridSpan w:val="5"/>
          </w:tcPr>
          <w:p w:rsidR="00D62D0A" w:rsidRPr="00E81AFF" w:rsidRDefault="00D62D0A" w:rsidP="009D5909">
            <w:pPr>
              <w:pStyle w:val="afffa"/>
              <w:keepNext w:val="0"/>
              <w:jc w:val="center"/>
            </w:pPr>
            <w:r w:rsidRPr="00E81AFF">
              <w:t>31:0</w:t>
            </w:r>
          </w:p>
        </w:tc>
      </w:tr>
      <w:tr w:rsidR="00D62D0A" w:rsidTr="00EE37A8">
        <w:tc>
          <w:tcPr>
            <w:tcW w:w="1566" w:type="dxa"/>
            <w:vMerge w:val="restart"/>
          </w:tcPr>
          <w:p w:rsidR="00D62D0A" w:rsidRPr="00E81AFF" w:rsidRDefault="00D62D0A" w:rsidP="009D5909">
            <w:pPr>
              <w:pStyle w:val="afffa"/>
              <w:keepNext w:val="0"/>
              <w:jc w:val="center"/>
            </w:pPr>
            <w:r w:rsidRPr="00E81AFF">
              <w:t>3</w:t>
            </w:r>
          </w:p>
        </w:tc>
        <w:tc>
          <w:tcPr>
            <w:tcW w:w="1736" w:type="dxa"/>
          </w:tcPr>
          <w:p w:rsidR="00D62D0A" w:rsidRPr="00E81AFF" w:rsidRDefault="00D62D0A" w:rsidP="009D5909">
            <w:pPr>
              <w:pStyle w:val="afffa"/>
              <w:keepNext w:val="0"/>
              <w:jc w:val="center"/>
            </w:pPr>
            <w:r w:rsidRPr="00E81AFF">
              <w:t>IDE</w:t>
            </w:r>
          </w:p>
        </w:tc>
        <w:tc>
          <w:tcPr>
            <w:tcW w:w="1406" w:type="dxa"/>
          </w:tcPr>
          <w:p w:rsidR="00D62D0A" w:rsidRPr="00E81AFF" w:rsidRDefault="00D62D0A" w:rsidP="009D5909">
            <w:pPr>
              <w:pStyle w:val="afffa"/>
              <w:keepNext w:val="0"/>
              <w:jc w:val="center"/>
            </w:pPr>
            <w:r w:rsidRPr="00E81AFF">
              <w:t>bID[28:18]</w:t>
            </w:r>
          </w:p>
        </w:tc>
        <w:tc>
          <w:tcPr>
            <w:tcW w:w="1406" w:type="dxa"/>
          </w:tcPr>
          <w:p w:rsidR="00D62D0A" w:rsidRPr="00E81AFF" w:rsidRDefault="00D62D0A" w:rsidP="009D5909">
            <w:pPr>
              <w:pStyle w:val="afffa"/>
              <w:keepNext w:val="0"/>
              <w:jc w:val="center"/>
            </w:pPr>
            <w:r w:rsidRPr="00E81AFF">
              <w:t>eID[17:0]</w:t>
            </w:r>
          </w:p>
        </w:tc>
        <w:tc>
          <w:tcPr>
            <w:tcW w:w="1406" w:type="dxa"/>
          </w:tcPr>
          <w:p w:rsidR="00D62D0A" w:rsidRPr="00E81AFF" w:rsidRDefault="00D62D0A" w:rsidP="009D5909">
            <w:pPr>
              <w:pStyle w:val="afffa"/>
              <w:keepNext w:val="0"/>
              <w:jc w:val="center"/>
            </w:pPr>
            <w:r w:rsidRPr="00E81AFF">
              <w:t>RTR</w:t>
            </w:r>
          </w:p>
        </w:tc>
        <w:tc>
          <w:tcPr>
            <w:tcW w:w="1407" w:type="dxa"/>
          </w:tcPr>
          <w:p w:rsidR="00D62D0A" w:rsidRPr="00E81AFF" w:rsidRDefault="00D62D0A" w:rsidP="009D5909">
            <w:pPr>
              <w:pStyle w:val="afffa"/>
              <w:keepNext w:val="0"/>
              <w:jc w:val="center"/>
            </w:pPr>
            <w:r w:rsidRPr="00E81AFF">
              <w:t>unused</w:t>
            </w:r>
          </w:p>
        </w:tc>
      </w:tr>
      <w:tr w:rsidR="00D62D0A" w:rsidTr="00EE37A8">
        <w:tc>
          <w:tcPr>
            <w:tcW w:w="1566" w:type="dxa"/>
            <w:vMerge/>
          </w:tcPr>
          <w:p w:rsidR="00D62D0A" w:rsidRPr="00E81AFF" w:rsidRDefault="00D62D0A" w:rsidP="009D5909">
            <w:pPr>
              <w:pStyle w:val="afffa"/>
              <w:keepNext w:val="0"/>
              <w:jc w:val="center"/>
            </w:pPr>
          </w:p>
        </w:tc>
        <w:tc>
          <w:tcPr>
            <w:tcW w:w="1736" w:type="dxa"/>
          </w:tcPr>
          <w:p w:rsidR="00D62D0A" w:rsidRPr="00E81AFF" w:rsidRDefault="00D62D0A" w:rsidP="009D5909">
            <w:pPr>
              <w:pStyle w:val="afffa"/>
              <w:keepNext w:val="0"/>
              <w:jc w:val="center"/>
            </w:pPr>
            <w:r w:rsidRPr="00E81AFF">
              <w:t>31</w:t>
            </w:r>
          </w:p>
        </w:tc>
        <w:tc>
          <w:tcPr>
            <w:tcW w:w="1406" w:type="dxa"/>
          </w:tcPr>
          <w:p w:rsidR="00D62D0A" w:rsidRPr="00E81AFF" w:rsidRDefault="00D62D0A" w:rsidP="009D5909">
            <w:pPr>
              <w:pStyle w:val="afffa"/>
              <w:keepNext w:val="0"/>
              <w:jc w:val="center"/>
            </w:pPr>
            <w:r w:rsidRPr="00E81AFF">
              <w:t>30:20</w:t>
            </w:r>
          </w:p>
        </w:tc>
        <w:tc>
          <w:tcPr>
            <w:tcW w:w="1406" w:type="dxa"/>
          </w:tcPr>
          <w:p w:rsidR="00D62D0A" w:rsidRPr="00E81AFF" w:rsidRDefault="00D62D0A" w:rsidP="009D5909">
            <w:pPr>
              <w:pStyle w:val="afffa"/>
              <w:keepNext w:val="0"/>
              <w:jc w:val="center"/>
            </w:pPr>
            <w:r w:rsidRPr="00E81AFF">
              <w:t>19:2</w:t>
            </w:r>
          </w:p>
        </w:tc>
        <w:tc>
          <w:tcPr>
            <w:tcW w:w="1406" w:type="dxa"/>
          </w:tcPr>
          <w:p w:rsidR="00D62D0A" w:rsidRPr="00E81AFF" w:rsidRDefault="00D62D0A" w:rsidP="009D5909">
            <w:pPr>
              <w:pStyle w:val="afffa"/>
              <w:keepNext w:val="0"/>
              <w:jc w:val="center"/>
            </w:pPr>
            <w:r w:rsidRPr="00E81AFF">
              <w:t>1</w:t>
            </w:r>
          </w:p>
        </w:tc>
        <w:tc>
          <w:tcPr>
            <w:tcW w:w="1407" w:type="dxa"/>
          </w:tcPr>
          <w:p w:rsidR="00D62D0A" w:rsidRPr="00E81AFF" w:rsidRDefault="00D62D0A" w:rsidP="009D5909">
            <w:pPr>
              <w:pStyle w:val="afffa"/>
              <w:keepNext w:val="0"/>
              <w:jc w:val="center"/>
            </w:pPr>
            <w:r w:rsidRPr="00E81AFF">
              <w:t>0</w:t>
            </w:r>
          </w:p>
        </w:tc>
      </w:tr>
      <w:tr w:rsidR="00D62D0A" w:rsidTr="00EE37A8">
        <w:tc>
          <w:tcPr>
            <w:tcW w:w="1566" w:type="dxa"/>
            <w:vMerge w:val="restart"/>
          </w:tcPr>
          <w:p w:rsidR="00D62D0A" w:rsidRPr="00E81AFF" w:rsidRDefault="00D62D0A" w:rsidP="009D5909">
            <w:pPr>
              <w:pStyle w:val="afffa"/>
              <w:keepNext w:val="0"/>
              <w:jc w:val="center"/>
            </w:pPr>
            <w:r w:rsidRPr="00E81AFF">
              <w:t>4</w:t>
            </w:r>
          </w:p>
        </w:tc>
        <w:tc>
          <w:tcPr>
            <w:tcW w:w="1736" w:type="dxa"/>
          </w:tcPr>
          <w:p w:rsidR="00D62D0A" w:rsidRPr="00E81AFF" w:rsidRDefault="00D62D0A" w:rsidP="009D5909">
            <w:pPr>
              <w:pStyle w:val="afffa"/>
              <w:keepNext w:val="0"/>
              <w:jc w:val="center"/>
            </w:pPr>
            <w:r w:rsidRPr="00E81AFF">
              <w:t>DLC[3:0]</w:t>
            </w:r>
          </w:p>
        </w:tc>
        <w:tc>
          <w:tcPr>
            <w:tcW w:w="1406" w:type="dxa"/>
          </w:tcPr>
          <w:p w:rsidR="00D62D0A" w:rsidRPr="00E81AFF" w:rsidRDefault="00D62D0A" w:rsidP="009D5909">
            <w:pPr>
              <w:pStyle w:val="afffa"/>
              <w:keepNext w:val="0"/>
              <w:jc w:val="center"/>
            </w:pPr>
            <w:r w:rsidRPr="00E81AFF">
              <w:t>SISH</w:t>
            </w:r>
          </w:p>
        </w:tc>
        <w:tc>
          <w:tcPr>
            <w:tcW w:w="1406" w:type="dxa"/>
          </w:tcPr>
          <w:p w:rsidR="00D62D0A" w:rsidRPr="00E81AFF" w:rsidRDefault="00D62D0A" w:rsidP="009D5909">
            <w:pPr>
              <w:pStyle w:val="afffa"/>
              <w:keepNext w:val="0"/>
              <w:jc w:val="center"/>
            </w:pPr>
            <w:r w:rsidRPr="00E81AFF">
              <w:t>ROF</w:t>
            </w:r>
          </w:p>
        </w:tc>
        <w:tc>
          <w:tcPr>
            <w:tcW w:w="1406" w:type="dxa"/>
          </w:tcPr>
          <w:p w:rsidR="00D62D0A" w:rsidRPr="00E81AFF" w:rsidRDefault="00D62D0A" w:rsidP="009D5909">
            <w:pPr>
              <w:pStyle w:val="afffa"/>
              <w:keepNext w:val="0"/>
              <w:jc w:val="center"/>
            </w:pPr>
            <w:r w:rsidRPr="00E81AFF">
              <w:t>TR</w:t>
            </w:r>
          </w:p>
        </w:tc>
        <w:tc>
          <w:tcPr>
            <w:tcW w:w="1407" w:type="dxa"/>
          </w:tcPr>
          <w:p w:rsidR="00D62D0A" w:rsidRPr="00E81AFF" w:rsidRDefault="00D62D0A" w:rsidP="009D5909">
            <w:pPr>
              <w:pStyle w:val="afffa"/>
              <w:keepNext w:val="0"/>
              <w:jc w:val="center"/>
            </w:pPr>
            <w:r w:rsidRPr="00E81AFF">
              <w:t>unused</w:t>
            </w:r>
          </w:p>
        </w:tc>
      </w:tr>
      <w:tr w:rsidR="00D62D0A" w:rsidTr="00EE37A8">
        <w:tc>
          <w:tcPr>
            <w:tcW w:w="1566" w:type="dxa"/>
            <w:vMerge/>
          </w:tcPr>
          <w:p w:rsidR="00D62D0A" w:rsidRPr="00E81AFF" w:rsidRDefault="00D62D0A" w:rsidP="009D5909">
            <w:pPr>
              <w:pStyle w:val="afffa"/>
              <w:keepNext w:val="0"/>
              <w:jc w:val="center"/>
            </w:pPr>
          </w:p>
        </w:tc>
        <w:tc>
          <w:tcPr>
            <w:tcW w:w="1736" w:type="dxa"/>
          </w:tcPr>
          <w:p w:rsidR="00D62D0A" w:rsidRPr="00E81AFF" w:rsidRDefault="00D62D0A" w:rsidP="009D5909">
            <w:pPr>
              <w:pStyle w:val="afffa"/>
              <w:keepNext w:val="0"/>
              <w:jc w:val="center"/>
            </w:pPr>
            <w:r w:rsidRPr="00E81AFF">
              <w:t>31:28</w:t>
            </w:r>
          </w:p>
        </w:tc>
        <w:tc>
          <w:tcPr>
            <w:tcW w:w="1406" w:type="dxa"/>
          </w:tcPr>
          <w:p w:rsidR="00D62D0A" w:rsidRPr="00E81AFF" w:rsidRDefault="00D62D0A" w:rsidP="009D5909">
            <w:pPr>
              <w:pStyle w:val="afffa"/>
              <w:keepNext w:val="0"/>
              <w:jc w:val="center"/>
            </w:pPr>
            <w:r w:rsidRPr="00E81AFF">
              <w:t>27</w:t>
            </w:r>
          </w:p>
        </w:tc>
        <w:tc>
          <w:tcPr>
            <w:tcW w:w="1406" w:type="dxa"/>
          </w:tcPr>
          <w:p w:rsidR="00D62D0A" w:rsidRPr="00E81AFF" w:rsidRDefault="00D62D0A" w:rsidP="009D5909">
            <w:pPr>
              <w:pStyle w:val="afffa"/>
              <w:keepNext w:val="0"/>
              <w:jc w:val="center"/>
            </w:pPr>
            <w:r w:rsidRPr="00E81AFF">
              <w:t>26</w:t>
            </w:r>
          </w:p>
        </w:tc>
        <w:tc>
          <w:tcPr>
            <w:tcW w:w="1406" w:type="dxa"/>
          </w:tcPr>
          <w:p w:rsidR="00D62D0A" w:rsidRPr="00E81AFF" w:rsidRDefault="00D62D0A" w:rsidP="009D5909">
            <w:pPr>
              <w:pStyle w:val="afffa"/>
              <w:keepNext w:val="0"/>
              <w:jc w:val="center"/>
            </w:pPr>
            <w:r w:rsidRPr="00E81AFF">
              <w:t>25</w:t>
            </w:r>
          </w:p>
        </w:tc>
        <w:tc>
          <w:tcPr>
            <w:tcW w:w="1407" w:type="dxa"/>
          </w:tcPr>
          <w:p w:rsidR="00D62D0A" w:rsidRPr="00E81AFF" w:rsidRDefault="00D62D0A" w:rsidP="009D5909">
            <w:pPr>
              <w:pStyle w:val="afffa"/>
              <w:keepNext w:val="0"/>
              <w:jc w:val="center"/>
            </w:pPr>
            <w:r w:rsidRPr="00E81AFF">
              <w:t>24:0</w:t>
            </w:r>
          </w:p>
        </w:tc>
      </w:tr>
      <w:tr w:rsidR="00D62D0A" w:rsidTr="00EE37A8">
        <w:tc>
          <w:tcPr>
            <w:tcW w:w="1566" w:type="dxa"/>
            <w:vMerge w:val="restart"/>
          </w:tcPr>
          <w:p w:rsidR="00D62D0A" w:rsidRPr="00E81AFF" w:rsidRDefault="00D62D0A" w:rsidP="009D5909">
            <w:pPr>
              <w:pStyle w:val="afffa"/>
              <w:keepNext w:val="0"/>
              <w:jc w:val="center"/>
            </w:pPr>
            <w:r w:rsidRPr="00E81AFF">
              <w:t>5</w:t>
            </w:r>
          </w:p>
        </w:tc>
        <w:tc>
          <w:tcPr>
            <w:tcW w:w="1736" w:type="dxa"/>
          </w:tcPr>
          <w:p w:rsidR="00D62D0A" w:rsidRPr="00E81AFF" w:rsidRDefault="00D62D0A" w:rsidP="009D5909">
            <w:pPr>
              <w:pStyle w:val="afffa"/>
              <w:keepNext w:val="0"/>
              <w:jc w:val="center"/>
            </w:pPr>
            <w:r w:rsidRPr="00E81AFF">
              <w:t>Byte3[7:0]</w:t>
            </w:r>
          </w:p>
        </w:tc>
        <w:tc>
          <w:tcPr>
            <w:tcW w:w="1406" w:type="dxa"/>
          </w:tcPr>
          <w:p w:rsidR="00D62D0A" w:rsidRPr="00E81AFF" w:rsidRDefault="00D62D0A" w:rsidP="009D5909">
            <w:pPr>
              <w:pStyle w:val="afffa"/>
              <w:keepNext w:val="0"/>
              <w:jc w:val="center"/>
            </w:pPr>
            <w:r w:rsidRPr="00E81AFF">
              <w:t>Byte2[7:0]</w:t>
            </w:r>
          </w:p>
        </w:tc>
        <w:tc>
          <w:tcPr>
            <w:tcW w:w="1406" w:type="dxa"/>
          </w:tcPr>
          <w:p w:rsidR="00D62D0A" w:rsidRPr="00E81AFF" w:rsidRDefault="00D62D0A" w:rsidP="009D5909">
            <w:pPr>
              <w:pStyle w:val="afffa"/>
              <w:keepNext w:val="0"/>
              <w:jc w:val="center"/>
            </w:pPr>
            <w:r w:rsidRPr="00E81AFF">
              <w:t>Byte1[7:0]</w:t>
            </w:r>
          </w:p>
        </w:tc>
        <w:tc>
          <w:tcPr>
            <w:tcW w:w="2813" w:type="dxa"/>
            <w:gridSpan w:val="2"/>
          </w:tcPr>
          <w:p w:rsidR="00D62D0A" w:rsidRPr="00E81AFF" w:rsidRDefault="00D62D0A" w:rsidP="009D5909">
            <w:pPr>
              <w:pStyle w:val="afffa"/>
              <w:keepNext w:val="0"/>
              <w:jc w:val="center"/>
            </w:pPr>
            <w:r w:rsidRPr="00E81AFF">
              <w:t>Byte0[7:0]</w:t>
            </w:r>
          </w:p>
        </w:tc>
      </w:tr>
      <w:tr w:rsidR="00D62D0A" w:rsidTr="00EE37A8">
        <w:tc>
          <w:tcPr>
            <w:tcW w:w="1566" w:type="dxa"/>
            <w:vMerge/>
          </w:tcPr>
          <w:p w:rsidR="00D62D0A" w:rsidRPr="00E81AFF" w:rsidRDefault="00D62D0A" w:rsidP="009D5909">
            <w:pPr>
              <w:pStyle w:val="afffa"/>
              <w:keepNext w:val="0"/>
              <w:jc w:val="center"/>
            </w:pPr>
          </w:p>
        </w:tc>
        <w:tc>
          <w:tcPr>
            <w:tcW w:w="1736" w:type="dxa"/>
          </w:tcPr>
          <w:p w:rsidR="00D62D0A" w:rsidRPr="00E81AFF" w:rsidRDefault="00D62D0A" w:rsidP="009D5909">
            <w:pPr>
              <w:pStyle w:val="afffa"/>
              <w:keepNext w:val="0"/>
              <w:jc w:val="center"/>
            </w:pPr>
            <w:r w:rsidRPr="00E81AFF">
              <w:t>31:24</w:t>
            </w:r>
          </w:p>
        </w:tc>
        <w:tc>
          <w:tcPr>
            <w:tcW w:w="1406" w:type="dxa"/>
          </w:tcPr>
          <w:p w:rsidR="00D62D0A" w:rsidRPr="00E81AFF" w:rsidRDefault="00D62D0A" w:rsidP="009D5909">
            <w:pPr>
              <w:pStyle w:val="afffa"/>
              <w:keepNext w:val="0"/>
              <w:jc w:val="center"/>
            </w:pPr>
            <w:r w:rsidRPr="00E81AFF">
              <w:t>23:16</w:t>
            </w:r>
          </w:p>
        </w:tc>
        <w:tc>
          <w:tcPr>
            <w:tcW w:w="1406" w:type="dxa"/>
          </w:tcPr>
          <w:p w:rsidR="00D62D0A" w:rsidRPr="00E81AFF" w:rsidRDefault="00D62D0A" w:rsidP="009D5909">
            <w:pPr>
              <w:pStyle w:val="afffa"/>
              <w:keepNext w:val="0"/>
              <w:jc w:val="center"/>
            </w:pPr>
            <w:r w:rsidRPr="00E81AFF">
              <w:t>15:8</w:t>
            </w:r>
          </w:p>
        </w:tc>
        <w:tc>
          <w:tcPr>
            <w:tcW w:w="2813" w:type="dxa"/>
            <w:gridSpan w:val="2"/>
          </w:tcPr>
          <w:p w:rsidR="00D62D0A" w:rsidRPr="00E81AFF" w:rsidRDefault="00D62D0A" w:rsidP="009D5909">
            <w:pPr>
              <w:pStyle w:val="afffa"/>
              <w:keepNext w:val="0"/>
              <w:jc w:val="center"/>
            </w:pPr>
            <w:r w:rsidRPr="00E81AFF">
              <w:t>7:0</w:t>
            </w:r>
          </w:p>
        </w:tc>
      </w:tr>
      <w:tr w:rsidR="00D62D0A" w:rsidTr="00EE37A8">
        <w:tc>
          <w:tcPr>
            <w:tcW w:w="1566" w:type="dxa"/>
            <w:vMerge w:val="restart"/>
          </w:tcPr>
          <w:p w:rsidR="00D62D0A" w:rsidRPr="00E81AFF" w:rsidRDefault="00D62D0A" w:rsidP="009D5909">
            <w:pPr>
              <w:pStyle w:val="afffa"/>
              <w:keepNext w:val="0"/>
              <w:jc w:val="center"/>
            </w:pPr>
            <w:r w:rsidRPr="00E81AFF">
              <w:t>6</w:t>
            </w:r>
          </w:p>
        </w:tc>
        <w:tc>
          <w:tcPr>
            <w:tcW w:w="1736" w:type="dxa"/>
          </w:tcPr>
          <w:p w:rsidR="00D62D0A" w:rsidRPr="00E81AFF" w:rsidRDefault="00D62D0A" w:rsidP="009D5909">
            <w:pPr>
              <w:pStyle w:val="afffa"/>
              <w:keepNext w:val="0"/>
              <w:jc w:val="center"/>
            </w:pPr>
            <w:r w:rsidRPr="00E81AFF">
              <w:t>Byte7[7:0]</w:t>
            </w:r>
          </w:p>
        </w:tc>
        <w:tc>
          <w:tcPr>
            <w:tcW w:w="1406" w:type="dxa"/>
          </w:tcPr>
          <w:p w:rsidR="00D62D0A" w:rsidRPr="00E81AFF" w:rsidRDefault="00D62D0A" w:rsidP="009D5909">
            <w:pPr>
              <w:pStyle w:val="afffa"/>
              <w:keepNext w:val="0"/>
              <w:jc w:val="center"/>
            </w:pPr>
            <w:r w:rsidRPr="00E81AFF">
              <w:t>Byte6[7:0]</w:t>
            </w:r>
          </w:p>
        </w:tc>
        <w:tc>
          <w:tcPr>
            <w:tcW w:w="1406" w:type="dxa"/>
          </w:tcPr>
          <w:p w:rsidR="00D62D0A" w:rsidRPr="00E81AFF" w:rsidRDefault="00D62D0A" w:rsidP="009D5909">
            <w:pPr>
              <w:pStyle w:val="afffa"/>
              <w:keepNext w:val="0"/>
              <w:jc w:val="center"/>
            </w:pPr>
            <w:r w:rsidRPr="00E81AFF">
              <w:t>Byte5[7:0]</w:t>
            </w:r>
          </w:p>
        </w:tc>
        <w:tc>
          <w:tcPr>
            <w:tcW w:w="2813" w:type="dxa"/>
            <w:gridSpan w:val="2"/>
          </w:tcPr>
          <w:p w:rsidR="00D62D0A" w:rsidRPr="00E81AFF" w:rsidRDefault="00D62D0A" w:rsidP="009D5909">
            <w:pPr>
              <w:pStyle w:val="afffa"/>
              <w:keepNext w:val="0"/>
              <w:jc w:val="center"/>
            </w:pPr>
            <w:r w:rsidRPr="00E81AFF">
              <w:t>Byte4[7:0]</w:t>
            </w:r>
          </w:p>
        </w:tc>
      </w:tr>
      <w:tr w:rsidR="00D62D0A" w:rsidTr="00EE37A8">
        <w:tc>
          <w:tcPr>
            <w:tcW w:w="1566" w:type="dxa"/>
            <w:vMerge/>
          </w:tcPr>
          <w:p w:rsidR="00D62D0A" w:rsidRPr="00E81AFF" w:rsidRDefault="00D62D0A" w:rsidP="009D5909">
            <w:pPr>
              <w:pStyle w:val="afffa"/>
              <w:keepNext w:val="0"/>
              <w:jc w:val="center"/>
            </w:pPr>
          </w:p>
        </w:tc>
        <w:tc>
          <w:tcPr>
            <w:tcW w:w="1736" w:type="dxa"/>
          </w:tcPr>
          <w:p w:rsidR="00D62D0A" w:rsidRPr="00E81AFF" w:rsidRDefault="00D62D0A" w:rsidP="009D5909">
            <w:pPr>
              <w:pStyle w:val="afffa"/>
              <w:keepNext w:val="0"/>
              <w:jc w:val="center"/>
            </w:pPr>
            <w:r w:rsidRPr="00E81AFF">
              <w:t>31:24</w:t>
            </w:r>
          </w:p>
        </w:tc>
        <w:tc>
          <w:tcPr>
            <w:tcW w:w="1406" w:type="dxa"/>
          </w:tcPr>
          <w:p w:rsidR="00D62D0A" w:rsidRPr="00E81AFF" w:rsidRDefault="00D62D0A" w:rsidP="009D5909">
            <w:pPr>
              <w:pStyle w:val="afffa"/>
              <w:keepNext w:val="0"/>
              <w:jc w:val="center"/>
            </w:pPr>
            <w:r w:rsidRPr="00E81AFF">
              <w:t>23:16</w:t>
            </w:r>
          </w:p>
        </w:tc>
        <w:tc>
          <w:tcPr>
            <w:tcW w:w="1406" w:type="dxa"/>
          </w:tcPr>
          <w:p w:rsidR="00D62D0A" w:rsidRPr="00E81AFF" w:rsidRDefault="00D62D0A" w:rsidP="009D5909">
            <w:pPr>
              <w:pStyle w:val="afffa"/>
              <w:keepNext w:val="0"/>
              <w:jc w:val="center"/>
            </w:pPr>
            <w:r w:rsidRPr="00E81AFF">
              <w:t>15:8</w:t>
            </w:r>
          </w:p>
        </w:tc>
        <w:tc>
          <w:tcPr>
            <w:tcW w:w="2813" w:type="dxa"/>
            <w:gridSpan w:val="2"/>
          </w:tcPr>
          <w:p w:rsidR="00D62D0A" w:rsidRPr="00E81AFF" w:rsidRDefault="00D62D0A" w:rsidP="009D5909">
            <w:pPr>
              <w:pStyle w:val="afffa"/>
              <w:keepNext w:val="0"/>
              <w:jc w:val="center"/>
            </w:pPr>
            <w:r w:rsidRPr="00E81AFF">
              <w:t>7:0</w:t>
            </w:r>
          </w:p>
        </w:tc>
      </w:tr>
      <w:tr w:rsidR="00D62D0A" w:rsidTr="00EE37A8">
        <w:tc>
          <w:tcPr>
            <w:tcW w:w="1566" w:type="dxa"/>
            <w:vMerge w:val="restart"/>
          </w:tcPr>
          <w:p w:rsidR="00D62D0A" w:rsidRPr="00E81AFF" w:rsidRDefault="00D62D0A" w:rsidP="009D5909">
            <w:pPr>
              <w:pStyle w:val="afffa"/>
              <w:keepNext w:val="0"/>
              <w:jc w:val="center"/>
            </w:pPr>
            <w:r w:rsidRPr="00E81AFF">
              <w:t>7</w:t>
            </w:r>
          </w:p>
        </w:tc>
        <w:tc>
          <w:tcPr>
            <w:tcW w:w="7361" w:type="dxa"/>
            <w:gridSpan w:val="5"/>
          </w:tcPr>
          <w:p w:rsidR="00D62D0A" w:rsidRPr="00E81AFF" w:rsidRDefault="00D62D0A" w:rsidP="009D5909">
            <w:pPr>
              <w:pStyle w:val="afffa"/>
              <w:keepNext w:val="0"/>
              <w:jc w:val="center"/>
            </w:pPr>
            <w:r w:rsidRPr="00E81AFF">
              <w:t>PID [31:0]</w:t>
            </w:r>
          </w:p>
        </w:tc>
      </w:tr>
      <w:tr w:rsidR="00D62D0A" w:rsidTr="00EE37A8">
        <w:tc>
          <w:tcPr>
            <w:tcW w:w="1566" w:type="dxa"/>
            <w:vMerge/>
          </w:tcPr>
          <w:p w:rsidR="00D62D0A" w:rsidRPr="00E81AFF" w:rsidRDefault="00D62D0A" w:rsidP="009D5909">
            <w:pPr>
              <w:pStyle w:val="afffa"/>
              <w:keepNext w:val="0"/>
              <w:jc w:val="center"/>
            </w:pPr>
          </w:p>
        </w:tc>
        <w:tc>
          <w:tcPr>
            <w:tcW w:w="7361" w:type="dxa"/>
            <w:gridSpan w:val="5"/>
          </w:tcPr>
          <w:p w:rsidR="00D62D0A" w:rsidRPr="00E81AFF" w:rsidRDefault="00D62D0A" w:rsidP="009D5909">
            <w:pPr>
              <w:pStyle w:val="afffa"/>
              <w:keepNext w:val="0"/>
              <w:jc w:val="center"/>
            </w:pPr>
            <w:r w:rsidRPr="00E81AFF">
              <w:t>31:0</w:t>
            </w:r>
          </w:p>
        </w:tc>
      </w:tr>
      <w:tr w:rsidR="00D62D0A" w:rsidTr="00EE37A8">
        <w:tc>
          <w:tcPr>
            <w:tcW w:w="1566" w:type="dxa"/>
            <w:vMerge w:val="restart"/>
          </w:tcPr>
          <w:p w:rsidR="00D62D0A" w:rsidRPr="00E81AFF" w:rsidRDefault="00D62D0A" w:rsidP="009D5909">
            <w:pPr>
              <w:pStyle w:val="afffa"/>
              <w:keepNext w:val="0"/>
              <w:jc w:val="center"/>
            </w:pPr>
            <w:r w:rsidRPr="00E81AFF">
              <w:t>8</w:t>
            </w:r>
          </w:p>
        </w:tc>
        <w:tc>
          <w:tcPr>
            <w:tcW w:w="7361" w:type="dxa"/>
            <w:gridSpan w:val="5"/>
          </w:tcPr>
          <w:p w:rsidR="00D62D0A" w:rsidRPr="00E81AFF" w:rsidRDefault="00D62D0A" w:rsidP="009D5909">
            <w:pPr>
              <w:pStyle w:val="afffa"/>
              <w:keepNext w:val="0"/>
              <w:jc w:val="center"/>
            </w:pPr>
            <w:r w:rsidRPr="00E81AFF">
              <w:t>unused</w:t>
            </w:r>
          </w:p>
        </w:tc>
      </w:tr>
      <w:tr w:rsidR="00D62D0A" w:rsidTr="00EE37A8">
        <w:tc>
          <w:tcPr>
            <w:tcW w:w="1566" w:type="dxa"/>
            <w:vMerge/>
          </w:tcPr>
          <w:p w:rsidR="00D62D0A" w:rsidRPr="00E81AFF" w:rsidRDefault="00D62D0A" w:rsidP="009D5909">
            <w:pPr>
              <w:pStyle w:val="afffa"/>
              <w:keepNext w:val="0"/>
              <w:jc w:val="center"/>
            </w:pPr>
          </w:p>
        </w:tc>
        <w:tc>
          <w:tcPr>
            <w:tcW w:w="7361" w:type="dxa"/>
            <w:gridSpan w:val="5"/>
          </w:tcPr>
          <w:p w:rsidR="00D62D0A" w:rsidRPr="00E81AFF" w:rsidRDefault="00D62D0A" w:rsidP="009D5909">
            <w:pPr>
              <w:pStyle w:val="afffa"/>
              <w:keepNext w:val="0"/>
              <w:jc w:val="center"/>
            </w:pPr>
            <w:r w:rsidRPr="00E81AFF">
              <w:t>31:0</w:t>
            </w:r>
          </w:p>
        </w:tc>
      </w:tr>
    </w:tbl>
    <w:p w:rsidR="00D62D0A" w:rsidRDefault="00D62D0A" w:rsidP="009D5909">
      <w:pPr>
        <w:spacing w:line="360" w:lineRule="auto"/>
        <w:ind w:left="644"/>
        <w:rPr>
          <w:sz w:val="24"/>
          <w:szCs w:val="24"/>
        </w:rPr>
      </w:pPr>
    </w:p>
    <w:p w:rsidR="00D62D0A" w:rsidRDefault="00D62D0A" w:rsidP="009D5909">
      <w:pPr>
        <w:pStyle w:val="af3"/>
      </w:pPr>
      <w:r>
        <w:t>Для кадра стандартного формата (</w:t>
      </w:r>
      <w:r>
        <w:rPr>
          <w:lang w:val="en-US"/>
        </w:rPr>
        <w:t>IDE</w:t>
      </w:r>
      <w:r w:rsidRPr="00E657AB">
        <w:t xml:space="preserve"> = 0</w:t>
      </w:r>
      <w:r>
        <w:t xml:space="preserve">) поле расширенного идентификатора </w:t>
      </w:r>
      <w:r>
        <w:rPr>
          <w:lang w:val="en-US"/>
        </w:rPr>
        <w:t>eID</w:t>
      </w:r>
      <w:r w:rsidRPr="00392223">
        <w:t>[17:0]</w:t>
      </w:r>
      <w:r>
        <w:t xml:space="preserve"> игнорируется.</w:t>
      </w:r>
    </w:p>
    <w:p w:rsidR="00D62D0A" w:rsidRPr="00392223" w:rsidRDefault="00D62D0A" w:rsidP="009D5909">
      <w:pPr>
        <w:pStyle w:val="af3"/>
      </w:pPr>
      <w:r>
        <w:t xml:space="preserve">Для кадров с </w:t>
      </w:r>
      <w:r>
        <w:rPr>
          <w:lang w:val="en-US"/>
        </w:rPr>
        <w:t>DLC</w:t>
      </w:r>
      <w:r w:rsidRPr="00566DB4">
        <w:t>[3:0]</w:t>
      </w:r>
      <w:r>
        <w:t xml:space="preserve"> меньше 8 старшие байты игнорируются.</w:t>
      </w:r>
    </w:p>
    <w:p w:rsidR="00D62D0A" w:rsidRDefault="00D62D0A" w:rsidP="009D5909">
      <w:pPr>
        <w:pStyle w:val="af3"/>
      </w:pPr>
      <w:r>
        <w:rPr>
          <w:lang w:val="en-US"/>
        </w:rPr>
        <w:t>TT</w:t>
      </w:r>
      <w:r w:rsidRPr="00875C70">
        <w:t xml:space="preserve"> </w:t>
      </w:r>
      <w:r w:rsidRPr="00F17E53">
        <w:t>(</w:t>
      </w:r>
      <w:r>
        <w:rPr>
          <w:lang w:val="en-US"/>
        </w:rPr>
        <w:t>Threshold</w:t>
      </w:r>
      <w:r w:rsidRPr="001718E3">
        <w:t xml:space="preserve"> </w:t>
      </w:r>
      <w:r>
        <w:rPr>
          <w:lang w:val="en-US"/>
        </w:rPr>
        <w:t>time</w:t>
      </w:r>
      <w:r w:rsidRPr="00F17E53">
        <w:t>)</w:t>
      </w:r>
      <w:r>
        <w:t xml:space="preserve"> – порог устаревания сообщения. Если</w:t>
      </w:r>
      <w:r w:rsidRPr="001718E3">
        <w:t xml:space="preserve"> </w:t>
      </w:r>
      <w:r>
        <w:t>значение</w:t>
      </w:r>
      <w:r w:rsidRPr="001718E3">
        <w:t xml:space="preserve"> </w:t>
      </w:r>
      <w:r>
        <w:t>внутреннего таймера</w:t>
      </w:r>
      <w:r w:rsidRPr="001718E3">
        <w:t xml:space="preserve"> </w:t>
      </w:r>
      <w:r>
        <w:t>превысило порог устаревания выбранного для передачи сообщения, то такое сообщение отбрасывается.</w:t>
      </w:r>
    </w:p>
    <w:p w:rsidR="00D62D0A" w:rsidRPr="00BD1BF5" w:rsidRDefault="00D62D0A" w:rsidP="009D5909">
      <w:pPr>
        <w:pStyle w:val="af3"/>
      </w:pPr>
      <w:r>
        <w:rPr>
          <w:lang w:val="en-US"/>
        </w:rPr>
        <w:t>SISH</w:t>
      </w:r>
      <w:r w:rsidRPr="00875C70">
        <w:t xml:space="preserve"> (</w:t>
      </w:r>
      <w:r>
        <w:rPr>
          <w:lang w:val="en-US"/>
        </w:rPr>
        <w:t>Single</w:t>
      </w:r>
      <w:r>
        <w:t xml:space="preserve"> </w:t>
      </w:r>
      <w:r>
        <w:rPr>
          <w:lang w:val="en-US"/>
        </w:rPr>
        <w:t>shot</w:t>
      </w:r>
      <w:r w:rsidRPr="00875C70">
        <w:t>)</w:t>
      </w:r>
      <w:r>
        <w:t xml:space="preserve"> – флаг запрета ретрансляции сообщения. Сообщение будет ретранслировано в случае неуспешной передачи при условии, что </w:t>
      </w:r>
      <w:r>
        <w:rPr>
          <w:lang w:val="en-US"/>
        </w:rPr>
        <w:t>SISH</w:t>
      </w:r>
      <w:r w:rsidRPr="00A52664">
        <w:t xml:space="preserve"> = 0</w:t>
      </w:r>
      <w:r>
        <w:t xml:space="preserve"> и сообщение еще не устарело</w:t>
      </w:r>
      <w:r w:rsidRPr="00A52664">
        <w:t>.</w:t>
      </w:r>
    </w:p>
    <w:p w:rsidR="00D62D0A" w:rsidRDefault="00D62D0A" w:rsidP="009D5909">
      <w:pPr>
        <w:pStyle w:val="af3"/>
      </w:pPr>
      <w:r>
        <w:rPr>
          <w:lang w:val="en-US"/>
        </w:rPr>
        <w:t>ROF</w:t>
      </w:r>
      <w:r w:rsidRPr="00BD1BF5">
        <w:t xml:space="preserve"> (</w:t>
      </w:r>
      <w:r>
        <w:rPr>
          <w:lang w:val="en-US"/>
        </w:rPr>
        <w:t>Receive</w:t>
      </w:r>
      <w:r w:rsidRPr="00BD1BF5">
        <w:t xml:space="preserve"> </w:t>
      </w:r>
      <w:r>
        <w:rPr>
          <w:lang w:val="en-US"/>
        </w:rPr>
        <w:t>own</w:t>
      </w:r>
      <w:r w:rsidRPr="00BD1BF5">
        <w:t xml:space="preserve"> </w:t>
      </w:r>
      <w:r>
        <w:rPr>
          <w:lang w:val="en-US"/>
        </w:rPr>
        <w:t>frame</w:t>
      </w:r>
      <w:r w:rsidRPr="00BD1BF5">
        <w:t xml:space="preserve">) – </w:t>
      </w:r>
      <w:r>
        <w:t xml:space="preserve">флаг приема собственного сообщения. Успешно отправленное сообщение будет записано в собственную очередь событий, если </w:t>
      </w:r>
      <w:r>
        <w:rPr>
          <w:lang w:val="en-US"/>
        </w:rPr>
        <w:t>ROF</w:t>
      </w:r>
      <w:r w:rsidRPr="00BD1BF5">
        <w:t xml:space="preserve"> = 1.</w:t>
      </w:r>
      <w:r>
        <w:t xml:space="preserve"> Без учета механизма фильтрации.</w:t>
      </w:r>
    </w:p>
    <w:p w:rsidR="00D62D0A" w:rsidRPr="00D738EF" w:rsidRDefault="00D62D0A" w:rsidP="009D5909">
      <w:pPr>
        <w:pStyle w:val="af3"/>
      </w:pPr>
      <w:r>
        <w:rPr>
          <w:lang w:val="en-US"/>
        </w:rPr>
        <w:t>TR</w:t>
      </w:r>
      <w:r w:rsidRPr="00AB269F">
        <w:t xml:space="preserve"> (</w:t>
      </w:r>
      <w:r>
        <w:rPr>
          <w:lang w:val="en-US"/>
        </w:rPr>
        <w:t>Transmission</w:t>
      </w:r>
      <w:r w:rsidRPr="00AB269F">
        <w:t xml:space="preserve"> </w:t>
      </w:r>
      <w:r>
        <w:rPr>
          <w:lang w:val="en-US"/>
        </w:rPr>
        <w:t>report</w:t>
      </w:r>
      <w:r w:rsidRPr="00AB269F">
        <w:t xml:space="preserve">) – </w:t>
      </w:r>
      <w:r>
        <w:t xml:space="preserve">флаг необходимости формирования отчета об отправке. Отчет об отправке будет сформирован в очереди событий, если </w:t>
      </w:r>
      <w:r>
        <w:rPr>
          <w:lang w:val="en-US"/>
        </w:rPr>
        <w:t>TR</w:t>
      </w:r>
      <w:r w:rsidRPr="000E643C">
        <w:t xml:space="preserve"> = 1.</w:t>
      </w:r>
    </w:p>
    <w:p w:rsidR="00D62D0A" w:rsidRPr="000E643C" w:rsidRDefault="00D62D0A" w:rsidP="009D5909">
      <w:pPr>
        <w:pStyle w:val="af3"/>
      </w:pPr>
      <w:r>
        <w:rPr>
          <w:lang w:val="en-US"/>
        </w:rPr>
        <w:t>PID</w:t>
      </w:r>
      <w:r w:rsidRPr="00283603">
        <w:t xml:space="preserve"> (</w:t>
      </w:r>
      <w:r>
        <w:rPr>
          <w:lang w:val="en-US"/>
        </w:rPr>
        <w:t>Program</w:t>
      </w:r>
      <w:r w:rsidRPr="00283603">
        <w:t xml:space="preserve"> </w:t>
      </w:r>
      <w:r>
        <w:rPr>
          <w:lang w:val="en-US"/>
        </w:rPr>
        <w:t>ID</w:t>
      </w:r>
      <w:r w:rsidRPr="00283603">
        <w:t xml:space="preserve">) – </w:t>
      </w:r>
      <w:r>
        <w:t>программный идентификатор.</w:t>
      </w:r>
    </w:p>
    <w:p w:rsidR="00D62D0A" w:rsidRPr="00733F56" w:rsidRDefault="00D62D0A" w:rsidP="009D5909">
      <w:pPr>
        <w:pStyle w:val="af3"/>
      </w:pPr>
      <w:r>
        <w:t>Остальные поля имеют аналогичный смысл в соответствии с полями кадра.</w:t>
      </w:r>
    </w:p>
    <w:p w:rsidR="00D62D0A" w:rsidRPr="00911E6C" w:rsidRDefault="00D62D0A" w:rsidP="000235C2">
      <w:pPr>
        <w:pStyle w:val="8"/>
      </w:pPr>
      <w:bookmarkStart w:id="2532" w:name="_Toc527456680"/>
      <w:r w:rsidRPr="00911E6C">
        <w:lastRenderedPageBreak/>
        <w:t xml:space="preserve">Флаги </w:t>
      </w:r>
      <w:r w:rsidRPr="00911E6C">
        <w:rPr>
          <w:lang w:val="en-GB"/>
        </w:rPr>
        <w:t>DMA-</w:t>
      </w:r>
      <w:r w:rsidRPr="00911E6C">
        <w:t>событий</w:t>
      </w:r>
      <w:bookmarkEnd w:id="2532"/>
    </w:p>
    <w:p w:rsidR="00D62D0A" w:rsidRPr="00E24BB4" w:rsidRDefault="00D62D0A" w:rsidP="009D5909">
      <w:pPr>
        <w:pStyle w:val="af3"/>
      </w:pPr>
      <w:r>
        <w:t xml:space="preserve">Для информирования </w:t>
      </w:r>
      <w:r>
        <w:rPr>
          <w:lang w:val="en-US"/>
        </w:rPr>
        <w:t>DMA</w:t>
      </w:r>
      <w:r w:rsidRPr="00352B6F">
        <w:t xml:space="preserve"> </w:t>
      </w:r>
      <w:r>
        <w:t xml:space="preserve">контроллера о наличии свободных позиций в очередях передачи контроллер </w:t>
      </w:r>
      <w:r>
        <w:rPr>
          <w:lang w:val="en-US"/>
        </w:rPr>
        <w:t>CAN</w:t>
      </w:r>
      <w:r w:rsidRPr="00352B6F">
        <w:t xml:space="preserve"> </w:t>
      </w:r>
      <w:r>
        <w:t xml:space="preserve">снабжен четырьмя (по одному для каждой очереди передачи) выходными сигналами – </w:t>
      </w:r>
      <w:r>
        <w:rPr>
          <w:lang w:val="en-US"/>
        </w:rPr>
        <w:t>tqx</w:t>
      </w:r>
      <w:r w:rsidRPr="00223C35">
        <w:t>_</w:t>
      </w:r>
      <w:r>
        <w:rPr>
          <w:lang w:val="en-US"/>
        </w:rPr>
        <w:t>wm</w:t>
      </w:r>
      <w:r w:rsidRPr="00223C35">
        <w:t>_</w:t>
      </w:r>
      <w:r>
        <w:rPr>
          <w:lang w:val="en-US"/>
        </w:rPr>
        <w:t>o</w:t>
      </w:r>
      <w:r w:rsidRPr="00223C35">
        <w:t>.</w:t>
      </w:r>
    </w:p>
    <w:p w:rsidR="00D62D0A" w:rsidRDefault="00D62D0A" w:rsidP="009D5909">
      <w:pPr>
        <w:pStyle w:val="af3"/>
      </w:pPr>
      <w:r>
        <w:t xml:space="preserve">Флаг </w:t>
      </w:r>
      <w:r>
        <w:rPr>
          <w:lang w:val="en-US"/>
        </w:rPr>
        <w:t>DMA</w:t>
      </w:r>
      <w:r w:rsidRPr="00223C35">
        <w:t xml:space="preserve"> </w:t>
      </w:r>
      <w:r>
        <w:t xml:space="preserve">события будет активирован в том случае, если количество свободных позиций в очереди передачи больше, чем значение, прописанное в регистре </w:t>
      </w:r>
      <w:r>
        <w:rPr>
          <w:lang w:val="en-US"/>
        </w:rPr>
        <w:t>WatermarkTQx</w:t>
      </w:r>
      <w:r w:rsidRPr="00D873BF">
        <w:t xml:space="preserve">. </w:t>
      </w:r>
      <w:r>
        <w:t xml:space="preserve">Примеры значений приведены в таблице </w:t>
      </w:r>
      <w:r w:rsidR="00762C7C">
        <w:fldChar w:fldCharType="begin"/>
      </w:r>
      <w:r w:rsidR="00762C7C">
        <w:instrText xml:space="preserve"> REF _Ref12355905 \h  </w:instrText>
      </w:r>
      <w:r w:rsidR="00762C7C">
        <w:instrText xml:space="preserve">\* MERGEFORMAT </w:instrText>
      </w:r>
      <w:r w:rsidR="00762C7C">
        <w:fldChar w:fldCharType="separate"/>
      </w:r>
      <w:r w:rsidR="006422AE" w:rsidRPr="006422AE">
        <w:rPr>
          <w:vanish/>
        </w:rPr>
        <w:t xml:space="preserve">Таблица </w:t>
      </w:r>
      <w:r w:rsidR="006422AE">
        <w:rPr>
          <w:noProof/>
        </w:rPr>
        <w:t>581</w:t>
      </w:r>
      <w:r w:rsidR="00762C7C">
        <w:fldChar w:fldCharType="end"/>
      </w:r>
      <w:r>
        <w:t>.</w:t>
      </w:r>
    </w:p>
    <w:p w:rsidR="00D62D0A" w:rsidRDefault="00D62D0A" w:rsidP="009D5909">
      <w:pPr>
        <w:spacing w:line="360" w:lineRule="auto"/>
        <w:jc w:val="right"/>
        <w:rPr>
          <w:sz w:val="24"/>
          <w:szCs w:val="24"/>
        </w:rPr>
      </w:pPr>
    </w:p>
    <w:p w:rsidR="00D62D0A" w:rsidRDefault="00D62D0A" w:rsidP="002815D9">
      <w:pPr>
        <w:pStyle w:val="aff8"/>
      </w:pPr>
      <w:bookmarkStart w:id="2533" w:name="_Ref1235590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1</w:t>
      </w:r>
      <w:r w:rsidR="00BF6B65">
        <w:rPr>
          <w:noProof/>
        </w:rPr>
        <w:fldChar w:fldCharType="end"/>
      </w:r>
      <w:bookmarkEnd w:id="2533"/>
      <w:r>
        <w:rPr>
          <w:noProof/>
        </w:rPr>
        <w:t xml:space="preserve"> – </w:t>
      </w:r>
      <w:r w:rsidRPr="00911E6C">
        <w:t xml:space="preserve">Флаги </w:t>
      </w:r>
      <w:r w:rsidRPr="00911E6C">
        <w:rPr>
          <w:lang w:val="en-GB"/>
        </w:rPr>
        <w:t>DMA</w:t>
      </w:r>
      <w:r w:rsidRPr="00695A8C">
        <w:t>-</w:t>
      </w:r>
      <w:r w:rsidRPr="00911E6C">
        <w:t>событий</w:t>
      </w:r>
      <w:r>
        <w:t xml:space="preserve"> при передаче</w:t>
      </w:r>
    </w:p>
    <w:tbl>
      <w:tblPr>
        <w:tblStyle w:val="afffff1"/>
        <w:tblW w:w="0" w:type="auto"/>
        <w:tblInd w:w="284" w:type="dxa"/>
        <w:tblLook w:val="04A0" w:firstRow="1" w:lastRow="0" w:firstColumn="1" w:lastColumn="0" w:noHBand="0" w:noVBand="1"/>
      </w:tblPr>
      <w:tblGrid>
        <w:gridCol w:w="2320"/>
        <w:gridCol w:w="2323"/>
        <w:gridCol w:w="2346"/>
        <w:gridCol w:w="2298"/>
      </w:tblGrid>
      <w:tr w:rsidR="00D62D0A" w:rsidTr="00EE37A8">
        <w:tc>
          <w:tcPr>
            <w:tcW w:w="2320" w:type="dxa"/>
          </w:tcPr>
          <w:p w:rsidR="00D62D0A" w:rsidRPr="00E81AFF" w:rsidRDefault="00D62D0A" w:rsidP="00C03F4E">
            <w:pPr>
              <w:pStyle w:val="afffa"/>
              <w:jc w:val="center"/>
            </w:pPr>
          </w:p>
        </w:tc>
        <w:tc>
          <w:tcPr>
            <w:tcW w:w="2323" w:type="dxa"/>
          </w:tcPr>
          <w:p w:rsidR="00D62D0A" w:rsidRPr="00E81AFF" w:rsidRDefault="00D62D0A" w:rsidP="00C03F4E">
            <w:pPr>
              <w:pStyle w:val="afffa"/>
              <w:jc w:val="center"/>
            </w:pPr>
            <w:r w:rsidRPr="00E81AFF">
              <w:t>Количество свободных позиций в TQx</w:t>
            </w:r>
          </w:p>
        </w:tc>
        <w:tc>
          <w:tcPr>
            <w:tcW w:w="2346" w:type="dxa"/>
          </w:tcPr>
          <w:p w:rsidR="00D62D0A" w:rsidRPr="00E81AFF" w:rsidRDefault="00D62D0A" w:rsidP="00C03F4E">
            <w:pPr>
              <w:pStyle w:val="afffa"/>
              <w:jc w:val="center"/>
            </w:pPr>
            <w:r w:rsidRPr="00E81AFF">
              <w:t>WatermarkTQx</w:t>
            </w:r>
          </w:p>
        </w:tc>
        <w:tc>
          <w:tcPr>
            <w:tcW w:w="2298" w:type="dxa"/>
          </w:tcPr>
          <w:p w:rsidR="00D62D0A" w:rsidRPr="00E81AFF" w:rsidRDefault="00D62D0A" w:rsidP="00C03F4E">
            <w:pPr>
              <w:pStyle w:val="afffa"/>
              <w:jc w:val="center"/>
            </w:pPr>
            <w:r w:rsidRPr="00E81AFF">
              <w:t>Флаг DMA события</w:t>
            </w:r>
          </w:p>
        </w:tc>
      </w:tr>
      <w:tr w:rsidR="00D62D0A" w:rsidTr="00EE37A8">
        <w:tc>
          <w:tcPr>
            <w:tcW w:w="2320" w:type="dxa"/>
          </w:tcPr>
          <w:p w:rsidR="00D62D0A" w:rsidRPr="00E81AFF" w:rsidRDefault="00D62D0A" w:rsidP="00C03F4E">
            <w:pPr>
              <w:pStyle w:val="afffa"/>
              <w:jc w:val="center"/>
            </w:pPr>
            <w:r w:rsidRPr="00E81AFF">
              <w:t>по умолчанию</w:t>
            </w:r>
          </w:p>
        </w:tc>
        <w:tc>
          <w:tcPr>
            <w:tcW w:w="2323" w:type="dxa"/>
          </w:tcPr>
          <w:p w:rsidR="00D62D0A" w:rsidRPr="00E81AFF" w:rsidRDefault="00D62D0A" w:rsidP="00C03F4E">
            <w:pPr>
              <w:pStyle w:val="afffa"/>
              <w:jc w:val="center"/>
            </w:pPr>
            <w:r w:rsidRPr="00E81AFF">
              <w:t>96</w:t>
            </w:r>
          </w:p>
        </w:tc>
        <w:tc>
          <w:tcPr>
            <w:tcW w:w="2346" w:type="dxa"/>
          </w:tcPr>
          <w:p w:rsidR="00D62D0A" w:rsidRPr="00E81AFF" w:rsidRDefault="00D62D0A" w:rsidP="00C03F4E">
            <w:pPr>
              <w:pStyle w:val="afffa"/>
              <w:jc w:val="center"/>
            </w:pPr>
            <w:r w:rsidRPr="00E81AFF">
              <w:t>0</w:t>
            </w:r>
          </w:p>
        </w:tc>
        <w:tc>
          <w:tcPr>
            <w:tcW w:w="2298" w:type="dxa"/>
          </w:tcPr>
          <w:p w:rsidR="00D62D0A" w:rsidRPr="00E81AFF" w:rsidRDefault="00D62D0A" w:rsidP="00C03F4E">
            <w:pPr>
              <w:pStyle w:val="afffa"/>
              <w:jc w:val="center"/>
            </w:pPr>
            <w:r w:rsidRPr="00E81AFF">
              <w:t>1</w:t>
            </w:r>
          </w:p>
        </w:tc>
      </w:tr>
      <w:tr w:rsidR="00D62D0A" w:rsidTr="00EE37A8">
        <w:tc>
          <w:tcPr>
            <w:tcW w:w="2320" w:type="dxa"/>
            <w:vMerge w:val="restart"/>
          </w:tcPr>
          <w:p w:rsidR="00D62D0A" w:rsidRPr="00E81AFF" w:rsidRDefault="00D62D0A" w:rsidP="00C03F4E">
            <w:pPr>
              <w:pStyle w:val="afffa"/>
              <w:jc w:val="center"/>
            </w:pPr>
            <w:r w:rsidRPr="00E81AFF">
              <w:t>примеры рабочего состояния</w:t>
            </w:r>
          </w:p>
        </w:tc>
        <w:tc>
          <w:tcPr>
            <w:tcW w:w="2323" w:type="dxa"/>
          </w:tcPr>
          <w:p w:rsidR="00D62D0A" w:rsidRPr="00E81AFF" w:rsidRDefault="00D62D0A" w:rsidP="00C03F4E">
            <w:pPr>
              <w:pStyle w:val="afffa"/>
              <w:jc w:val="center"/>
            </w:pPr>
            <w:r w:rsidRPr="00E81AFF">
              <w:t>90</w:t>
            </w:r>
          </w:p>
        </w:tc>
        <w:tc>
          <w:tcPr>
            <w:tcW w:w="2346" w:type="dxa"/>
          </w:tcPr>
          <w:p w:rsidR="00D62D0A" w:rsidRPr="00E81AFF" w:rsidRDefault="00D62D0A" w:rsidP="00C03F4E">
            <w:pPr>
              <w:pStyle w:val="afffa"/>
              <w:jc w:val="center"/>
            </w:pPr>
            <w:r w:rsidRPr="00E81AFF">
              <w:t>50</w:t>
            </w:r>
          </w:p>
        </w:tc>
        <w:tc>
          <w:tcPr>
            <w:tcW w:w="2298" w:type="dxa"/>
          </w:tcPr>
          <w:p w:rsidR="00D62D0A" w:rsidRPr="00E81AFF" w:rsidRDefault="00D62D0A" w:rsidP="00C03F4E">
            <w:pPr>
              <w:pStyle w:val="afffa"/>
              <w:jc w:val="center"/>
            </w:pPr>
            <w:r w:rsidRPr="00E81AFF">
              <w:t>1</w:t>
            </w:r>
          </w:p>
        </w:tc>
      </w:tr>
      <w:tr w:rsidR="00D62D0A" w:rsidTr="00EE37A8">
        <w:tc>
          <w:tcPr>
            <w:tcW w:w="2320" w:type="dxa"/>
            <w:vMerge/>
          </w:tcPr>
          <w:p w:rsidR="00D62D0A" w:rsidRPr="00E81AFF" w:rsidRDefault="00D62D0A" w:rsidP="00C03F4E">
            <w:pPr>
              <w:pStyle w:val="afffa"/>
              <w:jc w:val="center"/>
            </w:pPr>
          </w:p>
        </w:tc>
        <w:tc>
          <w:tcPr>
            <w:tcW w:w="2323" w:type="dxa"/>
          </w:tcPr>
          <w:p w:rsidR="00D62D0A" w:rsidRPr="00E81AFF" w:rsidRDefault="00D62D0A" w:rsidP="00C03F4E">
            <w:pPr>
              <w:pStyle w:val="afffa"/>
              <w:jc w:val="center"/>
            </w:pPr>
            <w:r w:rsidRPr="00E81AFF">
              <w:t>25</w:t>
            </w:r>
          </w:p>
        </w:tc>
        <w:tc>
          <w:tcPr>
            <w:tcW w:w="2346" w:type="dxa"/>
          </w:tcPr>
          <w:p w:rsidR="00D62D0A" w:rsidRPr="00E81AFF" w:rsidRDefault="00D62D0A" w:rsidP="00C03F4E">
            <w:pPr>
              <w:pStyle w:val="afffa"/>
              <w:jc w:val="center"/>
            </w:pPr>
            <w:r w:rsidRPr="00E81AFF">
              <w:t>40</w:t>
            </w:r>
          </w:p>
        </w:tc>
        <w:tc>
          <w:tcPr>
            <w:tcW w:w="2298" w:type="dxa"/>
          </w:tcPr>
          <w:p w:rsidR="00D62D0A" w:rsidRPr="00E81AFF" w:rsidRDefault="00D62D0A" w:rsidP="00C03F4E">
            <w:pPr>
              <w:pStyle w:val="afffa"/>
              <w:jc w:val="center"/>
            </w:pPr>
            <w:r w:rsidRPr="00E81AFF">
              <w:t>0</w:t>
            </w:r>
          </w:p>
        </w:tc>
      </w:tr>
      <w:tr w:rsidR="00D62D0A" w:rsidTr="00EE37A8">
        <w:tc>
          <w:tcPr>
            <w:tcW w:w="2320" w:type="dxa"/>
            <w:vMerge/>
          </w:tcPr>
          <w:p w:rsidR="00D62D0A" w:rsidRPr="00E81AFF" w:rsidRDefault="00D62D0A" w:rsidP="009D5909">
            <w:pPr>
              <w:pStyle w:val="afffa"/>
              <w:keepNext w:val="0"/>
              <w:jc w:val="center"/>
            </w:pPr>
          </w:p>
        </w:tc>
        <w:tc>
          <w:tcPr>
            <w:tcW w:w="2323" w:type="dxa"/>
          </w:tcPr>
          <w:p w:rsidR="00D62D0A" w:rsidRPr="00E81AFF" w:rsidRDefault="00D62D0A" w:rsidP="009D5909">
            <w:pPr>
              <w:pStyle w:val="afffa"/>
              <w:keepNext w:val="0"/>
              <w:jc w:val="center"/>
            </w:pPr>
            <w:r w:rsidRPr="00E81AFF">
              <w:t>30</w:t>
            </w:r>
          </w:p>
        </w:tc>
        <w:tc>
          <w:tcPr>
            <w:tcW w:w="2346" w:type="dxa"/>
          </w:tcPr>
          <w:p w:rsidR="00D62D0A" w:rsidRPr="00E81AFF" w:rsidRDefault="00D62D0A" w:rsidP="009D5909">
            <w:pPr>
              <w:pStyle w:val="afffa"/>
              <w:keepNext w:val="0"/>
              <w:jc w:val="center"/>
            </w:pPr>
            <w:r w:rsidRPr="00E81AFF">
              <w:t>10</w:t>
            </w:r>
          </w:p>
        </w:tc>
        <w:tc>
          <w:tcPr>
            <w:tcW w:w="2298" w:type="dxa"/>
          </w:tcPr>
          <w:p w:rsidR="00D62D0A" w:rsidRPr="00E81AFF" w:rsidRDefault="00D62D0A" w:rsidP="009D5909">
            <w:pPr>
              <w:pStyle w:val="afffa"/>
              <w:keepNext w:val="0"/>
              <w:jc w:val="center"/>
            </w:pPr>
            <w:r w:rsidRPr="00E81AFF">
              <w:t>1</w:t>
            </w:r>
          </w:p>
        </w:tc>
      </w:tr>
    </w:tbl>
    <w:p w:rsidR="00D62D0A" w:rsidRPr="00D873BF" w:rsidRDefault="00D62D0A" w:rsidP="009D5909">
      <w:pPr>
        <w:spacing w:line="360" w:lineRule="auto"/>
        <w:rPr>
          <w:sz w:val="24"/>
          <w:szCs w:val="24"/>
        </w:rPr>
      </w:pPr>
    </w:p>
    <w:p w:rsidR="00D62D0A" w:rsidRPr="00C748BF" w:rsidRDefault="00C748BF" w:rsidP="000235C2">
      <w:pPr>
        <w:pStyle w:val="7"/>
        <w:rPr>
          <w:b/>
          <w:szCs w:val="24"/>
          <w:lang w:val="ru-RU"/>
        </w:rPr>
      </w:pPr>
      <w:bookmarkStart w:id="2534" w:name="_Toc527456681"/>
      <w:r>
        <w:rPr>
          <w:lang w:val="ru-RU"/>
        </w:rPr>
        <w:t xml:space="preserve"> </w:t>
      </w:r>
      <w:r w:rsidR="00D62D0A" w:rsidRPr="00C748BF">
        <w:rPr>
          <w:szCs w:val="24"/>
          <w:lang w:val="ru-RU"/>
        </w:rPr>
        <w:t>Очередь событий и прием сообщений</w:t>
      </w:r>
      <w:bookmarkEnd w:id="2534"/>
    </w:p>
    <w:p w:rsidR="00D62D0A" w:rsidRDefault="00D62D0A" w:rsidP="009D5909">
      <w:pPr>
        <w:pStyle w:val="af3"/>
      </w:pPr>
      <w:r>
        <w:t xml:space="preserve">Очередь событий </w:t>
      </w:r>
      <w:r w:rsidRPr="00333D12">
        <w:t xml:space="preserve">осуществляет </w:t>
      </w:r>
      <w:r>
        <w:t xml:space="preserve">запись входящих сообщений и историю событий, произошедших с контроллером и каналом. </w:t>
      </w:r>
      <w:r w:rsidRPr="00333D12">
        <w:t xml:space="preserve">Очередь </w:t>
      </w:r>
      <w:r>
        <w:t>событий</w:t>
      </w:r>
      <w:r w:rsidRPr="00333D12">
        <w:t xml:space="preserve"> имеет конфигурируемый размер до </w:t>
      </w:r>
      <w:r>
        <w:t>128</w:t>
      </w:r>
      <w:r w:rsidRPr="00333D12">
        <w:t xml:space="preserve"> </w:t>
      </w:r>
      <w:r>
        <w:t xml:space="preserve">элементов и представляет собой </w:t>
      </w:r>
      <w:r>
        <w:rPr>
          <w:lang w:val="en-US"/>
        </w:rPr>
        <w:t>FIFO</w:t>
      </w:r>
      <w:r w:rsidRPr="00D75423">
        <w:t>-</w:t>
      </w:r>
      <w:r>
        <w:t>буфер</w:t>
      </w:r>
      <w:r w:rsidRPr="00333D12">
        <w:t xml:space="preserve">. Конфигурация размера выполняется записью в регистр </w:t>
      </w:r>
      <w:r>
        <w:rPr>
          <w:lang w:val="en-US"/>
        </w:rPr>
        <w:t>S</w:t>
      </w:r>
      <w:r w:rsidRPr="00333D12">
        <w:rPr>
          <w:lang w:val="en-US"/>
        </w:rPr>
        <w:t>ize</w:t>
      </w:r>
      <w:r w:rsidRPr="00333D12">
        <w:t xml:space="preserve"> </w:t>
      </w:r>
      <w:r>
        <w:rPr>
          <w:lang w:val="en-US"/>
        </w:rPr>
        <w:t>E</w:t>
      </w:r>
      <w:r w:rsidRPr="00333D12">
        <w:rPr>
          <w:lang w:val="en-US"/>
        </w:rPr>
        <w:t>Q</w:t>
      </w:r>
      <w:r w:rsidRPr="00333D12">
        <w:t>0 значения от 1 до 128. По умолчанию размер очереди равен 1</w:t>
      </w:r>
      <w:r w:rsidRPr="00823884">
        <w:t>28</w:t>
      </w:r>
      <w:r w:rsidRPr="00333D12">
        <w:t>.</w:t>
      </w:r>
      <w:r>
        <w:t xml:space="preserve"> З</w:t>
      </w:r>
      <w:r w:rsidRPr="00333D12">
        <w:t>аполнени</w:t>
      </w:r>
      <w:r>
        <w:t>е</w:t>
      </w:r>
      <w:r w:rsidRPr="00333D12">
        <w:t xml:space="preserve"> очереди отражен</w:t>
      </w:r>
      <w:r>
        <w:t>о</w:t>
      </w:r>
      <w:r w:rsidRPr="00333D12">
        <w:t xml:space="preserve"> в поле </w:t>
      </w:r>
      <w:r>
        <w:rPr>
          <w:lang w:val="en-US"/>
        </w:rPr>
        <w:t>Frames</w:t>
      </w:r>
      <w:r w:rsidRPr="00BB0FC1">
        <w:t xml:space="preserve"> </w:t>
      </w:r>
      <w:r>
        <w:rPr>
          <w:lang w:val="en-US"/>
        </w:rPr>
        <w:t>Counter</w:t>
      </w:r>
      <w:r w:rsidRPr="008D28AA">
        <w:t xml:space="preserve"> </w:t>
      </w:r>
      <w:r>
        <w:rPr>
          <w:lang w:val="en-US"/>
        </w:rPr>
        <w:t>E</w:t>
      </w:r>
      <w:r w:rsidRPr="00333D12">
        <w:rPr>
          <w:lang w:val="en-US"/>
        </w:rPr>
        <w:t>Q</w:t>
      </w:r>
      <w:r w:rsidRPr="0051753E">
        <w:t>0</w:t>
      </w:r>
      <w:r w:rsidRPr="00333D12">
        <w:t xml:space="preserve">. </w:t>
      </w:r>
      <w:r>
        <w:t xml:space="preserve">Контроллер имеет счетчик успешно принятых сообщений </w:t>
      </w:r>
      <w:r>
        <w:rPr>
          <w:lang w:val="en-US"/>
        </w:rPr>
        <w:t>Successful</w:t>
      </w:r>
      <w:r w:rsidRPr="00365525">
        <w:t xml:space="preserve"> </w:t>
      </w:r>
      <w:r>
        <w:rPr>
          <w:lang w:val="en-US"/>
        </w:rPr>
        <w:t>Receive</w:t>
      </w:r>
      <w:r w:rsidRPr="00365525">
        <w:t xml:space="preserve"> </w:t>
      </w:r>
      <w:r>
        <w:rPr>
          <w:lang w:val="en-US"/>
        </w:rPr>
        <w:t>Counter</w:t>
      </w:r>
      <w:r>
        <w:t>.</w:t>
      </w:r>
    </w:p>
    <w:p w:rsidR="00D62D0A" w:rsidRDefault="00D62D0A" w:rsidP="009D5909">
      <w:pPr>
        <w:pStyle w:val="af3"/>
      </w:pPr>
      <w:r>
        <w:t>Три типа элементов могут содержаться в очереди событий:</w:t>
      </w:r>
    </w:p>
    <w:p w:rsidR="00D62D0A" w:rsidRPr="0077050B" w:rsidRDefault="00D62D0A" w:rsidP="00931A64">
      <w:pPr>
        <w:pStyle w:val="af3"/>
        <w:numPr>
          <w:ilvl w:val="0"/>
          <w:numId w:val="291"/>
        </w:numPr>
        <w:rPr>
          <w:lang w:val="en-US"/>
        </w:rPr>
      </w:pPr>
      <w:r>
        <w:t>Отчет</w:t>
      </w:r>
      <w:r w:rsidRPr="0077050B">
        <w:rPr>
          <w:lang w:val="en-US"/>
        </w:rPr>
        <w:t xml:space="preserve"> </w:t>
      </w:r>
      <w:r>
        <w:t>об</w:t>
      </w:r>
      <w:r w:rsidRPr="0077050B">
        <w:rPr>
          <w:lang w:val="en-US"/>
        </w:rPr>
        <w:t xml:space="preserve"> </w:t>
      </w:r>
      <w:r>
        <w:t>отправке</w:t>
      </w:r>
      <w:r w:rsidRPr="0077050B">
        <w:rPr>
          <w:lang w:val="en-US"/>
        </w:rPr>
        <w:t xml:space="preserve"> (</w:t>
      </w:r>
      <w:r>
        <w:rPr>
          <w:lang w:val="en-US"/>
        </w:rPr>
        <w:t>Transmission report</w:t>
      </w:r>
      <w:r w:rsidRPr="0077050B">
        <w:rPr>
          <w:lang w:val="en-US"/>
        </w:rPr>
        <w:t>)</w:t>
      </w:r>
      <w:r w:rsidR="00C748BF" w:rsidRPr="00C748BF">
        <w:rPr>
          <w:lang w:val="en-US"/>
        </w:rPr>
        <w:t>;</w:t>
      </w:r>
    </w:p>
    <w:p w:rsidR="00D62D0A" w:rsidRPr="0077050B" w:rsidRDefault="00D62D0A" w:rsidP="00931A64">
      <w:pPr>
        <w:pStyle w:val="af3"/>
        <w:numPr>
          <w:ilvl w:val="0"/>
          <w:numId w:val="291"/>
        </w:numPr>
      </w:pPr>
      <w:r>
        <w:t>Состояние канала</w:t>
      </w:r>
      <w:r>
        <w:rPr>
          <w:lang w:val="en-US"/>
        </w:rPr>
        <w:t xml:space="preserve"> (Bus status)</w:t>
      </w:r>
      <w:r w:rsidR="00C748BF">
        <w:t>;</w:t>
      </w:r>
    </w:p>
    <w:p w:rsidR="00D62D0A" w:rsidRPr="00072BA4" w:rsidRDefault="00D62D0A" w:rsidP="00931A64">
      <w:pPr>
        <w:pStyle w:val="af3"/>
        <w:numPr>
          <w:ilvl w:val="0"/>
          <w:numId w:val="291"/>
        </w:numPr>
      </w:pPr>
      <w:r>
        <w:t>Входящее сообщение (</w:t>
      </w:r>
      <w:r>
        <w:rPr>
          <w:lang w:val="en-US"/>
        </w:rPr>
        <w:t>Received Message</w:t>
      </w:r>
      <w:r>
        <w:t>)</w:t>
      </w:r>
      <w:r w:rsidR="00C748BF">
        <w:t>.</w:t>
      </w:r>
    </w:p>
    <w:p w:rsidR="00D62D0A" w:rsidRDefault="00D62D0A" w:rsidP="009D5909">
      <w:pPr>
        <w:pStyle w:val="af3"/>
        <w:rPr>
          <w:szCs w:val="24"/>
        </w:rPr>
      </w:pPr>
      <w:r>
        <w:rPr>
          <w:szCs w:val="24"/>
        </w:rPr>
        <w:t xml:space="preserve">Каждый из типов элемента отличается уникальным </w:t>
      </w:r>
      <w:r>
        <w:rPr>
          <w:szCs w:val="24"/>
          <w:lang w:val="en-US"/>
        </w:rPr>
        <w:t>ID</w:t>
      </w:r>
      <w:r w:rsidRPr="00263877">
        <w:rPr>
          <w:szCs w:val="24"/>
        </w:rPr>
        <w:t xml:space="preserve">, </w:t>
      </w:r>
      <w:r>
        <w:rPr>
          <w:szCs w:val="24"/>
        </w:rPr>
        <w:t xml:space="preserve">указанным в таблице </w:t>
      </w:r>
      <w:r w:rsidR="00762C7C">
        <w:fldChar w:fldCharType="begin"/>
      </w:r>
      <w:r w:rsidR="00762C7C">
        <w:instrText xml:space="preserve"> REF _Ref12355926 \h  \* MERGEFORMAT </w:instrText>
      </w:r>
      <w:r w:rsidR="00762C7C">
        <w:fldChar w:fldCharType="separate"/>
      </w:r>
      <w:r w:rsidR="006422AE" w:rsidRPr="006422AE">
        <w:rPr>
          <w:vanish/>
        </w:rPr>
        <w:t xml:space="preserve">Таблица </w:t>
      </w:r>
      <w:r w:rsidR="006422AE">
        <w:rPr>
          <w:noProof/>
        </w:rPr>
        <w:t>582</w:t>
      </w:r>
      <w:r w:rsidR="00762C7C">
        <w:fldChar w:fldCharType="end"/>
      </w:r>
      <w:r>
        <w:rPr>
          <w:szCs w:val="24"/>
        </w:rPr>
        <w:t>.</w:t>
      </w:r>
    </w:p>
    <w:p w:rsidR="00D62D0A" w:rsidRPr="00F92BCE" w:rsidRDefault="00D62D0A" w:rsidP="002815D9">
      <w:pPr>
        <w:pStyle w:val="aff8"/>
      </w:pPr>
      <w:bookmarkStart w:id="2535" w:name="_Ref1235592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2</w:t>
      </w:r>
      <w:r w:rsidR="00BF6B65">
        <w:rPr>
          <w:noProof/>
        </w:rPr>
        <w:fldChar w:fldCharType="end"/>
      </w:r>
      <w:bookmarkEnd w:id="2535"/>
      <w:r>
        <w:rPr>
          <w:noProof/>
        </w:rPr>
        <w:t xml:space="preserve"> – </w:t>
      </w:r>
      <w:r>
        <w:rPr>
          <w:noProof/>
          <w:lang w:val="en-US"/>
        </w:rPr>
        <w:t xml:space="preserve">ID </w:t>
      </w:r>
      <w:r>
        <w:rPr>
          <w:noProof/>
        </w:rPr>
        <w:t>элементов очереди</w:t>
      </w:r>
    </w:p>
    <w:tbl>
      <w:tblPr>
        <w:tblStyle w:val="afffff1"/>
        <w:tblW w:w="0" w:type="auto"/>
        <w:tblInd w:w="709" w:type="dxa"/>
        <w:tblLook w:val="04A0" w:firstRow="1" w:lastRow="0" w:firstColumn="1" w:lastColumn="0" w:noHBand="0" w:noVBand="1"/>
      </w:tblPr>
      <w:tblGrid>
        <w:gridCol w:w="4785"/>
        <w:gridCol w:w="4786"/>
      </w:tblGrid>
      <w:tr w:rsidR="00D62D0A" w:rsidTr="00EE37A8">
        <w:tc>
          <w:tcPr>
            <w:tcW w:w="4785" w:type="dxa"/>
          </w:tcPr>
          <w:p w:rsidR="00D62D0A" w:rsidRPr="00E81AFF" w:rsidRDefault="00D62D0A" w:rsidP="00C03F4E">
            <w:pPr>
              <w:pStyle w:val="afffa"/>
              <w:jc w:val="center"/>
            </w:pPr>
          </w:p>
        </w:tc>
        <w:tc>
          <w:tcPr>
            <w:tcW w:w="4786" w:type="dxa"/>
          </w:tcPr>
          <w:p w:rsidR="00D62D0A" w:rsidRPr="00E81AFF" w:rsidRDefault="00D62D0A" w:rsidP="00C03F4E">
            <w:pPr>
              <w:pStyle w:val="afffa"/>
              <w:jc w:val="center"/>
            </w:pPr>
            <w:r w:rsidRPr="00E81AFF">
              <w:t>ID</w:t>
            </w:r>
          </w:p>
        </w:tc>
      </w:tr>
      <w:tr w:rsidR="00D62D0A" w:rsidTr="00EE37A8">
        <w:tc>
          <w:tcPr>
            <w:tcW w:w="4785" w:type="dxa"/>
          </w:tcPr>
          <w:p w:rsidR="00D62D0A" w:rsidRPr="00E81AFF" w:rsidRDefault="00D62D0A" w:rsidP="00C03F4E">
            <w:pPr>
              <w:pStyle w:val="afffa"/>
              <w:jc w:val="center"/>
            </w:pPr>
            <w:r w:rsidRPr="00E81AFF">
              <w:t>Transmission report</w:t>
            </w:r>
          </w:p>
        </w:tc>
        <w:tc>
          <w:tcPr>
            <w:tcW w:w="4786" w:type="dxa"/>
          </w:tcPr>
          <w:p w:rsidR="00D62D0A" w:rsidRPr="00E81AFF" w:rsidRDefault="00D62D0A" w:rsidP="00C03F4E">
            <w:pPr>
              <w:pStyle w:val="afffa"/>
              <w:jc w:val="center"/>
            </w:pPr>
            <w:r w:rsidRPr="00E81AFF">
              <w:t>0x5AD912C3</w:t>
            </w:r>
          </w:p>
        </w:tc>
      </w:tr>
      <w:tr w:rsidR="00D62D0A" w:rsidTr="00EE37A8">
        <w:tc>
          <w:tcPr>
            <w:tcW w:w="4785" w:type="dxa"/>
          </w:tcPr>
          <w:p w:rsidR="00D62D0A" w:rsidRPr="00E81AFF" w:rsidRDefault="00D62D0A" w:rsidP="00C03F4E">
            <w:pPr>
              <w:pStyle w:val="afffa"/>
              <w:jc w:val="center"/>
            </w:pPr>
            <w:r w:rsidRPr="00E81AFF">
              <w:t>Bus status</w:t>
            </w:r>
          </w:p>
        </w:tc>
        <w:tc>
          <w:tcPr>
            <w:tcW w:w="4786" w:type="dxa"/>
          </w:tcPr>
          <w:p w:rsidR="00D62D0A" w:rsidRPr="00E81AFF" w:rsidRDefault="00D62D0A" w:rsidP="00C03F4E">
            <w:pPr>
              <w:pStyle w:val="afffa"/>
              <w:jc w:val="center"/>
            </w:pPr>
            <w:r w:rsidRPr="00E81AFF">
              <w:t>0x7E39B6E8</w:t>
            </w:r>
          </w:p>
        </w:tc>
      </w:tr>
      <w:tr w:rsidR="00D62D0A" w:rsidTr="00EE37A8">
        <w:tc>
          <w:tcPr>
            <w:tcW w:w="4785" w:type="dxa"/>
          </w:tcPr>
          <w:p w:rsidR="00D62D0A" w:rsidRPr="00E81AFF" w:rsidRDefault="00D62D0A" w:rsidP="009D5909">
            <w:pPr>
              <w:pStyle w:val="afffa"/>
              <w:keepNext w:val="0"/>
              <w:jc w:val="center"/>
            </w:pPr>
            <w:r w:rsidRPr="00E81AFF">
              <w:t>Received Message</w:t>
            </w:r>
          </w:p>
        </w:tc>
        <w:tc>
          <w:tcPr>
            <w:tcW w:w="4786" w:type="dxa"/>
          </w:tcPr>
          <w:p w:rsidR="00D62D0A" w:rsidRPr="00E81AFF" w:rsidRDefault="00D62D0A" w:rsidP="009D5909">
            <w:pPr>
              <w:pStyle w:val="afffa"/>
              <w:keepNext w:val="0"/>
              <w:jc w:val="center"/>
            </w:pPr>
            <w:r w:rsidRPr="00E81AFF">
              <w:t>0x92DC79A5</w:t>
            </w:r>
          </w:p>
        </w:tc>
      </w:tr>
    </w:tbl>
    <w:p w:rsidR="00D62D0A" w:rsidRPr="00263877" w:rsidRDefault="00D62D0A" w:rsidP="009D5909">
      <w:pPr>
        <w:spacing w:line="360" w:lineRule="auto"/>
        <w:rPr>
          <w:sz w:val="24"/>
          <w:szCs w:val="24"/>
        </w:rPr>
      </w:pPr>
    </w:p>
    <w:p w:rsidR="00D62D0A" w:rsidRDefault="00D62D0A" w:rsidP="009D5909">
      <w:pPr>
        <w:pStyle w:val="af3"/>
      </w:pPr>
      <w:r w:rsidRPr="00D84F14">
        <w:rPr>
          <w:rStyle w:val="afd"/>
        </w:rPr>
        <w:t>Сообщения, полученные и прошедшие фильтрацию, а также события типа «Отчет об отправке» или «Состояние канала</w:t>
      </w:r>
      <w:r>
        <w:t>» при</w:t>
      </w:r>
      <w:r w:rsidRPr="00333D12">
        <w:t xml:space="preserve"> полностью заполненной очереди </w:t>
      </w:r>
      <w:r>
        <w:t>событий</w:t>
      </w:r>
      <w:r w:rsidRPr="00333D12">
        <w:t xml:space="preserve"> отбрасываются. При этом увеличи</w:t>
      </w:r>
      <w:r>
        <w:t>ваю</w:t>
      </w:r>
      <w:r w:rsidRPr="00333D12">
        <w:t>тся значени</w:t>
      </w:r>
      <w:r>
        <w:t>я</w:t>
      </w:r>
      <w:r w:rsidRPr="00333D12">
        <w:t xml:space="preserve"> </w:t>
      </w:r>
      <w:r>
        <w:t>соответствующих счетчиков:</w:t>
      </w:r>
    </w:p>
    <w:p w:rsidR="00D62D0A" w:rsidRDefault="00D62D0A" w:rsidP="00931A64">
      <w:pPr>
        <w:pStyle w:val="af3"/>
        <w:numPr>
          <w:ilvl w:val="0"/>
          <w:numId w:val="292"/>
        </w:numPr>
      </w:pPr>
      <w:r w:rsidRPr="00072BA4">
        <w:rPr>
          <w:lang w:val="en-US"/>
        </w:rPr>
        <w:t>Overflow</w:t>
      </w:r>
      <w:r w:rsidRPr="00072BA4">
        <w:t xml:space="preserve"> </w:t>
      </w:r>
      <w:r w:rsidRPr="00072BA4">
        <w:rPr>
          <w:lang w:val="en-US"/>
        </w:rPr>
        <w:t>EQ</w:t>
      </w:r>
      <w:r>
        <w:t xml:space="preserve"> </w:t>
      </w:r>
      <w:r>
        <w:rPr>
          <w:lang w:val="en-US"/>
        </w:rPr>
        <w:t>RM</w:t>
      </w:r>
      <w:r w:rsidRPr="00072BA4">
        <w:t xml:space="preserve"> </w:t>
      </w:r>
      <w:r w:rsidRPr="00072BA4">
        <w:rPr>
          <w:lang w:val="en-US"/>
        </w:rPr>
        <w:t>Counter</w:t>
      </w:r>
      <w:r w:rsidR="00D815F6">
        <w:t>;</w:t>
      </w:r>
    </w:p>
    <w:p w:rsidR="00D62D0A" w:rsidRDefault="00D62D0A" w:rsidP="00931A64">
      <w:pPr>
        <w:pStyle w:val="af3"/>
        <w:numPr>
          <w:ilvl w:val="0"/>
          <w:numId w:val="292"/>
        </w:numPr>
      </w:pPr>
      <w:r w:rsidRPr="00072BA4">
        <w:rPr>
          <w:lang w:val="en-US"/>
        </w:rPr>
        <w:t>Overflow</w:t>
      </w:r>
      <w:r w:rsidRPr="00072BA4">
        <w:t xml:space="preserve"> </w:t>
      </w:r>
      <w:r w:rsidRPr="00072BA4">
        <w:rPr>
          <w:lang w:val="en-US"/>
        </w:rPr>
        <w:t>EQ</w:t>
      </w:r>
      <w:r>
        <w:t xml:space="preserve"> </w:t>
      </w:r>
      <w:r>
        <w:rPr>
          <w:lang w:val="en-US"/>
        </w:rPr>
        <w:t>TR</w:t>
      </w:r>
      <w:r w:rsidRPr="00072BA4">
        <w:t xml:space="preserve"> </w:t>
      </w:r>
      <w:r w:rsidRPr="00072BA4">
        <w:rPr>
          <w:lang w:val="en-US"/>
        </w:rPr>
        <w:t>Counter</w:t>
      </w:r>
      <w:r w:rsidR="00D815F6">
        <w:t>;</w:t>
      </w:r>
    </w:p>
    <w:p w:rsidR="00D62D0A" w:rsidRPr="00072BA4" w:rsidRDefault="00D62D0A" w:rsidP="00931A64">
      <w:pPr>
        <w:pStyle w:val="af3"/>
        <w:numPr>
          <w:ilvl w:val="0"/>
          <w:numId w:val="292"/>
        </w:numPr>
      </w:pPr>
      <w:r w:rsidRPr="00072BA4">
        <w:rPr>
          <w:lang w:val="en-US"/>
        </w:rPr>
        <w:t>Overflow</w:t>
      </w:r>
      <w:r w:rsidRPr="00072BA4">
        <w:t xml:space="preserve"> </w:t>
      </w:r>
      <w:r w:rsidRPr="00072BA4">
        <w:rPr>
          <w:lang w:val="en-US"/>
        </w:rPr>
        <w:t>EQ</w:t>
      </w:r>
      <w:r>
        <w:t xml:space="preserve"> </w:t>
      </w:r>
      <w:r>
        <w:rPr>
          <w:lang w:val="en-US"/>
        </w:rPr>
        <w:t>BS</w:t>
      </w:r>
      <w:r w:rsidRPr="00072BA4">
        <w:t xml:space="preserve"> </w:t>
      </w:r>
      <w:r w:rsidRPr="00072BA4">
        <w:rPr>
          <w:lang w:val="en-US"/>
        </w:rPr>
        <w:t>Counter</w:t>
      </w:r>
      <w:r w:rsidR="00D815F6">
        <w:t>.</w:t>
      </w:r>
    </w:p>
    <w:p w:rsidR="00D62D0A" w:rsidRPr="00333D12" w:rsidRDefault="00D62D0A" w:rsidP="009D5909">
      <w:pPr>
        <w:pStyle w:val="af3"/>
        <w:rPr>
          <w:szCs w:val="24"/>
        </w:rPr>
      </w:pPr>
      <w:r w:rsidRPr="00D84F14">
        <w:rPr>
          <w:rStyle w:val="afd"/>
        </w:rPr>
        <w:t xml:space="preserve">Для чтения элемента из очереди событий необходимо произвести </w:t>
      </w:r>
      <w:r w:rsidR="00D815F6">
        <w:rPr>
          <w:rStyle w:val="afd"/>
        </w:rPr>
        <w:t>восемь</w:t>
      </w:r>
      <w:r w:rsidRPr="00D84F14">
        <w:rPr>
          <w:rStyle w:val="afd"/>
        </w:rPr>
        <w:t xml:space="preserve"> последовательных операций чтения по любому из адресов диапазона Data from EQ0. Данные будут считаны в порядке следования полей</w:t>
      </w:r>
      <w:r>
        <w:rPr>
          <w:szCs w:val="24"/>
        </w:rPr>
        <w:t xml:space="preserve"> в соответствующем элементе.</w:t>
      </w:r>
    </w:p>
    <w:p w:rsidR="00D62D0A" w:rsidRPr="00911E6C" w:rsidRDefault="00D62D0A" w:rsidP="000235C2">
      <w:pPr>
        <w:pStyle w:val="8"/>
      </w:pPr>
      <w:bookmarkStart w:id="2536" w:name="_Toc527456682"/>
      <w:r w:rsidRPr="00911E6C">
        <w:t>Отчет об отправке</w:t>
      </w:r>
      <w:bookmarkEnd w:id="2536"/>
    </w:p>
    <w:p w:rsidR="00D62D0A" w:rsidRDefault="00D62D0A" w:rsidP="009D5909">
      <w:pPr>
        <w:pStyle w:val="af3"/>
      </w:pPr>
      <w:r>
        <w:t>Элемент формируется при наличии в элементе очереди передачи активного флага необходимости формирования отчета об отправке (</w:t>
      </w:r>
      <w:r>
        <w:rPr>
          <w:lang w:val="en-US"/>
        </w:rPr>
        <w:t>TR</w:t>
      </w:r>
      <w:r w:rsidRPr="00E11DB9">
        <w:t xml:space="preserve"> = 1</w:t>
      </w:r>
      <w:r>
        <w:t>).</w:t>
      </w:r>
    </w:p>
    <w:p w:rsidR="00D62D0A" w:rsidRDefault="00D62D0A" w:rsidP="009D5909">
      <w:pPr>
        <w:pStyle w:val="af3"/>
      </w:pPr>
      <w:r>
        <w:t xml:space="preserve">Отчет об отправке описан в таблице </w:t>
      </w:r>
      <w:r w:rsidR="00762C7C">
        <w:fldChar w:fldCharType="begin"/>
      </w:r>
      <w:r w:rsidR="00762C7C">
        <w:instrText xml:space="preserve"> REF _Ref12356013 \h  \* MERGEFORMAT </w:instrText>
      </w:r>
      <w:r w:rsidR="00762C7C">
        <w:fldChar w:fldCharType="separate"/>
      </w:r>
      <w:r w:rsidR="006422AE" w:rsidRPr="006422AE">
        <w:rPr>
          <w:vanish/>
        </w:rPr>
        <w:t xml:space="preserve">Таблица </w:t>
      </w:r>
      <w:r w:rsidR="006422AE">
        <w:rPr>
          <w:noProof/>
        </w:rPr>
        <w:t>583</w:t>
      </w:r>
      <w:r w:rsidR="00762C7C">
        <w:fldChar w:fldCharType="end"/>
      </w:r>
      <w:r>
        <w:t xml:space="preserve">. </w:t>
      </w:r>
    </w:p>
    <w:p w:rsidR="00D62D0A" w:rsidRPr="00E627F0" w:rsidRDefault="00D62D0A" w:rsidP="009D5909">
      <w:pPr>
        <w:pStyle w:val="af3"/>
      </w:pPr>
    </w:p>
    <w:p w:rsidR="00D62D0A" w:rsidRDefault="00D62D0A" w:rsidP="009D5909">
      <w:pPr>
        <w:spacing w:line="360" w:lineRule="auto"/>
        <w:jc w:val="right"/>
        <w:rPr>
          <w:sz w:val="24"/>
          <w:szCs w:val="24"/>
        </w:rPr>
      </w:pPr>
      <w:r>
        <w:rPr>
          <w:sz w:val="24"/>
          <w:szCs w:val="24"/>
        </w:rPr>
        <w:t xml:space="preserve">  </w:t>
      </w:r>
    </w:p>
    <w:p w:rsidR="00D62D0A" w:rsidRDefault="00D62D0A" w:rsidP="002815D9">
      <w:pPr>
        <w:pStyle w:val="aff8"/>
      </w:pPr>
      <w:bookmarkStart w:id="2537" w:name="_Ref12356013"/>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3</w:t>
      </w:r>
      <w:r w:rsidR="00BF6B65">
        <w:rPr>
          <w:noProof/>
        </w:rPr>
        <w:fldChar w:fldCharType="end"/>
      </w:r>
      <w:bookmarkEnd w:id="2537"/>
      <w:r>
        <w:rPr>
          <w:noProof/>
        </w:rPr>
        <w:t xml:space="preserve"> – </w:t>
      </w:r>
      <w:r>
        <w:t>Отчет об отправке</w:t>
      </w:r>
    </w:p>
    <w:tbl>
      <w:tblPr>
        <w:tblStyle w:val="afffff1"/>
        <w:tblW w:w="0" w:type="auto"/>
        <w:tblInd w:w="709" w:type="dxa"/>
        <w:tblLook w:val="04A0" w:firstRow="1" w:lastRow="0" w:firstColumn="1" w:lastColumn="0" w:noHBand="0" w:noVBand="1"/>
      </w:tblPr>
      <w:tblGrid>
        <w:gridCol w:w="1595"/>
        <w:gridCol w:w="1595"/>
        <w:gridCol w:w="1595"/>
        <w:gridCol w:w="1595"/>
        <w:gridCol w:w="1595"/>
        <w:gridCol w:w="1596"/>
      </w:tblGrid>
      <w:tr w:rsidR="00D62D0A" w:rsidTr="00C03F4E">
        <w:trPr>
          <w:tblHeader/>
        </w:trPr>
        <w:tc>
          <w:tcPr>
            <w:tcW w:w="1595" w:type="dxa"/>
          </w:tcPr>
          <w:p w:rsidR="00D62D0A" w:rsidRPr="00E81AFF" w:rsidRDefault="00D62D0A" w:rsidP="00C03F4E">
            <w:pPr>
              <w:pStyle w:val="afffa"/>
              <w:jc w:val="center"/>
            </w:pPr>
            <w:r w:rsidRPr="00E81AFF">
              <w:t>№ транзакции</w:t>
            </w:r>
          </w:p>
        </w:tc>
        <w:tc>
          <w:tcPr>
            <w:tcW w:w="7976" w:type="dxa"/>
            <w:gridSpan w:val="5"/>
          </w:tcPr>
          <w:p w:rsidR="00D62D0A" w:rsidRPr="00E81AFF" w:rsidRDefault="00D62D0A" w:rsidP="00C03F4E">
            <w:pPr>
              <w:pStyle w:val="afffa"/>
              <w:jc w:val="center"/>
            </w:pPr>
            <w:r w:rsidRPr="00E81AFF">
              <w:t>Распределение полей в 32-битной транзакции</w:t>
            </w:r>
          </w:p>
        </w:tc>
      </w:tr>
      <w:tr w:rsidR="00D62D0A" w:rsidTr="00EE37A8">
        <w:tc>
          <w:tcPr>
            <w:tcW w:w="1595" w:type="dxa"/>
            <w:vMerge w:val="restart"/>
          </w:tcPr>
          <w:p w:rsidR="00D62D0A" w:rsidRPr="00E81AFF" w:rsidRDefault="00D62D0A" w:rsidP="009D5909">
            <w:pPr>
              <w:pStyle w:val="afffa"/>
              <w:keepNext w:val="0"/>
              <w:jc w:val="center"/>
            </w:pPr>
            <w:r w:rsidRPr="00E81AFF">
              <w:t>1</w:t>
            </w:r>
          </w:p>
        </w:tc>
        <w:tc>
          <w:tcPr>
            <w:tcW w:w="7976" w:type="dxa"/>
            <w:gridSpan w:val="5"/>
          </w:tcPr>
          <w:p w:rsidR="00D62D0A" w:rsidRPr="00E81AFF" w:rsidRDefault="00D62D0A" w:rsidP="009D5909">
            <w:pPr>
              <w:pStyle w:val="afffa"/>
              <w:keepNext w:val="0"/>
              <w:jc w:val="center"/>
            </w:pPr>
            <w:r w:rsidRPr="00E81AFF">
              <w:t>Transmission report – ID[31:0]</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r w:rsidR="00D62D0A" w:rsidTr="00EE37A8">
        <w:tc>
          <w:tcPr>
            <w:tcW w:w="1595" w:type="dxa"/>
            <w:vMerge w:val="restart"/>
          </w:tcPr>
          <w:p w:rsidR="00D62D0A" w:rsidRPr="00E81AFF" w:rsidRDefault="00D62D0A" w:rsidP="009D5909">
            <w:pPr>
              <w:pStyle w:val="afffa"/>
              <w:keepNext w:val="0"/>
              <w:jc w:val="center"/>
            </w:pPr>
            <w:r w:rsidRPr="00E81AFF">
              <w:t>2</w:t>
            </w:r>
          </w:p>
        </w:tc>
        <w:tc>
          <w:tcPr>
            <w:tcW w:w="1595" w:type="dxa"/>
          </w:tcPr>
          <w:p w:rsidR="00D62D0A" w:rsidRPr="00E81AFF" w:rsidRDefault="00D62D0A" w:rsidP="009D5909">
            <w:pPr>
              <w:pStyle w:val="afffa"/>
              <w:keepNext w:val="0"/>
              <w:jc w:val="center"/>
            </w:pPr>
            <w:r w:rsidRPr="00E81AFF">
              <w:t>unused</w:t>
            </w:r>
          </w:p>
        </w:tc>
        <w:tc>
          <w:tcPr>
            <w:tcW w:w="6381" w:type="dxa"/>
            <w:gridSpan w:val="4"/>
          </w:tcPr>
          <w:p w:rsidR="00D62D0A" w:rsidRPr="00E81AFF" w:rsidRDefault="00D62D0A" w:rsidP="009D5909">
            <w:pPr>
              <w:pStyle w:val="afffa"/>
              <w:keepNext w:val="0"/>
              <w:jc w:val="center"/>
            </w:pPr>
            <w:r w:rsidRPr="00E81AFF">
              <w:t>TRSL[3:0]</w:t>
            </w:r>
          </w:p>
        </w:tc>
      </w:tr>
      <w:tr w:rsidR="00D62D0A" w:rsidTr="00EE37A8">
        <w:tc>
          <w:tcPr>
            <w:tcW w:w="1595" w:type="dxa"/>
            <w:vMerge/>
          </w:tcPr>
          <w:p w:rsidR="00D62D0A" w:rsidRPr="00E81AFF" w:rsidRDefault="00D62D0A" w:rsidP="009D5909">
            <w:pPr>
              <w:pStyle w:val="afffa"/>
              <w:keepNext w:val="0"/>
              <w:jc w:val="center"/>
            </w:pPr>
          </w:p>
        </w:tc>
        <w:tc>
          <w:tcPr>
            <w:tcW w:w="1595" w:type="dxa"/>
          </w:tcPr>
          <w:p w:rsidR="00D62D0A" w:rsidRPr="00E81AFF" w:rsidRDefault="00D62D0A" w:rsidP="009D5909">
            <w:pPr>
              <w:pStyle w:val="afffa"/>
              <w:keepNext w:val="0"/>
              <w:jc w:val="center"/>
            </w:pPr>
            <w:r w:rsidRPr="00E81AFF">
              <w:t>31:4</w:t>
            </w:r>
          </w:p>
        </w:tc>
        <w:tc>
          <w:tcPr>
            <w:tcW w:w="6381" w:type="dxa"/>
            <w:gridSpan w:val="4"/>
          </w:tcPr>
          <w:p w:rsidR="00D62D0A" w:rsidRPr="00E81AFF" w:rsidRDefault="00D62D0A" w:rsidP="009D5909">
            <w:pPr>
              <w:pStyle w:val="afffa"/>
              <w:keepNext w:val="0"/>
              <w:jc w:val="center"/>
            </w:pPr>
            <w:r w:rsidRPr="00E81AFF">
              <w:t>3:0</w:t>
            </w:r>
          </w:p>
        </w:tc>
      </w:tr>
      <w:tr w:rsidR="00D62D0A" w:rsidTr="00EE37A8">
        <w:tc>
          <w:tcPr>
            <w:tcW w:w="1595" w:type="dxa"/>
            <w:vMerge w:val="restart"/>
          </w:tcPr>
          <w:p w:rsidR="00D62D0A" w:rsidRPr="00E81AFF" w:rsidRDefault="00D62D0A" w:rsidP="009D5909">
            <w:pPr>
              <w:pStyle w:val="afffa"/>
              <w:keepNext w:val="0"/>
              <w:jc w:val="center"/>
            </w:pPr>
            <w:r w:rsidRPr="00E81AFF">
              <w:t>3</w:t>
            </w:r>
          </w:p>
        </w:tc>
        <w:tc>
          <w:tcPr>
            <w:tcW w:w="1595" w:type="dxa"/>
          </w:tcPr>
          <w:p w:rsidR="00D62D0A" w:rsidRPr="00E81AFF" w:rsidRDefault="00D62D0A" w:rsidP="009D5909">
            <w:pPr>
              <w:pStyle w:val="afffa"/>
              <w:keepNext w:val="0"/>
              <w:jc w:val="center"/>
            </w:pPr>
            <w:r w:rsidRPr="00E81AFF">
              <w:t>IDE</w:t>
            </w:r>
          </w:p>
        </w:tc>
        <w:tc>
          <w:tcPr>
            <w:tcW w:w="1595" w:type="dxa"/>
          </w:tcPr>
          <w:p w:rsidR="00D62D0A" w:rsidRPr="00E81AFF" w:rsidRDefault="00D62D0A" w:rsidP="009D5909">
            <w:pPr>
              <w:pStyle w:val="afffa"/>
              <w:keepNext w:val="0"/>
              <w:jc w:val="center"/>
            </w:pPr>
            <w:r w:rsidRPr="00E81AFF">
              <w:t>bID[28:18]</w:t>
            </w:r>
          </w:p>
        </w:tc>
        <w:tc>
          <w:tcPr>
            <w:tcW w:w="1595" w:type="dxa"/>
          </w:tcPr>
          <w:p w:rsidR="00D62D0A" w:rsidRPr="00E81AFF" w:rsidRDefault="00D62D0A" w:rsidP="009D5909">
            <w:pPr>
              <w:pStyle w:val="afffa"/>
              <w:keepNext w:val="0"/>
              <w:jc w:val="center"/>
            </w:pPr>
            <w:r w:rsidRPr="00E81AFF">
              <w:t>eID[17:0]</w:t>
            </w:r>
          </w:p>
        </w:tc>
        <w:tc>
          <w:tcPr>
            <w:tcW w:w="1595" w:type="dxa"/>
          </w:tcPr>
          <w:p w:rsidR="00D62D0A" w:rsidRPr="00E81AFF" w:rsidRDefault="00D62D0A" w:rsidP="009D5909">
            <w:pPr>
              <w:pStyle w:val="afffa"/>
              <w:keepNext w:val="0"/>
              <w:jc w:val="center"/>
            </w:pPr>
            <w:r w:rsidRPr="00E81AFF">
              <w:t>RTR</w:t>
            </w:r>
          </w:p>
        </w:tc>
        <w:tc>
          <w:tcPr>
            <w:tcW w:w="1596" w:type="dxa"/>
          </w:tcPr>
          <w:p w:rsidR="00D62D0A" w:rsidRPr="00E81AFF" w:rsidRDefault="00D62D0A" w:rsidP="009D5909">
            <w:pPr>
              <w:pStyle w:val="afffa"/>
              <w:keepNext w:val="0"/>
              <w:jc w:val="center"/>
            </w:pPr>
            <w:r w:rsidRPr="00E81AFF">
              <w:t>unused</w:t>
            </w:r>
          </w:p>
        </w:tc>
      </w:tr>
      <w:tr w:rsidR="00D62D0A" w:rsidTr="00EE37A8">
        <w:tc>
          <w:tcPr>
            <w:tcW w:w="1595" w:type="dxa"/>
            <w:vMerge/>
          </w:tcPr>
          <w:p w:rsidR="00D62D0A" w:rsidRPr="00E81AFF" w:rsidRDefault="00D62D0A" w:rsidP="009D5909">
            <w:pPr>
              <w:pStyle w:val="afffa"/>
              <w:keepNext w:val="0"/>
              <w:jc w:val="center"/>
            </w:pPr>
          </w:p>
        </w:tc>
        <w:tc>
          <w:tcPr>
            <w:tcW w:w="1595" w:type="dxa"/>
          </w:tcPr>
          <w:p w:rsidR="00D62D0A" w:rsidRPr="00E81AFF" w:rsidRDefault="00D62D0A" w:rsidP="009D5909">
            <w:pPr>
              <w:pStyle w:val="afffa"/>
              <w:keepNext w:val="0"/>
              <w:jc w:val="center"/>
            </w:pPr>
            <w:r w:rsidRPr="00E81AFF">
              <w:t>31</w:t>
            </w:r>
          </w:p>
        </w:tc>
        <w:tc>
          <w:tcPr>
            <w:tcW w:w="1595" w:type="dxa"/>
          </w:tcPr>
          <w:p w:rsidR="00D62D0A" w:rsidRPr="00E81AFF" w:rsidRDefault="00D62D0A" w:rsidP="009D5909">
            <w:pPr>
              <w:pStyle w:val="afffa"/>
              <w:keepNext w:val="0"/>
              <w:jc w:val="center"/>
            </w:pPr>
            <w:r w:rsidRPr="00E81AFF">
              <w:t>30:20</w:t>
            </w:r>
          </w:p>
        </w:tc>
        <w:tc>
          <w:tcPr>
            <w:tcW w:w="1595" w:type="dxa"/>
          </w:tcPr>
          <w:p w:rsidR="00D62D0A" w:rsidRPr="00E81AFF" w:rsidRDefault="00D62D0A" w:rsidP="009D5909">
            <w:pPr>
              <w:pStyle w:val="afffa"/>
              <w:keepNext w:val="0"/>
              <w:jc w:val="center"/>
            </w:pPr>
            <w:r w:rsidRPr="00E81AFF">
              <w:t>19:2</w:t>
            </w:r>
          </w:p>
        </w:tc>
        <w:tc>
          <w:tcPr>
            <w:tcW w:w="1595" w:type="dxa"/>
          </w:tcPr>
          <w:p w:rsidR="00D62D0A" w:rsidRPr="00E81AFF" w:rsidRDefault="00D62D0A" w:rsidP="009D5909">
            <w:pPr>
              <w:pStyle w:val="afffa"/>
              <w:keepNext w:val="0"/>
              <w:jc w:val="center"/>
            </w:pPr>
            <w:r w:rsidRPr="00E81AFF">
              <w:t>1</w:t>
            </w:r>
          </w:p>
        </w:tc>
        <w:tc>
          <w:tcPr>
            <w:tcW w:w="1596" w:type="dxa"/>
          </w:tcPr>
          <w:p w:rsidR="00D62D0A" w:rsidRPr="00E81AFF" w:rsidRDefault="00D62D0A" w:rsidP="009D5909">
            <w:pPr>
              <w:pStyle w:val="afffa"/>
              <w:keepNext w:val="0"/>
              <w:jc w:val="center"/>
            </w:pPr>
            <w:r w:rsidRPr="00E81AFF">
              <w:t>0</w:t>
            </w:r>
          </w:p>
        </w:tc>
      </w:tr>
      <w:tr w:rsidR="00D62D0A" w:rsidTr="00EE37A8">
        <w:tc>
          <w:tcPr>
            <w:tcW w:w="1595" w:type="dxa"/>
            <w:vMerge w:val="restart"/>
          </w:tcPr>
          <w:p w:rsidR="00D62D0A" w:rsidRPr="00E81AFF" w:rsidRDefault="00D62D0A" w:rsidP="009D5909">
            <w:pPr>
              <w:pStyle w:val="afffa"/>
              <w:keepNext w:val="0"/>
              <w:jc w:val="center"/>
            </w:pPr>
            <w:r w:rsidRPr="00E81AFF">
              <w:t>4</w:t>
            </w:r>
          </w:p>
        </w:tc>
        <w:tc>
          <w:tcPr>
            <w:tcW w:w="7976" w:type="dxa"/>
            <w:gridSpan w:val="5"/>
          </w:tcPr>
          <w:p w:rsidR="00D62D0A" w:rsidRPr="00E81AFF" w:rsidRDefault="00D62D0A" w:rsidP="009D5909">
            <w:pPr>
              <w:pStyle w:val="afffa"/>
              <w:keepNext w:val="0"/>
              <w:jc w:val="center"/>
            </w:pPr>
            <w:r w:rsidRPr="00E81AFF">
              <w:t>PID [31:0]</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r w:rsidR="00D62D0A" w:rsidTr="00EE37A8">
        <w:tc>
          <w:tcPr>
            <w:tcW w:w="1595" w:type="dxa"/>
            <w:vMerge w:val="restart"/>
          </w:tcPr>
          <w:p w:rsidR="00D62D0A" w:rsidRPr="00E81AFF" w:rsidRDefault="00D62D0A" w:rsidP="009D5909">
            <w:pPr>
              <w:pStyle w:val="afffa"/>
              <w:keepNext w:val="0"/>
              <w:jc w:val="center"/>
            </w:pPr>
            <w:r w:rsidRPr="00E81AFF">
              <w:t>5</w:t>
            </w:r>
          </w:p>
        </w:tc>
        <w:tc>
          <w:tcPr>
            <w:tcW w:w="7976" w:type="dxa"/>
            <w:gridSpan w:val="5"/>
          </w:tcPr>
          <w:p w:rsidR="00D62D0A" w:rsidRPr="00E81AFF" w:rsidRDefault="00D62D0A" w:rsidP="009D5909">
            <w:pPr>
              <w:pStyle w:val="afffa"/>
              <w:keepNext w:val="0"/>
              <w:jc w:val="center"/>
            </w:pPr>
            <w:r w:rsidRPr="00E81AFF">
              <w:t>TS [31:0]</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r w:rsidR="00D62D0A" w:rsidTr="00EE37A8">
        <w:tc>
          <w:tcPr>
            <w:tcW w:w="1595" w:type="dxa"/>
            <w:vMerge w:val="restart"/>
          </w:tcPr>
          <w:p w:rsidR="00D62D0A" w:rsidRPr="00E81AFF" w:rsidRDefault="00D62D0A" w:rsidP="009D5909">
            <w:pPr>
              <w:pStyle w:val="afffa"/>
              <w:keepNext w:val="0"/>
              <w:jc w:val="center"/>
            </w:pPr>
            <w:r w:rsidRPr="00E81AFF">
              <w:t>6</w:t>
            </w:r>
          </w:p>
        </w:tc>
        <w:tc>
          <w:tcPr>
            <w:tcW w:w="7976" w:type="dxa"/>
            <w:gridSpan w:val="5"/>
          </w:tcPr>
          <w:p w:rsidR="00D62D0A" w:rsidRPr="00E81AFF" w:rsidRDefault="00D62D0A" w:rsidP="009D5909">
            <w:pPr>
              <w:pStyle w:val="afffa"/>
              <w:keepNext w:val="0"/>
              <w:jc w:val="center"/>
            </w:pPr>
            <w:r w:rsidRPr="00E81AFF">
              <w:t>TS [63:32]</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r w:rsidR="00D62D0A" w:rsidTr="00EE37A8">
        <w:tc>
          <w:tcPr>
            <w:tcW w:w="1595" w:type="dxa"/>
            <w:vMerge w:val="restart"/>
          </w:tcPr>
          <w:p w:rsidR="00D62D0A" w:rsidRPr="00E81AFF" w:rsidRDefault="00D62D0A" w:rsidP="009D5909">
            <w:pPr>
              <w:pStyle w:val="afffa"/>
              <w:keepNext w:val="0"/>
              <w:jc w:val="center"/>
            </w:pPr>
            <w:r w:rsidRPr="00E81AFF">
              <w:t>7</w:t>
            </w:r>
          </w:p>
        </w:tc>
        <w:tc>
          <w:tcPr>
            <w:tcW w:w="7976" w:type="dxa"/>
            <w:gridSpan w:val="5"/>
          </w:tcPr>
          <w:p w:rsidR="00D62D0A" w:rsidRPr="00E81AFF" w:rsidRDefault="00D62D0A" w:rsidP="009D5909">
            <w:pPr>
              <w:pStyle w:val="afffa"/>
              <w:keepNext w:val="0"/>
              <w:jc w:val="center"/>
            </w:pPr>
            <w:r w:rsidRPr="00E81AFF">
              <w:t>unused</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r w:rsidR="00D62D0A" w:rsidTr="00EE37A8">
        <w:tc>
          <w:tcPr>
            <w:tcW w:w="1595" w:type="dxa"/>
            <w:vMerge w:val="restart"/>
          </w:tcPr>
          <w:p w:rsidR="00D62D0A" w:rsidRPr="00E81AFF" w:rsidRDefault="00D62D0A" w:rsidP="009D5909">
            <w:pPr>
              <w:pStyle w:val="afffa"/>
              <w:keepNext w:val="0"/>
              <w:jc w:val="center"/>
            </w:pPr>
            <w:r w:rsidRPr="00E81AFF">
              <w:t>8</w:t>
            </w:r>
          </w:p>
        </w:tc>
        <w:tc>
          <w:tcPr>
            <w:tcW w:w="7976" w:type="dxa"/>
            <w:gridSpan w:val="5"/>
          </w:tcPr>
          <w:p w:rsidR="00D62D0A" w:rsidRPr="00E81AFF" w:rsidRDefault="00D62D0A" w:rsidP="009D5909">
            <w:pPr>
              <w:pStyle w:val="afffa"/>
              <w:keepNext w:val="0"/>
              <w:jc w:val="center"/>
            </w:pPr>
            <w:r w:rsidRPr="00E81AFF">
              <w:t>unused</w:t>
            </w:r>
          </w:p>
        </w:tc>
      </w:tr>
      <w:tr w:rsidR="00D62D0A" w:rsidTr="00EE37A8">
        <w:tc>
          <w:tcPr>
            <w:tcW w:w="1595" w:type="dxa"/>
            <w:vMerge/>
          </w:tcPr>
          <w:p w:rsidR="00D62D0A" w:rsidRPr="00E81AFF" w:rsidRDefault="00D62D0A" w:rsidP="009D5909">
            <w:pPr>
              <w:pStyle w:val="afffa"/>
              <w:keepNext w:val="0"/>
              <w:jc w:val="center"/>
            </w:pPr>
          </w:p>
        </w:tc>
        <w:tc>
          <w:tcPr>
            <w:tcW w:w="7976" w:type="dxa"/>
            <w:gridSpan w:val="5"/>
          </w:tcPr>
          <w:p w:rsidR="00D62D0A" w:rsidRPr="00E81AFF" w:rsidRDefault="00D62D0A" w:rsidP="009D5909">
            <w:pPr>
              <w:pStyle w:val="afffa"/>
              <w:keepNext w:val="0"/>
              <w:jc w:val="center"/>
            </w:pPr>
            <w:r w:rsidRPr="00E81AFF">
              <w:t>31:0</w:t>
            </w:r>
          </w:p>
        </w:tc>
      </w:tr>
    </w:tbl>
    <w:p w:rsidR="00D62D0A" w:rsidRPr="00FE22AF" w:rsidRDefault="00D62D0A" w:rsidP="009D5909">
      <w:pPr>
        <w:spacing w:line="360" w:lineRule="auto"/>
        <w:rPr>
          <w:sz w:val="24"/>
          <w:szCs w:val="24"/>
        </w:rPr>
      </w:pPr>
    </w:p>
    <w:p w:rsidR="00D62D0A" w:rsidRDefault="00D62D0A" w:rsidP="009D5909">
      <w:pPr>
        <w:pStyle w:val="af3"/>
        <w:rPr>
          <w:szCs w:val="24"/>
        </w:rPr>
      </w:pPr>
      <w:r>
        <w:rPr>
          <w:lang w:val="en-US"/>
        </w:rPr>
        <w:t>TRSL</w:t>
      </w:r>
      <w:r w:rsidRPr="00FE22AF">
        <w:t xml:space="preserve"> (</w:t>
      </w:r>
      <w:r>
        <w:rPr>
          <w:lang w:val="en-US"/>
        </w:rPr>
        <w:t>Transmission</w:t>
      </w:r>
      <w:r w:rsidRPr="00FE22AF">
        <w:t xml:space="preserve"> </w:t>
      </w:r>
      <w:r>
        <w:rPr>
          <w:lang w:val="en-US"/>
        </w:rPr>
        <w:t>result</w:t>
      </w:r>
      <w:r w:rsidRPr="00FE22AF">
        <w:t xml:space="preserve">) – </w:t>
      </w:r>
      <w:r>
        <w:t xml:space="preserve">код результата отправки. Значения полей приведены </w:t>
      </w:r>
      <w:r w:rsidR="00D815F6">
        <w:t xml:space="preserve">                          </w:t>
      </w:r>
      <w:r>
        <w:t xml:space="preserve">в таблице </w:t>
      </w:r>
      <w:r w:rsidR="00762C7C">
        <w:fldChar w:fldCharType="begin"/>
      </w:r>
      <w:r w:rsidR="00762C7C">
        <w:instrText xml:space="preserve"> REF _Ref12356034 \h  \* MERGEFORMAT </w:instrText>
      </w:r>
      <w:r w:rsidR="00762C7C">
        <w:fldChar w:fldCharType="separate"/>
      </w:r>
      <w:r w:rsidR="006422AE" w:rsidRPr="006422AE">
        <w:rPr>
          <w:vanish/>
        </w:rPr>
        <w:t xml:space="preserve">Таблица </w:t>
      </w:r>
      <w:r w:rsidR="006422AE">
        <w:rPr>
          <w:noProof/>
        </w:rPr>
        <w:t>584</w:t>
      </w:r>
      <w:r w:rsidR="00762C7C">
        <w:fldChar w:fldCharType="end"/>
      </w:r>
      <w:r>
        <w:t>.</w:t>
      </w:r>
    </w:p>
    <w:p w:rsidR="00D62D0A" w:rsidRDefault="00D62D0A" w:rsidP="002815D9">
      <w:pPr>
        <w:pStyle w:val="aff8"/>
      </w:pPr>
      <w:bookmarkStart w:id="2538" w:name="_Ref1235603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4</w:t>
      </w:r>
      <w:r w:rsidR="00BF6B65">
        <w:rPr>
          <w:noProof/>
        </w:rPr>
        <w:fldChar w:fldCharType="end"/>
      </w:r>
      <w:bookmarkEnd w:id="2538"/>
      <w:r>
        <w:rPr>
          <w:noProof/>
        </w:rPr>
        <w:t xml:space="preserve"> – Значения полей </w:t>
      </w:r>
      <w:r>
        <w:t>кода результата отправк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8687"/>
      </w:tblGrid>
      <w:tr w:rsidR="00D62D0A" w:rsidTr="00C03F4E">
        <w:trPr>
          <w:tblHeader/>
        </w:trPr>
        <w:tc>
          <w:tcPr>
            <w:tcW w:w="1094" w:type="dxa"/>
          </w:tcPr>
          <w:p w:rsidR="00D62D0A" w:rsidRPr="00F92BCE" w:rsidRDefault="00D62D0A" w:rsidP="00C03F4E">
            <w:pPr>
              <w:pStyle w:val="afffa"/>
              <w:jc w:val="center"/>
              <w:rPr>
                <w:b/>
              </w:rPr>
            </w:pPr>
            <w:r w:rsidRPr="00F92BCE">
              <w:rPr>
                <w:b/>
              </w:rPr>
              <w:t>TRSL[3:0]</w:t>
            </w:r>
          </w:p>
        </w:tc>
        <w:tc>
          <w:tcPr>
            <w:tcW w:w="8687" w:type="dxa"/>
          </w:tcPr>
          <w:p w:rsidR="00D62D0A" w:rsidRPr="00F92BCE" w:rsidRDefault="00D62D0A" w:rsidP="00C03F4E">
            <w:pPr>
              <w:pStyle w:val="afffa"/>
              <w:jc w:val="center"/>
              <w:rPr>
                <w:b/>
              </w:rPr>
            </w:pPr>
            <w:r w:rsidRPr="00F92BCE">
              <w:rPr>
                <w:b/>
              </w:rPr>
              <w:t>Описание</w:t>
            </w:r>
          </w:p>
        </w:tc>
      </w:tr>
      <w:tr w:rsidR="00D62D0A" w:rsidTr="00EE37A8">
        <w:tc>
          <w:tcPr>
            <w:tcW w:w="1094" w:type="dxa"/>
          </w:tcPr>
          <w:p w:rsidR="00D62D0A" w:rsidRPr="00E81AFF" w:rsidRDefault="00D62D0A" w:rsidP="009D5909">
            <w:pPr>
              <w:pStyle w:val="afffa"/>
              <w:keepNext w:val="0"/>
              <w:jc w:val="center"/>
            </w:pPr>
            <w:r w:rsidRPr="00E81AFF">
              <w:t>0, 9-15</w:t>
            </w:r>
          </w:p>
        </w:tc>
        <w:tc>
          <w:tcPr>
            <w:tcW w:w="8687" w:type="dxa"/>
          </w:tcPr>
          <w:p w:rsidR="00D62D0A" w:rsidRPr="00E81AFF" w:rsidRDefault="00D62D0A" w:rsidP="009D5909">
            <w:pPr>
              <w:pStyle w:val="afffa"/>
              <w:keepNext w:val="0"/>
            </w:pPr>
            <w:r w:rsidRPr="00E81AFF">
              <w:t>Без статуса</w:t>
            </w:r>
          </w:p>
        </w:tc>
      </w:tr>
      <w:tr w:rsidR="00D62D0A" w:rsidTr="00EE37A8">
        <w:tc>
          <w:tcPr>
            <w:tcW w:w="1094" w:type="dxa"/>
          </w:tcPr>
          <w:p w:rsidR="00D62D0A" w:rsidRPr="00E81AFF" w:rsidRDefault="00D62D0A" w:rsidP="009D5909">
            <w:pPr>
              <w:pStyle w:val="afffa"/>
              <w:keepNext w:val="0"/>
              <w:jc w:val="center"/>
            </w:pPr>
            <w:r w:rsidRPr="00E81AFF">
              <w:t>1</w:t>
            </w:r>
          </w:p>
        </w:tc>
        <w:tc>
          <w:tcPr>
            <w:tcW w:w="8687" w:type="dxa"/>
          </w:tcPr>
          <w:p w:rsidR="00D62D0A" w:rsidRPr="00E81AFF" w:rsidRDefault="00D62D0A" w:rsidP="009D5909">
            <w:pPr>
              <w:pStyle w:val="afffa"/>
              <w:keepNext w:val="0"/>
            </w:pPr>
            <w:r w:rsidRPr="00E81AFF">
              <w:t>Успешно отправлено</w:t>
            </w:r>
          </w:p>
        </w:tc>
      </w:tr>
      <w:tr w:rsidR="00D62D0A" w:rsidTr="00EE37A8">
        <w:tc>
          <w:tcPr>
            <w:tcW w:w="1094" w:type="dxa"/>
          </w:tcPr>
          <w:p w:rsidR="00D62D0A" w:rsidRPr="00E81AFF" w:rsidRDefault="00D62D0A" w:rsidP="009D5909">
            <w:pPr>
              <w:pStyle w:val="afffa"/>
              <w:keepNext w:val="0"/>
              <w:jc w:val="center"/>
            </w:pPr>
            <w:r w:rsidRPr="00E81AFF">
              <w:t>2</w:t>
            </w:r>
          </w:p>
        </w:tc>
        <w:tc>
          <w:tcPr>
            <w:tcW w:w="8687" w:type="dxa"/>
          </w:tcPr>
          <w:p w:rsidR="00D62D0A" w:rsidRPr="00E81AFF" w:rsidRDefault="00D62D0A" w:rsidP="009D5909">
            <w:pPr>
              <w:pStyle w:val="afffa"/>
              <w:keepNext w:val="0"/>
            </w:pPr>
            <w:r w:rsidRPr="00E81AFF">
              <w:t>Отправка отменена по причине устаревания</w:t>
            </w:r>
          </w:p>
        </w:tc>
      </w:tr>
      <w:tr w:rsidR="00D62D0A" w:rsidTr="00EE37A8">
        <w:tc>
          <w:tcPr>
            <w:tcW w:w="1094" w:type="dxa"/>
          </w:tcPr>
          <w:p w:rsidR="00D62D0A" w:rsidRPr="00E81AFF" w:rsidRDefault="00D62D0A" w:rsidP="009D5909">
            <w:pPr>
              <w:pStyle w:val="afffa"/>
              <w:keepNext w:val="0"/>
              <w:jc w:val="center"/>
            </w:pPr>
            <w:r w:rsidRPr="00E81AFF">
              <w:t>3</w:t>
            </w:r>
          </w:p>
        </w:tc>
        <w:tc>
          <w:tcPr>
            <w:tcW w:w="8687" w:type="dxa"/>
          </w:tcPr>
          <w:p w:rsidR="00D62D0A" w:rsidRPr="00E81AFF" w:rsidRDefault="00D62D0A" w:rsidP="009D5909">
            <w:pPr>
              <w:pStyle w:val="afffa"/>
              <w:keepNext w:val="0"/>
            </w:pPr>
            <w:r w:rsidRPr="00E81AFF">
              <w:t>Не отправлено; повторная отправка запрещена по причине того, что в момент отправки получен запрос от ПО хоста об отмене передачи</w:t>
            </w:r>
          </w:p>
        </w:tc>
      </w:tr>
      <w:tr w:rsidR="00D62D0A" w:rsidTr="00EE37A8">
        <w:tc>
          <w:tcPr>
            <w:tcW w:w="1094" w:type="dxa"/>
          </w:tcPr>
          <w:p w:rsidR="00D62D0A" w:rsidRPr="00E81AFF" w:rsidRDefault="00D62D0A" w:rsidP="009D5909">
            <w:pPr>
              <w:pStyle w:val="afffa"/>
              <w:keepNext w:val="0"/>
              <w:jc w:val="center"/>
            </w:pPr>
            <w:r w:rsidRPr="00E81AFF">
              <w:t>4</w:t>
            </w:r>
          </w:p>
        </w:tc>
        <w:tc>
          <w:tcPr>
            <w:tcW w:w="8687" w:type="dxa"/>
          </w:tcPr>
          <w:p w:rsidR="00D62D0A" w:rsidRPr="00E81AFF" w:rsidRDefault="00D62D0A" w:rsidP="009D5909">
            <w:pPr>
              <w:pStyle w:val="afffa"/>
              <w:keepNext w:val="0"/>
            </w:pPr>
            <w:r w:rsidRPr="00E81AFF">
              <w:t xml:space="preserve">Не отправлено; повторная отправка запрещена по причине того, что в момент отправки получен запрос от ПО хоста об очистке очереди передачи </w:t>
            </w:r>
          </w:p>
        </w:tc>
      </w:tr>
      <w:tr w:rsidR="00D62D0A" w:rsidTr="00EE37A8">
        <w:tc>
          <w:tcPr>
            <w:tcW w:w="1094" w:type="dxa"/>
          </w:tcPr>
          <w:p w:rsidR="00D62D0A" w:rsidRPr="00E81AFF" w:rsidRDefault="00D62D0A" w:rsidP="009D5909">
            <w:pPr>
              <w:pStyle w:val="afffa"/>
              <w:keepNext w:val="0"/>
              <w:jc w:val="center"/>
            </w:pPr>
            <w:r w:rsidRPr="00E81AFF">
              <w:t>5</w:t>
            </w:r>
          </w:p>
        </w:tc>
        <w:tc>
          <w:tcPr>
            <w:tcW w:w="8687" w:type="dxa"/>
          </w:tcPr>
          <w:p w:rsidR="00D62D0A" w:rsidRPr="00E81AFF" w:rsidRDefault="00D62D0A" w:rsidP="009D5909">
            <w:pPr>
              <w:pStyle w:val="afffa"/>
              <w:keepNext w:val="0"/>
            </w:pPr>
            <w:r w:rsidRPr="00E81AFF">
              <w:t>Не отправлено; повторная отправка запрещена по причине того, что в момент отправки получен запрос от ПО хоста о переходе в режим инициализации</w:t>
            </w:r>
          </w:p>
        </w:tc>
      </w:tr>
      <w:tr w:rsidR="00D62D0A" w:rsidTr="00EE37A8">
        <w:tc>
          <w:tcPr>
            <w:tcW w:w="1094" w:type="dxa"/>
          </w:tcPr>
          <w:p w:rsidR="00D62D0A" w:rsidRPr="00E81AFF" w:rsidRDefault="00D62D0A" w:rsidP="009D5909">
            <w:pPr>
              <w:pStyle w:val="afffa"/>
              <w:keepNext w:val="0"/>
              <w:jc w:val="center"/>
            </w:pPr>
            <w:r w:rsidRPr="00E81AFF">
              <w:t>6</w:t>
            </w:r>
          </w:p>
        </w:tc>
        <w:tc>
          <w:tcPr>
            <w:tcW w:w="8687" w:type="dxa"/>
          </w:tcPr>
          <w:p w:rsidR="00D62D0A" w:rsidRPr="00E81AFF" w:rsidRDefault="00D62D0A" w:rsidP="009D5909">
            <w:pPr>
              <w:pStyle w:val="afffa"/>
              <w:keepNext w:val="0"/>
            </w:pPr>
            <w:r w:rsidRPr="00E81AFF">
              <w:t>Не отправлено; повторная отправка запрещена по причине того, что в момент отправки контроллер перешел в состояние Bus Off</w:t>
            </w:r>
          </w:p>
        </w:tc>
      </w:tr>
      <w:tr w:rsidR="00D62D0A" w:rsidTr="00EE37A8">
        <w:tc>
          <w:tcPr>
            <w:tcW w:w="1094" w:type="dxa"/>
          </w:tcPr>
          <w:p w:rsidR="00D62D0A" w:rsidRPr="00E81AFF" w:rsidRDefault="00D62D0A" w:rsidP="009D5909">
            <w:pPr>
              <w:pStyle w:val="afffa"/>
              <w:keepNext w:val="0"/>
              <w:jc w:val="center"/>
            </w:pPr>
            <w:r w:rsidRPr="00E81AFF">
              <w:t>7</w:t>
            </w:r>
          </w:p>
        </w:tc>
        <w:tc>
          <w:tcPr>
            <w:tcW w:w="8687" w:type="dxa"/>
          </w:tcPr>
          <w:p w:rsidR="00D62D0A" w:rsidRPr="00E81AFF" w:rsidRDefault="00D62D0A" w:rsidP="009D5909">
            <w:pPr>
              <w:pStyle w:val="afffa"/>
              <w:keepNext w:val="0"/>
            </w:pPr>
            <w:r w:rsidRPr="00E81AFF">
              <w:t>Ошибка передачи сообщения режима Single Shot</w:t>
            </w:r>
          </w:p>
        </w:tc>
      </w:tr>
      <w:tr w:rsidR="00D62D0A" w:rsidTr="00EE37A8">
        <w:tc>
          <w:tcPr>
            <w:tcW w:w="1094" w:type="dxa"/>
          </w:tcPr>
          <w:p w:rsidR="00D62D0A" w:rsidRPr="00E81AFF" w:rsidRDefault="00D62D0A" w:rsidP="009D5909">
            <w:pPr>
              <w:pStyle w:val="afffa"/>
              <w:keepNext w:val="0"/>
              <w:jc w:val="center"/>
            </w:pPr>
            <w:r w:rsidRPr="00E81AFF">
              <w:t>8</w:t>
            </w:r>
          </w:p>
        </w:tc>
        <w:tc>
          <w:tcPr>
            <w:tcW w:w="8687" w:type="dxa"/>
          </w:tcPr>
          <w:p w:rsidR="00D62D0A" w:rsidRPr="00E81AFF" w:rsidRDefault="00D62D0A" w:rsidP="009D5909">
            <w:pPr>
              <w:pStyle w:val="afffa"/>
              <w:keepNext w:val="0"/>
            </w:pPr>
            <w:r w:rsidRPr="00E81AFF">
              <w:t>Ошибка формата элемента очереди передачи</w:t>
            </w:r>
          </w:p>
        </w:tc>
      </w:tr>
    </w:tbl>
    <w:p w:rsidR="00D62D0A" w:rsidRPr="00E81AFF" w:rsidRDefault="00D62D0A" w:rsidP="009D5909">
      <w:pPr>
        <w:pStyle w:val="afffa"/>
        <w:keepNext w:val="0"/>
        <w:jc w:val="center"/>
      </w:pPr>
    </w:p>
    <w:p w:rsidR="00D62D0A" w:rsidRPr="00263877" w:rsidRDefault="00D62D0A" w:rsidP="009D5909">
      <w:pPr>
        <w:pStyle w:val="af3"/>
      </w:pPr>
      <w:r>
        <w:rPr>
          <w:lang w:val="en-US"/>
        </w:rPr>
        <w:t>IDE</w:t>
      </w:r>
      <w:r w:rsidRPr="00A17A76">
        <w:t xml:space="preserve">, </w:t>
      </w:r>
      <w:r>
        <w:rPr>
          <w:lang w:val="en-US"/>
        </w:rPr>
        <w:t>bID</w:t>
      </w:r>
      <w:r w:rsidRPr="00A17A76">
        <w:t xml:space="preserve">, </w:t>
      </w:r>
      <w:r>
        <w:rPr>
          <w:lang w:val="en-US"/>
        </w:rPr>
        <w:t>eID</w:t>
      </w:r>
      <w:r w:rsidRPr="00A17A76">
        <w:t xml:space="preserve">, </w:t>
      </w:r>
      <w:r>
        <w:rPr>
          <w:lang w:val="en-US"/>
        </w:rPr>
        <w:t>RTR</w:t>
      </w:r>
      <w:r w:rsidRPr="00A17A76">
        <w:t xml:space="preserve"> – </w:t>
      </w:r>
      <w:r>
        <w:t>соответствующие поля передаваемого сообщения.</w:t>
      </w:r>
    </w:p>
    <w:p w:rsidR="00D62D0A" w:rsidRPr="00D2286C" w:rsidRDefault="00D62D0A" w:rsidP="009D5909">
      <w:pPr>
        <w:pStyle w:val="af3"/>
      </w:pPr>
      <w:r>
        <w:rPr>
          <w:lang w:val="en-US"/>
        </w:rPr>
        <w:t>TS</w:t>
      </w:r>
      <w:r w:rsidRPr="00263877">
        <w:t xml:space="preserve"> (</w:t>
      </w:r>
      <w:r>
        <w:rPr>
          <w:lang w:val="en-US"/>
        </w:rPr>
        <w:t>Timestamp</w:t>
      </w:r>
      <w:r w:rsidRPr="00263877">
        <w:t xml:space="preserve">) – </w:t>
      </w:r>
      <w:r>
        <w:t xml:space="preserve">временная метка, соответствующая моменту выдачи в канал бита </w:t>
      </w:r>
      <w:r>
        <w:rPr>
          <w:lang w:val="en-US"/>
        </w:rPr>
        <w:t>SOF</w:t>
      </w:r>
      <w:r>
        <w:t xml:space="preserve"> (кроме случаев «Отправка отменена по причине устаревания» и «Ошибка формата элемента очереди передачи» - для них метка соответствует моменту формирования элемента).</w:t>
      </w:r>
    </w:p>
    <w:p w:rsidR="00D62D0A" w:rsidRDefault="00D62D0A" w:rsidP="009D5909">
      <w:pPr>
        <w:pStyle w:val="af3"/>
      </w:pPr>
      <w:r>
        <w:rPr>
          <w:lang w:val="en-US"/>
        </w:rPr>
        <w:t>PID</w:t>
      </w:r>
      <w:r w:rsidRPr="00283603">
        <w:t xml:space="preserve"> (</w:t>
      </w:r>
      <w:r>
        <w:rPr>
          <w:lang w:val="en-US"/>
        </w:rPr>
        <w:t>Program</w:t>
      </w:r>
      <w:r w:rsidRPr="00283603">
        <w:t xml:space="preserve"> </w:t>
      </w:r>
      <w:r>
        <w:rPr>
          <w:lang w:val="en-US"/>
        </w:rPr>
        <w:t>ID</w:t>
      </w:r>
      <w:r w:rsidRPr="00283603">
        <w:t xml:space="preserve">) – </w:t>
      </w:r>
      <w:r>
        <w:t>программный идентификатор</w:t>
      </w:r>
      <w:r w:rsidRPr="0058279D">
        <w:t xml:space="preserve"> </w:t>
      </w:r>
      <w:r>
        <w:t>отправленного сообщения.</w:t>
      </w:r>
    </w:p>
    <w:p w:rsidR="00D62D0A" w:rsidRDefault="00D62D0A" w:rsidP="009D5909">
      <w:pPr>
        <w:pStyle w:val="af3"/>
      </w:pPr>
    </w:p>
    <w:p w:rsidR="00D62D0A" w:rsidRDefault="00D62D0A" w:rsidP="009D5909">
      <w:pPr>
        <w:pStyle w:val="af3"/>
      </w:pPr>
      <w:r>
        <w:t xml:space="preserve">При неудачной попытке отправки сообщения поле </w:t>
      </w:r>
      <w:r>
        <w:rPr>
          <w:lang w:val="en-US"/>
        </w:rPr>
        <w:t>TRSL</w:t>
      </w:r>
      <w:r w:rsidRPr="00D944B2">
        <w:t xml:space="preserve"> </w:t>
      </w:r>
      <w:r>
        <w:t>будет заполнено в соответствии с приоритетом</w:t>
      </w:r>
      <w:r w:rsidR="00D815F6">
        <w:t>,</w:t>
      </w:r>
      <w:r>
        <w:t xml:space="preserve"> описанным в таблице </w:t>
      </w:r>
      <w:r w:rsidR="00762C7C">
        <w:fldChar w:fldCharType="begin"/>
      </w:r>
      <w:r w:rsidR="00762C7C">
        <w:instrText xml:space="preserve"> REF _Ref12356124 \h  \* MERGEFORMAT </w:instrText>
      </w:r>
      <w:r w:rsidR="00762C7C">
        <w:fldChar w:fldCharType="separate"/>
      </w:r>
      <w:r w:rsidR="006422AE" w:rsidRPr="006422AE">
        <w:rPr>
          <w:vanish/>
        </w:rPr>
        <w:t xml:space="preserve">Таблица </w:t>
      </w:r>
      <w:r w:rsidR="006422AE">
        <w:rPr>
          <w:noProof/>
        </w:rPr>
        <w:t>585</w:t>
      </w:r>
      <w:r w:rsidR="00762C7C">
        <w:fldChar w:fldCharType="end"/>
      </w:r>
      <w:r>
        <w:t>.</w:t>
      </w:r>
    </w:p>
    <w:p w:rsidR="00D62D0A" w:rsidRDefault="00D62D0A" w:rsidP="002815D9">
      <w:pPr>
        <w:pStyle w:val="aff8"/>
      </w:pPr>
      <w:bookmarkStart w:id="2539" w:name="_Ref1235612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5</w:t>
      </w:r>
      <w:r w:rsidR="00BF6B65">
        <w:rPr>
          <w:noProof/>
        </w:rPr>
        <w:fldChar w:fldCharType="end"/>
      </w:r>
      <w:bookmarkEnd w:id="2539"/>
      <w:r>
        <w:rPr>
          <w:noProof/>
        </w:rPr>
        <w:t xml:space="preserve"> – Приоритет ошибок передачи</w:t>
      </w:r>
    </w:p>
    <w:tbl>
      <w:tblPr>
        <w:tblStyle w:val="afffff1"/>
        <w:tblW w:w="0" w:type="auto"/>
        <w:tblInd w:w="709" w:type="dxa"/>
        <w:tblLook w:val="04A0" w:firstRow="1" w:lastRow="0" w:firstColumn="1" w:lastColumn="0" w:noHBand="0" w:noVBand="1"/>
      </w:tblPr>
      <w:tblGrid>
        <w:gridCol w:w="4785"/>
        <w:gridCol w:w="4786"/>
      </w:tblGrid>
      <w:tr w:rsidR="00D62D0A" w:rsidTr="00EE37A8">
        <w:tc>
          <w:tcPr>
            <w:tcW w:w="4785" w:type="dxa"/>
          </w:tcPr>
          <w:p w:rsidR="00D62D0A" w:rsidRPr="00E81AFF" w:rsidRDefault="00D62D0A" w:rsidP="00C03F4E">
            <w:pPr>
              <w:pStyle w:val="afffa"/>
              <w:jc w:val="center"/>
            </w:pPr>
            <w:r w:rsidRPr="00E81AFF">
              <w:t>Ошибка передачи сообщения режима Single Shot</w:t>
            </w:r>
          </w:p>
        </w:tc>
        <w:tc>
          <w:tcPr>
            <w:tcW w:w="4786" w:type="dxa"/>
          </w:tcPr>
          <w:p w:rsidR="00D62D0A" w:rsidRPr="00E81AFF" w:rsidRDefault="00D62D0A" w:rsidP="00C03F4E">
            <w:pPr>
              <w:pStyle w:val="afffa"/>
              <w:jc w:val="center"/>
            </w:pPr>
            <w:r w:rsidRPr="00E81AFF">
              <w:t>Наивысший приоритет</w:t>
            </w:r>
          </w:p>
        </w:tc>
      </w:tr>
      <w:tr w:rsidR="00D62D0A" w:rsidTr="00EE37A8">
        <w:tc>
          <w:tcPr>
            <w:tcW w:w="4785" w:type="dxa"/>
          </w:tcPr>
          <w:p w:rsidR="00D62D0A" w:rsidRPr="00E81AFF" w:rsidRDefault="00D62D0A" w:rsidP="00C03F4E">
            <w:pPr>
              <w:pStyle w:val="afffa"/>
              <w:jc w:val="center"/>
            </w:pPr>
            <w:r w:rsidRPr="00E81AFF">
              <w:t>Контроллер перешел в состояние Bus Off</w:t>
            </w:r>
          </w:p>
        </w:tc>
        <w:tc>
          <w:tcPr>
            <w:tcW w:w="4786" w:type="dxa"/>
            <w:vMerge w:val="restart"/>
          </w:tcPr>
          <w:p w:rsidR="00D62D0A" w:rsidRPr="00F92BCE" w:rsidRDefault="00D62D0A" w:rsidP="00C03F4E">
            <w:pPr>
              <w:pStyle w:val="afffa"/>
              <w:jc w:val="center"/>
              <w:rPr>
                <w:sz w:val="96"/>
                <w:szCs w:val="96"/>
              </w:rPr>
            </w:pPr>
            <w:r w:rsidRPr="00F92BCE">
              <w:rPr>
                <w:sz w:val="96"/>
                <w:szCs w:val="96"/>
              </w:rPr>
              <w:t>↓</w:t>
            </w:r>
          </w:p>
        </w:tc>
      </w:tr>
      <w:tr w:rsidR="00D62D0A" w:rsidTr="00EE37A8">
        <w:tc>
          <w:tcPr>
            <w:tcW w:w="4785" w:type="dxa"/>
          </w:tcPr>
          <w:p w:rsidR="00D62D0A" w:rsidRPr="00E81AFF" w:rsidRDefault="00D62D0A" w:rsidP="00C03F4E">
            <w:pPr>
              <w:pStyle w:val="afffa"/>
              <w:jc w:val="center"/>
            </w:pPr>
            <w:r w:rsidRPr="00E81AFF">
              <w:t>Получен запрос от ПО хоста о переходе в режим инициализации</w:t>
            </w:r>
          </w:p>
        </w:tc>
        <w:tc>
          <w:tcPr>
            <w:tcW w:w="4786" w:type="dxa"/>
            <w:vMerge/>
          </w:tcPr>
          <w:p w:rsidR="00D62D0A" w:rsidRPr="00E81AFF" w:rsidRDefault="00D62D0A" w:rsidP="009D5909">
            <w:pPr>
              <w:pStyle w:val="afffa"/>
              <w:keepNext w:val="0"/>
              <w:jc w:val="center"/>
            </w:pPr>
          </w:p>
        </w:tc>
      </w:tr>
      <w:tr w:rsidR="00D62D0A" w:rsidTr="00EE37A8">
        <w:tc>
          <w:tcPr>
            <w:tcW w:w="4785" w:type="dxa"/>
          </w:tcPr>
          <w:p w:rsidR="00D62D0A" w:rsidRPr="00E81AFF" w:rsidRDefault="00D62D0A" w:rsidP="00C03F4E">
            <w:pPr>
              <w:pStyle w:val="afffa"/>
              <w:jc w:val="center"/>
            </w:pPr>
            <w:r w:rsidRPr="00E81AFF">
              <w:t>Получен запрос от ПО хоста об очистке очереди передачи</w:t>
            </w:r>
          </w:p>
        </w:tc>
        <w:tc>
          <w:tcPr>
            <w:tcW w:w="4786" w:type="dxa"/>
            <w:vMerge/>
          </w:tcPr>
          <w:p w:rsidR="00D62D0A" w:rsidRPr="00E81AFF" w:rsidRDefault="00D62D0A" w:rsidP="009D5909">
            <w:pPr>
              <w:pStyle w:val="afffa"/>
              <w:keepNext w:val="0"/>
              <w:jc w:val="center"/>
            </w:pPr>
          </w:p>
        </w:tc>
      </w:tr>
      <w:tr w:rsidR="00D62D0A" w:rsidTr="00EE37A8">
        <w:tc>
          <w:tcPr>
            <w:tcW w:w="4785" w:type="dxa"/>
          </w:tcPr>
          <w:p w:rsidR="00D62D0A" w:rsidRPr="00E81AFF" w:rsidRDefault="00D62D0A" w:rsidP="009D5909">
            <w:pPr>
              <w:pStyle w:val="afffa"/>
              <w:keepNext w:val="0"/>
              <w:jc w:val="center"/>
            </w:pPr>
            <w:r w:rsidRPr="00E81AFF">
              <w:t>Получен запрос от ПО хоста об отмене передачи</w:t>
            </w:r>
          </w:p>
        </w:tc>
        <w:tc>
          <w:tcPr>
            <w:tcW w:w="4786" w:type="dxa"/>
          </w:tcPr>
          <w:p w:rsidR="00D62D0A" w:rsidRPr="00E81AFF" w:rsidRDefault="00D62D0A" w:rsidP="009D5909">
            <w:pPr>
              <w:pStyle w:val="afffa"/>
              <w:keepNext w:val="0"/>
              <w:jc w:val="center"/>
            </w:pPr>
            <w:r w:rsidRPr="00E81AFF">
              <w:t>Наименьший приоритет</w:t>
            </w:r>
          </w:p>
        </w:tc>
      </w:tr>
    </w:tbl>
    <w:p w:rsidR="00D62D0A" w:rsidRDefault="00D62D0A" w:rsidP="009D5909">
      <w:pPr>
        <w:spacing w:line="360" w:lineRule="auto"/>
        <w:rPr>
          <w:sz w:val="24"/>
          <w:szCs w:val="24"/>
        </w:rPr>
      </w:pPr>
      <w:r>
        <w:rPr>
          <w:sz w:val="24"/>
          <w:szCs w:val="24"/>
        </w:rPr>
        <w:t xml:space="preserve"> </w:t>
      </w:r>
    </w:p>
    <w:p w:rsidR="00D62D0A" w:rsidRDefault="00D62D0A" w:rsidP="009D5909">
      <w:pPr>
        <w:pStyle w:val="af3"/>
      </w:pPr>
      <w:r>
        <w:lastRenderedPageBreak/>
        <w:t>Отчет об отправке типа «Ошибка формата элемента очереди передачи» может быть сгенерирован</w:t>
      </w:r>
      <w:r w:rsidRPr="002F6358">
        <w:t xml:space="preserve"> </w:t>
      </w:r>
      <w:r w:rsidR="00D815F6">
        <w:t>для не</w:t>
      </w:r>
      <w:r>
        <w:t>устаревшего сообщения и при следующих нарушениях:</w:t>
      </w:r>
    </w:p>
    <w:p w:rsidR="00D62D0A" w:rsidRDefault="00D62D0A" w:rsidP="00931A64">
      <w:pPr>
        <w:pStyle w:val="af3"/>
        <w:numPr>
          <w:ilvl w:val="0"/>
          <w:numId w:val="293"/>
        </w:numPr>
      </w:pPr>
      <w:r>
        <w:t>Для кадра стандартного формата (</w:t>
      </w:r>
      <w:r>
        <w:rPr>
          <w:lang w:val="en-US"/>
        </w:rPr>
        <w:t>IDE</w:t>
      </w:r>
      <w:r w:rsidRPr="00880C5B">
        <w:t xml:space="preserve"> = 0</w:t>
      </w:r>
      <w:r>
        <w:t>)</w:t>
      </w:r>
      <w:r w:rsidRPr="00880C5B">
        <w:t xml:space="preserve"> </w:t>
      </w:r>
      <w:r>
        <w:t xml:space="preserve">поле </w:t>
      </w:r>
      <w:r>
        <w:rPr>
          <w:lang w:val="en-US"/>
        </w:rPr>
        <w:t>eID</w:t>
      </w:r>
      <w:r w:rsidRPr="00880C5B">
        <w:t>[17:0] != 0</w:t>
      </w:r>
      <w:r w:rsidR="00D815F6">
        <w:t>;</w:t>
      </w:r>
    </w:p>
    <w:p w:rsidR="00D62D0A" w:rsidRPr="00880C5B" w:rsidRDefault="00D62D0A" w:rsidP="00931A64">
      <w:pPr>
        <w:pStyle w:val="af3"/>
        <w:numPr>
          <w:ilvl w:val="0"/>
          <w:numId w:val="293"/>
        </w:numPr>
      </w:pPr>
      <w:r>
        <w:rPr>
          <w:lang w:val="en-US"/>
        </w:rPr>
        <w:t>DLC &gt; 8</w:t>
      </w:r>
      <w:r w:rsidR="00D815F6">
        <w:t>.</w:t>
      </w:r>
    </w:p>
    <w:p w:rsidR="00D62D0A" w:rsidRDefault="00D62D0A" w:rsidP="009D5909">
      <w:pPr>
        <w:pStyle w:val="af3"/>
      </w:pPr>
      <w:r>
        <w:t xml:space="preserve">Отчет об отправке типа «Ошибка формата элемента очереди передачи» генерируется при соответствующем разрешении блокировки передачи сообщения с неверным форматом в регистре </w:t>
      </w:r>
      <w:r>
        <w:rPr>
          <w:lang w:val="en-US"/>
        </w:rPr>
        <w:t>TQ</w:t>
      </w:r>
      <w:r w:rsidRPr="00880C5B">
        <w:t xml:space="preserve"> </w:t>
      </w:r>
      <w:r>
        <w:rPr>
          <w:lang w:val="en-US"/>
        </w:rPr>
        <w:t>Format</w:t>
      </w:r>
      <w:r w:rsidRPr="00880C5B">
        <w:t xml:space="preserve"> </w:t>
      </w:r>
      <w:r>
        <w:rPr>
          <w:lang w:val="en-US"/>
        </w:rPr>
        <w:t>Enable</w:t>
      </w:r>
      <w:r>
        <w:t xml:space="preserve">, при </w:t>
      </w:r>
      <w:r>
        <w:rPr>
          <w:lang w:val="en-US"/>
        </w:rPr>
        <w:t>TR</w:t>
      </w:r>
      <w:r w:rsidRPr="00E11DB9">
        <w:t xml:space="preserve"> = 1 </w:t>
      </w:r>
      <w:r>
        <w:t>и для не устаревшего сообщения.</w:t>
      </w:r>
    </w:p>
    <w:p w:rsidR="00D62D0A" w:rsidRPr="00E44D10" w:rsidRDefault="00D62D0A" w:rsidP="000235C2">
      <w:pPr>
        <w:pStyle w:val="8"/>
      </w:pPr>
      <w:bookmarkStart w:id="2540" w:name="_Toc527456683"/>
      <w:r w:rsidRPr="00E44D10">
        <w:t>Состояние канала</w:t>
      </w:r>
      <w:bookmarkEnd w:id="2540"/>
    </w:p>
    <w:p w:rsidR="00D62D0A" w:rsidRDefault="00D62D0A" w:rsidP="009D5909">
      <w:pPr>
        <w:pStyle w:val="af3"/>
      </w:pPr>
      <w:r>
        <w:t xml:space="preserve">Элемент формируется при появлении соответствующего состояния на шине и при разрешении генерации элемента очереди событий соответствующего состояния канала </w:t>
      </w:r>
      <w:r w:rsidR="00D815F6">
        <w:t xml:space="preserve">                     </w:t>
      </w:r>
      <w:r>
        <w:t xml:space="preserve">(см. таблицу </w:t>
      </w:r>
      <w:r w:rsidR="00762C7C">
        <w:fldChar w:fldCharType="begin"/>
      </w:r>
      <w:r w:rsidR="00762C7C">
        <w:instrText xml:space="preserve"> REF _Ref12356297 \h  \* MERGEFORMAT </w:instrText>
      </w:r>
      <w:r w:rsidR="00762C7C">
        <w:fldChar w:fldCharType="separate"/>
      </w:r>
      <w:r w:rsidR="006422AE" w:rsidRPr="006422AE">
        <w:rPr>
          <w:vanish/>
        </w:rPr>
        <w:t xml:space="preserve">Таблица </w:t>
      </w:r>
      <w:r w:rsidR="006422AE">
        <w:rPr>
          <w:noProof/>
        </w:rPr>
        <w:t>586</w:t>
      </w:r>
      <w:r w:rsidR="00762C7C">
        <w:fldChar w:fldCharType="end"/>
      </w:r>
      <w:r>
        <w:t xml:space="preserve">) при помощи маски </w:t>
      </w:r>
      <w:r w:rsidRPr="00174E0C">
        <w:rPr>
          <w:lang w:val="en-US"/>
        </w:rPr>
        <w:t>Bus</w:t>
      </w:r>
      <w:r w:rsidRPr="00174E0C">
        <w:t xml:space="preserve"> </w:t>
      </w:r>
      <w:r w:rsidRPr="00174E0C">
        <w:rPr>
          <w:lang w:val="en-US"/>
        </w:rPr>
        <w:t>Status</w:t>
      </w:r>
      <w:r w:rsidRPr="00174E0C">
        <w:t xml:space="preserve"> </w:t>
      </w:r>
      <w:r w:rsidRPr="00174E0C">
        <w:rPr>
          <w:lang w:val="en-US"/>
        </w:rPr>
        <w:t>Enable</w:t>
      </w:r>
      <w:r w:rsidRPr="00174E0C">
        <w:t xml:space="preserve"> </w:t>
      </w:r>
      <w:r w:rsidRPr="00174E0C">
        <w:rPr>
          <w:lang w:val="en-US"/>
        </w:rPr>
        <w:t>Register</w:t>
      </w:r>
      <w:r>
        <w:t>.</w:t>
      </w:r>
    </w:p>
    <w:p w:rsidR="00D62D0A" w:rsidRDefault="00D62D0A" w:rsidP="002815D9">
      <w:pPr>
        <w:pStyle w:val="aff8"/>
      </w:pPr>
      <w:bookmarkStart w:id="2541" w:name="_Ref1235629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6</w:t>
      </w:r>
      <w:r w:rsidR="00BF6B65">
        <w:rPr>
          <w:noProof/>
        </w:rPr>
        <w:fldChar w:fldCharType="end"/>
      </w:r>
      <w:bookmarkEnd w:id="2541"/>
      <w:r>
        <w:rPr>
          <w:noProof/>
        </w:rPr>
        <w:t xml:space="preserve"> – Состояние канал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279"/>
        <w:gridCol w:w="1717"/>
        <w:gridCol w:w="1632"/>
        <w:gridCol w:w="1607"/>
        <w:gridCol w:w="2083"/>
      </w:tblGrid>
      <w:tr w:rsidR="00D62D0A" w:rsidTr="00C03F4E">
        <w:trPr>
          <w:tblHeader/>
        </w:trPr>
        <w:tc>
          <w:tcPr>
            <w:tcW w:w="1463" w:type="dxa"/>
          </w:tcPr>
          <w:p w:rsidR="00D62D0A" w:rsidRPr="00E81AFF" w:rsidRDefault="00D62D0A" w:rsidP="00C03F4E">
            <w:pPr>
              <w:pStyle w:val="afffa"/>
              <w:jc w:val="center"/>
            </w:pPr>
            <w:r w:rsidRPr="00E81AFF">
              <w:t>№ транзакции</w:t>
            </w:r>
          </w:p>
        </w:tc>
        <w:tc>
          <w:tcPr>
            <w:tcW w:w="8318" w:type="dxa"/>
            <w:gridSpan w:val="5"/>
          </w:tcPr>
          <w:p w:rsidR="00D62D0A" w:rsidRPr="00E81AFF" w:rsidRDefault="00D62D0A" w:rsidP="00C03F4E">
            <w:pPr>
              <w:pStyle w:val="afffa"/>
              <w:jc w:val="center"/>
            </w:pPr>
            <w:r w:rsidRPr="00E81AFF">
              <w:t>Распределение полей в 32-битной транзакции</w:t>
            </w:r>
          </w:p>
        </w:tc>
      </w:tr>
      <w:tr w:rsidR="00D62D0A" w:rsidTr="00EE37A8">
        <w:tc>
          <w:tcPr>
            <w:tcW w:w="1463" w:type="dxa"/>
            <w:vMerge w:val="restart"/>
          </w:tcPr>
          <w:p w:rsidR="00D62D0A" w:rsidRPr="00E81AFF" w:rsidRDefault="00D62D0A" w:rsidP="009D5909">
            <w:pPr>
              <w:pStyle w:val="afffa"/>
              <w:keepNext w:val="0"/>
              <w:jc w:val="center"/>
            </w:pPr>
            <w:r w:rsidRPr="00E81AFF">
              <w:t>1</w:t>
            </w:r>
          </w:p>
        </w:tc>
        <w:tc>
          <w:tcPr>
            <w:tcW w:w="8318" w:type="dxa"/>
            <w:gridSpan w:val="5"/>
          </w:tcPr>
          <w:p w:rsidR="00D62D0A" w:rsidRPr="00E81AFF" w:rsidRDefault="00D62D0A" w:rsidP="009D5909">
            <w:pPr>
              <w:pStyle w:val="afffa"/>
              <w:keepNext w:val="0"/>
              <w:jc w:val="center"/>
            </w:pPr>
            <w:r w:rsidRPr="00E81AFF">
              <w:t>Bus status – ID[31:0]</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2</w:t>
            </w:r>
          </w:p>
        </w:tc>
        <w:tc>
          <w:tcPr>
            <w:tcW w:w="1279" w:type="dxa"/>
          </w:tcPr>
          <w:p w:rsidR="00D62D0A" w:rsidRPr="00E81AFF" w:rsidRDefault="00D62D0A" w:rsidP="009D5909">
            <w:pPr>
              <w:pStyle w:val="afffa"/>
              <w:keepNext w:val="0"/>
              <w:jc w:val="center"/>
            </w:pPr>
            <w:r w:rsidRPr="00E81AFF">
              <w:t>unused</w:t>
            </w:r>
          </w:p>
        </w:tc>
        <w:tc>
          <w:tcPr>
            <w:tcW w:w="1717" w:type="dxa"/>
          </w:tcPr>
          <w:p w:rsidR="00D62D0A" w:rsidRPr="00E81AFF" w:rsidRDefault="00D62D0A" w:rsidP="009D5909">
            <w:pPr>
              <w:pStyle w:val="afffa"/>
              <w:keepNext w:val="0"/>
              <w:jc w:val="center"/>
            </w:pPr>
            <w:r w:rsidRPr="00E81AFF">
              <w:t>BCNT[6:0]</w:t>
            </w:r>
          </w:p>
        </w:tc>
        <w:tc>
          <w:tcPr>
            <w:tcW w:w="1632" w:type="dxa"/>
          </w:tcPr>
          <w:p w:rsidR="00D62D0A" w:rsidRPr="00E81AFF" w:rsidRDefault="00D62D0A" w:rsidP="009D5909">
            <w:pPr>
              <w:pStyle w:val="afffa"/>
              <w:keepNext w:val="0"/>
              <w:jc w:val="center"/>
            </w:pPr>
            <w:r w:rsidRPr="00E81AFF">
              <w:t>STE[4:0]</w:t>
            </w:r>
          </w:p>
        </w:tc>
        <w:tc>
          <w:tcPr>
            <w:tcW w:w="1607" w:type="dxa"/>
          </w:tcPr>
          <w:p w:rsidR="00D62D0A" w:rsidRPr="00E81AFF" w:rsidRDefault="00D62D0A" w:rsidP="009D5909">
            <w:pPr>
              <w:pStyle w:val="afffa"/>
              <w:keepNext w:val="0"/>
              <w:jc w:val="center"/>
            </w:pPr>
            <w:r w:rsidRPr="00E81AFF">
              <w:t>ERT[3:0]</w:t>
            </w:r>
          </w:p>
        </w:tc>
        <w:tc>
          <w:tcPr>
            <w:tcW w:w="2083" w:type="dxa"/>
          </w:tcPr>
          <w:p w:rsidR="00D62D0A" w:rsidRPr="00E81AFF" w:rsidRDefault="00D62D0A" w:rsidP="009D5909">
            <w:pPr>
              <w:pStyle w:val="afffa"/>
              <w:keepNext w:val="0"/>
              <w:jc w:val="center"/>
            </w:pPr>
            <w:r w:rsidRPr="00E81AFF">
              <w:t>BSC[3:0]</w:t>
            </w:r>
          </w:p>
        </w:tc>
      </w:tr>
      <w:tr w:rsidR="00D62D0A" w:rsidTr="00EE37A8">
        <w:tc>
          <w:tcPr>
            <w:tcW w:w="1463" w:type="dxa"/>
            <w:vMerge/>
          </w:tcPr>
          <w:p w:rsidR="00D62D0A" w:rsidRPr="00E81AFF" w:rsidRDefault="00D62D0A" w:rsidP="009D5909">
            <w:pPr>
              <w:pStyle w:val="afffa"/>
              <w:keepNext w:val="0"/>
              <w:jc w:val="center"/>
            </w:pPr>
          </w:p>
        </w:tc>
        <w:tc>
          <w:tcPr>
            <w:tcW w:w="1279" w:type="dxa"/>
          </w:tcPr>
          <w:p w:rsidR="00D62D0A" w:rsidRPr="00E81AFF" w:rsidRDefault="00D62D0A" w:rsidP="009D5909">
            <w:pPr>
              <w:pStyle w:val="afffa"/>
              <w:keepNext w:val="0"/>
              <w:jc w:val="center"/>
            </w:pPr>
            <w:r w:rsidRPr="00E81AFF">
              <w:t>[31:20]</w:t>
            </w:r>
          </w:p>
        </w:tc>
        <w:tc>
          <w:tcPr>
            <w:tcW w:w="1717" w:type="dxa"/>
          </w:tcPr>
          <w:p w:rsidR="00D62D0A" w:rsidRPr="00E81AFF" w:rsidRDefault="00D62D0A" w:rsidP="009D5909">
            <w:pPr>
              <w:pStyle w:val="afffa"/>
              <w:keepNext w:val="0"/>
              <w:jc w:val="center"/>
            </w:pPr>
            <w:r w:rsidRPr="00E81AFF">
              <w:t>[19:13]</w:t>
            </w:r>
          </w:p>
        </w:tc>
        <w:tc>
          <w:tcPr>
            <w:tcW w:w="1632" w:type="dxa"/>
          </w:tcPr>
          <w:p w:rsidR="00D62D0A" w:rsidRPr="00E81AFF" w:rsidRDefault="00D62D0A" w:rsidP="009D5909">
            <w:pPr>
              <w:pStyle w:val="afffa"/>
              <w:keepNext w:val="0"/>
              <w:jc w:val="center"/>
            </w:pPr>
            <w:r w:rsidRPr="00E81AFF">
              <w:t>[12:8]</w:t>
            </w:r>
          </w:p>
        </w:tc>
        <w:tc>
          <w:tcPr>
            <w:tcW w:w="1607" w:type="dxa"/>
          </w:tcPr>
          <w:p w:rsidR="00D62D0A" w:rsidRPr="00E81AFF" w:rsidRDefault="00D62D0A" w:rsidP="009D5909">
            <w:pPr>
              <w:pStyle w:val="afffa"/>
              <w:keepNext w:val="0"/>
              <w:jc w:val="center"/>
            </w:pPr>
            <w:r w:rsidRPr="00E81AFF">
              <w:t>[7:4]</w:t>
            </w:r>
          </w:p>
        </w:tc>
        <w:tc>
          <w:tcPr>
            <w:tcW w:w="2083" w:type="dxa"/>
          </w:tcPr>
          <w:p w:rsidR="00D62D0A" w:rsidRPr="00E81AFF" w:rsidRDefault="00D62D0A" w:rsidP="009D5909">
            <w:pPr>
              <w:pStyle w:val="afffa"/>
              <w:keepNext w:val="0"/>
              <w:jc w:val="center"/>
            </w:pPr>
            <w:r w:rsidRPr="00E81AFF">
              <w:t>[3:0]</w:t>
            </w:r>
          </w:p>
        </w:tc>
      </w:tr>
      <w:tr w:rsidR="00D62D0A" w:rsidTr="00EE37A8">
        <w:tc>
          <w:tcPr>
            <w:tcW w:w="1463" w:type="dxa"/>
            <w:vMerge w:val="restart"/>
          </w:tcPr>
          <w:p w:rsidR="00D62D0A" w:rsidRPr="00E81AFF" w:rsidRDefault="00D62D0A" w:rsidP="009D5909">
            <w:pPr>
              <w:pStyle w:val="afffa"/>
              <w:keepNext w:val="0"/>
              <w:jc w:val="center"/>
            </w:pPr>
            <w:r w:rsidRPr="00E81AFF">
              <w:t>3</w:t>
            </w:r>
          </w:p>
        </w:tc>
        <w:tc>
          <w:tcPr>
            <w:tcW w:w="8318" w:type="dxa"/>
            <w:gridSpan w:val="5"/>
          </w:tcPr>
          <w:p w:rsidR="00D62D0A" w:rsidRPr="00E81AFF" w:rsidRDefault="00D62D0A" w:rsidP="009D5909">
            <w:pPr>
              <w:pStyle w:val="afffa"/>
              <w:keepNext w:val="0"/>
              <w:jc w:val="center"/>
            </w:pPr>
            <w:r w:rsidRPr="00E81AFF">
              <w:t>TS [31:0]</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4</w:t>
            </w:r>
          </w:p>
        </w:tc>
        <w:tc>
          <w:tcPr>
            <w:tcW w:w="8318" w:type="dxa"/>
            <w:gridSpan w:val="5"/>
          </w:tcPr>
          <w:p w:rsidR="00D62D0A" w:rsidRPr="00E81AFF" w:rsidRDefault="00D62D0A" w:rsidP="009D5909">
            <w:pPr>
              <w:pStyle w:val="afffa"/>
              <w:keepNext w:val="0"/>
              <w:jc w:val="center"/>
            </w:pPr>
            <w:r w:rsidRPr="00E81AFF">
              <w:t>TS [63:32]</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5</w:t>
            </w:r>
          </w:p>
        </w:tc>
        <w:tc>
          <w:tcPr>
            <w:tcW w:w="8318" w:type="dxa"/>
            <w:gridSpan w:val="5"/>
          </w:tcPr>
          <w:p w:rsidR="00D62D0A" w:rsidRPr="00E81AFF" w:rsidRDefault="00D62D0A" w:rsidP="009D5909">
            <w:pPr>
              <w:pStyle w:val="afffa"/>
              <w:keepNext w:val="0"/>
              <w:jc w:val="center"/>
            </w:pPr>
            <w:r w:rsidRPr="00E81AFF">
              <w:t>unused</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6</w:t>
            </w:r>
          </w:p>
        </w:tc>
        <w:tc>
          <w:tcPr>
            <w:tcW w:w="8318" w:type="dxa"/>
            <w:gridSpan w:val="5"/>
          </w:tcPr>
          <w:p w:rsidR="00D62D0A" w:rsidRPr="00E81AFF" w:rsidRDefault="00D62D0A" w:rsidP="009D5909">
            <w:pPr>
              <w:pStyle w:val="afffa"/>
              <w:keepNext w:val="0"/>
              <w:jc w:val="center"/>
            </w:pPr>
            <w:r w:rsidRPr="00E81AFF">
              <w:t>unused</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7</w:t>
            </w:r>
          </w:p>
        </w:tc>
        <w:tc>
          <w:tcPr>
            <w:tcW w:w="8318" w:type="dxa"/>
            <w:gridSpan w:val="5"/>
          </w:tcPr>
          <w:p w:rsidR="00D62D0A" w:rsidRPr="00E81AFF" w:rsidRDefault="00D62D0A" w:rsidP="009D5909">
            <w:pPr>
              <w:pStyle w:val="afffa"/>
              <w:keepNext w:val="0"/>
              <w:jc w:val="center"/>
            </w:pPr>
            <w:r w:rsidRPr="00E81AFF">
              <w:t>unused</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r w:rsidR="00D62D0A" w:rsidTr="00EE37A8">
        <w:tc>
          <w:tcPr>
            <w:tcW w:w="1463" w:type="dxa"/>
            <w:vMerge w:val="restart"/>
          </w:tcPr>
          <w:p w:rsidR="00D62D0A" w:rsidRPr="00E81AFF" w:rsidRDefault="00D62D0A" w:rsidP="009D5909">
            <w:pPr>
              <w:pStyle w:val="afffa"/>
              <w:keepNext w:val="0"/>
              <w:jc w:val="center"/>
            </w:pPr>
            <w:r w:rsidRPr="00E81AFF">
              <w:t>8</w:t>
            </w:r>
          </w:p>
        </w:tc>
        <w:tc>
          <w:tcPr>
            <w:tcW w:w="8318" w:type="dxa"/>
            <w:gridSpan w:val="5"/>
          </w:tcPr>
          <w:p w:rsidR="00D62D0A" w:rsidRPr="00E81AFF" w:rsidRDefault="00D62D0A" w:rsidP="009D5909">
            <w:pPr>
              <w:pStyle w:val="afffa"/>
              <w:keepNext w:val="0"/>
              <w:jc w:val="center"/>
            </w:pPr>
            <w:r w:rsidRPr="00E81AFF">
              <w:t>unused</w:t>
            </w:r>
          </w:p>
        </w:tc>
      </w:tr>
      <w:tr w:rsidR="00D62D0A" w:rsidTr="00EE37A8">
        <w:tc>
          <w:tcPr>
            <w:tcW w:w="1463" w:type="dxa"/>
            <w:vMerge/>
          </w:tcPr>
          <w:p w:rsidR="00D62D0A" w:rsidRPr="00E81AFF" w:rsidRDefault="00D62D0A" w:rsidP="009D5909">
            <w:pPr>
              <w:pStyle w:val="afffa"/>
              <w:keepNext w:val="0"/>
              <w:jc w:val="center"/>
            </w:pPr>
          </w:p>
        </w:tc>
        <w:tc>
          <w:tcPr>
            <w:tcW w:w="8318" w:type="dxa"/>
            <w:gridSpan w:val="5"/>
          </w:tcPr>
          <w:p w:rsidR="00D62D0A" w:rsidRPr="00E81AFF" w:rsidRDefault="00D62D0A" w:rsidP="009D5909">
            <w:pPr>
              <w:pStyle w:val="afffa"/>
              <w:keepNext w:val="0"/>
              <w:jc w:val="center"/>
            </w:pPr>
            <w:r w:rsidRPr="00E81AFF">
              <w:t>31:0</w:t>
            </w:r>
          </w:p>
        </w:tc>
      </w:tr>
    </w:tbl>
    <w:p w:rsidR="00D62D0A" w:rsidRDefault="00D62D0A" w:rsidP="009D5909">
      <w:pPr>
        <w:spacing w:line="360" w:lineRule="auto"/>
        <w:rPr>
          <w:sz w:val="24"/>
          <w:szCs w:val="24"/>
          <w:lang w:val="en-US"/>
        </w:rPr>
      </w:pPr>
    </w:p>
    <w:p w:rsidR="00D62D0A" w:rsidRPr="00F719E8" w:rsidRDefault="00D62D0A" w:rsidP="009D5909">
      <w:pPr>
        <w:spacing w:line="360" w:lineRule="auto"/>
        <w:rPr>
          <w:sz w:val="24"/>
          <w:szCs w:val="24"/>
        </w:rPr>
      </w:pPr>
      <w:r>
        <w:rPr>
          <w:sz w:val="24"/>
          <w:szCs w:val="24"/>
          <w:lang w:val="en-US"/>
        </w:rPr>
        <w:t>BSC</w:t>
      </w:r>
      <w:r w:rsidRPr="00F54D09">
        <w:rPr>
          <w:sz w:val="24"/>
          <w:szCs w:val="24"/>
        </w:rPr>
        <w:t xml:space="preserve"> (</w:t>
      </w:r>
      <w:r>
        <w:rPr>
          <w:sz w:val="24"/>
          <w:szCs w:val="24"/>
          <w:lang w:val="en-US"/>
        </w:rPr>
        <w:t>Bus</w:t>
      </w:r>
      <w:r w:rsidRPr="00F54D09">
        <w:rPr>
          <w:sz w:val="24"/>
          <w:szCs w:val="24"/>
        </w:rPr>
        <w:t xml:space="preserve"> </w:t>
      </w:r>
      <w:r>
        <w:rPr>
          <w:sz w:val="24"/>
          <w:szCs w:val="24"/>
          <w:lang w:val="en-US"/>
        </w:rPr>
        <w:t>status</w:t>
      </w:r>
      <w:r w:rsidRPr="00F54D09">
        <w:rPr>
          <w:sz w:val="24"/>
          <w:szCs w:val="24"/>
        </w:rPr>
        <w:t xml:space="preserve"> </w:t>
      </w:r>
      <w:r>
        <w:rPr>
          <w:sz w:val="24"/>
          <w:szCs w:val="24"/>
          <w:lang w:val="en-US"/>
        </w:rPr>
        <w:t>code</w:t>
      </w:r>
      <w:r w:rsidRPr="00F54D09">
        <w:rPr>
          <w:sz w:val="24"/>
          <w:szCs w:val="24"/>
        </w:rPr>
        <w:t xml:space="preserve">) – </w:t>
      </w:r>
      <w:r>
        <w:rPr>
          <w:sz w:val="24"/>
          <w:szCs w:val="24"/>
        </w:rPr>
        <w:t>код события на шине. Значения полей приведены в таблице</w:t>
      </w:r>
      <w:r w:rsidRPr="00F719E8">
        <w:rPr>
          <w:sz w:val="24"/>
          <w:szCs w:val="24"/>
        </w:rPr>
        <w:t xml:space="preserve"> </w:t>
      </w:r>
      <w:r w:rsidR="00762C7C">
        <w:fldChar w:fldCharType="begin"/>
      </w:r>
      <w:r w:rsidR="00762C7C">
        <w:instrText xml:space="preserve"> REF _Ref12356893 \h  \* MERGEFORMAT </w:instrText>
      </w:r>
      <w:r w:rsidR="00762C7C">
        <w:fldChar w:fldCharType="separate"/>
      </w:r>
      <w:r w:rsidR="006422AE" w:rsidRPr="006422AE">
        <w:rPr>
          <w:vanish/>
          <w:sz w:val="24"/>
          <w:szCs w:val="24"/>
        </w:rPr>
        <w:t xml:space="preserve">Таблица </w:t>
      </w:r>
      <w:r w:rsidR="006422AE" w:rsidRPr="006422AE">
        <w:rPr>
          <w:noProof/>
          <w:sz w:val="24"/>
          <w:szCs w:val="24"/>
        </w:rPr>
        <w:t>587</w:t>
      </w:r>
      <w:r w:rsidR="00762C7C">
        <w:fldChar w:fldCharType="end"/>
      </w:r>
      <w:r w:rsidRPr="00F719E8">
        <w:rPr>
          <w:sz w:val="24"/>
          <w:szCs w:val="24"/>
        </w:rPr>
        <w:t>.</w:t>
      </w:r>
    </w:p>
    <w:p w:rsidR="00D62D0A" w:rsidRDefault="00D62D0A" w:rsidP="002815D9">
      <w:pPr>
        <w:pStyle w:val="aff8"/>
      </w:pPr>
      <w:bookmarkStart w:id="2542" w:name="_Ref1235689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7</w:t>
      </w:r>
      <w:r w:rsidR="00BF6B65">
        <w:rPr>
          <w:noProof/>
        </w:rPr>
        <w:fldChar w:fldCharType="end"/>
      </w:r>
      <w:bookmarkEnd w:id="2542"/>
      <w:r>
        <w:rPr>
          <w:noProof/>
        </w:rPr>
        <w:t xml:space="preserve"> – </w:t>
      </w:r>
      <w:r>
        <w:t>К</w:t>
      </w:r>
      <w:r>
        <w:rPr>
          <w:szCs w:val="24"/>
        </w:rPr>
        <w:t>од</w:t>
      </w:r>
      <w:r>
        <w:t>ы</w:t>
      </w:r>
      <w:r>
        <w:rPr>
          <w:szCs w:val="24"/>
        </w:rPr>
        <w:t xml:space="preserve"> события на шине</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6530"/>
        <w:gridCol w:w="2410"/>
      </w:tblGrid>
      <w:tr w:rsidR="00D62D0A" w:rsidTr="00C03F4E">
        <w:trPr>
          <w:tblHeader/>
        </w:trPr>
        <w:tc>
          <w:tcPr>
            <w:tcW w:w="983" w:type="dxa"/>
          </w:tcPr>
          <w:p w:rsidR="00D62D0A" w:rsidRPr="00E81AFF" w:rsidRDefault="00D62D0A" w:rsidP="00C03F4E">
            <w:pPr>
              <w:pStyle w:val="afffa"/>
              <w:jc w:val="center"/>
            </w:pPr>
            <w:r w:rsidRPr="00E81AFF">
              <w:t>BSC[3:0]</w:t>
            </w:r>
          </w:p>
        </w:tc>
        <w:tc>
          <w:tcPr>
            <w:tcW w:w="6530" w:type="dxa"/>
          </w:tcPr>
          <w:p w:rsidR="00D62D0A" w:rsidRPr="00E81AFF" w:rsidRDefault="00D62D0A" w:rsidP="00C03F4E">
            <w:pPr>
              <w:pStyle w:val="afffa"/>
              <w:jc w:val="center"/>
            </w:pPr>
            <w:r w:rsidRPr="00E81AFF">
              <w:t>Описание</w:t>
            </w:r>
          </w:p>
        </w:tc>
        <w:tc>
          <w:tcPr>
            <w:tcW w:w="2410" w:type="dxa"/>
          </w:tcPr>
          <w:p w:rsidR="00D62D0A" w:rsidRPr="00E81AFF" w:rsidRDefault="00D62D0A" w:rsidP="00C03F4E">
            <w:pPr>
              <w:pStyle w:val="afffa"/>
              <w:jc w:val="center"/>
            </w:pPr>
            <w:r w:rsidRPr="00E81AFF">
              <w:t>Дополнительная информация</w:t>
            </w:r>
          </w:p>
        </w:tc>
      </w:tr>
      <w:tr w:rsidR="00D62D0A" w:rsidTr="00EE37A8">
        <w:tc>
          <w:tcPr>
            <w:tcW w:w="983" w:type="dxa"/>
          </w:tcPr>
          <w:p w:rsidR="00D62D0A" w:rsidRPr="00E81AFF" w:rsidRDefault="00D62D0A" w:rsidP="009D5909">
            <w:pPr>
              <w:pStyle w:val="afffa"/>
              <w:keepNext w:val="0"/>
              <w:jc w:val="center"/>
            </w:pPr>
            <w:r w:rsidRPr="00E81AFF">
              <w:t>0, 10-15</w:t>
            </w:r>
          </w:p>
        </w:tc>
        <w:tc>
          <w:tcPr>
            <w:tcW w:w="6530" w:type="dxa"/>
          </w:tcPr>
          <w:p w:rsidR="00D62D0A" w:rsidRPr="00E81AFF" w:rsidRDefault="00D62D0A" w:rsidP="009D5909">
            <w:pPr>
              <w:pStyle w:val="afffa"/>
              <w:keepNext w:val="0"/>
            </w:pPr>
            <w:r w:rsidRPr="00E81AFF">
              <w:t>Без статуса</w:t>
            </w:r>
          </w:p>
        </w:tc>
        <w:tc>
          <w:tcPr>
            <w:tcW w:w="2410" w:type="dxa"/>
          </w:tcPr>
          <w:p w:rsidR="00D62D0A" w:rsidRPr="00E81AFF" w:rsidRDefault="00D62D0A" w:rsidP="009D5909">
            <w:pPr>
              <w:pStyle w:val="afffa"/>
              <w:keepNext w:val="0"/>
              <w:jc w:val="center"/>
            </w:pPr>
            <w:r w:rsidRPr="00E81AFF">
              <w:t>-</w:t>
            </w:r>
          </w:p>
        </w:tc>
      </w:tr>
      <w:tr w:rsidR="00D62D0A" w:rsidTr="00EE37A8">
        <w:tc>
          <w:tcPr>
            <w:tcW w:w="983" w:type="dxa"/>
          </w:tcPr>
          <w:p w:rsidR="00D62D0A" w:rsidRPr="00E81AFF" w:rsidRDefault="00D62D0A" w:rsidP="009D5909">
            <w:pPr>
              <w:pStyle w:val="afffa"/>
              <w:keepNext w:val="0"/>
              <w:jc w:val="center"/>
            </w:pPr>
            <w:r w:rsidRPr="00E81AFF">
              <w:t>1</w:t>
            </w:r>
          </w:p>
        </w:tc>
        <w:tc>
          <w:tcPr>
            <w:tcW w:w="6530" w:type="dxa"/>
          </w:tcPr>
          <w:p w:rsidR="00D62D0A" w:rsidRPr="00E81AFF" w:rsidRDefault="00D62D0A" w:rsidP="009D5909">
            <w:pPr>
              <w:pStyle w:val="afffa"/>
              <w:keepNext w:val="0"/>
            </w:pPr>
            <w:r w:rsidRPr="00E81AFF">
              <w:t>Ошибка арбитража</w:t>
            </w:r>
          </w:p>
        </w:tc>
        <w:tc>
          <w:tcPr>
            <w:tcW w:w="2410" w:type="dxa"/>
          </w:tcPr>
          <w:p w:rsidR="00D62D0A" w:rsidRPr="00E81AFF" w:rsidRDefault="00D62D0A" w:rsidP="009D5909">
            <w:pPr>
              <w:pStyle w:val="afffa"/>
              <w:keepNext w:val="0"/>
            </w:pPr>
            <w:r w:rsidRPr="00E81AFF">
              <w:t>Номер бита</w:t>
            </w:r>
          </w:p>
        </w:tc>
      </w:tr>
      <w:tr w:rsidR="00D62D0A" w:rsidTr="00EE37A8">
        <w:tc>
          <w:tcPr>
            <w:tcW w:w="983" w:type="dxa"/>
          </w:tcPr>
          <w:p w:rsidR="00D62D0A" w:rsidRPr="00E81AFF" w:rsidRDefault="00D62D0A" w:rsidP="009D5909">
            <w:pPr>
              <w:pStyle w:val="afffa"/>
              <w:keepNext w:val="0"/>
              <w:jc w:val="center"/>
            </w:pPr>
            <w:r w:rsidRPr="00E81AFF">
              <w:t>2</w:t>
            </w:r>
          </w:p>
        </w:tc>
        <w:tc>
          <w:tcPr>
            <w:tcW w:w="6530" w:type="dxa"/>
          </w:tcPr>
          <w:p w:rsidR="00D62D0A" w:rsidRPr="00E81AFF" w:rsidRDefault="00D62D0A" w:rsidP="009D5909">
            <w:pPr>
              <w:pStyle w:val="afffa"/>
              <w:keepNext w:val="0"/>
            </w:pPr>
            <w:r w:rsidRPr="00E81AFF">
              <w:t>Канальная ошибка при передаче</w:t>
            </w:r>
          </w:p>
        </w:tc>
        <w:tc>
          <w:tcPr>
            <w:tcW w:w="2410" w:type="dxa"/>
          </w:tcPr>
          <w:p w:rsidR="00D62D0A" w:rsidRPr="00E81AFF" w:rsidRDefault="00D62D0A" w:rsidP="009D5909">
            <w:pPr>
              <w:pStyle w:val="afffa"/>
              <w:keepNext w:val="0"/>
            </w:pPr>
            <w:r w:rsidRPr="00E81AFF">
              <w:t>Тип ошибки и номер бита</w:t>
            </w:r>
          </w:p>
        </w:tc>
      </w:tr>
      <w:tr w:rsidR="00D62D0A" w:rsidTr="00EE37A8">
        <w:tc>
          <w:tcPr>
            <w:tcW w:w="983" w:type="dxa"/>
          </w:tcPr>
          <w:p w:rsidR="00D62D0A" w:rsidRPr="00E81AFF" w:rsidRDefault="00D62D0A" w:rsidP="009D5909">
            <w:pPr>
              <w:pStyle w:val="afffa"/>
              <w:keepNext w:val="0"/>
              <w:jc w:val="center"/>
            </w:pPr>
            <w:r w:rsidRPr="00E81AFF">
              <w:t>3</w:t>
            </w:r>
          </w:p>
        </w:tc>
        <w:tc>
          <w:tcPr>
            <w:tcW w:w="6530" w:type="dxa"/>
          </w:tcPr>
          <w:p w:rsidR="00D62D0A" w:rsidRPr="00E81AFF" w:rsidRDefault="00D62D0A" w:rsidP="009D5909">
            <w:pPr>
              <w:pStyle w:val="afffa"/>
              <w:keepNext w:val="0"/>
            </w:pPr>
            <w:r w:rsidRPr="00E81AFF">
              <w:t>Канальная ошибка при приеме</w:t>
            </w:r>
          </w:p>
        </w:tc>
        <w:tc>
          <w:tcPr>
            <w:tcW w:w="2410" w:type="dxa"/>
          </w:tcPr>
          <w:p w:rsidR="00D62D0A" w:rsidRPr="00E81AFF" w:rsidRDefault="00D62D0A" w:rsidP="009D5909">
            <w:pPr>
              <w:pStyle w:val="afffa"/>
              <w:keepNext w:val="0"/>
            </w:pPr>
            <w:r w:rsidRPr="00E81AFF">
              <w:t>Тип ошибки и номер бита</w:t>
            </w:r>
          </w:p>
        </w:tc>
      </w:tr>
      <w:tr w:rsidR="00D62D0A" w:rsidTr="00EE37A8">
        <w:tc>
          <w:tcPr>
            <w:tcW w:w="983" w:type="dxa"/>
          </w:tcPr>
          <w:p w:rsidR="00D62D0A" w:rsidRPr="00E81AFF" w:rsidRDefault="00D62D0A" w:rsidP="009D5909">
            <w:pPr>
              <w:pStyle w:val="afffa"/>
              <w:keepNext w:val="0"/>
              <w:jc w:val="center"/>
            </w:pPr>
            <w:r w:rsidRPr="00E81AFF">
              <w:t>4</w:t>
            </w:r>
          </w:p>
        </w:tc>
        <w:tc>
          <w:tcPr>
            <w:tcW w:w="6530" w:type="dxa"/>
          </w:tcPr>
          <w:p w:rsidR="00D62D0A" w:rsidRPr="00E81AFF" w:rsidRDefault="00D62D0A" w:rsidP="009D5909">
            <w:pPr>
              <w:pStyle w:val="afffa"/>
              <w:keepNext w:val="0"/>
            </w:pPr>
            <w:r w:rsidRPr="00E81AFF">
              <w:t>Превышение хотя бы одного стандартного счетчика уровня предупреждения (96)</w:t>
            </w:r>
          </w:p>
        </w:tc>
        <w:tc>
          <w:tcPr>
            <w:tcW w:w="2410" w:type="dxa"/>
          </w:tcPr>
          <w:p w:rsidR="00D62D0A" w:rsidRPr="00E81AFF" w:rsidRDefault="00D62D0A" w:rsidP="009D5909">
            <w:pPr>
              <w:pStyle w:val="afffa"/>
              <w:keepNext w:val="0"/>
              <w:jc w:val="center"/>
            </w:pPr>
            <w:r w:rsidRPr="00E81AFF">
              <w:t>-</w:t>
            </w:r>
          </w:p>
        </w:tc>
      </w:tr>
      <w:tr w:rsidR="00D62D0A" w:rsidRPr="00F54D09" w:rsidTr="00EE37A8">
        <w:tc>
          <w:tcPr>
            <w:tcW w:w="983" w:type="dxa"/>
          </w:tcPr>
          <w:p w:rsidR="00D62D0A" w:rsidRPr="00E81AFF" w:rsidRDefault="00D62D0A" w:rsidP="009D5909">
            <w:pPr>
              <w:pStyle w:val="afffa"/>
              <w:keepNext w:val="0"/>
              <w:jc w:val="center"/>
            </w:pPr>
            <w:r w:rsidRPr="00E81AFF">
              <w:t>5</w:t>
            </w:r>
          </w:p>
        </w:tc>
        <w:tc>
          <w:tcPr>
            <w:tcW w:w="6530" w:type="dxa"/>
          </w:tcPr>
          <w:p w:rsidR="00D62D0A" w:rsidRPr="00E81AFF" w:rsidRDefault="00D62D0A" w:rsidP="009D5909">
            <w:pPr>
              <w:pStyle w:val="afffa"/>
              <w:keepNext w:val="0"/>
              <w:rPr>
                <w:lang w:val="en-US"/>
              </w:rPr>
            </w:pPr>
            <w:r w:rsidRPr="00E81AFF">
              <w:t>Переход</w:t>
            </w:r>
            <w:r w:rsidRPr="00E81AFF">
              <w:rPr>
                <w:lang w:val="en-US"/>
              </w:rPr>
              <w:t xml:space="preserve"> </w:t>
            </w:r>
            <w:r w:rsidRPr="00E81AFF">
              <w:t>из</w:t>
            </w:r>
            <w:r w:rsidRPr="00E81AFF">
              <w:rPr>
                <w:lang w:val="en-US"/>
              </w:rPr>
              <w:t xml:space="preserve"> </w:t>
            </w:r>
            <w:r w:rsidRPr="00E81AFF">
              <w:t>состояние</w:t>
            </w:r>
            <w:r w:rsidRPr="00E81AFF">
              <w:rPr>
                <w:lang w:val="en-US"/>
              </w:rPr>
              <w:t xml:space="preserve"> Error active </w:t>
            </w:r>
            <w:r w:rsidRPr="00E81AFF">
              <w:t>в</w:t>
            </w:r>
            <w:r w:rsidRPr="00E81AFF">
              <w:rPr>
                <w:lang w:val="en-US"/>
              </w:rPr>
              <w:t xml:space="preserve"> Error passive </w:t>
            </w:r>
          </w:p>
        </w:tc>
        <w:tc>
          <w:tcPr>
            <w:tcW w:w="2410" w:type="dxa"/>
          </w:tcPr>
          <w:p w:rsidR="00D62D0A" w:rsidRPr="00E81AFF" w:rsidRDefault="00D62D0A" w:rsidP="009D5909">
            <w:pPr>
              <w:pStyle w:val="afffa"/>
              <w:keepNext w:val="0"/>
              <w:jc w:val="center"/>
            </w:pPr>
            <w:r w:rsidRPr="00E81AFF">
              <w:t>-</w:t>
            </w:r>
          </w:p>
        </w:tc>
      </w:tr>
      <w:tr w:rsidR="00D62D0A" w:rsidRPr="00F54D09" w:rsidTr="00EE37A8">
        <w:tc>
          <w:tcPr>
            <w:tcW w:w="983" w:type="dxa"/>
          </w:tcPr>
          <w:p w:rsidR="00D62D0A" w:rsidRPr="00E81AFF" w:rsidRDefault="00D62D0A" w:rsidP="009D5909">
            <w:pPr>
              <w:pStyle w:val="afffa"/>
              <w:keepNext w:val="0"/>
              <w:jc w:val="center"/>
            </w:pPr>
            <w:r w:rsidRPr="00E81AFF">
              <w:t>6</w:t>
            </w:r>
          </w:p>
        </w:tc>
        <w:tc>
          <w:tcPr>
            <w:tcW w:w="6530" w:type="dxa"/>
          </w:tcPr>
          <w:p w:rsidR="00D62D0A" w:rsidRPr="00E81AFF" w:rsidRDefault="00D62D0A" w:rsidP="009D5909">
            <w:pPr>
              <w:pStyle w:val="afffa"/>
              <w:keepNext w:val="0"/>
              <w:rPr>
                <w:lang w:val="en-US"/>
              </w:rPr>
            </w:pPr>
            <w:r w:rsidRPr="00E81AFF">
              <w:t>Переход</w:t>
            </w:r>
            <w:r w:rsidRPr="00E81AFF">
              <w:rPr>
                <w:lang w:val="en-US"/>
              </w:rPr>
              <w:t xml:space="preserve"> </w:t>
            </w:r>
            <w:r w:rsidRPr="00E81AFF">
              <w:t>из</w:t>
            </w:r>
            <w:r w:rsidRPr="00E81AFF">
              <w:rPr>
                <w:lang w:val="en-US"/>
              </w:rPr>
              <w:t xml:space="preserve"> </w:t>
            </w:r>
            <w:r w:rsidRPr="00E81AFF">
              <w:t>состояния</w:t>
            </w:r>
            <w:r w:rsidRPr="00E81AFF">
              <w:rPr>
                <w:lang w:val="en-US"/>
              </w:rPr>
              <w:t xml:space="preserve"> Error passive </w:t>
            </w:r>
            <w:r w:rsidRPr="00E81AFF">
              <w:t>в</w:t>
            </w:r>
            <w:r w:rsidRPr="00E81AFF">
              <w:rPr>
                <w:lang w:val="en-US"/>
              </w:rPr>
              <w:t xml:space="preserve"> Error active </w:t>
            </w:r>
          </w:p>
        </w:tc>
        <w:tc>
          <w:tcPr>
            <w:tcW w:w="2410" w:type="dxa"/>
          </w:tcPr>
          <w:p w:rsidR="00D62D0A" w:rsidRPr="00E81AFF" w:rsidRDefault="00D62D0A" w:rsidP="009D5909">
            <w:pPr>
              <w:pStyle w:val="afffa"/>
              <w:keepNext w:val="0"/>
              <w:jc w:val="center"/>
            </w:pPr>
            <w:r w:rsidRPr="00E81AFF">
              <w:t>-</w:t>
            </w:r>
          </w:p>
        </w:tc>
      </w:tr>
      <w:tr w:rsidR="00D62D0A" w:rsidRPr="006417DB" w:rsidTr="00EE37A8">
        <w:tc>
          <w:tcPr>
            <w:tcW w:w="983" w:type="dxa"/>
          </w:tcPr>
          <w:p w:rsidR="00D62D0A" w:rsidRPr="00E81AFF" w:rsidRDefault="00D62D0A" w:rsidP="009D5909">
            <w:pPr>
              <w:pStyle w:val="afffa"/>
              <w:keepNext w:val="0"/>
              <w:jc w:val="center"/>
            </w:pPr>
            <w:r w:rsidRPr="00E81AFF">
              <w:t>7</w:t>
            </w:r>
          </w:p>
        </w:tc>
        <w:tc>
          <w:tcPr>
            <w:tcW w:w="6530" w:type="dxa"/>
          </w:tcPr>
          <w:p w:rsidR="00D62D0A" w:rsidRPr="00E81AFF" w:rsidRDefault="00D62D0A" w:rsidP="009D5909">
            <w:pPr>
              <w:pStyle w:val="afffa"/>
              <w:keepNext w:val="0"/>
            </w:pPr>
            <w:r w:rsidRPr="00E81AFF">
              <w:t>Переход в режим инициализации по обнаружению состояния Bus Off</w:t>
            </w:r>
          </w:p>
        </w:tc>
        <w:tc>
          <w:tcPr>
            <w:tcW w:w="2410" w:type="dxa"/>
          </w:tcPr>
          <w:p w:rsidR="00D62D0A" w:rsidRPr="00E81AFF" w:rsidRDefault="00D62D0A" w:rsidP="009D5909">
            <w:pPr>
              <w:pStyle w:val="afffa"/>
              <w:keepNext w:val="0"/>
              <w:jc w:val="center"/>
            </w:pPr>
            <w:r w:rsidRPr="00E81AFF">
              <w:t>-</w:t>
            </w:r>
          </w:p>
        </w:tc>
      </w:tr>
      <w:tr w:rsidR="00D62D0A" w:rsidRPr="006417DB" w:rsidTr="00EE37A8">
        <w:tc>
          <w:tcPr>
            <w:tcW w:w="983" w:type="dxa"/>
          </w:tcPr>
          <w:p w:rsidR="00D62D0A" w:rsidRPr="00E81AFF" w:rsidRDefault="00D62D0A" w:rsidP="009D5909">
            <w:pPr>
              <w:pStyle w:val="afffa"/>
              <w:keepNext w:val="0"/>
              <w:jc w:val="center"/>
            </w:pPr>
            <w:r w:rsidRPr="00E81AFF">
              <w:t>8</w:t>
            </w:r>
          </w:p>
        </w:tc>
        <w:tc>
          <w:tcPr>
            <w:tcW w:w="6530" w:type="dxa"/>
          </w:tcPr>
          <w:p w:rsidR="00D62D0A" w:rsidRPr="00E81AFF" w:rsidRDefault="00D62D0A" w:rsidP="009D5909">
            <w:pPr>
              <w:pStyle w:val="afffa"/>
              <w:keepNext w:val="0"/>
            </w:pPr>
            <w:r w:rsidRPr="00E81AFF">
              <w:t>Успешное завершение восстановления после состояния Bus Off</w:t>
            </w:r>
          </w:p>
        </w:tc>
        <w:tc>
          <w:tcPr>
            <w:tcW w:w="2410" w:type="dxa"/>
          </w:tcPr>
          <w:p w:rsidR="00D62D0A" w:rsidRPr="00E81AFF" w:rsidRDefault="00D62D0A" w:rsidP="009D5909">
            <w:pPr>
              <w:pStyle w:val="afffa"/>
              <w:keepNext w:val="0"/>
              <w:jc w:val="center"/>
            </w:pPr>
            <w:r w:rsidRPr="00E81AFF">
              <w:t>-</w:t>
            </w:r>
          </w:p>
        </w:tc>
      </w:tr>
      <w:tr w:rsidR="00D62D0A" w:rsidRPr="006417DB" w:rsidTr="00EE37A8">
        <w:tc>
          <w:tcPr>
            <w:tcW w:w="983" w:type="dxa"/>
          </w:tcPr>
          <w:p w:rsidR="00D62D0A" w:rsidRPr="00E81AFF" w:rsidRDefault="00D62D0A" w:rsidP="009D5909">
            <w:pPr>
              <w:pStyle w:val="afffa"/>
              <w:keepNext w:val="0"/>
              <w:jc w:val="center"/>
            </w:pPr>
            <w:r w:rsidRPr="00E81AFF">
              <w:t>9</w:t>
            </w:r>
          </w:p>
        </w:tc>
        <w:tc>
          <w:tcPr>
            <w:tcW w:w="6530" w:type="dxa"/>
          </w:tcPr>
          <w:p w:rsidR="00D62D0A" w:rsidRPr="00E81AFF" w:rsidRDefault="00D62D0A" w:rsidP="009D5909">
            <w:pPr>
              <w:pStyle w:val="afffa"/>
              <w:keepNext w:val="0"/>
            </w:pPr>
            <w:r w:rsidRPr="00E81AFF">
              <w:t>Успешное завершение синхронизации с сетью после программного снятия режима «инициализация»</w:t>
            </w:r>
          </w:p>
        </w:tc>
        <w:tc>
          <w:tcPr>
            <w:tcW w:w="2410" w:type="dxa"/>
          </w:tcPr>
          <w:p w:rsidR="00D62D0A" w:rsidRPr="00E81AFF" w:rsidRDefault="00D62D0A" w:rsidP="009D5909">
            <w:pPr>
              <w:pStyle w:val="afffa"/>
              <w:keepNext w:val="0"/>
              <w:jc w:val="center"/>
            </w:pPr>
            <w:r w:rsidRPr="00E81AFF">
              <w:t>-</w:t>
            </w:r>
          </w:p>
        </w:tc>
      </w:tr>
    </w:tbl>
    <w:p w:rsidR="00D62D0A" w:rsidRDefault="00D62D0A" w:rsidP="009D5909">
      <w:pPr>
        <w:spacing w:line="360" w:lineRule="auto"/>
        <w:rPr>
          <w:sz w:val="24"/>
          <w:szCs w:val="24"/>
          <w:lang w:val="en-US"/>
        </w:rPr>
      </w:pPr>
    </w:p>
    <w:p w:rsidR="00D62D0A" w:rsidRPr="00D549D2" w:rsidRDefault="00D62D0A" w:rsidP="009D5909">
      <w:pPr>
        <w:pStyle w:val="af3"/>
      </w:pPr>
      <w:r>
        <w:t xml:space="preserve">Событие на шине «Успешное завершение восстановления после состояния </w:t>
      </w:r>
      <w:r>
        <w:rPr>
          <w:lang w:val="en-US"/>
        </w:rPr>
        <w:t>Bus</w:t>
      </w:r>
      <w:r w:rsidRPr="006417DB">
        <w:t xml:space="preserve"> </w:t>
      </w:r>
      <w:r>
        <w:rPr>
          <w:lang w:val="en-US"/>
        </w:rPr>
        <w:t>Off</w:t>
      </w:r>
      <w:r>
        <w:t>» подразумевает успешную синхронизацию с сетью, однако дополнительного элемента в очередь событий добавлено не будет.</w:t>
      </w:r>
    </w:p>
    <w:p w:rsidR="00D62D0A" w:rsidRPr="00473062" w:rsidRDefault="00D62D0A" w:rsidP="009D5909">
      <w:pPr>
        <w:pStyle w:val="af3"/>
        <w:rPr>
          <w:szCs w:val="24"/>
        </w:rPr>
      </w:pPr>
      <w:r>
        <w:rPr>
          <w:lang w:val="en-US"/>
        </w:rPr>
        <w:t>ERT</w:t>
      </w:r>
      <w:r w:rsidRPr="008F25F8">
        <w:t xml:space="preserve"> (</w:t>
      </w:r>
      <w:r>
        <w:rPr>
          <w:lang w:val="en-US"/>
        </w:rPr>
        <w:t>Error</w:t>
      </w:r>
      <w:r w:rsidRPr="008F25F8">
        <w:t xml:space="preserve"> </w:t>
      </w:r>
      <w:r>
        <w:rPr>
          <w:lang w:val="en-US"/>
        </w:rPr>
        <w:t>type</w:t>
      </w:r>
      <w:r w:rsidRPr="008F25F8">
        <w:t xml:space="preserve">) – </w:t>
      </w:r>
      <w:r>
        <w:t>тип ошибки на шине. Является дополнительной информацией для событий типа канальная ошибка. Значения полей приведены в таблице</w:t>
      </w:r>
      <w:r w:rsidRPr="00473062">
        <w:t xml:space="preserve"> </w:t>
      </w:r>
      <w:r w:rsidR="00762C7C">
        <w:fldChar w:fldCharType="begin"/>
      </w:r>
      <w:r w:rsidR="00762C7C">
        <w:instrText xml:space="preserve"> REF _Ref12357003 \h  \* MERGEFORMAT </w:instrText>
      </w:r>
      <w:r w:rsidR="00762C7C">
        <w:fldChar w:fldCharType="separate"/>
      </w:r>
      <w:r w:rsidR="006422AE" w:rsidRPr="006422AE">
        <w:rPr>
          <w:vanish/>
        </w:rPr>
        <w:t xml:space="preserve">Таблица </w:t>
      </w:r>
      <w:r w:rsidR="006422AE">
        <w:rPr>
          <w:noProof/>
        </w:rPr>
        <w:t>588</w:t>
      </w:r>
      <w:r w:rsidR="00762C7C">
        <w:fldChar w:fldCharType="end"/>
      </w:r>
      <w:r w:rsidRPr="00473062">
        <w:t>.</w:t>
      </w:r>
    </w:p>
    <w:p w:rsidR="00D62D0A" w:rsidRDefault="00D62D0A" w:rsidP="002815D9">
      <w:pPr>
        <w:pStyle w:val="aff8"/>
      </w:pPr>
      <w:bookmarkStart w:id="2543" w:name="_Ref12357003"/>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8</w:t>
      </w:r>
      <w:r w:rsidR="00BF6B65">
        <w:rPr>
          <w:noProof/>
        </w:rPr>
        <w:fldChar w:fldCharType="end"/>
      </w:r>
      <w:bookmarkEnd w:id="2543"/>
      <w:r>
        <w:rPr>
          <w:noProof/>
        </w:rPr>
        <w:t xml:space="preserve"> – Т</w:t>
      </w:r>
      <w:r>
        <w:t>ипы ошибок на шине</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9081"/>
      </w:tblGrid>
      <w:tr w:rsidR="00D62D0A" w:rsidTr="00C03F4E">
        <w:trPr>
          <w:tblHeader/>
        </w:trPr>
        <w:tc>
          <w:tcPr>
            <w:tcW w:w="983" w:type="dxa"/>
          </w:tcPr>
          <w:p w:rsidR="00D62D0A" w:rsidRPr="00E81AFF" w:rsidRDefault="00D62D0A" w:rsidP="00C03F4E">
            <w:pPr>
              <w:pStyle w:val="afffa"/>
              <w:jc w:val="center"/>
              <w:rPr>
                <w:lang w:val="en-US"/>
              </w:rPr>
            </w:pPr>
            <w:r w:rsidRPr="00E81AFF">
              <w:rPr>
                <w:lang w:val="en-US"/>
              </w:rPr>
              <w:t>ERT[3:0]</w:t>
            </w:r>
          </w:p>
        </w:tc>
        <w:tc>
          <w:tcPr>
            <w:tcW w:w="9081" w:type="dxa"/>
          </w:tcPr>
          <w:p w:rsidR="00D62D0A" w:rsidRPr="00E81AFF" w:rsidRDefault="00D62D0A" w:rsidP="00C03F4E">
            <w:pPr>
              <w:pStyle w:val="afffa"/>
              <w:jc w:val="center"/>
              <w:rPr>
                <w:lang w:val="en-US"/>
              </w:rPr>
            </w:pPr>
            <w:r w:rsidRPr="00E81AFF">
              <w:rPr>
                <w:lang w:val="en-US"/>
              </w:rPr>
              <w:t>Описание</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0</w:t>
            </w:r>
          </w:p>
        </w:tc>
        <w:tc>
          <w:tcPr>
            <w:tcW w:w="9081" w:type="dxa"/>
          </w:tcPr>
          <w:p w:rsidR="00D62D0A" w:rsidRPr="00E81AFF" w:rsidRDefault="00D62D0A" w:rsidP="009D5909">
            <w:pPr>
              <w:pStyle w:val="afffa"/>
              <w:keepNext w:val="0"/>
              <w:rPr>
                <w:lang w:val="en-US"/>
              </w:rPr>
            </w:pPr>
            <w:r w:rsidRPr="00E81AFF">
              <w:rPr>
                <w:lang w:val="en-US"/>
              </w:rPr>
              <w:t>Ошибки нет</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1</w:t>
            </w:r>
          </w:p>
        </w:tc>
        <w:tc>
          <w:tcPr>
            <w:tcW w:w="9081" w:type="dxa"/>
          </w:tcPr>
          <w:p w:rsidR="00D62D0A" w:rsidRPr="00E81AFF" w:rsidRDefault="00D62D0A" w:rsidP="009D5909">
            <w:pPr>
              <w:pStyle w:val="afffa"/>
              <w:keepNext w:val="0"/>
            </w:pPr>
            <w:r w:rsidRPr="00E81AFF">
              <w:t>Ошибка вставки в принимаемом сообщении</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2</w:t>
            </w:r>
          </w:p>
        </w:tc>
        <w:tc>
          <w:tcPr>
            <w:tcW w:w="9081" w:type="dxa"/>
          </w:tcPr>
          <w:p w:rsidR="00D62D0A" w:rsidRPr="00E81AFF" w:rsidRDefault="00D62D0A" w:rsidP="009D5909">
            <w:pPr>
              <w:pStyle w:val="afffa"/>
              <w:keepNext w:val="0"/>
            </w:pPr>
            <w:r w:rsidRPr="00E81AFF">
              <w:t>Ошибка фиксированного формата принимаемого сообщения</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3</w:t>
            </w:r>
          </w:p>
        </w:tc>
        <w:tc>
          <w:tcPr>
            <w:tcW w:w="9081" w:type="dxa"/>
          </w:tcPr>
          <w:p w:rsidR="00D62D0A" w:rsidRPr="00E81AFF" w:rsidRDefault="00D62D0A" w:rsidP="009D5909">
            <w:pPr>
              <w:pStyle w:val="afffa"/>
              <w:keepNext w:val="0"/>
              <w:rPr>
                <w:lang w:val="en-US"/>
              </w:rPr>
            </w:pPr>
            <w:r w:rsidRPr="00E81AFF">
              <w:rPr>
                <w:lang w:val="en-US"/>
              </w:rPr>
              <w:t xml:space="preserve">Ошибки </w:t>
            </w:r>
            <w:r w:rsidR="00D815F6">
              <w:rPr>
                <w:lang w:val="en-US"/>
              </w:rPr>
              <w:t>подтверждения. Отсутствует ACK</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4</w:t>
            </w:r>
          </w:p>
        </w:tc>
        <w:tc>
          <w:tcPr>
            <w:tcW w:w="9081" w:type="dxa"/>
          </w:tcPr>
          <w:p w:rsidR="00D62D0A" w:rsidRPr="00E81AFF" w:rsidRDefault="00D62D0A" w:rsidP="009D5909">
            <w:pPr>
              <w:pStyle w:val="afffa"/>
              <w:keepNext w:val="0"/>
            </w:pPr>
            <w:r w:rsidRPr="00E81AFF">
              <w:t>Контроллер передавал 1, но в сети детектировал 0 (за исключением проигрыша арбитража)</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5</w:t>
            </w:r>
          </w:p>
        </w:tc>
        <w:tc>
          <w:tcPr>
            <w:tcW w:w="9081" w:type="dxa"/>
          </w:tcPr>
          <w:p w:rsidR="00D62D0A" w:rsidRPr="00E81AFF" w:rsidRDefault="00D62D0A" w:rsidP="009D5909">
            <w:pPr>
              <w:pStyle w:val="afffa"/>
              <w:keepNext w:val="0"/>
            </w:pPr>
            <w:r w:rsidRPr="00E81AFF">
              <w:t xml:space="preserve">Контроллер передавал 0, но в сети детектировал 1. В течение процесса восстановления после состояния </w:t>
            </w:r>
            <w:r w:rsidRPr="00E81AFF">
              <w:rPr>
                <w:lang w:val="en-US"/>
              </w:rPr>
              <w:t>Bus</w:t>
            </w:r>
            <w:r w:rsidRPr="00E81AFF">
              <w:t xml:space="preserve"> </w:t>
            </w:r>
            <w:r w:rsidRPr="00E81AFF">
              <w:rPr>
                <w:lang w:val="en-US"/>
              </w:rPr>
              <w:t>Off</w:t>
            </w:r>
            <w:r w:rsidRPr="00E81AFF">
              <w:t xml:space="preserve"> этот статус выставляется, как только обнаружены 11 последовательных р</w:t>
            </w:r>
            <w:r w:rsidR="00D815F6">
              <w:t>ецессивных бит</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6</w:t>
            </w:r>
          </w:p>
        </w:tc>
        <w:tc>
          <w:tcPr>
            <w:tcW w:w="9081" w:type="dxa"/>
          </w:tcPr>
          <w:p w:rsidR="00D62D0A" w:rsidRPr="00E81AFF" w:rsidRDefault="00D62D0A" w:rsidP="009D5909">
            <w:pPr>
              <w:pStyle w:val="afffa"/>
              <w:keepNext w:val="0"/>
            </w:pPr>
            <w:r w:rsidRPr="00E81AFF">
              <w:t xml:space="preserve">Ошибка </w:t>
            </w:r>
            <w:r w:rsidRPr="00E81AFF">
              <w:rPr>
                <w:lang w:val="en-US"/>
              </w:rPr>
              <w:t>CRC</w:t>
            </w:r>
            <w:r w:rsidRPr="00E81AFF">
              <w:t xml:space="preserve">. Рассчитанное приемником </w:t>
            </w:r>
            <w:r w:rsidRPr="00E81AFF">
              <w:rPr>
                <w:lang w:val="en-US"/>
              </w:rPr>
              <w:t>CRC</w:t>
            </w:r>
            <w:r w:rsidRPr="00E81AFF">
              <w:t xml:space="preserve"> з</w:t>
            </w:r>
            <w:r w:rsidR="00D815F6">
              <w:t>начение не совпало с полученным</w:t>
            </w:r>
          </w:p>
        </w:tc>
      </w:tr>
      <w:tr w:rsidR="00D62D0A" w:rsidTr="00EE37A8">
        <w:tc>
          <w:tcPr>
            <w:tcW w:w="983" w:type="dxa"/>
          </w:tcPr>
          <w:p w:rsidR="00D62D0A" w:rsidRPr="00E81AFF" w:rsidRDefault="00D62D0A" w:rsidP="009D5909">
            <w:pPr>
              <w:pStyle w:val="afffa"/>
              <w:keepNext w:val="0"/>
              <w:jc w:val="center"/>
              <w:rPr>
                <w:lang w:val="en-US"/>
              </w:rPr>
            </w:pPr>
            <w:r w:rsidRPr="00E81AFF">
              <w:rPr>
                <w:lang w:val="en-US"/>
              </w:rPr>
              <w:t>7 - 15</w:t>
            </w:r>
          </w:p>
        </w:tc>
        <w:tc>
          <w:tcPr>
            <w:tcW w:w="9081" w:type="dxa"/>
          </w:tcPr>
          <w:p w:rsidR="00D62D0A" w:rsidRPr="00E81AFF" w:rsidRDefault="00D62D0A" w:rsidP="009D5909">
            <w:pPr>
              <w:pStyle w:val="afffa"/>
              <w:keepNext w:val="0"/>
              <w:rPr>
                <w:lang w:val="en-US"/>
              </w:rPr>
            </w:pPr>
            <w:r w:rsidRPr="00E81AFF">
              <w:rPr>
                <w:lang w:val="en-US"/>
              </w:rPr>
              <w:t>Не используется</w:t>
            </w:r>
          </w:p>
        </w:tc>
      </w:tr>
    </w:tbl>
    <w:p w:rsidR="00D62D0A" w:rsidRDefault="00D62D0A" w:rsidP="009D5909">
      <w:pPr>
        <w:pStyle w:val="af3"/>
        <w:rPr>
          <w:szCs w:val="24"/>
          <w:lang w:val="en-US"/>
        </w:rPr>
      </w:pPr>
      <w:r>
        <w:rPr>
          <w:szCs w:val="24"/>
          <w:lang w:val="en-US"/>
        </w:rPr>
        <w:t>STE</w:t>
      </w:r>
      <w:r w:rsidRPr="00A73A5D">
        <w:rPr>
          <w:szCs w:val="24"/>
        </w:rPr>
        <w:t xml:space="preserve"> </w:t>
      </w:r>
      <w:r w:rsidRPr="00D84F14">
        <w:rPr>
          <w:rStyle w:val="afd"/>
        </w:rPr>
        <w:t>(State) – код состояния контроллера. Является дополнительной информацией для событий типа</w:t>
      </w:r>
      <w:r>
        <w:rPr>
          <w:szCs w:val="24"/>
        </w:rPr>
        <w:t xml:space="preserve"> канальная ошибка и ошибка арбитража. Значения полей приведены в таблице</w:t>
      </w:r>
      <w:r>
        <w:rPr>
          <w:szCs w:val="24"/>
          <w:lang w:val="en-US"/>
        </w:rPr>
        <w:t xml:space="preserve"> </w:t>
      </w:r>
      <w:r w:rsidR="00762C7C">
        <w:fldChar w:fldCharType="begin"/>
      </w:r>
      <w:r w:rsidR="00762C7C">
        <w:instrText xml:space="preserve"> REF _Ref12357051 \h  \* MERGEFORMAT </w:instrText>
      </w:r>
      <w:r w:rsidR="00762C7C">
        <w:fldChar w:fldCharType="separate"/>
      </w:r>
      <w:r w:rsidR="006422AE" w:rsidRPr="006422AE">
        <w:rPr>
          <w:vanish/>
        </w:rPr>
        <w:t xml:space="preserve">Таблица </w:t>
      </w:r>
      <w:r w:rsidR="006422AE">
        <w:rPr>
          <w:noProof/>
        </w:rPr>
        <w:t>589</w:t>
      </w:r>
      <w:r w:rsidR="00762C7C">
        <w:fldChar w:fldCharType="end"/>
      </w:r>
      <w:r>
        <w:rPr>
          <w:szCs w:val="24"/>
          <w:lang w:val="en-US"/>
        </w:rPr>
        <w:t>.</w:t>
      </w:r>
    </w:p>
    <w:p w:rsidR="00D62D0A" w:rsidRPr="00F719E8" w:rsidRDefault="00D62D0A" w:rsidP="009D5909">
      <w:pPr>
        <w:pStyle w:val="af3"/>
        <w:rPr>
          <w:szCs w:val="24"/>
          <w:lang w:val="en-US"/>
        </w:rPr>
      </w:pPr>
    </w:p>
    <w:p w:rsidR="00D62D0A" w:rsidRDefault="00D62D0A" w:rsidP="002815D9">
      <w:pPr>
        <w:pStyle w:val="aff8"/>
      </w:pPr>
      <w:bookmarkStart w:id="2544" w:name="_Ref123570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89</w:t>
      </w:r>
      <w:r w:rsidR="00BF6B65">
        <w:rPr>
          <w:noProof/>
        </w:rPr>
        <w:fldChar w:fldCharType="end"/>
      </w:r>
      <w:bookmarkEnd w:id="2544"/>
      <w:r>
        <w:rPr>
          <w:noProof/>
        </w:rPr>
        <w:t xml:space="preserve"> – </w:t>
      </w:r>
      <w:r>
        <w:rPr>
          <w:rStyle w:val="afd"/>
        </w:rPr>
        <w:t>К</w:t>
      </w:r>
      <w:r w:rsidRPr="00D84F14">
        <w:rPr>
          <w:rStyle w:val="afd"/>
        </w:rPr>
        <w:t>од</w:t>
      </w:r>
      <w:r>
        <w:rPr>
          <w:rStyle w:val="afd"/>
        </w:rPr>
        <w:t xml:space="preserve">ы </w:t>
      </w:r>
      <w:r w:rsidRPr="00D84F14">
        <w:rPr>
          <w:rStyle w:val="afd"/>
        </w:rPr>
        <w:t>состояния контроллер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8962"/>
      </w:tblGrid>
      <w:tr w:rsidR="00D62D0A" w:rsidTr="00C03F4E">
        <w:trPr>
          <w:tblHeader/>
        </w:trPr>
        <w:tc>
          <w:tcPr>
            <w:tcW w:w="961" w:type="dxa"/>
          </w:tcPr>
          <w:p w:rsidR="00D62D0A" w:rsidRPr="00E81AFF" w:rsidRDefault="00D62D0A" w:rsidP="00C03F4E">
            <w:pPr>
              <w:pStyle w:val="afffa"/>
              <w:jc w:val="center"/>
            </w:pPr>
            <w:r w:rsidRPr="00E81AFF">
              <w:t>STE[4:0]</w:t>
            </w:r>
          </w:p>
        </w:tc>
        <w:tc>
          <w:tcPr>
            <w:tcW w:w="8962" w:type="dxa"/>
          </w:tcPr>
          <w:p w:rsidR="00D62D0A" w:rsidRPr="00E81AFF" w:rsidRDefault="00D62D0A" w:rsidP="00C03F4E">
            <w:pPr>
              <w:pStyle w:val="afffa"/>
              <w:jc w:val="center"/>
            </w:pPr>
            <w:r w:rsidRPr="00E81AFF">
              <w:t>Описание</w:t>
            </w:r>
          </w:p>
        </w:tc>
      </w:tr>
      <w:tr w:rsidR="00D62D0A" w:rsidTr="00EE37A8">
        <w:tc>
          <w:tcPr>
            <w:tcW w:w="961" w:type="dxa"/>
          </w:tcPr>
          <w:p w:rsidR="00D62D0A" w:rsidRPr="00E81AFF" w:rsidRDefault="00D62D0A" w:rsidP="009D5909">
            <w:pPr>
              <w:pStyle w:val="afffa"/>
              <w:keepNext w:val="0"/>
              <w:jc w:val="center"/>
            </w:pPr>
            <w:r w:rsidRPr="00E81AFF">
              <w:t>0</w:t>
            </w:r>
          </w:p>
        </w:tc>
        <w:tc>
          <w:tcPr>
            <w:tcW w:w="8962" w:type="dxa"/>
          </w:tcPr>
          <w:p w:rsidR="00D62D0A" w:rsidRPr="00E81AFF" w:rsidRDefault="00D62D0A" w:rsidP="009D5909">
            <w:pPr>
              <w:pStyle w:val="afffa"/>
              <w:keepNext w:val="0"/>
            </w:pPr>
            <w:r w:rsidRPr="00E81AFF">
              <w:t>Bus Off. Режим инициализации</w:t>
            </w:r>
          </w:p>
        </w:tc>
      </w:tr>
      <w:tr w:rsidR="00D62D0A" w:rsidTr="00EE37A8">
        <w:tc>
          <w:tcPr>
            <w:tcW w:w="961" w:type="dxa"/>
          </w:tcPr>
          <w:p w:rsidR="00D62D0A" w:rsidRPr="00E81AFF" w:rsidRDefault="00D62D0A" w:rsidP="009D5909">
            <w:pPr>
              <w:pStyle w:val="afffa"/>
              <w:keepNext w:val="0"/>
              <w:jc w:val="center"/>
            </w:pPr>
            <w:r w:rsidRPr="00E81AFF">
              <w:t>1</w:t>
            </w:r>
          </w:p>
        </w:tc>
        <w:tc>
          <w:tcPr>
            <w:tcW w:w="8962" w:type="dxa"/>
          </w:tcPr>
          <w:p w:rsidR="00D62D0A" w:rsidRPr="00E81AFF" w:rsidRDefault="00D62D0A" w:rsidP="009D5909">
            <w:pPr>
              <w:pStyle w:val="afffa"/>
              <w:keepNext w:val="0"/>
            </w:pPr>
            <w:r w:rsidRPr="00E81AFF">
              <w:t>Передача поля отложенной передачи - Suspend (Error Passive only)</w:t>
            </w:r>
          </w:p>
        </w:tc>
      </w:tr>
      <w:tr w:rsidR="00D62D0A" w:rsidTr="00EE37A8">
        <w:tc>
          <w:tcPr>
            <w:tcW w:w="961" w:type="dxa"/>
          </w:tcPr>
          <w:p w:rsidR="00D62D0A" w:rsidRPr="00E81AFF" w:rsidRDefault="00D62D0A" w:rsidP="009D5909">
            <w:pPr>
              <w:pStyle w:val="afffa"/>
              <w:keepNext w:val="0"/>
              <w:jc w:val="center"/>
            </w:pPr>
            <w:r w:rsidRPr="00E81AFF">
              <w:t>2</w:t>
            </w:r>
          </w:p>
        </w:tc>
        <w:tc>
          <w:tcPr>
            <w:tcW w:w="8962" w:type="dxa"/>
          </w:tcPr>
          <w:p w:rsidR="00D62D0A" w:rsidRPr="00E81AFF" w:rsidRDefault="00D62D0A" w:rsidP="009D5909">
            <w:pPr>
              <w:pStyle w:val="afffa"/>
              <w:keepNext w:val="0"/>
            </w:pPr>
            <w:r w:rsidRPr="00E81AFF">
              <w:t>Шина свободна. Контроллер готов передавать или принимать сообщения</w:t>
            </w:r>
          </w:p>
        </w:tc>
      </w:tr>
      <w:tr w:rsidR="00D62D0A" w:rsidTr="00EE37A8">
        <w:tc>
          <w:tcPr>
            <w:tcW w:w="961" w:type="dxa"/>
          </w:tcPr>
          <w:p w:rsidR="00D62D0A" w:rsidRPr="00E81AFF" w:rsidRDefault="00D62D0A" w:rsidP="009D5909">
            <w:pPr>
              <w:pStyle w:val="afffa"/>
              <w:keepNext w:val="0"/>
              <w:jc w:val="center"/>
            </w:pPr>
            <w:r w:rsidRPr="00E81AFF">
              <w:t>3</w:t>
            </w:r>
          </w:p>
        </w:tc>
        <w:tc>
          <w:tcPr>
            <w:tcW w:w="8962" w:type="dxa"/>
          </w:tcPr>
          <w:p w:rsidR="00D62D0A" w:rsidRPr="00E81AFF" w:rsidRDefault="00D62D0A" w:rsidP="009D5909">
            <w:pPr>
              <w:pStyle w:val="afffa"/>
              <w:keepNext w:val="0"/>
            </w:pPr>
            <w:r w:rsidRPr="00E81AFF">
              <w:t>Шина свободна. Контроллер готов передавать или принимать сообщения</w:t>
            </w:r>
          </w:p>
        </w:tc>
      </w:tr>
      <w:tr w:rsidR="00D62D0A" w:rsidTr="00EE37A8">
        <w:tc>
          <w:tcPr>
            <w:tcW w:w="961" w:type="dxa"/>
          </w:tcPr>
          <w:p w:rsidR="00D62D0A" w:rsidRPr="00E81AFF" w:rsidRDefault="00D62D0A" w:rsidP="009D5909">
            <w:pPr>
              <w:pStyle w:val="afffa"/>
              <w:keepNext w:val="0"/>
              <w:jc w:val="center"/>
            </w:pPr>
            <w:r w:rsidRPr="00E81AFF">
              <w:t>4</w:t>
            </w:r>
          </w:p>
        </w:tc>
        <w:tc>
          <w:tcPr>
            <w:tcW w:w="8962" w:type="dxa"/>
          </w:tcPr>
          <w:p w:rsidR="00D62D0A" w:rsidRPr="00E81AFF" w:rsidRDefault="00D62D0A" w:rsidP="009D5909">
            <w:pPr>
              <w:pStyle w:val="afffa"/>
              <w:keepNext w:val="0"/>
            </w:pPr>
            <w:r w:rsidRPr="00E81AFF">
              <w:t>Прием поля окончания – End of frame</w:t>
            </w:r>
          </w:p>
        </w:tc>
      </w:tr>
      <w:tr w:rsidR="00D62D0A" w:rsidTr="00EE37A8">
        <w:tc>
          <w:tcPr>
            <w:tcW w:w="961" w:type="dxa"/>
          </w:tcPr>
          <w:p w:rsidR="00D62D0A" w:rsidRPr="00E81AFF" w:rsidRDefault="00D62D0A" w:rsidP="009D5909">
            <w:pPr>
              <w:pStyle w:val="afffa"/>
              <w:keepNext w:val="0"/>
              <w:jc w:val="center"/>
            </w:pPr>
            <w:r w:rsidRPr="00E81AFF">
              <w:t>5</w:t>
            </w:r>
          </w:p>
        </w:tc>
        <w:tc>
          <w:tcPr>
            <w:tcW w:w="8962" w:type="dxa"/>
          </w:tcPr>
          <w:p w:rsidR="00D62D0A" w:rsidRPr="00E81AFF" w:rsidRDefault="00D62D0A" w:rsidP="009D5909">
            <w:pPr>
              <w:pStyle w:val="afffa"/>
              <w:keepNext w:val="0"/>
            </w:pPr>
            <w:r w:rsidRPr="00E81AFF">
              <w:t>Приемник в состоянии междукадрового промежутка - Intermission</w:t>
            </w:r>
          </w:p>
        </w:tc>
      </w:tr>
      <w:tr w:rsidR="00D62D0A" w:rsidTr="00EE37A8">
        <w:tc>
          <w:tcPr>
            <w:tcW w:w="961" w:type="dxa"/>
          </w:tcPr>
          <w:p w:rsidR="00D62D0A" w:rsidRPr="00E81AFF" w:rsidRDefault="00D62D0A" w:rsidP="009D5909">
            <w:pPr>
              <w:pStyle w:val="afffa"/>
              <w:keepNext w:val="0"/>
              <w:jc w:val="center"/>
            </w:pPr>
            <w:r w:rsidRPr="00E81AFF">
              <w:t>6</w:t>
            </w:r>
          </w:p>
        </w:tc>
        <w:tc>
          <w:tcPr>
            <w:tcW w:w="8962" w:type="dxa"/>
          </w:tcPr>
          <w:p w:rsidR="00D62D0A" w:rsidRPr="00E81AFF" w:rsidRDefault="00D62D0A" w:rsidP="009D5909">
            <w:pPr>
              <w:pStyle w:val="afffa"/>
              <w:keepNext w:val="0"/>
            </w:pPr>
            <w:r w:rsidRPr="00E81AFF">
              <w:t>Приемник отправляет бит подтверждения - Acknowledge</w:t>
            </w:r>
          </w:p>
        </w:tc>
      </w:tr>
      <w:tr w:rsidR="00D62D0A" w:rsidTr="00EE37A8">
        <w:tc>
          <w:tcPr>
            <w:tcW w:w="961" w:type="dxa"/>
          </w:tcPr>
          <w:p w:rsidR="00D62D0A" w:rsidRPr="00E81AFF" w:rsidRDefault="00D62D0A" w:rsidP="009D5909">
            <w:pPr>
              <w:pStyle w:val="afffa"/>
              <w:keepNext w:val="0"/>
              <w:jc w:val="center"/>
            </w:pPr>
            <w:r w:rsidRPr="00E81AFF">
              <w:t>7</w:t>
            </w:r>
          </w:p>
        </w:tc>
        <w:tc>
          <w:tcPr>
            <w:tcW w:w="8962" w:type="dxa"/>
          </w:tcPr>
          <w:p w:rsidR="00D62D0A" w:rsidRPr="00E81AFF" w:rsidRDefault="00D62D0A" w:rsidP="009D5909">
            <w:pPr>
              <w:pStyle w:val="afffa"/>
              <w:keepNext w:val="0"/>
            </w:pPr>
            <w:r w:rsidRPr="00E81AFF">
              <w:t>Восстановление после Bus Off</w:t>
            </w:r>
          </w:p>
        </w:tc>
      </w:tr>
      <w:tr w:rsidR="00D62D0A" w:rsidTr="00EE37A8">
        <w:tc>
          <w:tcPr>
            <w:tcW w:w="961" w:type="dxa"/>
          </w:tcPr>
          <w:p w:rsidR="00D62D0A" w:rsidRPr="00E81AFF" w:rsidRDefault="00D62D0A" w:rsidP="009D5909">
            <w:pPr>
              <w:pStyle w:val="afffa"/>
              <w:keepNext w:val="0"/>
              <w:jc w:val="center"/>
            </w:pPr>
            <w:r w:rsidRPr="00E81AFF">
              <w:t>8</w:t>
            </w:r>
          </w:p>
        </w:tc>
        <w:tc>
          <w:tcPr>
            <w:tcW w:w="8962" w:type="dxa"/>
          </w:tcPr>
          <w:p w:rsidR="00D62D0A" w:rsidRPr="00E81AFF" w:rsidRDefault="00D62D0A" w:rsidP="009D5909">
            <w:pPr>
              <w:pStyle w:val="afffa"/>
              <w:keepNext w:val="0"/>
            </w:pPr>
            <w:r w:rsidRPr="00E81AFF">
              <w:t xml:space="preserve">Прием CRC </w:t>
            </w:r>
          </w:p>
        </w:tc>
      </w:tr>
      <w:tr w:rsidR="00D62D0A" w:rsidTr="00EE37A8">
        <w:tc>
          <w:tcPr>
            <w:tcW w:w="961" w:type="dxa"/>
          </w:tcPr>
          <w:p w:rsidR="00D62D0A" w:rsidRPr="00E81AFF" w:rsidRDefault="00D62D0A" w:rsidP="009D5909">
            <w:pPr>
              <w:pStyle w:val="afffa"/>
              <w:keepNext w:val="0"/>
              <w:jc w:val="center"/>
            </w:pPr>
            <w:r w:rsidRPr="00E81AFF">
              <w:t>9</w:t>
            </w:r>
          </w:p>
        </w:tc>
        <w:tc>
          <w:tcPr>
            <w:tcW w:w="8962" w:type="dxa"/>
          </w:tcPr>
          <w:p w:rsidR="00D62D0A" w:rsidRPr="00E81AFF" w:rsidRDefault="00D62D0A" w:rsidP="009D5909">
            <w:pPr>
              <w:pStyle w:val="afffa"/>
              <w:keepNext w:val="0"/>
            </w:pPr>
            <w:r w:rsidRPr="00E81AFF">
              <w:t>Прием расширенного ID</w:t>
            </w:r>
          </w:p>
        </w:tc>
      </w:tr>
      <w:tr w:rsidR="00D62D0A" w:rsidTr="00EE37A8">
        <w:tc>
          <w:tcPr>
            <w:tcW w:w="961" w:type="dxa"/>
          </w:tcPr>
          <w:p w:rsidR="00D62D0A" w:rsidRPr="00E81AFF" w:rsidRDefault="00D62D0A" w:rsidP="009D5909">
            <w:pPr>
              <w:pStyle w:val="afffa"/>
              <w:keepNext w:val="0"/>
              <w:jc w:val="center"/>
            </w:pPr>
            <w:r w:rsidRPr="00E81AFF">
              <w:t>10</w:t>
            </w:r>
          </w:p>
        </w:tc>
        <w:tc>
          <w:tcPr>
            <w:tcW w:w="8962" w:type="dxa"/>
          </w:tcPr>
          <w:p w:rsidR="00D62D0A" w:rsidRPr="00E81AFF" w:rsidRDefault="00D62D0A" w:rsidP="009D5909">
            <w:pPr>
              <w:pStyle w:val="afffa"/>
              <w:keepNext w:val="0"/>
            </w:pPr>
            <w:r w:rsidRPr="00E81AFF">
              <w:t>Прием поля данных</w:t>
            </w:r>
          </w:p>
        </w:tc>
      </w:tr>
      <w:tr w:rsidR="00D62D0A" w:rsidTr="00EE37A8">
        <w:tc>
          <w:tcPr>
            <w:tcW w:w="961" w:type="dxa"/>
          </w:tcPr>
          <w:p w:rsidR="00D62D0A" w:rsidRPr="00E81AFF" w:rsidRDefault="00D62D0A" w:rsidP="009D5909">
            <w:pPr>
              <w:pStyle w:val="afffa"/>
              <w:keepNext w:val="0"/>
              <w:jc w:val="center"/>
            </w:pPr>
            <w:r w:rsidRPr="00E81AFF">
              <w:t>11</w:t>
            </w:r>
          </w:p>
        </w:tc>
        <w:tc>
          <w:tcPr>
            <w:tcW w:w="8962" w:type="dxa"/>
          </w:tcPr>
          <w:p w:rsidR="00D62D0A" w:rsidRPr="00E81AFF" w:rsidRDefault="00D62D0A" w:rsidP="009D5909">
            <w:pPr>
              <w:pStyle w:val="afffa"/>
              <w:keepNext w:val="0"/>
            </w:pPr>
            <w:r w:rsidRPr="00E81AFF">
              <w:t>Прием поля управления</w:t>
            </w:r>
          </w:p>
        </w:tc>
      </w:tr>
      <w:tr w:rsidR="00D62D0A" w:rsidTr="00EE37A8">
        <w:tc>
          <w:tcPr>
            <w:tcW w:w="961" w:type="dxa"/>
          </w:tcPr>
          <w:p w:rsidR="00D62D0A" w:rsidRPr="00E81AFF" w:rsidRDefault="00D62D0A" w:rsidP="009D5909">
            <w:pPr>
              <w:pStyle w:val="afffa"/>
              <w:keepNext w:val="0"/>
              <w:jc w:val="center"/>
            </w:pPr>
            <w:r w:rsidRPr="00E81AFF">
              <w:t>12</w:t>
            </w:r>
          </w:p>
        </w:tc>
        <w:tc>
          <w:tcPr>
            <w:tcW w:w="8962" w:type="dxa"/>
          </w:tcPr>
          <w:p w:rsidR="00D62D0A" w:rsidRPr="00E81AFF" w:rsidRDefault="00D62D0A" w:rsidP="009D5909">
            <w:pPr>
              <w:pStyle w:val="afffa"/>
              <w:keepNext w:val="0"/>
            </w:pPr>
            <w:r w:rsidRPr="00E81AFF">
              <w:t>Приемник передает поле разделителя ошибки</w:t>
            </w:r>
          </w:p>
        </w:tc>
      </w:tr>
      <w:tr w:rsidR="00D62D0A" w:rsidTr="00EE37A8">
        <w:tc>
          <w:tcPr>
            <w:tcW w:w="961" w:type="dxa"/>
          </w:tcPr>
          <w:p w:rsidR="00D62D0A" w:rsidRPr="00E81AFF" w:rsidRDefault="00D62D0A" w:rsidP="009D5909">
            <w:pPr>
              <w:pStyle w:val="afffa"/>
              <w:keepNext w:val="0"/>
              <w:jc w:val="center"/>
            </w:pPr>
            <w:r w:rsidRPr="00E81AFF">
              <w:t>13</w:t>
            </w:r>
          </w:p>
        </w:tc>
        <w:tc>
          <w:tcPr>
            <w:tcW w:w="8962" w:type="dxa"/>
          </w:tcPr>
          <w:p w:rsidR="00D62D0A" w:rsidRPr="00E81AFF" w:rsidRDefault="00D62D0A" w:rsidP="009D5909">
            <w:pPr>
              <w:pStyle w:val="afffa"/>
              <w:keepNext w:val="0"/>
            </w:pPr>
            <w:r w:rsidRPr="00E81AFF">
              <w:t>Прием базового ID</w:t>
            </w:r>
          </w:p>
        </w:tc>
      </w:tr>
      <w:tr w:rsidR="00D62D0A" w:rsidTr="00EE37A8">
        <w:tc>
          <w:tcPr>
            <w:tcW w:w="961" w:type="dxa"/>
          </w:tcPr>
          <w:p w:rsidR="00D62D0A" w:rsidRPr="00E81AFF" w:rsidRDefault="00D62D0A" w:rsidP="009D5909">
            <w:pPr>
              <w:pStyle w:val="afffa"/>
              <w:keepNext w:val="0"/>
              <w:jc w:val="center"/>
            </w:pPr>
            <w:r w:rsidRPr="00E81AFF">
              <w:t>14</w:t>
            </w:r>
          </w:p>
        </w:tc>
        <w:tc>
          <w:tcPr>
            <w:tcW w:w="8962" w:type="dxa"/>
          </w:tcPr>
          <w:p w:rsidR="00D62D0A" w:rsidRPr="00E81AFF" w:rsidRDefault="00D62D0A" w:rsidP="009D5909">
            <w:pPr>
              <w:pStyle w:val="afffa"/>
              <w:keepNext w:val="0"/>
            </w:pPr>
            <w:r w:rsidRPr="00E81AFF">
              <w:t>Приемник передает флаг перегрузки</w:t>
            </w:r>
          </w:p>
        </w:tc>
      </w:tr>
      <w:tr w:rsidR="00D62D0A" w:rsidTr="00EE37A8">
        <w:tc>
          <w:tcPr>
            <w:tcW w:w="961" w:type="dxa"/>
          </w:tcPr>
          <w:p w:rsidR="00D62D0A" w:rsidRPr="00E81AFF" w:rsidRDefault="00D62D0A" w:rsidP="009D5909">
            <w:pPr>
              <w:pStyle w:val="afffa"/>
              <w:keepNext w:val="0"/>
              <w:jc w:val="center"/>
            </w:pPr>
            <w:r w:rsidRPr="00E81AFF">
              <w:t>15</w:t>
            </w:r>
          </w:p>
        </w:tc>
        <w:tc>
          <w:tcPr>
            <w:tcW w:w="8962" w:type="dxa"/>
          </w:tcPr>
          <w:p w:rsidR="00D62D0A" w:rsidRPr="00E81AFF" w:rsidRDefault="00D62D0A" w:rsidP="009D5909">
            <w:pPr>
              <w:pStyle w:val="afffa"/>
              <w:keepNext w:val="0"/>
            </w:pPr>
            <w:r w:rsidRPr="00E81AFF">
              <w:t>Приемник передает флаг ошибки</w:t>
            </w:r>
          </w:p>
        </w:tc>
      </w:tr>
      <w:tr w:rsidR="00D62D0A" w:rsidTr="00EE37A8">
        <w:tc>
          <w:tcPr>
            <w:tcW w:w="961" w:type="dxa"/>
          </w:tcPr>
          <w:p w:rsidR="00D62D0A" w:rsidRPr="00E81AFF" w:rsidRDefault="00D62D0A" w:rsidP="009D5909">
            <w:pPr>
              <w:pStyle w:val="afffa"/>
              <w:keepNext w:val="0"/>
              <w:jc w:val="center"/>
            </w:pPr>
            <w:r w:rsidRPr="00E81AFF">
              <w:t>16</w:t>
            </w:r>
          </w:p>
        </w:tc>
        <w:tc>
          <w:tcPr>
            <w:tcW w:w="8962" w:type="dxa"/>
          </w:tcPr>
          <w:p w:rsidR="00D62D0A" w:rsidRPr="00E81AFF" w:rsidRDefault="00D62D0A" w:rsidP="009D5909">
            <w:pPr>
              <w:pStyle w:val="afffa"/>
              <w:keepNext w:val="0"/>
            </w:pPr>
            <w:r w:rsidRPr="00E81AFF">
              <w:t>Передача поля данных</w:t>
            </w:r>
          </w:p>
        </w:tc>
      </w:tr>
      <w:tr w:rsidR="00D62D0A" w:rsidTr="00EE37A8">
        <w:tc>
          <w:tcPr>
            <w:tcW w:w="961" w:type="dxa"/>
          </w:tcPr>
          <w:p w:rsidR="00D62D0A" w:rsidRPr="00E81AFF" w:rsidRDefault="00D62D0A" w:rsidP="009D5909">
            <w:pPr>
              <w:pStyle w:val="afffa"/>
              <w:keepNext w:val="0"/>
              <w:jc w:val="center"/>
            </w:pPr>
            <w:r w:rsidRPr="00E81AFF">
              <w:t>17</w:t>
            </w:r>
          </w:p>
        </w:tc>
        <w:tc>
          <w:tcPr>
            <w:tcW w:w="8962" w:type="dxa"/>
          </w:tcPr>
          <w:p w:rsidR="00D62D0A" w:rsidRPr="00E81AFF" w:rsidRDefault="00D62D0A" w:rsidP="009D5909">
            <w:pPr>
              <w:pStyle w:val="afffa"/>
              <w:keepNext w:val="0"/>
            </w:pPr>
            <w:r w:rsidRPr="00E81AFF">
              <w:t>Передача поля управления</w:t>
            </w:r>
          </w:p>
        </w:tc>
      </w:tr>
      <w:tr w:rsidR="00D62D0A" w:rsidTr="00EE37A8">
        <w:tc>
          <w:tcPr>
            <w:tcW w:w="961" w:type="dxa"/>
          </w:tcPr>
          <w:p w:rsidR="00D62D0A" w:rsidRPr="00E81AFF" w:rsidRDefault="00D62D0A" w:rsidP="009D5909">
            <w:pPr>
              <w:pStyle w:val="afffa"/>
              <w:keepNext w:val="0"/>
              <w:jc w:val="center"/>
            </w:pPr>
            <w:r w:rsidRPr="00E81AFF">
              <w:t>18</w:t>
            </w:r>
          </w:p>
        </w:tc>
        <w:tc>
          <w:tcPr>
            <w:tcW w:w="8962" w:type="dxa"/>
          </w:tcPr>
          <w:p w:rsidR="00D62D0A" w:rsidRPr="00E81AFF" w:rsidRDefault="00D62D0A" w:rsidP="009D5909">
            <w:pPr>
              <w:pStyle w:val="afffa"/>
              <w:keepNext w:val="0"/>
            </w:pPr>
            <w:r w:rsidRPr="00E81AFF">
              <w:t>Передача CRC</w:t>
            </w:r>
          </w:p>
        </w:tc>
      </w:tr>
      <w:tr w:rsidR="00D62D0A" w:rsidTr="00EE37A8">
        <w:tc>
          <w:tcPr>
            <w:tcW w:w="961" w:type="dxa"/>
          </w:tcPr>
          <w:p w:rsidR="00D62D0A" w:rsidRPr="00E81AFF" w:rsidRDefault="00D62D0A" w:rsidP="009D5909">
            <w:pPr>
              <w:pStyle w:val="afffa"/>
              <w:keepNext w:val="0"/>
              <w:jc w:val="center"/>
            </w:pPr>
            <w:r w:rsidRPr="00E81AFF">
              <w:t>19</w:t>
            </w:r>
          </w:p>
        </w:tc>
        <w:tc>
          <w:tcPr>
            <w:tcW w:w="8962" w:type="dxa"/>
          </w:tcPr>
          <w:p w:rsidR="00D62D0A" w:rsidRPr="00E81AFF" w:rsidRDefault="00D62D0A" w:rsidP="009D5909">
            <w:pPr>
              <w:pStyle w:val="afffa"/>
              <w:keepNext w:val="0"/>
            </w:pPr>
            <w:r w:rsidRPr="00E81AFF">
              <w:t>Передатчик передает флаг перегрузки</w:t>
            </w:r>
          </w:p>
        </w:tc>
      </w:tr>
      <w:tr w:rsidR="00D62D0A" w:rsidTr="00EE37A8">
        <w:tc>
          <w:tcPr>
            <w:tcW w:w="961" w:type="dxa"/>
          </w:tcPr>
          <w:p w:rsidR="00D62D0A" w:rsidRPr="00E81AFF" w:rsidRDefault="00D62D0A" w:rsidP="009D5909">
            <w:pPr>
              <w:pStyle w:val="afffa"/>
              <w:keepNext w:val="0"/>
              <w:jc w:val="center"/>
            </w:pPr>
            <w:r w:rsidRPr="00E81AFF">
              <w:t>20</w:t>
            </w:r>
          </w:p>
        </w:tc>
        <w:tc>
          <w:tcPr>
            <w:tcW w:w="8962" w:type="dxa"/>
          </w:tcPr>
          <w:p w:rsidR="00D62D0A" w:rsidRPr="00E81AFF" w:rsidRDefault="00D62D0A" w:rsidP="009D5909">
            <w:pPr>
              <w:pStyle w:val="afffa"/>
              <w:keepNext w:val="0"/>
            </w:pPr>
            <w:r w:rsidRPr="00E81AFF">
              <w:t>Передача базового ID</w:t>
            </w:r>
          </w:p>
        </w:tc>
      </w:tr>
      <w:tr w:rsidR="00D62D0A" w:rsidTr="00EE37A8">
        <w:tc>
          <w:tcPr>
            <w:tcW w:w="961" w:type="dxa"/>
          </w:tcPr>
          <w:p w:rsidR="00D62D0A" w:rsidRPr="00E81AFF" w:rsidRDefault="00D62D0A" w:rsidP="009D5909">
            <w:pPr>
              <w:pStyle w:val="afffa"/>
              <w:keepNext w:val="0"/>
              <w:jc w:val="center"/>
            </w:pPr>
            <w:r w:rsidRPr="00E81AFF">
              <w:t>21</w:t>
            </w:r>
          </w:p>
        </w:tc>
        <w:tc>
          <w:tcPr>
            <w:tcW w:w="8962" w:type="dxa"/>
          </w:tcPr>
          <w:p w:rsidR="00D62D0A" w:rsidRPr="00E81AFF" w:rsidRDefault="00D62D0A" w:rsidP="009D5909">
            <w:pPr>
              <w:pStyle w:val="afffa"/>
              <w:keepNext w:val="0"/>
            </w:pPr>
            <w:r w:rsidRPr="00E81AFF">
              <w:t>Передатчик в ожидании подтверждения</w:t>
            </w:r>
          </w:p>
        </w:tc>
      </w:tr>
      <w:tr w:rsidR="00D62D0A" w:rsidTr="00EE37A8">
        <w:tc>
          <w:tcPr>
            <w:tcW w:w="961" w:type="dxa"/>
          </w:tcPr>
          <w:p w:rsidR="00D62D0A" w:rsidRPr="00E81AFF" w:rsidRDefault="00D62D0A" w:rsidP="009D5909">
            <w:pPr>
              <w:pStyle w:val="afffa"/>
              <w:keepNext w:val="0"/>
              <w:jc w:val="center"/>
            </w:pPr>
            <w:r w:rsidRPr="00E81AFF">
              <w:t>22</w:t>
            </w:r>
          </w:p>
        </w:tc>
        <w:tc>
          <w:tcPr>
            <w:tcW w:w="8962" w:type="dxa"/>
          </w:tcPr>
          <w:p w:rsidR="00D62D0A" w:rsidRPr="00E81AFF" w:rsidRDefault="00D62D0A" w:rsidP="009D5909">
            <w:pPr>
              <w:pStyle w:val="afffa"/>
              <w:keepNext w:val="0"/>
            </w:pPr>
            <w:r w:rsidRPr="00E81AFF">
              <w:t>Передача расширенного ID</w:t>
            </w:r>
          </w:p>
        </w:tc>
      </w:tr>
      <w:tr w:rsidR="00D62D0A" w:rsidTr="00EE37A8">
        <w:tc>
          <w:tcPr>
            <w:tcW w:w="961" w:type="dxa"/>
          </w:tcPr>
          <w:p w:rsidR="00D62D0A" w:rsidRPr="00E81AFF" w:rsidRDefault="00D62D0A" w:rsidP="009D5909">
            <w:pPr>
              <w:pStyle w:val="afffa"/>
              <w:keepNext w:val="0"/>
              <w:jc w:val="center"/>
            </w:pPr>
            <w:r w:rsidRPr="00E81AFF">
              <w:t>23</w:t>
            </w:r>
          </w:p>
        </w:tc>
        <w:tc>
          <w:tcPr>
            <w:tcW w:w="8962" w:type="dxa"/>
          </w:tcPr>
          <w:p w:rsidR="00D62D0A" w:rsidRPr="00E81AFF" w:rsidRDefault="00D62D0A" w:rsidP="009D5909">
            <w:pPr>
              <w:pStyle w:val="afffa"/>
              <w:keepNext w:val="0"/>
            </w:pPr>
            <w:r w:rsidRPr="00E81AFF">
              <w:t>Передатчик передает флаг ошибки</w:t>
            </w:r>
          </w:p>
        </w:tc>
      </w:tr>
      <w:tr w:rsidR="00D62D0A" w:rsidTr="00EE37A8">
        <w:tc>
          <w:tcPr>
            <w:tcW w:w="961" w:type="dxa"/>
          </w:tcPr>
          <w:p w:rsidR="00D62D0A" w:rsidRPr="00E81AFF" w:rsidRDefault="00D62D0A" w:rsidP="009D5909">
            <w:pPr>
              <w:pStyle w:val="afffa"/>
              <w:keepNext w:val="0"/>
              <w:jc w:val="center"/>
            </w:pPr>
            <w:r w:rsidRPr="00E81AFF">
              <w:t>24</w:t>
            </w:r>
          </w:p>
        </w:tc>
        <w:tc>
          <w:tcPr>
            <w:tcW w:w="8962" w:type="dxa"/>
          </w:tcPr>
          <w:p w:rsidR="00D62D0A" w:rsidRPr="00E81AFF" w:rsidRDefault="00D62D0A" w:rsidP="009D5909">
            <w:pPr>
              <w:pStyle w:val="afffa"/>
              <w:keepNext w:val="0"/>
            </w:pPr>
            <w:r w:rsidRPr="00E81AFF">
              <w:t>Передача поля окончания – End of frame</w:t>
            </w:r>
          </w:p>
        </w:tc>
      </w:tr>
      <w:tr w:rsidR="00D62D0A" w:rsidTr="00EE37A8">
        <w:tc>
          <w:tcPr>
            <w:tcW w:w="961" w:type="dxa"/>
          </w:tcPr>
          <w:p w:rsidR="00D62D0A" w:rsidRPr="00E81AFF" w:rsidRDefault="00D62D0A" w:rsidP="009D5909">
            <w:pPr>
              <w:pStyle w:val="afffa"/>
              <w:keepNext w:val="0"/>
              <w:jc w:val="center"/>
            </w:pPr>
            <w:r w:rsidRPr="00E81AFF">
              <w:t>25</w:t>
            </w:r>
          </w:p>
        </w:tc>
        <w:tc>
          <w:tcPr>
            <w:tcW w:w="8962" w:type="dxa"/>
          </w:tcPr>
          <w:p w:rsidR="00D62D0A" w:rsidRPr="00E81AFF" w:rsidRDefault="00D62D0A" w:rsidP="009D5909">
            <w:pPr>
              <w:pStyle w:val="afffa"/>
              <w:keepNext w:val="0"/>
            </w:pPr>
            <w:r w:rsidRPr="00E81AFF">
              <w:t>Передача поля разделителя ошибки</w:t>
            </w:r>
          </w:p>
        </w:tc>
      </w:tr>
      <w:tr w:rsidR="00D62D0A" w:rsidTr="00EE37A8">
        <w:tc>
          <w:tcPr>
            <w:tcW w:w="961" w:type="dxa"/>
          </w:tcPr>
          <w:p w:rsidR="00D62D0A" w:rsidRPr="00E81AFF" w:rsidRDefault="00D62D0A" w:rsidP="009D5909">
            <w:pPr>
              <w:pStyle w:val="afffa"/>
              <w:keepNext w:val="0"/>
              <w:jc w:val="center"/>
            </w:pPr>
            <w:r w:rsidRPr="00E81AFF">
              <w:t>26</w:t>
            </w:r>
          </w:p>
        </w:tc>
        <w:tc>
          <w:tcPr>
            <w:tcW w:w="8962" w:type="dxa"/>
          </w:tcPr>
          <w:p w:rsidR="00D62D0A" w:rsidRPr="00E81AFF" w:rsidRDefault="00D62D0A" w:rsidP="009D5909">
            <w:pPr>
              <w:pStyle w:val="afffa"/>
              <w:keepNext w:val="0"/>
            </w:pPr>
            <w:r w:rsidRPr="00E81AFF">
              <w:t>-</w:t>
            </w:r>
          </w:p>
        </w:tc>
      </w:tr>
      <w:tr w:rsidR="00D62D0A" w:rsidTr="00EE37A8">
        <w:tc>
          <w:tcPr>
            <w:tcW w:w="961" w:type="dxa"/>
          </w:tcPr>
          <w:p w:rsidR="00D62D0A" w:rsidRPr="00E81AFF" w:rsidRDefault="00D62D0A" w:rsidP="009D5909">
            <w:pPr>
              <w:pStyle w:val="afffa"/>
              <w:keepNext w:val="0"/>
              <w:jc w:val="center"/>
            </w:pPr>
            <w:r w:rsidRPr="00E81AFF">
              <w:t>27</w:t>
            </w:r>
          </w:p>
        </w:tc>
        <w:tc>
          <w:tcPr>
            <w:tcW w:w="8962" w:type="dxa"/>
          </w:tcPr>
          <w:p w:rsidR="00D62D0A" w:rsidRPr="00E81AFF" w:rsidRDefault="00D62D0A" w:rsidP="009D5909">
            <w:pPr>
              <w:pStyle w:val="afffa"/>
              <w:keepNext w:val="0"/>
            </w:pPr>
            <w:r w:rsidRPr="00E81AFF">
              <w:t>-</w:t>
            </w:r>
          </w:p>
        </w:tc>
      </w:tr>
      <w:tr w:rsidR="00D62D0A" w:rsidTr="00EE37A8">
        <w:tc>
          <w:tcPr>
            <w:tcW w:w="961" w:type="dxa"/>
          </w:tcPr>
          <w:p w:rsidR="00D62D0A" w:rsidRPr="00E81AFF" w:rsidRDefault="00D62D0A" w:rsidP="009D5909">
            <w:pPr>
              <w:pStyle w:val="afffa"/>
              <w:keepNext w:val="0"/>
              <w:jc w:val="center"/>
            </w:pPr>
            <w:r w:rsidRPr="00E81AFF">
              <w:t>28</w:t>
            </w:r>
          </w:p>
        </w:tc>
        <w:tc>
          <w:tcPr>
            <w:tcW w:w="8962" w:type="dxa"/>
          </w:tcPr>
          <w:p w:rsidR="00D62D0A" w:rsidRPr="00E81AFF" w:rsidRDefault="00D62D0A" w:rsidP="009D5909">
            <w:pPr>
              <w:pStyle w:val="afffa"/>
              <w:keepNext w:val="0"/>
            </w:pPr>
            <w:r w:rsidRPr="00E81AFF">
              <w:t>Передатчик ожидает поля разделителя ошибок – суперпозиция флагов ошибки</w:t>
            </w:r>
          </w:p>
        </w:tc>
      </w:tr>
      <w:tr w:rsidR="00D62D0A" w:rsidTr="00EE37A8">
        <w:tc>
          <w:tcPr>
            <w:tcW w:w="961" w:type="dxa"/>
          </w:tcPr>
          <w:p w:rsidR="00D62D0A" w:rsidRPr="00E81AFF" w:rsidRDefault="00D62D0A" w:rsidP="009D5909">
            <w:pPr>
              <w:pStyle w:val="afffa"/>
              <w:keepNext w:val="0"/>
              <w:jc w:val="center"/>
            </w:pPr>
            <w:r w:rsidRPr="00E81AFF">
              <w:t>29</w:t>
            </w:r>
          </w:p>
        </w:tc>
        <w:tc>
          <w:tcPr>
            <w:tcW w:w="8962" w:type="dxa"/>
          </w:tcPr>
          <w:p w:rsidR="00D62D0A" w:rsidRPr="00E81AFF" w:rsidRDefault="00D62D0A" w:rsidP="009D5909">
            <w:pPr>
              <w:pStyle w:val="afffa"/>
              <w:keepNext w:val="0"/>
            </w:pPr>
            <w:r w:rsidRPr="00E81AFF">
              <w:t>Передатчик в состоянии междукадрового промежутка - Intermission</w:t>
            </w:r>
          </w:p>
        </w:tc>
      </w:tr>
      <w:tr w:rsidR="00D62D0A" w:rsidTr="00EE37A8">
        <w:tc>
          <w:tcPr>
            <w:tcW w:w="961" w:type="dxa"/>
          </w:tcPr>
          <w:p w:rsidR="00D62D0A" w:rsidRPr="00E81AFF" w:rsidRDefault="00D62D0A" w:rsidP="009D5909">
            <w:pPr>
              <w:pStyle w:val="afffa"/>
              <w:keepNext w:val="0"/>
              <w:jc w:val="center"/>
            </w:pPr>
            <w:r w:rsidRPr="00E81AFF">
              <w:t>30</w:t>
            </w:r>
          </w:p>
        </w:tc>
        <w:tc>
          <w:tcPr>
            <w:tcW w:w="8962" w:type="dxa"/>
          </w:tcPr>
          <w:p w:rsidR="00D62D0A" w:rsidRPr="00E81AFF" w:rsidRDefault="00D62D0A" w:rsidP="009D5909">
            <w:pPr>
              <w:pStyle w:val="afffa"/>
              <w:keepNext w:val="0"/>
            </w:pPr>
            <w:r w:rsidRPr="00E81AFF">
              <w:t>Приемник ожидает поля разделителя ошибок – суперпозиция флагов ошибки</w:t>
            </w:r>
          </w:p>
        </w:tc>
      </w:tr>
      <w:tr w:rsidR="00D62D0A" w:rsidTr="00EE37A8">
        <w:tc>
          <w:tcPr>
            <w:tcW w:w="961" w:type="dxa"/>
          </w:tcPr>
          <w:p w:rsidR="00D62D0A" w:rsidRPr="00E81AFF" w:rsidRDefault="00D62D0A" w:rsidP="009D5909">
            <w:pPr>
              <w:pStyle w:val="afffa"/>
              <w:keepNext w:val="0"/>
              <w:jc w:val="center"/>
            </w:pPr>
            <w:r w:rsidRPr="00E81AFF">
              <w:t>31</w:t>
            </w:r>
          </w:p>
        </w:tc>
        <w:tc>
          <w:tcPr>
            <w:tcW w:w="8962" w:type="dxa"/>
          </w:tcPr>
          <w:p w:rsidR="00D62D0A" w:rsidRPr="00E81AFF" w:rsidRDefault="00D62D0A" w:rsidP="009D5909">
            <w:pPr>
              <w:pStyle w:val="afffa"/>
              <w:keepNext w:val="0"/>
            </w:pPr>
            <w:r w:rsidRPr="00E81AFF">
              <w:t>Приемник передает флаг разделителя перегрузки</w:t>
            </w:r>
          </w:p>
        </w:tc>
      </w:tr>
    </w:tbl>
    <w:p w:rsidR="00D62D0A" w:rsidRDefault="00D62D0A" w:rsidP="009D5909">
      <w:pPr>
        <w:spacing w:line="360" w:lineRule="auto"/>
        <w:rPr>
          <w:sz w:val="24"/>
          <w:szCs w:val="24"/>
        </w:rPr>
      </w:pPr>
    </w:p>
    <w:p w:rsidR="00D62D0A" w:rsidRDefault="00D62D0A" w:rsidP="009D5909">
      <w:pPr>
        <w:pStyle w:val="af3"/>
      </w:pPr>
      <w:r>
        <w:rPr>
          <w:lang w:val="en-US"/>
        </w:rPr>
        <w:t xml:space="preserve">BCNT </w:t>
      </w:r>
      <w:r w:rsidRPr="004E2730">
        <w:rPr>
          <w:lang w:val="en-US"/>
        </w:rPr>
        <w:t>(</w:t>
      </w:r>
      <w:r>
        <w:rPr>
          <w:lang w:val="en-US"/>
        </w:rPr>
        <w:t>Bit counter</w:t>
      </w:r>
      <w:r w:rsidRPr="004E2730">
        <w:rPr>
          <w:lang w:val="en-US"/>
        </w:rPr>
        <w:t>)</w:t>
      </w:r>
      <w:r>
        <w:rPr>
          <w:lang w:val="en-US"/>
        </w:rPr>
        <w:t xml:space="preserve"> – </w:t>
      </w:r>
      <w:r>
        <w:t>номер</w:t>
      </w:r>
      <w:r w:rsidRPr="004E2730">
        <w:rPr>
          <w:lang w:val="en-US"/>
        </w:rPr>
        <w:t xml:space="preserve"> </w:t>
      </w:r>
      <w:r>
        <w:t>бита</w:t>
      </w:r>
      <w:r w:rsidRPr="004E2730">
        <w:rPr>
          <w:lang w:val="en-US"/>
        </w:rPr>
        <w:t xml:space="preserve">. </w:t>
      </w:r>
      <w:r>
        <w:t>Является дополнительной информацией для событий типа канальная ошибка и ошибка арбитража.</w:t>
      </w:r>
    </w:p>
    <w:p w:rsidR="00D62D0A" w:rsidRDefault="00D62D0A" w:rsidP="009D5909">
      <w:pPr>
        <w:pStyle w:val="af3"/>
      </w:pPr>
      <w:r>
        <w:t xml:space="preserve">Поля </w:t>
      </w:r>
      <w:r w:rsidRPr="004E2730">
        <w:t xml:space="preserve"> </w:t>
      </w:r>
      <w:r>
        <w:rPr>
          <w:lang w:val="en-US"/>
        </w:rPr>
        <w:t>STE</w:t>
      </w:r>
      <w:r>
        <w:t xml:space="preserve"> и </w:t>
      </w:r>
      <w:r>
        <w:rPr>
          <w:lang w:val="en-US"/>
        </w:rPr>
        <w:t>BCNT</w:t>
      </w:r>
      <w:r>
        <w:t xml:space="preserve"> дают информацию о передаваемом на шине бите во время зафиксированного очередью событием. </w:t>
      </w:r>
      <w:r w:rsidRPr="00C41FE0">
        <w:t xml:space="preserve">В приложении А приводится соответствие между битами стандартных сообщении, определяемых в </w:t>
      </w:r>
      <w:r w:rsidRPr="00C41FE0">
        <w:rPr>
          <w:lang w:val="en-US"/>
        </w:rPr>
        <w:t>ISO</w:t>
      </w:r>
      <w:r w:rsidRPr="00C41FE0">
        <w:t xml:space="preserve"> 11898-1 и полями состояния канала </w:t>
      </w:r>
      <w:r w:rsidRPr="00C41FE0">
        <w:rPr>
          <w:lang w:val="en-US"/>
        </w:rPr>
        <w:t>STE</w:t>
      </w:r>
      <w:r w:rsidRPr="00C41FE0">
        <w:t xml:space="preserve"> </w:t>
      </w:r>
      <w:r w:rsidR="00D815F6">
        <w:t xml:space="preserve">             </w:t>
      </w:r>
      <w:r w:rsidRPr="00C41FE0">
        <w:t xml:space="preserve">и </w:t>
      </w:r>
      <w:r w:rsidRPr="00C41FE0">
        <w:rPr>
          <w:lang w:val="en-US"/>
        </w:rPr>
        <w:t>BCNT</w:t>
      </w:r>
      <w:r w:rsidRPr="00C41FE0">
        <w:t>.</w:t>
      </w:r>
    </w:p>
    <w:p w:rsidR="00D62D0A" w:rsidRDefault="00D62D0A" w:rsidP="009D5909">
      <w:pPr>
        <w:pStyle w:val="af3"/>
      </w:pPr>
      <w:r>
        <w:rPr>
          <w:lang w:val="en-US"/>
        </w:rPr>
        <w:t>TS</w:t>
      </w:r>
      <w:r w:rsidRPr="00263877">
        <w:t xml:space="preserve"> (</w:t>
      </w:r>
      <w:r>
        <w:rPr>
          <w:lang w:val="en-US"/>
        </w:rPr>
        <w:t>Timestamp</w:t>
      </w:r>
      <w:r w:rsidRPr="00263877">
        <w:t xml:space="preserve">) – </w:t>
      </w:r>
      <w:r>
        <w:t>временная метка, соответствующая моменту формирования элемента.</w:t>
      </w:r>
    </w:p>
    <w:p w:rsidR="00D62D0A" w:rsidRPr="00E44D10" w:rsidRDefault="00D62D0A" w:rsidP="000235C2">
      <w:pPr>
        <w:pStyle w:val="8"/>
      </w:pPr>
      <w:bookmarkStart w:id="2545" w:name="_Toc527456684"/>
      <w:r w:rsidRPr="00E44D10">
        <w:lastRenderedPageBreak/>
        <w:t>Входящее сообщение</w:t>
      </w:r>
      <w:bookmarkEnd w:id="2545"/>
    </w:p>
    <w:p w:rsidR="00D62D0A" w:rsidRPr="00F719E8" w:rsidRDefault="00D62D0A" w:rsidP="009D5909">
      <w:pPr>
        <w:pStyle w:val="af3"/>
        <w:rPr>
          <w:szCs w:val="24"/>
        </w:rPr>
      </w:pPr>
      <w:r w:rsidRPr="00D84F14">
        <w:rPr>
          <w:rStyle w:val="afd"/>
        </w:rPr>
        <w:t>Элемент содержит принятые и прошедшие фильтрацию сообщения или собственные успешно переданные</w:t>
      </w:r>
      <w:r>
        <w:rPr>
          <w:szCs w:val="24"/>
        </w:rPr>
        <w:t xml:space="preserve"> сообщения, обладающие признаком приема собственного сообщения. </w:t>
      </w:r>
      <w:r w:rsidRPr="00F719E8">
        <w:rPr>
          <w:szCs w:val="24"/>
        </w:rPr>
        <w:t>О</w:t>
      </w:r>
      <w:r>
        <w:rPr>
          <w:szCs w:val="24"/>
        </w:rPr>
        <w:t xml:space="preserve">писание отчета о приеме приведено в таблице </w:t>
      </w:r>
      <w:r w:rsidR="00762C7C">
        <w:fldChar w:fldCharType="begin"/>
      </w:r>
      <w:r w:rsidR="00762C7C">
        <w:instrText xml:space="preserve"> REF _Ref12357184 \h  \* MERGEFORMAT </w:instrText>
      </w:r>
      <w:r w:rsidR="00762C7C">
        <w:fldChar w:fldCharType="separate"/>
      </w:r>
      <w:r w:rsidR="006422AE" w:rsidRPr="006422AE">
        <w:rPr>
          <w:vanish/>
        </w:rPr>
        <w:t xml:space="preserve">Таблица </w:t>
      </w:r>
      <w:r w:rsidR="006422AE">
        <w:rPr>
          <w:noProof/>
        </w:rPr>
        <w:t>590</w:t>
      </w:r>
      <w:r w:rsidR="00762C7C">
        <w:fldChar w:fldCharType="end"/>
      </w:r>
      <w:r>
        <w:rPr>
          <w:szCs w:val="24"/>
        </w:rPr>
        <w:t>.</w:t>
      </w:r>
    </w:p>
    <w:p w:rsidR="00D62D0A" w:rsidRDefault="00D62D0A" w:rsidP="009D5909">
      <w:pPr>
        <w:pStyle w:val="af3"/>
        <w:rPr>
          <w:szCs w:val="24"/>
        </w:rPr>
      </w:pPr>
    </w:p>
    <w:p w:rsidR="00D62D0A" w:rsidRPr="00695A8C" w:rsidRDefault="00D62D0A" w:rsidP="002815D9">
      <w:pPr>
        <w:pStyle w:val="aff8"/>
      </w:pPr>
      <w:bookmarkStart w:id="2546" w:name="_Ref1235718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0</w:t>
      </w:r>
      <w:r w:rsidR="00BF6B65">
        <w:rPr>
          <w:noProof/>
        </w:rPr>
        <w:fldChar w:fldCharType="end"/>
      </w:r>
      <w:bookmarkEnd w:id="2546"/>
      <w:r w:rsidRPr="00EE37A8">
        <w:rPr>
          <w:noProof/>
        </w:rPr>
        <w:t xml:space="preserve"> – </w:t>
      </w:r>
      <w:r>
        <w:rPr>
          <w:noProof/>
        </w:rPr>
        <w:t>Отчет о приеме</w:t>
      </w: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2603"/>
        <w:gridCol w:w="1350"/>
        <w:gridCol w:w="1256"/>
        <w:gridCol w:w="1256"/>
        <w:gridCol w:w="930"/>
      </w:tblGrid>
      <w:tr w:rsidR="00D62D0A" w:rsidTr="00C03F4E">
        <w:trPr>
          <w:tblHeader/>
        </w:trPr>
        <w:tc>
          <w:tcPr>
            <w:tcW w:w="1532" w:type="dxa"/>
          </w:tcPr>
          <w:p w:rsidR="00D62D0A" w:rsidRPr="00E81AFF" w:rsidRDefault="00D62D0A" w:rsidP="00C03F4E">
            <w:pPr>
              <w:pStyle w:val="afffa"/>
              <w:jc w:val="center"/>
            </w:pPr>
            <w:r w:rsidRPr="00E81AFF">
              <w:t>№ транзакции</w:t>
            </w:r>
          </w:p>
        </w:tc>
        <w:tc>
          <w:tcPr>
            <w:tcW w:w="7395" w:type="dxa"/>
            <w:gridSpan w:val="5"/>
          </w:tcPr>
          <w:p w:rsidR="00D62D0A" w:rsidRPr="00E81AFF" w:rsidRDefault="00D62D0A" w:rsidP="00C03F4E">
            <w:pPr>
              <w:pStyle w:val="afffa"/>
              <w:jc w:val="center"/>
            </w:pPr>
            <w:r w:rsidRPr="00E81AFF">
              <w:t>Распределение полей в 32-битной транзакции</w:t>
            </w:r>
          </w:p>
        </w:tc>
      </w:tr>
      <w:tr w:rsidR="00D62D0A" w:rsidTr="00EE37A8">
        <w:tc>
          <w:tcPr>
            <w:tcW w:w="1532" w:type="dxa"/>
            <w:vMerge w:val="restart"/>
          </w:tcPr>
          <w:p w:rsidR="00D62D0A" w:rsidRPr="00E81AFF" w:rsidRDefault="00D62D0A" w:rsidP="009D5909">
            <w:pPr>
              <w:pStyle w:val="afffa"/>
              <w:keepNext w:val="0"/>
              <w:jc w:val="center"/>
            </w:pPr>
            <w:r w:rsidRPr="00E81AFF">
              <w:t>1</w:t>
            </w:r>
          </w:p>
        </w:tc>
        <w:tc>
          <w:tcPr>
            <w:tcW w:w="7395" w:type="dxa"/>
            <w:gridSpan w:val="5"/>
          </w:tcPr>
          <w:p w:rsidR="00D62D0A" w:rsidRPr="00E81AFF" w:rsidRDefault="00D62D0A" w:rsidP="009D5909">
            <w:pPr>
              <w:pStyle w:val="afffa"/>
              <w:keepNext w:val="0"/>
              <w:jc w:val="center"/>
            </w:pPr>
            <w:r w:rsidRPr="00E81AFF">
              <w:t>Received Message – ID[31:0]</w:t>
            </w:r>
          </w:p>
        </w:tc>
      </w:tr>
      <w:tr w:rsidR="00D62D0A" w:rsidTr="00EE37A8">
        <w:tc>
          <w:tcPr>
            <w:tcW w:w="1532" w:type="dxa"/>
            <w:vMerge/>
          </w:tcPr>
          <w:p w:rsidR="00D62D0A" w:rsidRPr="00E81AFF" w:rsidRDefault="00D62D0A" w:rsidP="009D5909">
            <w:pPr>
              <w:pStyle w:val="afffa"/>
              <w:keepNext w:val="0"/>
              <w:jc w:val="center"/>
            </w:pPr>
          </w:p>
        </w:tc>
        <w:tc>
          <w:tcPr>
            <w:tcW w:w="7395" w:type="dxa"/>
            <w:gridSpan w:val="5"/>
          </w:tcPr>
          <w:p w:rsidR="00D62D0A" w:rsidRPr="00E81AFF" w:rsidRDefault="00D62D0A" w:rsidP="009D5909">
            <w:pPr>
              <w:pStyle w:val="afffa"/>
              <w:keepNext w:val="0"/>
              <w:jc w:val="center"/>
            </w:pPr>
            <w:r w:rsidRPr="00E81AFF">
              <w:t>31:0</w:t>
            </w:r>
          </w:p>
        </w:tc>
      </w:tr>
      <w:tr w:rsidR="00D62D0A" w:rsidRPr="002C4D97" w:rsidTr="00EE37A8">
        <w:tc>
          <w:tcPr>
            <w:tcW w:w="1532" w:type="dxa"/>
            <w:vMerge w:val="restart"/>
          </w:tcPr>
          <w:p w:rsidR="00D62D0A" w:rsidRPr="00E81AFF" w:rsidRDefault="00D62D0A" w:rsidP="009D5909">
            <w:pPr>
              <w:pStyle w:val="afffa"/>
              <w:keepNext w:val="0"/>
              <w:jc w:val="center"/>
            </w:pPr>
            <w:r w:rsidRPr="00E81AFF">
              <w:t>2</w:t>
            </w:r>
          </w:p>
        </w:tc>
        <w:tc>
          <w:tcPr>
            <w:tcW w:w="7395" w:type="dxa"/>
            <w:gridSpan w:val="5"/>
          </w:tcPr>
          <w:p w:rsidR="00D62D0A" w:rsidRPr="00E81AFF" w:rsidRDefault="00D62D0A" w:rsidP="009D5909">
            <w:pPr>
              <w:pStyle w:val="afffa"/>
              <w:keepNext w:val="0"/>
              <w:jc w:val="center"/>
              <w:rPr>
                <w:lang w:val="en-US"/>
              </w:rPr>
            </w:pPr>
            <w:r w:rsidRPr="00E81AFF">
              <w:rPr>
                <w:lang w:val="en-US"/>
              </w:rPr>
              <w:t>unused/PID (for Own frame)</w:t>
            </w:r>
          </w:p>
        </w:tc>
      </w:tr>
      <w:tr w:rsidR="00D62D0A" w:rsidTr="00EE37A8">
        <w:tc>
          <w:tcPr>
            <w:tcW w:w="1532" w:type="dxa"/>
            <w:vMerge/>
          </w:tcPr>
          <w:p w:rsidR="00D62D0A" w:rsidRPr="00E81AFF" w:rsidRDefault="00D62D0A" w:rsidP="009D5909">
            <w:pPr>
              <w:pStyle w:val="afffa"/>
              <w:keepNext w:val="0"/>
              <w:jc w:val="center"/>
              <w:rPr>
                <w:lang w:val="en-US"/>
              </w:rPr>
            </w:pPr>
          </w:p>
        </w:tc>
        <w:tc>
          <w:tcPr>
            <w:tcW w:w="7395" w:type="dxa"/>
            <w:gridSpan w:val="5"/>
          </w:tcPr>
          <w:p w:rsidR="00D62D0A" w:rsidRPr="00E81AFF" w:rsidRDefault="00D62D0A" w:rsidP="009D5909">
            <w:pPr>
              <w:pStyle w:val="afffa"/>
              <w:keepNext w:val="0"/>
              <w:jc w:val="center"/>
            </w:pPr>
            <w:r w:rsidRPr="00E81AFF">
              <w:t>31:0</w:t>
            </w:r>
          </w:p>
        </w:tc>
      </w:tr>
      <w:tr w:rsidR="00D62D0A" w:rsidTr="00EE37A8">
        <w:tc>
          <w:tcPr>
            <w:tcW w:w="1532" w:type="dxa"/>
            <w:vMerge w:val="restart"/>
          </w:tcPr>
          <w:p w:rsidR="00D62D0A" w:rsidRPr="00E81AFF" w:rsidRDefault="00D62D0A" w:rsidP="009D5909">
            <w:pPr>
              <w:pStyle w:val="afffa"/>
              <w:keepNext w:val="0"/>
              <w:jc w:val="center"/>
            </w:pPr>
            <w:r w:rsidRPr="00E81AFF">
              <w:t>3</w:t>
            </w:r>
          </w:p>
        </w:tc>
        <w:tc>
          <w:tcPr>
            <w:tcW w:w="2603" w:type="dxa"/>
          </w:tcPr>
          <w:p w:rsidR="00D62D0A" w:rsidRPr="00E81AFF" w:rsidRDefault="00D62D0A" w:rsidP="009D5909">
            <w:pPr>
              <w:pStyle w:val="afffa"/>
              <w:keepNext w:val="0"/>
              <w:jc w:val="center"/>
            </w:pPr>
            <w:r w:rsidRPr="00E81AFF">
              <w:t>IDE</w:t>
            </w:r>
          </w:p>
        </w:tc>
        <w:tc>
          <w:tcPr>
            <w:tcW w:w="1350" w:type="dxa"/>
          </w:tcPr>
          <w:p w:rsidR="00D62D0A" w:rsidRPr="00E81AFF" w:rsidRDefault="00D62D0A" w:rsidP="009D5909">
            <w:pPr>
              <w:pStyle w:val="afffa"/>
              <w:keepNext w:val="0"/>
              <w:jc w:val="center"/>
            </w:pPr>
            <w:r w:rsidRPr="00E81AFF">
              <w:t>bID[28:18]</w:t>
            </w:r>
          </w:p>
        </w:tc>
        <w:tc>
          <w:tcPr>
            <w:tcW w:w="1256" w:type="dxa"/>
          </w:tcPr>
          <w:p w:rsidR="00D62D0A" w:rsidRPr="00E81AFF" w:rsidRDefault="00D62D0A" w:rsidP="009D5909">
            <w:pPr>
              <w:pStyle w:val="afffa"/>
              <w:keepNext w:val="0"/>
              <w:jc w:val="center"/>
            </w:pPr>
            <w:r w:rsidRPr="00E81AFF">
              <w:t>eID[17:0]</w:t>
            </w:r>
          </w:p>
        </w:tc>
        <w:tc>
          <w:tcPr>
            <w:tcW w:w="1256" w:type="dxa"/>
          </w:tcPr>
          <w:p w:rsidR="00D62D0A" w:rsidRPr="00E81AFF" w:rsidRDefault="00D62D0A" w:rsidP="009D5909">
            <w:pPr>
              <w:pStyle w:val="afffa"/>
              <w:keepNext w:val="0"/>
              <w:jc w:val="center"/>
            </w:pPr>
            <w:r w:rsidRPr="00E81AFF">
              <w:t>RTR</w:t>
            </w:r>
          </w:p>
        </w:tc>
        <w:tc>
          <w:tcPr>
            <w:tcW w:w="930" w:type="dxa"/>
          </w:tcPr>
          <w:p w:rsidR="00D62D0A" w:rsidRPr="00E81AFF" w:rsidRDefault="00D62D0A" w:rsidP="009D5909">
            <w:pPr>
              <w:pStyle w:val="afffa"/>
              <w:keepNext w:val="0"/>
              <w:jc w:val="center"/>
            </w:pPr>
            <w:r w:rsidRPr="00E81AFF">
              <w:t>unused</w:t>
            </w:r>
          </w:p>
        </w:tc>
      </w:tr>
      <w:tr w:rsidR="00D62D0A" w:rsidTr="00EE37A8">
        <w:tc>
          <w:tcPr>
            <w:tcW w:w="1532" w:type="dxa"/>
            <w:vMerge/>
          </w:tcPr>
          <w:p w:rsidR="00D62D0A" w:rsidRPr="00E81AFF" w:rsidRDefault="00D62D0A" w:rsidP="009D5909">
            <w:pPr>
              <w:pStyle w:val="afffa"/>
              <w:keepNext w:val="0"/>
              <w:jc w:val="center"/>
            </w:pPr>
          </w:p>
        </w:tc>
        <w:tc>
          <w:tcPr>
            <w:tcW w:w="2603" w:type="dxa"/>
          </w:tcPr>
          <w:p w:rsidR="00D62D0A" w:rsidRPr="00E81AFF" w:rsidRDefault="00D62D0A" w:rsidP="009D5909">
            <w:pPr>
              <w:pStyle w:val="afffa"/>
              <w:keepNext w:val="0"/>
              <w:jc w:val="center"/>
            </w:pPr>
            <w:r w:rsidRPr="00E81AFF">
              <w:t>31</w:t>
            </w:r>
          </w:p>
        </w:tc>
        <w:tc>
          <w:tcPr>
            <w:tcW w:w="1350" w:type="dxa"/>
          </w:tcPr>
          <w:p w:rsidR="00D62D0A" w:rsidRPr="00E81AFF" w:rsidRDefault="00D62D0A" w:rsidP="009D5909">
            <w:pPr>
              <w:pStyle w:val="afffa"/>
              <w:keepNext w:val="0"/>
              <w:jc w:val="center"/>
            </w:pPr>
            <w:r w:rsidRPr="00E81AFF">
              <w:t>30:20</w:t>
            </w:r>
          </w:p>
        </w:tc>
        <w:tc>
          <w:tcPr>
            <w:tcW w:w="1256" w:type="dxa"/>
          </w:tcPr>
          <w:p w:rsidR="00D62D0A" w:rsidRPr="00E81AFF" w:rsidRDefault="00D62D0A" w:rsidP="009D5909">
            <w:pPr>
              <w:pStyle w:val="afffa"/>
              <w:keepNext w:val="0"/>
              <w:jc w:val="center"/>
            </w:pPr>
            <w:r w:rsidRPr="00E81AFF">
              <w:t>19:2</w:t>
            </w:r>
          </w:p>
        </w:tc>
        <w:tc>
          <w:tcPr>
            <w:tcW w:w="1256" w:type="dxa"/>
          </w:tcPr>
          <w:p w:rsidR="00D62D0A" w:rsidRPr="00E81AFF" w:rsidRDefault="00D62D0A" w:rsidP="009D5909">
            <w:pPr>
              <w:pStyle w:val="afffa"/>
              <w:keepNext w:val="0"/>
              <w:jc w:val="center"/>
            </w:pPr>
            <w:r w:rsidRPr="00E81AFF">
              <w:t>1</w:t>
            </w:r>
          </w:p>
        </w:tc>
        <w:tc>
          <w:tcPr>
            <w:tcW w:w="930" w:type="dxa"/>
          </w:tcPr>
          <w:p w:rsidR="00D62D0A" w:rsidRPr="00E81AFF" w:rsidRDefault="00D62D0A" w:rsidP="009D5909">
            <w:pPr>
              <w:pStyle w:val="afffa"/>
              <w:keepNext w:val="0"/>
              <w:jc w:val="center"/>
            </w:pPr>
            <w:r w:rsidRPr="00E81AFF">
              <w:t>0</w:t>
            </w:r>
          </w:p>
        </w:tc>
      </w:tr>
      <w:tr w:rsidR="00D62D0A" w:rsidTr="00EE37A8">
        <w:tc>
          <w:tcPr>
            <w:tcW w:w="1532" w:type="dxa"/>
            <w:vMerge w:val="restart"/>
          </w:tcPr>
          <w:p w:rsidR="00D62D0A" w:rsidRPr="00E81AFF" w:rsidRDefault="00D62D0A" w:rsidP="009D5909">
            <w:pPr>
              <w:pStyle w:val="afffa"/>
              <w:keepNext w:val="0"/>
              <w:jc w:val="center"/>
            </w:pPr>
            <w:r w:rsidRPr="00E81AFF">
              <w:t>4</w:t>
            </w:r>
          </w:p>
        </w:tc>
        <w:tc>
          <w:tcPr>
            <w:tcW w:w="2603" w:type="dxa"/>
          </w:tcPr>
          <w:p w:rsidR="00D62D0A" w:rsidRPr="00E81AFF" w:rsidRDefault="00D62D0A" w:rsidP="009D5909">
            <w:pPr>
              <w:pStyle w:val="afffa"/>
              <w:keepNext w:val="0"/>
              <w:jc w:val="center"/>
            </w:pPr>
            <w:r w:rsidRPr="00E81AFF">
              <w:t>DLC[3:0]</w:t>
            </w:r>
          </w:p>
        </w:tc>
        <w:tc>
          <w:tcPr>
            <w:tcW w:w="1350" w:type="dxa"/>
          </w:tcPr>
          <w:p w:rsidR="00D62D0A" w:rsidRPr="00E81AFF" w:rsidRDefault="00D62D0A" w:rsidP="009D5909">
            <w:pPr>
              <w:pStyle w:val="afffa"/>
              <w:keepNext w:val="0"/>
              <w:jc w:val="center"/>
            </w:pPr>
            <w:r w:rsidRPr="00E81AFF">
              <w:t>Own frame</w:t>
            </w:r>
          </w:p>
        </w:tc>
        <w:tc>
          <w:tcPr>
            <w:tcW w:w="3442" w:type="dxa"/>
            <w:gridSpan w:val="3"/>
          </w:tcPr>
          <w:p w:rsidR="00D62D0A" w:rsidRPr="00E81AFF" w:rsidRDefault="00D62D0A" w:rsidP="009D5909">
            <w:pPr>
              <w:pStyle w:val="afffa"/>
              <w:keepNext w:val="0"/>
              <w:jc w:val="center"/>
            </w:pPr>
            <w:r w:rsidRPr="00E81AFF">
              <w:t>unused</w:t>
            </w:r>
          </w:p>
        </w:tc>
      </w:tr>
      <w:tr w:rsidR="00D62D0A" w:rsidTr="00EE37A8">
        <w:tc>
          <w:tcPr>
            <w:tcW w:w="1532" w:type="dxa"/>
            <w:vMerge/>
          </w:tcPr>
          <w:p w:rsidR="00D62D0A" w:rsidRPr="00E81AFF" w:rsidRDefault="00D62D0A" w:rsidP="009D5909">
            <w:pPr>
              <w:pStyle w:val="afffa"/>
              <w:keepNext w:val="0"/>
              <w:jc w:val="center"/>
            </w:pPr>
          </w:p>
        </w:tc>
        <w:tc>
          <w:tcPr>
            <w:tcW w:w="2603" w:type="dxa"/>
          </w:tcPr>
          <w:p w:rsidR="00D62D0A" w:rsidRPr="00E81AFF" w:rsidRDefault="00D62D0A" w:rsidP="009D5909">
            <w:pPr>
              <w:pStyle w:val="afffa"/>
              <w:keepNext w:val="0"/>
              <w:jc w:val="center"/>
            </w:pPr>
            <w:r w:rsidRPr="00E81AFF">
              <w:t>31:28</w:t>
            </w:r>
          </w:p>
        </w:tc>
        <w:tc>
          <w:tcPr>
            <w:tcW w:w="1350" w:type="dxa"/>
          </w:tcPr>
          <w:p w:rsidR="00D62D0A" w:rsidRPr="00E81AFF" w:rsidRDefault="00D62D0A" w:rsidP="009D5909">
            <w:pPr>
              <w:pStyle w:val="afffa"/>
              <w:keepNext w:val="0"/>
              <w:jc w:val="center"/>
            </w:pPr>
            <w:r w:rsidRPr="00E81AFF">
              <w:t>27</w:t>
            </w:r>
          </w:p>
        </w:tc>
        <w:tc>
          <w:tcPr>
            <w:tcW w:w="3442" w:type="dxa"/>
            <w:gridSpan w:val="3"/>
          </w:tcPr>
          <w:p w:rsidR="00D62D0A" w:rsidRPr="00E81AFF" w:rsidRDefault="00D62D0A" w:rsidP="009D5909">
            <w:pPr>
              <w:pStyle w:val="afffa"/>
              <w:keepNext w:val="0"/>
              <w:jc w:val="center"/>
            </w:pPr>
            <w:r w:rsidRPr="00E81AFF">
              <w:t>26:0</w:t>
            </w:r>
          </w:p>
        </w:tc>
      </w:tr>
      <w:tr w:rsidR="00D62D0A" w:rsidTr="00EE37A8">
        <w:tc>
          <w:tcPr>
            <w:tcW w:w="1532" w:type="dxa"/>
            <w:vMerge w:val="restart"/>
          </w:tcPr>
          <w:p w:rsidR="00D62D0A" w:rsidRPr="00E81AFF" w:rsidRDefault="00D62D0A" w:rsidP="009D5909">
            <w:pPr>
              <w:pStyle w:val="afffa"/>
              <w:keepNext w:val="0"/>
              <w:jc w:val="center"/>
            </w:pPr>
            <w:r w:rsidRPr="00E81AFF">
              <w:t>5</w:t>
            </w:r>
          </w:p>
        </w:tc>
        <w:tc>
          <w:tcPr>
            <w:tcW w:w="2603" w:type="dxa"/>
          </w:tcPr>
          <w:p w:rsidR="00D62D0A" w:rsidRPr="00E81AFF" w:rsidRDefault="00D62D0A" w:rsidP="009D5909">
            <w:pPr>
              <w:pStyle w:val="afffa"/>
              <w:keepNext w:val="0"/>
              <w:jc w:val="center"/>
            </w:pPr>
            <w:r w:rsidRPr="00E81AFF">
              <w:t>Byte3[7:0]</w:t>
            </w:r>
          </w:p>
        </w:tc>
        <w:tc>
          <w:tcPr>
            <w:tcW w:w="1350" w:type="dxa"/>
          </w:tcPr>
          <w:p w:rsidR="00D62D0A" w:rsidRPr="00E81AFF" w:rsidRDefault="00D62D0A" w:rsidP="009D5909">
            <w:pPr>
              <w:pStyle w:val="afffa"/>
              <w:keepNext w:val="0"/>
              <w:jc w:val="center"/>
            </w:pPr>
            <w:r w:rsidRPr="00E81AFF">
              <w:t>Byte2[7:0]</w:t>
            </w:r>
          </w:p>
        </w:tc>
        <w:tc>
          <w:tcPr>
            <w:tcW w:w="1256" w:type="dxa"/>
          </w:tcPr>
          <w:p w:rsidR="00D62D0A" w:rsidRPr="00E81AFF" w:rsidRDefault="00D62D0A" w:rsidP="009D5909">
            <w:pPr>
              <w:pStyle w:val="afffa"/>
              <w:keepNext w:val="0"/>
              <w:jc w:val="center"/>
            </w:pPr>
            <w:r w:rsidRPr="00E81AFF">
              <w:t>Byte1[7:0]</w:t>
            </w:r>
          </w:p>
        </w:tc>
        <w:tc>
          <w:tcPr>
            <w:tcW w:w="2186" w:type="dxa"/>
            <w:gridSpan w:val="2"/>
          </w:tcPr>
          <w:p w:rsidR="00D62D0A" w:rsidRPr="00E81AFF" w:rsidRDefault="00D62D0A" w:rsidP="009D5909">
            <w:pPr>
              <w:pStyle w:val="afffa"/>
              <w:keepNext w:val="0"/>
              <w:jc w:val="center"/>
            </w:pPr>
            <w:r w:rsidRPr="00E81AFF">
              <w:t>Byte0[7:0]</w:t>
            </w:r>
          </w:p>
        </w:tc>
      </w:tr>
      <w:tr w:rsidR="00D62D0A" w:rsidTr="00EE37A8">
        <w:tc>
          <w:tcPr>
            <w:tcW w:w="1532" w:type="dxa"/>
            <w:vMerge/>
          </w:tcPr>
          <w:p w:rsidR="00D62D0A" w:rsidRPr="00E81AFF" w:rsidRDefault="00D62D0A" w:rsidP="009D5909">
            <w:pPr>
              <w:pStyle w:val="afffa"/>
              <w:keepNext w:val="0"/>
              <w:jc w:val="center"/>
            </w:pPr>
          </w:p>
        </w:tc>
        <w:tc>
          <w:tcPr>
            <w:tcW w:w="2603" w:type="dxa"/>
          </w:tcPr>
          <w:p w:rsidR="00D62D0A" w:rsidRPr="00E81AFF" w:rsidRDefault="00D62D0A" w:rsidP="009D5909">
            <w:pPr>
              <w:pStyle w:val="afffa"/>
              <w:keepNext w:val="0"/>
              <w:jc w:val="center"/>
            </w:pPr>
            <w:r w:rsidRPr="00E81AFF">
              <w:t>31:24</w:t>
            </w:r>
          </w:p>
        </w:tc>
        <w:tc>
          <w:tcPr>
            <w:tcW w:w="1350" w:type="dxa"/>
          </w:tcPr>
          <w:p w:rsidR="00D62D0A" w:rsidRPr="00E81AFF" w:rsidRDefault="00D62D0A" w:rsidP="009D5909">
            <w:pPr>
              <w:pStyle w:val="afffa"/>
              <w:keepNext w:val="0"/>
              <w:jc w:val="center"/>
            </w:pPr>
            <w:r w:rsidRPr="00E81AFF">
              <w:t>23:16</w:t>
            </w:r>
          </w:p>
        </w:tc>
        <w:tc>
          <w:tcPr>
            <w:tcW w:w="1256" w:type="dxa"/>
          </w:tcPr>
          <w:p w:rsidR="00D62D0A" w:rsidRPr="00E81AFF" w:rsidRDefault="00D62D0A" w:rsidP="009D5909">
            <w:pPr>
              <w:pStyle w:val="afffa"/>
              <w:keepNext w:val="0"/>
              <w:jc w:val="center"/>
            </w:pPr>
            <w:r w:rsidRPr="00E81AFF">
              <w:t>15:8</w:t>
            </w:r>
          </w:p>
        </w:tc>
        <w:tc>
          <w:tcPr>
            <w:tcW w:w="2186" w:type="dxa"/>
            <w:gridSpan w:val="2"/>
          </w:tcPr>
          <w:p w:rsidR="00D62D0A" w:rsidRPr="00E81AFF" w:rsidRDefault="00D62D0A" w:rsidP="009D5909">
            <w:pPr>
              <w:pStyle w:val="afffa"/>
              <w:keepNext w:val="0"/>
              <w:jc w:val="center"/>
            </w:pPr>
            <w:r w:rsidRPr="00E81AFF">
              <w:t>7:0</w:t>
            </w:r>
          </w:p>
        </w:tc>
      </w:tr>
      <w:tr w:rsidR="00D62D0A" w:rsidTr="00EE37A8">
        <w:tc>
          <w:tcPr>
            <w:tcW w:w="1532" w:type="dxa"/>
            <w:vMerge w:val="restart"/>
          </w:tcPr>
          <w:p w:rsidR="00D62D0A" w:rsidRPr="00E81AFF" w:rsidRDefault="00D62D0A" w:rsidP="009D5909">
            <w:pPr>
              <w:pStyle w:val="afffa"/>
              <w:keepNext w:val="0"/>
              <w:jc w:val="center"/>
            </w:pPr>
            <w:r w:rsidRPr="00E81AFF">
              <w:t>6</w:t>
            </w:r>
          </w:p>
        </w:tc>
        <w:tc>
          <w:tcPr>
            <w:tcW w:w="2603" w:type="dxa"/>
          </w:tcPr>
          <w:p w:rsidR="00D62D0A" w:rsidRPr="00E81AFF" w:rsidRDefault="00D62D0A" w:rsidP="009D5909">
            <w:pPr>
              <w:pStyle w:val="afffa"/>
              <w:keepNext w:val="0"/>
              <w:jc w:val="center"/>
            </w:pPr>
            <w:r w:rsidRPr="00E81AFF">
              <w:t>Byte7[7:0]</w:t>
            </w:r>
          </w:p>
        </w:tc>
        <w:tc>
          <w:tcPr>
            <w:tcW w:w="1350" w:type="dxa"/>
          </w:tcPr>
          <w:p w:rsidR="00D62D0A" w:rsidRPr="00E81AFF" w:rsidRDefault="00D62D0A" w:rsidP="009D5909">
            <w:pPr>
              <w:pStyle w:val="afffa"/>
              <w:keepNext w:val="0"/>
              <w:jc w:val="center"/>
            </w:pPr>
            <w:r w:rsidRPr="00E81AFF">
              <w:t>Byte6[7:0]</w:t>
            </w:r>
          </w:p>
        </w:tc>
        <w:tc>
          <w:tcPr>
            <w:tcW w:w="1256" w:type="dxa"/>
          </w:tcPr>
          <w:p w:rsidR="00D62D0A" w:rsidRPr="00E81AFF" w:rsidRDefault="00D62D0A" w:rsidP="009D5909">
            <w:pPr>
              <w:pStyle w:val="afffa"/>
              <w:keepNext w:val="0"/>
              <w:jc w:val="center"/>
            </w:pPr>
            <w:r w:rsidRPr="00E81AFF">
              <w:t>Byte5[7:0]</w:t>
            </w:r>
          </w:p>
        </w:tc>
        <w:tc>
          <w:tcPr>
            <w:tcW w:w="2186" w:type="dxa"/>
            <w:gridSpan w:val="2"/>
          </w:tcPr>
          <w:p w:rsidR="00D62D0A" w:rsidRPr="00E81AFF" w:rsidRDefault="00D62D0A" w:rsidP="009D5909">
            <w:pPr>
              <w:pStyle w:val="afffa"/>
              <w:keepNext w:val="0"/>
              <w:jc w:val="center"/>
            </w:pPr>
            <w:r w:rsidRPr="00E81AFF">
              <w:t>Byte4[7:0]</w:t>
            </w:r>
          </w:p>
        </w:tc>
      </w:tr>
      <w:tr w:rsidR="00D62D0A" w:rsidTr="00EE37A8">
        <w:tc>
          <w:tcPr>
            <w:tcW w:w="1532" w:type="dxa"/>
            <w:vMerge/>
          </w:tcPr>
          <w:p w:rsidR="00D62D0A" w:rsidRPr="00E81AFF" w:rsidRDefault="00D62D0A" w:rsidP="009D5909">
            <w:pPr>
              <w:pStyle w:val="afffa"/>
              <w:keepNext w:val="0"/>
              <w:jc w:val="center"/>
            </w:pPr>
          </w:p>
        </w:tc>
        <w:tc>
          <w:tcPr>
            <w:tcW w:w="2603" w:type="dxa"/>
          </w:tcPr>
          <w:p w:rsidR="00D62D0A" w:rsidRPr="00E81AFF" w:rsidRDefault="00D62D0A" w:rsidP="009D5909">
            <w:pPr>
              <w:pStyle w:val="afffa"/>
              <w:keepNext w:val="0"/>
              <w:jc w:val="center"/>
            </w:pPr>
            <w:r w:rsidRPr="00E81AFF">
              <w:t>31:24</w:t>
            </w:r>
          </w:p>
        </w:tc>
        <w:tc>
          <w:tcPr>
            <w:tcW w:w="1350" w:type="dxa"/>
          </w:tcPr>
          <w:p w:rsidR="00D62D0A" w:rsidRPr="00E81AFF" w:rsidRDefault="00D62D0A" w:rsidP="009D5909">
            <w:pPr>
              <w:pStyle w:val="afffa"/>
              <w:keepNext w:val="0"/>
              <w:jc w:val="center"/>
            </w:pPr>
            <w:r w:rsidRPr="00E81AFF">
              <w:t>23:16</w:t>
            </w:r>
          </w:p>
        </w:tc>
        <w:tc>
          <w:tcPr>
            <w:tcW w:w="1256" w:type="dxa"/>
          </w:tcPr>
          <w:p w:rsidR="00D62D0A" w:rsidRPr="00E81AFF" w:rsidRDefault="00D62D0A" w:rsidP="009D5909">
            <w:pPr>
              <w:pStyle w:val="afffa"/>
              <w:keepNext w:val="0"/>
              <w:jc w:val="center"/>
            </w:pPr>
            <w:r w:rsidRPr="00E81AFF">
              <w:t>15:8</w:t>
            </w:r>
          </w:p>
        </w:tc>
        <w:tc>
          <w:tcPr>
            <w:tcW w:w="2186" w:type="dxa"/>
            <w:gridSpan w:val="2"/>
          </w:tcPr>
          <w:p w:rsidR="00D62D0A" w:rsidRPr="00E81AFF" w:rsidRDefault="00D62D0A" w:rsidP="009D5909">
            <w:pPr>
              <w:pStyle w:val="afffa"/>
              <w:keepNext w:val="0"/>
              <w:jc w:val="center"/>
            </w:pPr>
            <w:r w:rsidRPr="00E81AFF">
              <w:t>7:0</w:t>
            </w:r>
          </w:p>
        </w:tc>
      </w:tr>
      <w:tr w:rsidR="00D62D0A" w:rsidTr="00EE37A8">
        <w:tc>
          <w:tcPr>
            <w:tcW w:w="1532" w:type="dxa"/>
            <w:vMerge w:val="restart"/>
          </w:tcPr>
          <w:p w:rsidR="00D62D0A" w:rsidRPr="00E81AFF" w:rsidRDefault="00D62D0A" w:rsidP="009D5909">
            <w:pPr>
              <w:pStyle w:val="afffa"/>
              <w:keepNext w:val="0"/>
              <w:jc w:val="center"/>
            </w:pPr>
            <w:r w:rsidRPr="00E81AFF">
              <w:t>7</w:t>
            </w:r>
          </w:p>
        </w:tc>
        <w:tc>
          <w:tcPr>
            <w:tcW w:w="7395" w:type="dxa"/>
            <w:gridSpan w:val="5"/>
          </w:tcPr>
          <w:p w:rsidR="00D62D0A" w:rsidRPr="00E81AFF" w:rsidRDefault="00D62D0A" w:rsidP="009D5909">
            <w:pPr>
              <w:pStyle w:val="afffa"/>
              <w:keepNext w:val="0"/>
              <w:jc w:val="center"/>
            </w:pPr>
            <w:r w:rsidRPr="00E81AFF">
              <w:t>TS [31:0]</w:t>
            </w:r>
          </w:p>
        </w:tc>
      </w:tr>
      <w:tr w:rsidR="00D62D0A" w:rsidTr="00EE37A8">
        <w:tc>
          <w:tcPr>
            <w:tcW w:w="1532" w:type="dxa"/>
            <w:vMerge/>
          </w:tcPr>
          <w:p w:rsidR="00D62D0A" w:rsidRPr="00E81AFF" w:rsidRDefault="00D62D0A" w:rsidP="009D5909">
            <w:pPr>
              <w:pStyle w:val="afffa"/>
              <w:keepNext w:val="0"/>
              <w:jc w:val="center"/>
            </w:pPr>
          </w:p>
        </w:tc>
        <w:tc>
          <w:tcPr>
            <w:tcW w:w="7395" w:type="dxa"/>
            <w:gridSpan w:val="5"/>
          </w:tcPr>
          <w:p w:rsidR="00D62D0A" w:rsidRPr="00E81AFF" w:rsidRDefault="00D62D0A" w:rsidP="009D5909">
            <w:pPr>
              <w:pStyle w:val="afffa"/>
              <w:keepNext w:val="0"/>
              <w:jc w:val="center"/>
            </w:pPr>
            <w:r w:rsidRPr="00E81AFF">
              <w:t>31:0</w:t>
            </w:r>
          </w:p>
        </w:tc>
      </w:tr>
      <w:tr w:rsidR="00D62D0A" w:rsidTr="00EE37A8">
        <w:tc>
          <w:tcPr>
            <w:tcW w:w="1532" w:type="dxa"/>
            <w:vMerge w:val="restart"/>
          </w:tcPr>
          <w:p w:rsidR="00D62D0A" w:rsidRPr="00E81AFF" w:rsidRDefault="00D62D0A" w:rsidP="009D5909">
            <w:pPr>
              <w:pStyle w:val="afffa"/>
              <w:keepNext w:val="0"/>
              <w:jc w:val="center"/>
            </w:pPr>
            <w:r w:rsidRPr="00E81AFF">
              <w:t>8</w:t>
            </w:r>
          </w:p>
        </w:tc>
        <w:tc>
          <w:tcPr>
            <w:tcW w:w="7395" w:type="dxa"/>
            <w:gridSpan w:val="5"/>
          </w:tcPr>
          <w:p w:rsidR="00D62D0A" w:rsidRPr="00E81AFF" w:rsidRDefault="00D62D0A" w:rsidP="009D5909">
            <w:pPr>
              <w:pStyle w:val="afffa"/>
              <w:keepNext w:val="0"/>
              <w:jc w:val="center"/>
            </w:pPr>
            <w:r w:rsidRPr="00E81AFF">
              <w:t>TS [63:32]</w:t>
            </w:r>
          </w:p>
        </w:tc>
      </w:tr>
      <w:tr w:rsidR="00D62D0A" w:rsidTr="00EE37A8">
        <w:tc>
          <w:tcPr>
            <w:tcW w:w="1532" w:type="dxa"/>
            <w:vMerge/>
          </w:tcPr>
          <w:p w:rsidR="00D62D0A" w:rsidRPr="00E81AFF" w:rsidRDefault="00D62D0A" w:rsidP="009D5909">
            <w:pPr>
              <w:pStyle w:val="afffa"/>
              <w:keepNext w:val="0"/>
              <w:jc w:val="center"/>
            </w:pPr>
          </w:p>
        </w:tc>
        <w:tc>
          <w:tcPr>
            <w:tcW w:w="7395" w:type="dxa"/>
            <w:gridSpan w:val="5"/>
          </w:tcPr>
          <w:p w:rsidR="00D62D0A" w:rsidRPr="00E81AFF" w:rsidRDefault="00D62D0A" w:rsidP="009D5909">
            <w:pPr>
              <w:pStyle w:val="afffa"/>
              <w:keepNext w:val="0"/>
              <w:jc w:val="center"/>
            </w:pPr>
            <w:r w:rsidRPr="00E81AFF">
              <w:t>31:0</w:t>
            </w:r>
          </w:p>
        </w:tc>
      </w:tr>
    </w:tbl>
    <w:p w:rsidR="00D62D0A" w:rsidRDefault="00D62D0A" w:rsidP="009D5909">
      <w:pPr>
        <w:spacing w:line="360" w:lineRule="auto"/>
        <w:rPr>
          <w:sz w:val="24"/>
          <w:szCs w:val="24"/>
        </w:rPr>
      </w:pPr>
    </w:p>
    <w:p w:rsidR="00D62D0A" w:rsidRDefault="00D62D0A" w:rsidP="009D5909">
      <w:pPr>
        <w:pStyle w:val="af3"/>
      </w:pPr>
      <w:r>
        <w:t>Для кадра стандартного формата (</w:t>
      </w:r>
      <w:r>
        <w:rPr>
          <w:lang w:val="en-US"/>
        </w:rPr>
        <w:t>IDE</w:t>
      </w:r>
      <w:r w:rsidRPr="00E657AB">
        <w:t xml:space="preserve"> = 0</w:t>
      </w:r>
      <w:r>
        <w:t xml:space="preserve">) поле расширенного идентификатора </w:t>
      </w:r>
      <w:r>
        <w:rPr>
          <w:lang w:val="en-US"/>
        </w:rPr>
        <w:t>eID</w:t>
      </w:r>
      <w:r w:rsidRPr="00392223">
        <w:t>[17:0]</w:t>
      </w:r>
      <w:r>
        <w:t xml:space="preserve"> игнорируется.</w:t>
      </w:r>
    </w:p>
    <w:p w:rsidR="00D62D0A" w:rsidRPr="008D1775" w:rsidRDefault="00D62D0A" w:rsidP="009D5909">
      <w:pPr>
        <w:pStyle w:val="af3"/>
      </w:pPr>
      <w:r>
        <w:t xml:space="preserve">Для кадров с </w:t>
      </w:r>
      <w:r>
        <w:rPr>
          <w:lang w:val="en-US"/>
        </w:rPr>
        <w:t>DLC</w:t>
      </w:r>
      <w:r w:rsidRPr="00566DB4">
        <w:t>[3:0]</w:t>
      </w:r>
      <w:r>
        <w:t xml:space="preserve"> меньше 8 старшие байты игнорируются.</w:t>
      </w:r>
    </w:p>
    <w:p w:rsidR="00D62D0A" w:rsidRDefault="00D62D0A" w:rsidP="009D5909">
      <w:pPr>
        <w:pStyle w:val="af3"/>
      </w:pPr>
      <w:r>
        <w:t xml:space="preserve">Если </w:t>
      </w:r>
      <w:r>
        <w:rPr>
          <w:lang w:val="en-US"/>
        </w:rPr>
        <w:t>Own</w:t>
      </w:r>
      <w:r w:rsidRPr="00A31FA2">
        <w:t xml:space="preserve"> </w:t>
      </w:r>
      <w:r>
        <w:rPr>
          <w:lang w:val="en-US"/>
        </w:rPr>
        <w:t>frame</w:t>
      </w:r>
      <w:r>
        <w:t xml:space="preserve"> = 1, то принятое сообщение - собственное.</w:t>
      </w:r>
    </w:p>
    <w:p w:rsidR="00D62D0A" w:rsidRPr="00D815F6" w:rsidRDefault="00D62D0A" w:rsidP="009D5909">
      <w:pPr>
        <w:pStyle w:val="af3"/>
      </w:pPr>
      <w:r>
        <w:rPr>
          <w:lang w:val="en-US"/>
        </w:rPr>
        <w:t>TS</w:t>
      </w:r>
      <w:r w:rsidRPr="00263877">
        <w:t xml:space="preserve"> (</w:t>
      </w:r>
      <w:r>
        <w:rPr>
          <w:lang w:val="en-US"/>
        </w:rPr>
        <w:t>Timestamp</w:t>
      </w:r>
      <w:r w:rsidRPr="00263877">
        <w:t xml:space="preserve">) – </w:t>
      </w:r>
      <w:r>
        <w:t xml:space="preserve">временная метка, соответствующая моменту выдачи в канал бита </w:t>
      </w:r>
      <w:r>
        <w:rPr>
          <w:lang w:val="en-US"/>
        </w:rPr>
        <w:t>SOF</w:t>
      </w:r>
      <w:r w:rsidR="00D815F6">
        <w:t>.</w:t>
      </w:r>
    </w:p>
    <w:p w:rsidR="00D62D0A" w:rsidRPr="00E44D10" w:rsidRDefault="00D62D0A" w:rsidP="000235C2">
      <w:pPr>
        <w:pStyle w:val="8"/>
      </w:pPr>
      <w:bookmarkStart w:id="2547" w:name="_Toc527456685"/>
      <w:r w:rsidRPr="00E44D10">
        <w:t>Флаг DMA-события</w:t>
      </w:r>
      <w:bookmarkEnd w:id="2547"/>
    </w:p>
    <w:p w:rsidR="00D62D0A" w:rsidRPr="006D68FA" w:rsidRDefault="00D62D0A" w:rsidP="009D5909">
      <w:pPr>
        <w:pStyle w:val="af3"/>
      </w:pPr>
      <w:r>
        <w:t xml:space="preserve">Для информирования </w:t>
      </w:r>
      <w:r>
        <w:rPr>
          <w:lang w:val="en-US"/>
        </w:rPr>
        <w:t>DMA</w:t>
      </w:r>
      <w:r w:rsidRPr="00352B6F">
        <w:t xml:space="preserve"> </w:t>
      </w:r>
      <w:r>
        <w:t xml:space="preserve">контроллера о степени заполнения очереди приема контроллер </w:t>
      </w:r>
      <w:r>
        <w:rPr>
          <w:lang w:val="en-US"/>
        </w:rPr>
        <w:t>CAN</w:t>
      </w:r>
      <w:r w:rsidRPr="00352B6F">
        <w:t xml:space="preserve"> </w:t>
      </w:r>
      <w:r>
        <w:t xml:space="preserve">снабжен выходным сигналом – </w:t>
      </w:r>
      <w:r>
        <w:rPr>
          <w:lang w:val="en-US"/>
        </w:rPr>
        <w:t>eq</w:t>
      </w:r>
      <w:r w:rsidRPr="006D68FA">
        <w:t>0</w:t>
      </w:r>
      <w:r w:rsidRPr="00223C35">
        <w:t>_</w:t>
      </w:r>
      <w:r>
        <w:rPr>
          <w:lang w:val="en-US"/>
        </w:rPr>
        <w:t>wm</w:t>
      </w:r>
      <w:r w:rsidRPr="00223C35">
        <w:t>_</w:t>
      </w:r>
      <w:r>
        <w:rPr>
          <w:lang w:val="en-US"/>
        </w:rPr>
        <w:t>o</w:t>
      </w:r>
      <w:r w:rsidRPr="00223C35">
        <w:t>.</w:t>
      </w:r>
    </w:p>
    <w:p w:rsidR="00D62D0A" w:rsidRDefault="00D62D0A" w:rsidP="009D5909">
      <w:pPr>
        <w:pStyle w:val="af3"/>
      </w:pPr>
      <w:r>
        <w:t xml:space="preserve">Флаг </w:t>
      </w:r>
      <w:r>
        <w:rPr>
          <w:lang w:val="en-US"/>
        </w:rPr>
        <w:t>DMA</w:t>
      </w:r>
      <w:r w:rsidRPr="00223C35">
        <w:t xml:space="preserve"> </w:t>
      </w:r>
      <w:r>
        <w:t xml:space="preserve">события будет активирован в том случае, если количество занятых позиций в очереди приема больше, чем значение, прописанное в регистре </w:t>
      </w:r>
      <w:r>
        <w:rPr>
          <w:lang w:val="en-US"/>
        </w:rPr>
        <w:t>WatermarkEQ</w:t>
      </w:r>
      <w:r w:rsidRPr="006D68FA">
        <w:t>0</w:t>
      </w:r>
      <w:r w:rsidRPr="00D873BF">
        <w:t xml:space="preserve">. </w:t>
      </w:r>
      <w:r>
        <w:t xml:space="preserve">Примеры значений приведены в таблице </w:t>
      </w:r>
      <w:r w:rsidR="00762C7C">
        <w:fldChar w:fldCharType="begin"/>
      </w:r>
      <w:r w:rsidR="00762C7C">
        <w:instrText xml:space="preserve"> REF _Ref12357204 \h  \* MERGEFORMAT </w:instrText>
      </w:r>
      <w:r w:rsidR="00762C7C">
        <w:fldChar w:fldCharType="separate"/>
      </w:r>
      <w:r w:rsidR="006422AE" w:rsidRPr="006422AE">
        <w:rPr>
          <w:vanish/>
        </w:rPr>
        <w:t xml:space="preserve">Таблица </w:t>
      </w:r>
      <w:r w:rsidR="006422AE">
        <w:rPr>
          <w:noProof/>
        </w:rPr>
        <w:t>591</w:t>
      </w:r>
      <w:r w:rsidR="00762C7C">
        <w:fldChar w:fldCharType="end"/>
      </w:r>
      <w:r>
        <w:t>.</w:t>
      </w:r>
    </w:p>
    <w:p w:rsidR="00D62D0A" w:rsidRDefault="00D62D0A" w:rsidP="009D5909">
      <w:pPr>
        <w:pStyle w:val="af3"/>
      </w:pPr>
    </w:p>
    <w:p w:rsidR="00D62D0A" w:rsidRDefault="00D62D0A" w:rsidP="002815D9">
      <w:pPr>
        <w:pStyle w:val="aff8"/>
      </w:pPr>
      <w:bookmarkStart w:id="2548" w:name="_Ref1235720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1</w:t>
      </w:r>
      <w:r w:rsidR="00BF6B65">
        <w:rPr>
          <w:noProof/>
        </w:rPr>
        <w:fldChar w:fldCharType="end"/>
      </w:r>
      <w:bookmarkEnd w:id="2548"/>
      <w:r>
        <w:rPr>
          <w:noProof/>
        </w:rPr>
        <w:t xml:space="preserve"> – </w:t>
      </w:r>
      <w:r w:rsidRPr="00911E6C">
        <w:t xml:space="preserve">Флаги </w:t>
      </w:r>
      <w:r w:rsidRPr="00911E6C">
        <w:rPr>
          <w:lang w:val="en-GB"/>
        </w:rPr>
        <w:t>DMA</w:t>
      </w:r>
      <w:r w:rsidRPr="00695A8C">
        <w:t>-</w:t>
      </w:r>
      <w:r w:rsidRPr="00911E6C">
        <w:t>событий</w:t>
      </w:r>
      <w:r>
        <w:t xml:space="preserve"> при приеме</w:t>
      </w:r>
    </w:p>
    <w:tbl>
      <w:tblPr>
        <w:tblStyle w:val="afffff1"/>
        <w:tblW w:w="0" w:type="auto"/>
        <w:tblInd w:w="284" w:type="dxa"/>
        <w:tblLook w:val="04A0" w:firstRow="1" w:lastRow="0" w:firstColumn="1" w:lastColumn="0" w:noHBand="0" w:noVBand="1"/>
      </w:tblPr>
      <w:tblGrid>
        <w:gridCol w:w="2320"/>
        <w:gridCol w:w="2323"/>
        <w:gridCol w:w="2346"/>
        <w:gridCol w:w="2298"/>
      </w:tblGrid>
      <w:tr w:rsidR="00D62D0A" w:rsidTr="00EE37A8">
        <w:tc>
          <w:tcPr>
            <w:tcW w:w="2320" w:type="dxa"/>
          </w:tcPr>
          <w:p w:rsidR="00D62D0A" w:rsidRPr="00E81AFF" w:rsidRDefault="00D62D0A" w:rsidP="009D5909">
            <w:pPr>
              <w:pStyle w:val="afffa"/>
              <w:keepNext w:val="0"/>
            </w:pPr>
          </w:p>
        </w:tc>
        <w:tc>
          <w:tcPr>
            <w:tcW w:w="2323" w:type="dxa"/>
          </w:tcPr>
          <w:p w:rsidR="00D62D0A" w:rsidRPr="00E81AFF" w:rsidRDefault="00D62D0A" w:rsidP="00C03F4E">
            <w:pPr>
              <w:pStyle w:val="afffa"/>
            </w:pPr>
            <w:r w:rsidRPr="00E81AFF">
              <w:t>Количество занятых позиций в EQ0</w:t>
            </w:r>
          </w:p>
        </w:tc>
        <w:tc>
          <w:tcPr>
            <w:tcW w:w="2346" w:type="dxa"/>
          </w:tcPr>
          <w:p w:rsidR="00D62D0A" w:rsidRPr="00E81AFF" w:rsidRDefault="00D62D0A" w:rsidP="00C03F4E">
            <w:pPr>
              <w:pStyle w:val="afffa"/>
            </w:pPr>
            <w:r w:rsidRPr="00E81AFF">
              <w:t>WatermarkEQ0</w:t>
            </w:r>
          </w:p>
        </w:tc>
        <w:tc>
          <w:tcPr>
            <w:tcW w:w="2298" w:type="dxa"/>
          </w:tcPr>
          <w:p w:rsidR="00D62D0A" w:rsidRPr="00E81AFF" w:rsidRDefault="00D62D0A" w:rsidP="00C03F4E">
            <w:pPr>
              <w:pStyle w:val="afffa"/>
            </w:pPr>
            <w:r w:rsidRPr="00E81AFF">
              <w:t>Флаг DMA события</w:t>
            </w:r>
          </w:p>
        </w:tc>
      </w:tr>
      <w:tr w:rsidR="00D62D0A" w:rsidTr="00EE37A8">
        <w:tc>
          <w:tcPr>
            <w:tcW w:w="2320" w:type="dxa"/>
          </w:tcPr>
          <w:p w:rsidR="00D62D0A" w:rsidRPr="00E81AFF" w:rsidRDefault="00D815F6" w:rsidP="009D5909">
            <w:pPr>
              <w:pStyle w:val="afffa"/>
              <w:keepNext w:val="0"/>
            </w:pPr>
            <w:r>
              <w:t>П</w:t>
            </w:r>
            <w:r w:rsidR="00D62D0A" w:rsidRPr="00E81AFF">
              <w:t>о умолчанию</w:t>
            </w:r>
          </w:p>
        </w:tc>
        <w:tc>
          <w:tcPr>
            <w:tcW w:w="2323" w:type="dxa"/>
          </w:tcPr>
          <w:p w:rsidR="00D62D0A" w:rsidRPr="00E81AFF" w:rsidRDefault="00D62D0A" w:rsidP="00C03F4E">
            <w:pPr>
              <w:pStyle w:val="afffa"/>
            </w:pPr>
            <w:r w:rsidRPr="00E81AFF">
              <w:t>0</w:t>
            </w:r>
          </w:p>
        </w:tc>
        <w:tc>
          <w:tcPr>
            <w:tcW w:w="2346" w:type="dxa"/>
          </w:tcPr>
          <w:p w:rsidR="00D62D0A" w:rsidRPr="00E81AFF" w:rsidRDefault="00D62D0A" w:rsidP="00C03F4E">
            <w:pPr>
              <w:pStyle w:val="afffa"/>
            </w:pPr>
            <w:r w:rsidRPr="00E81AFF">
              <w:t>128</w:t>
            </w:r>
          </w:p>
        </w:tc>
        <w:tc>
          <w:tcPr>
            <w:tcW w:w="2298" w:type="dxa"/>
          </w:tcPr>
          <w:p w:rsidR="00D62D0A" w:rsidRPr="00E81AFF" w:rsidRDefault="00D62D0A" w:rsidP="00C03F4E">
            <w:pPr>
              <w:pStyle w:val="afffa"/>
            </w:pPr>
            <w:r w:rsidRPr="00E81AFF">
              <w:t>0</w:t>
            </w:r>
          </w:p>
        </w:tc>
      </w:tr>
      <w:tr w:rsidR="00D62D0A" w:rsidTr="00EE37A8">
        <w:tc>
          <w:tcPr>
            <w:tcW w:w="2320" w:type="dxa"/>
            <w:vMerge w:val="restart"/>
          </w:tcPr>
          <w:p w:rsidR="00D62D0A" w:rsidRPr="00E81AFF" w:rsidRDefault="00D815F6" w:rsidP="009D5909">
            <w:pPr>
              <w:pStyle w:val="afffa"/>
              <w:keepNext w:val="0"/>
            </w:pPr>
            <w:r>
              <w:t>П</w:t>
            </w:r>
            <w:r w:rsidR="00D62D0A" w:rsidRPr="00E81AFF">
              <w:t>римеры рабочего состояния</w:t>
            </w:r>
          </w:p>
        </w:tc>
        <w:tc>
          <w:tcPr>
            <w:tcW w:w="2323" w:type="dxa"/>
          </w:tcPr>
          <w:p w:rsidR="00D62D0A" w:rsidRPr="00E81AFF" w:rsidRDefault="00D62D0A" w:rsidP="00C03F4E">
            <w:pPr>
              <w:pStyle w:val="afffa"/>
            </w:pPr>
            <w:r w:rsidRPr="00E81AFF">
              <w:t>20</w:t>
            </w:r>
          </w:p>
        </w:tc>
        <w:tc>
          <w:tcPr>
            <w:tcW w:w="2346" w:type="dxa"/>
          </w:tcPr>
          <w:p w:rsidR="00D62D0A" w:rsidRPr="00E81AFF" w:rsidRDefault="00D62D0A" w:rsidP="00C03F4E">
            <w:pPr>
              <w:pStyle w:val="afffa"/>
            </w:pPr>
            <w:r w:rsidRPr="00E81AFF">
              <w:t>64</w:t>
            </w:r>
          </w:p>
        </w:tc>
        <w:tc>
          <w:tcPr>
            <w:tcW w:w="2298" w:type="dxa"/>
          </w:tcPr>
          <w:p w:rsidR="00D62D0A" w:rsidRPr="00E81AFF" w:rsidRDefault="00D62D0A" w:rsidP="00C03F4E">
            <w:pPr>
              <w:pStyle w:val="afffa"/>
            </w:pPr>
            <w:r w:rsidRPr="00E81AFF">
              <w:t>0</w:t>
            </w:r>
          </w:p>
        </w:tc>
      </w:tr>
      <w:tr w:rsidR="00D62D0A" w:rsidTr="00EE37A8">
        <w:tc>
          <w:tcPr>
            <w:tcW w:w="2320" w:type="dxa"/>
            <w:vMerge/>
          </w:tcPr>
          <w:p w:rsidR="00D62D0A" w:rsidRPr="00E81AFF" w:rsidRDefault="00D62D0A" w:rsidP="009D5909">
            <w:pPr>
              <w:pStyle w:val="afffa"/>
              <w:keepNext w:val="0"/>
            </w:pPr>
          </w:p>
        </w:tc>
        <w:tc>
          <w:tcPr>
            <w:tcW w:w="2323" w:type="dxa"/>
          </w:tcPr>
          <w:p w:rsidR="00D62D0A" w:rsidRPr="00E81AFF" w:rsidRDefault="00D62D0A" w:rsidP="00C03F4E">
            <w:pPr>
              <w:pStyle w:val="afffa"/>
            </w:pPr>
            <w:r w:rsidRPr="00E81AFF">
              <w:t>64</w:t>
            </w:r>
          </w:p>
        </w:tc>
        <w:tc>
          <w:tcPr>
            <w:tcW w:w="2346" w:type="dxa"/>
          </w:tcPr>
          <w:p w:rsidR="00D62D0A" w:rsidRPr="00E81AFF" w:rsidRDefault="00D62D0A" w:rsidP="00C03F4E">
            <w:pPr>
              <w:pStyle w:val="afffa"/>
            </w:pPr>
            <w:r w:rsidRPr="00E81AFF">
              <w:t>64</w:t>
            </w:r>
          </w:p>
        </w:tc>
        <w:tc>
          <w:tcPr>
            <w:tcW w:w="2298" w:type="dxa"/>
          </w:tcPr>
          <w:p w:rsidR="00D62D0A" w:rsidRPr="00E81AFF" w:rsidRDefault="00D62D0A" w:rsidP="00C03F4E">
            <w:pPr>
              <w:pStyle w:val="afffa"/>
            </w:pPr>
            <w:r w:rsidRPr="00E81AFF">
              <w:t>0</w:t>
            </w:r>
          </w:p>
        </w:tc>
      </w:tr>
      <w:tr w:rsidR="00D62D0A" w:rsidTr="00EE37A8">
        <w:tc>
          <w:tcPr>
            <w:tcW w:w="2320" w:type="dxa"/>
            <w:vMerge/>
          </w:tcPr>
          <w:p w:rsidR="00D62D0A" w:rsidRPr="00E81AFF" w:rsidRDefault="00D62D0A" w:rsidP="009D5909">
            <w:pPr>
              <w:pStyle w:val="afffa"/>
              <w:keepNext w:val="0"/>
            </w:pPr>
          </w:p>
        </w:tc>
        <w:tc>
          <w:tcPr>
            <w:tcW w:w="2323" w:type="dxa"/>
          </w:tcPr>
          <w:p w:rsidR="00D62D0A" w:rsidRPr="00E81AFF" w:rsidRDefault="00D62D0A" w:rsidP="009D5909">
            <w:pPr>
              <w:pStyle w:val="afffa"/>
              <w:keepNext w:val="0"/>
            </w:pPr>
            <w:r w:rsidRPr="00E81AFF">
              <w:t>80</w:t>
            </w:r>
          </w:p>
        </w:tc>
        <w:tc>
          <w:tcPr>
            <w:tcW w:w="2346" w:type="dxa"/>
          </w:tcPr>
          <w:p w:rsidR="00D62D0A" w:rsidRPr="00E81AFF" w:rsidRDefault="00D62D0A" w:rsidP="009D5909">
            <w:pPr>
              <w:pStyle w:val="afffa"/>
              <w:keepNext w:val="0"/>
            </w:pPr>
            <w:r w:rsidRPr="00E81AFF">
              <w:t>70</w:t>
            </w:r>
          </w:p>
        </w:tc>
        <w:tc>
          <w:tcPr>
            <w:tcW w:w="2298" w:type="dxa"/>
          </w:tcPr>
          <w:p w:rsidR="00D62D0A" w:rsidRPr="00E81AFF" w:rsidRDefault="00D62D0A" w:rsidP="009D5909">
            <w:pPr>
              <w:pStyle w:val="afffa"/>
              <w:keepNext w:val="0"/>
            </w:pPr>
            <w:r w:rsidRPr="00E81AFF">
              <w:t>1</w:t>
            </w:r>
          </w:p>
        </w:tc>
      </w:tr>
    </w:tbl>
    <w:p w:rsidR="00D62D0A" w:rsidRPr="006D68FA" w:rsidRDefault="00D62D0A" w:rsidP="009D5909">
      <w:pPr>
        <w:spacing w:line="360" w:lineRule="auto"/>
        <w:rPr>
          <w:sz w:val="24"/>
          <w:szCs w:val="24"/>
        </w:rPr>
      </w:pPr>
    </w:p>
    <w:p w:rsidR="00D62D0A" w:rsidRPr="00E620C9" w:rsidRDefault="00D62D0A" w:rsidP="000235C2">
      <w:pPr>
        <w:pStyle w:val="7"/>
        <w:rPr>
          <w:b/>
          <w:szCs w:val="24"/>
        </w:rPr>
      </w:pPr>
      <w:r>
        <w:rPr>
          <w:b/>
          <w:sz w:val="28"/>
          <w:szCs w:val="28"/>
        </w:rPr>
        <w:t xml:space="preserve"> </w:t>
      </w:r>
      <w:bookmarkStart w:id="2549" w:name="_Toc527456686"/>
      <w:r w:rsidRPr="00E620C9">
        <w:rPr>
          <w:szCs w:val="24"/>
        </w:rPr>
        <w:t>Режим инициализации</w:t>
      </w:r>
      <w:bookmarkEnd w:id="2549"/>
    </w:p>
    <w:p w:rsidR="00D62D0A" w:rsidRDefault="00D62D0A" w:rsidP="009D5909">
      <w:pPr>
        <w:pStyle w:val="af3"/>
      </w:pPr>
      <w:r>
        <w:t xml:space="preserve">В режиме инициализации контроллер </w:t>
      </w:r>
      <w:r>
        <w:rPr>
          <w:lang w:val="en-US"/>
        </w:rPr>
        <w:t>CAN</w:t>
      </w:r>
      <w:r w:rsidRPr="008E3225">
        <w:t xml:space="preserve"> </w:t>
      </w:r>
      <w:r>
        <w:t>окажется в нескольких случаях:</w:t>
      </w:r>
    </w:p>
    <w:p w:rsidR="00D62D0A" w:rsidRDefault="00D62D0A" w:rsidP="00931A64">
      <w:pPr>
        <w:pStyle w:val="af3"/>
        <w:numPr>
          <w:ilvl w:val="0"/>
          <w:numId w:val="294"/>
        </w:numPr>
      </w:pPr>
      <w:r w:rsidRPr="008E3225">
        <w:t>после системного сброса</w:t>
      </w:r>
      <w:r w:rsidR="00D815F6">
        <w:t>;</w:t>
      </w:r>
    </w:p>
    <w:p w:rsidR="00D62D0A" w:rsidRDefault="00D62D0A" w:rsidP="00931A64">
      <w:pPr>
        <w:pStyle w:val="af3"/>
        <w:numPr>
          <w:ilvl w:val="0"/>
          <w:numId w:val="294"/>
        </w:numPr>
      </w:pPr>
      <w:r>
        <w:t xml:space="preserve">после </w:t>
      </w:r>
      <w:r>
        <w:rPr>
          <w:lang w:val="en-US"/>
        </w:rPr>
        <w:t>Soft Reset</w:t>
      </w:r>
      <w:r w:rsidR="00D815F6">
        <w:t>;</w:t>
      </w:r>
    </w:p>
    <w:p w:rsidR="00D62D0A" w:rsidRDefault="00D62D0A" w:rsidP="00931A64">
      <w:pPr>
        <w:pStyle w:val="af3"/>
        <w:numPr>
          <w:ilvl w:val="0"/>
          <w:numId w:val="294"/>
        </w:numPr>
      </w:pPr>
      <w:r w:rsidRPr="008E3225">
        <w:t xml:space="preserve">после перехода контроллера </w:t>
      </w:r>
      <w:r w:rsidRPr="008E3225">
        <w:rPr>
          <w:lang w:val="en-US"/>
        </w:rPr>
        <w:t>CAN</w:t>
      </w:r>
      <w:r w:rsidRPr="008E3225">
        <w:t xml:space="preserve"> в состояние </w:t>
      </w:r>
      <w:r w:rsidRPr="008E3225">
        <w:rPr>
          <w:lang w:val="en-US"/>
        </w:rPr>
        <w:t>Bus</w:t>
      </w:r>
      <w:r>
        <w:t xml:space="preserve"> </w:t>
      </w:r>
      <w:r>
        <w:rPr>
          <w:lang w:val="en-US"/>
        </w:rPr>
        <w:t>O</w:t>
      </w:r>
      <w:r w:rsidRPr="008E3225">
        <w:rPr>
          <w:lang w:val="en-US"/>
        </w:rPr>
        <w:t>ff</w:t>
      </w:r>
      <w:r w:rsidR="00D815F6">
        <w:t>;</w:t>
      </w:r>
    </w:p>
    <w:p w:rsidR="00D62D0A" w:rsidRDefault="00D62D0A" w:rsidP="00931A64">
      <w:pPr>
        <w:pStyle w:val="af3"/>
        <w:numPr>
          <w:ilvl w:val="0"/>
          <w:numId w:val="294"/>
        </w:numPr>
      </w:pPr>
      <w:r>
        <w:t>после программной установки</w:t>
      </w:r>
      <w:r w:rsidR="00D815F6">
        <w:t>.</w:t>
      </w:r>
    </w:p>
    <w:p w:rsidR="00D62D0A" w:rsidRPr="000453EE" w:rsidRDefault="00D62D0A" w:rsidP="009D5909">
      <w:pPr>
        <w:pStyle w:val="af3"/>
      </w:pPr>
      <w:r>
        <w:lastRenderedPageBreak/>
        <w:t xml:space="preserve">Пока </w:t>
      </w:r>
      <w:r>
        <w:rPr>
          <w:lang w:val="en-US"/>
        </w:rPr>
        <w:t>CAN</w:t>
      </w:r>
      <w:r w:rsidRPr="008E3225">
        <w:t xml:space="preserve"> </w:t>
      </w:r>
      <w:r>
        <w:rPr>
          <w:lang w:val="en-US"/>
        </w:rPr>
        <w:t>Mode</w:t>
      </w:r>
      <w:r w:rsidRPr="008E3225">
        <w:t xml:space="preserve"> </w:t>
      </w:r>
      <w:r>
        <w:rPr>
          <w:lang w:val="en-US"/>
        </w:rPr>
        <w:t>Register</w:t>
      </w:r>
      <w:r w:rsidRPr="00203AE6">
        <w:t>[</w:t>
      </w:r>
      <w:r w:rsidRPr="00203AE6">
        <w:rPr>
          <w:lang w:val="en-US"/>
        </w:rPr>
        <w:t>IM</w:t>
      </w:r>
      <w:r w:rsidRPr="00203AE6">
        <w:t>]</w:t>
      </w:r>
      <w:r w:rsidRPr="00504E36">
        <w:t xml:space="preserve"> </w:t>
      </w:r>
      <w:r w:rsidRPr="00203AE6">
        <w:t>=</w:t>
      </w:r>
      <w:r w:rsidRPr="00504E36">
        <w:t xml:space="preserve"> </w:t>
      </w:r>
      <w:r w:rsidRPr="00203AE6">
        <w:t>1</w:t>
      </w:r>
      <w:r>
        <w:t xml:space="preserve">, прекращены все операции приемопередатчика с сообщениями, выход </w:t>
      </w:r>
      <w:r w:rsidRPr="00FD4DF4">
        <w:rPr>
          <w:lang w:val="en-US"/>
        </w:rPr>
        <w:t>Tx</w:t>
      </w:r>
      <w:r w:rsidRPr="007A77B7">
        <w:t xml:space="preserve"> </w:t>
      </w:r>
      <w:r>
        <w:t>установлен в рецессивное состояние. Аппаратно не изменяются счетчики контроля ошибок и конфигурационные регистры.</w:t>
      </w:r>
    </w:p>
    <w:p w:rsidR="00D62D0A" w:rsidRDefault="00D62D0A" w:rsidP="009D5909">
      <w:pPr>
        <w:pStyle w:val="af3"/>
      </w:pPr>
      <w:r>
        <w:t>Для программной установки режима инициализации необходимо:</w:t>
      </w:r>
    </w:p>
    <w:p w:rsidR="00D62D0A" w:rsidRPr="00766E0D" w:rsidRDefault="00D62D0A" w:rsidP="00931A64">
      <w:pPr>
        <w:pStyle w:val="af3"/>
        <w:numPr>
          <w:ilvl w:val="0"/>
          <w:numId w:val="295"/>
        </w:numPr>
      </w:pPr>
      <w:r>
        <w:t xml:space="preserve">Выставить запрос на переход в режим инициализации </w:t>
      </w:r>
      <w:r>
        <w:rPr>
          <w:lang w:val="en-US"/>
        </w:rPr>
        <w:t>Init</w:t>
      </w:r>
      <w:r w:rsidRPr="00766E0D">
        <w:t xml:space="preserve"> </w:t>
      </w:r>
      <w:r>
        <w:rPr>
          <w:lang w:val="en-US"/>
        </w:rPr>
        <w:t>Mode</w:t>
      </w:r>
      <w:r w:rsidRPr="00766E0D">
        <w:t xml:space="preserve"> </w:t>
      </w:r>
      <w:r>
        <w:rPr>
          <w:lang w:val="en-US"/>
        </w:rPr>
        <w:t>Change</w:t>
      </w:r>
      <w:r w:rsidRPr="00766E0D">
        <w:t xml:space="preserve"> </w:t>
      </w:r>
      <w:r>
        <w:rPr>
          <w:lang w:val="en-US"/>
        </w:rPr>
        <w:t>Request</w:t>
      </w:r>
      <w:r w:rsidRPr="00766E0D">
        <w:t>[</w:t>
      </w:r>
      <w:r>
        <w:rPr>
          <w:lang w:val="en-US"/>
        </w:rPr>
        <w:t>IMCR</w:t>
      </w:r>
      <w:r w:rsidR="00D815F6">
        <w:t>] = 1;</w:t>
      </w:r>
    </w:p>
    <w:p w:rsidR="00D62D0A" w:rsidRDefault="00D62D0A" w:rsidP="00931A64">
      <w:pPr>
        <w:pStyle w:val="af3"/>
        <w:numPr>
          <w:ilvl w:val="0"/>
          <w:numId w:val="295"/>
        </w:numPr>
      </w:pPr>
      <w:r>
        <w:t xml:space="preserve">Дождаться перехода контроллера в режим инициализации. Контроль осуществляется чтением </w:t>
      </w:r>
      <w:r>
        <w:rPr>
          <w:lang w:val="en-US"/>
        </w:rPr>
        <w:t>CAN</w:t>
      </w:r>
      <w:r w:rsidRPr="008E3225">
        <w:t xml:space="preserve"> </w:t>
      </w:r>
      <w:r>
        <w:rPr>
          <w:lang w:val="en-US"/>
        </w:rPr>
        <w:t>Mode</w:t>
      </w:r>
      <w:r w:rsidRPr="008E3225">
        <w:t xml:space="preserve"> </w:t>
      </w:r>
      <w:r>
        <w:rPr>
          <w:lang w:val="en-US"/>
        </w:rPr>
        <w:t>Register</w:t>
      </w:r>
      <w:r w:rsidRPr="00203AE6">
        <w:t>[</w:t>
      </w:r>
      <w:r w:rsidRPr="00203AE6">
        <w:rPr>
          <w:lang w:val="en-US"/>
        </w:rPr>
        <w:t>IM</w:t>
      </w:r>
      <w:r w:rsidRPr="00203AE6">
        <w:t>]</w:t>
      </w:r>
      <w:r w:rsidRPr="00504E36">
        <w:t xml:space="preserve"> </w:t>
      </w:r>
      <w:r w:rsidRPr="00203AE6">
        <w:t>=</w:t>
      </w:r>
      <w:r w:rsidRPr="00504E36">
        <w:t xml:space="preserve"> </w:t>
      </w:r>
      <w:r w:rsidRPr="00203AE6">
        <w:t>1</w:t>
      </w:r>
      <w:r>
        <w:t>.</w:t>
      </w:r>
    </w:p>
    <w:p w:rsidR="00D62D0A" w:rsidRDefault="00D62D0A" w:rsidP="009D5909">
      <w:pPr>
        <w:pStyle w:val="af3"/>
      </w:pPr>
      <w:r w:rsidRPr="00766E0D">
        <w:t xml:space="preserve"> </w:t>
      </w:r>
      <w:r>
        <w:t>Для программного снятия режима инициализации необходимо:</w:t>
      </w:r>
    </w:p>
    <w:p w:rsidR="00D62D0A" w:rsidRDefault="00D62D0A" w:rsidP="00931A64">
      <w:pPr>
        <w:pStyle w:val="af3"/>
        <w:numPr>
          <w:ilvl w:val="0"/>
          <w:numId w:val="296"/>
        </w:numPr>
      </w:pPr>
      <w:r>
        <w:t xml:space="preserve">Выставить запрос на снятие режима инициализации </w:t>
      </w:r>
      <w:r>
        <w:rPr>
          <w:lang w:val="en-US"/>
        </w:rPr>
        <w:t>Init</w:t>
      </w:r>
      <w:r w:rsidRPr="00766E0D">
        <w:t xml:space="preserve"> </w:t>
      </w:r>
      <w:r>
        <w:rPr>
          <w:lang w:val="en-US"/>
        </w:rPr>
        <w:t>Mode</w:t>
      </w:r>
      <w:r w:rsidRPr="00766E0D">
        <w:t xml:space="preserve"> </w:t>
      </w:r>
      <w:r>
        <w:rPr>
          <w:lang w:val="en-US"/>
        </w:rPr>
        <w:t>Change</w:t>
      </w:r>
      <w:r w:rsidRPr="00766E0D">
        <w:t xml:space="preserve"> </w:t>
      </w:r>
      <w:r>
        <w:rPr>
          <w:lang w:val="en-US"/>
        </w:rPr>
        <w:t>Request</w:t>
      </w:r>
      <w:r w:rsidRPr="00766E0D">
        <w:t>[</w:t>
      </w:r>
      <w:r>
        <w:rPr>
          <w:lang w:val="en-US"/>
        </w:rPr>
        <w:t>IMCR</w:t>
      </w:r>
      <w:r>
        <w:t>] = 2</w:t>
      </w:r>
      <w:r w:rsidR="00D815F6">
        <w:t>;</w:t>
      </w:r>
    </w:p>
    <w:p w:rsidR="00D62D0A" w:rsidRDefault="00D62D0A" w:rsidP="00931A64">
      <w:pPr>
        <w:pStyle w:val="af3"/>
        <w:numPr>
          <w:ilvl w:val="0"/>
          <w:numId w:val="296"/>
        </w:numPr>
      </w:pPr>
      <w:r w:rsidRPr="00194619">
        <w:t xml:space="preserve">Дождаться выхода контроллера из режима инициализации. Контроль осуществляется чтением </w:t>
      </w:r>
      <w:r w:rsidRPr="00194619">
        <w:rPr>
          <w:lang w:val="en-US"/>
        </w:rPr>
        <w:t>CAN</w:t>
      </w:r>
      <w:r w:rsidRPr="00194619">
        <w:t xml:space="preserve"> </w:t>
      </w:r>
      <w:r w:rsidRPr="00194619">
        <w:rPr>
          <w:lang w:val="en-US"/>
        </w:rPr>
        <w:t>Mode</w:t>
      </w:r>
      <w:r w:rsidRPr="00194619">
        <w:t xml:space="preserve"> </w:t>
      </w:r>
      <w:r w:rsidRPr="00194619">
        <w:rPr>
          <w:lang w:val="en-US"/>
        </w:rPr>
        <w:t>Register</w:t>
      </w:r>
      <w:r w:rsidRPr="00194619">
        <w:t>[</w:t>
      </w:r>
      <w:r w:rsidRPr="00194619">
        <w:rPr>
          <w:lang w:val="en-US"/>
        </w:rPr>
        <w:t>IM</w:t>
      </w:r>
      <w:r w:rsidRPr="00194619">
        <w:t>] = 0.</w:t>
      </w:r>
    </w:p>
    <w:p w:rsidR="00D62D0A" w:rsidRPr="00E620C9" w:rsidRDefault="00D62D0A" w:rsidP="000235C2">
      <w:pPr>
        <w:pStyle w:val="7"/>
        <w:rPr>
          <w:b/>
          <w:szCs w:val="24"/>
        </w:rPr>
      </w:pPr>
      <w:bookmarkStart w:id="2550" w:name="_Toc527456687"/>
      <w:r w:rsidRPr="00E620C9">
        <w:rPr>
          <w:szCs w:val="24"/>
        </w:rPr>
        <w:t>Подготовка к работе</w:t>
      </w:r>
      <w:bookmarkEnd w:id="2550"/>
    </w:p>
    <w:p w:rsidR="00D62D0A" w:rsidRDefault="00D62D0A" w:rsidP="009D5909">
      <w:pPr>
        <w:pStyle w:val="af3"/>
      </w:pPr>
      <w:r>
        <w:t xml:space="preserve">После системного сброса или </w:t>
      </w:r>
      <w:r>
        <w:rPr>
          <w:lang w:val="en-US"/>
        </w:rPr>
        <w:t>Soft</w:t>
      </w:r>
      <w:r w:rsidRPr="00703856">
        <w:t xml:space="preserve"> </w:t>
      </w:r>
      <w:r>
        <w:rPr>
          <w:lang w:val="en-US"/>
        </w:rPr>
        <w:t>Reset</w:t>
      </w:r>
      <w:r w:rsidRPr="00703856">
        <w:t xml:space="preserve"> </w:t>
      </w:r>
      <w:r>
        <w:t xml:space="preserve">контроллер в течение </w:t>
      </w:r>
      <w:r>
        <w:rPr>
          <w:lang w:val="en-US"/>
        </w:rPr>
        <w:t>N</w:t>
      </w:r>
      <w:r w:rsidRPr="005C5305">
        <w:t xml:space="preserve"> </w:t>
      </w:r>
      <w:r>
        <w:t>тактов будет производить внутреннюю аппаратную инициализацию. В это время контроллер не чувствителен к операциям записи. Затем контроллер окажется в режиме инициализации.</w:t>
      </w:r>
    </w:p>
    <w:p w:rsidR="00D62D0A" w:rsidRPr="00153229" w:rsidRDefault="00D62D0A" w:rsidP="009D5909">
      <w:pPr>
        <w:pStyle w:val="af3"/>
      </w:pPr>
      <w:r>
        <w:t xml:space="preserve"> Для начала работы контроллера </w:t>
      </w:r>
      <w:r>
        <w:rPr>
          <w:lang w:val="en-US"/>
        </w:rPr>
        <w:t>CAN</w:t>
      </w:r>
      <w:r>
        <w:t xml:space="preserve"> в сети</w:t>
      </w:r>
      <w:r w:rsidRPr="004709F3">
        <w:t xml:space="preserve"> </w:t>
      </w:r>
      <w:r>
        <w:t>необходимо настроить скорость передачи и момент оцифровки сигнала шины (</w:t>
      </w:r>
      <w:r>
        <w:rPr>
          <w:lang w:val="en-US"/>
        </w:rPr>
        <w:t>Sample</w:t>
      </w:r>
      <w:r w:rsidRPr="00703856">
        <w:t xml:space="preserve"> </w:t>
      </w:r>
      <w:r>
        <w:rPr>
          <w:lang w:val="en-US"/>
        </w:rPr>
        <w:t>Point</w:t>
      </w:r>
      <w:r>
        <w:t>)</w:t>
      </w:r>
      <w:r w:rsidRPr="00703856">
        <w:t>.</w:t>
      </w:r>
      <w:r>
        <w:t xml:space="preserve"> Для этого необходимо прописать все поля регистров</w:t>
      </w:r>
      <w:r w:rsidRPr="00F62297">
        <w:t xml:space="preserve"> </w:t>
      </w:r>
      <w:r>
        <w:rPr>
          <w:lang w:val="en-US"/>
        </w:rPr>
        <w:t>TR</w:t>
      </w:r>
      <w:r>
        <w:t xml:space="preserve"> </w:t>
      </w:r>
      <w:r>
        <w:rPr>
          <w:lang w:val="en-US"/>
        </w:rPr>
        <w:t>Timing</w:t>
      </w:r>
      <w:r>
        <w:t xml:space="preserve"> </w:t>
      </w:r>
      <w:r>
        <w:rPr>
          <w:lang w:val="en-US"/>
        </w:rPr>
        <w:t>Register</w:t>
      </w:r>
      <w:r>
        <w:t xml:space="preserve"> и </w:t>
      </w:r>
      <w:r>
        <w:rPr>
          <w:lang w:val="en-US"/>
        </w:rPr>
        <w:t>DIV</w:t>
      </w:r>
      <w:r w:rsidRPr="00DB1E8E">
        <w:t xml:space="preserve"> </w:t>
      </w:r>
      <w:r>
        <w:rPr>
          <w:lang w:val="en-US"/>
        </w:rPr>
        <w:t>Extension</w:t>
      </w:r>
      <w:r>
        <w:t xml:space="preserve">. После записи новых данных в регистры </w:t>
      </w:r>
      <w:r w:rsidR="00D815F6">
        <w:t xml:space="preserve">                            </w:t>
      </w:r>
      <w:r>
        <w:rPr>
          <w:lang w:val="en-US"/>
        </w:rPr>
        <w:t>TR</w:t>
      </w:r>
      <w:r>
        <w:t xml:space="preserve"> </w:t>
      </w:r>
      <w:r>
        <w:rPr>
          <w:lang w:val="en-US"/>
        </w:rPr>
        <w:t>Timing</w:t>
      </w:r>
      <w:r>
        <w:t xml:space="preserve"> </w:t>
      </w:r>
      <w:r>
        <w:rPr>
          <w:lang w:val="en-US"/>
        </w:rPr>
        <w:t>Register</w:t>
      </w:r>
      <w:r>
        <w:t xml:space="preserve"> и </w:t>
      </w:r>
      <w:r>
        <w:rPr>
          <w:lang w:val="en-US"/>
        </w:rPr>
        <w:t>DIV</w:t>
      </w:r>
      <w:r w:rsidRPr="00DB1E8E">
        <w:t xml:space="preserve"> </w:t>
      </w:r>
      <w:r>
        <w:rPr>
          <w:lang w:val="en-US"/>
        </w:rPr>
        <w:t>Extension</w:t>
      </w:r>
      <w:r>
        <w:t xml:space="preserve"> необходимо дождаться их появления в контроллере. Контроль осуществляется чтением. Поля регистров подробно описаны в </w:t>
      </w:r>
      <w:r w:rsidR="00D815F6">
        <w:t xml:space="preserve">п. </w:t>
      </w:r>
      <w:r w:rsidR="00BF6B65">
        <w:fldChar w:fldCharType="begin"/>
      </w:r>
      <w:r w:rsidR="008E06E4">
        <w:instrText xml:space="preserve"> REF _Ref15738793 \r \h </w:instrText>
      </w:r>
      <w:r w:rsidR="00BF6B65">
        <w:fldChar w:fldCharType="separate"/>
      </w:r>
      <w:r w:rsidR="006422AE">
        <w:t>1.4.1.7.5.3.3</w:t>
      </w:r>
      <w:r w:rsidR="00BF6B65">
        <w:fldChar w:fldCharType="end"/>
      </w:r>
      <w:r w:rsidR="00D815F6">
        <w:t xml:space="preserve">   </w:t>
      </w:r>
      <w:r>
        <w:t xml:space="preserve">(Скорость передачи и точка оцифровки шины). После системного сброса или </w:t>
      </w:r>
      <w:r>
        <w:rPr>
          <w:lang w:val="en-US"/>
        </w:rPr>
        <w:t>Soft</w:t>
      </w:r>
      <w:r w:rsidRPr="001D23B9">
        <w:t xml:space="preserve"> </w:t>
      </w:r>
      <w:r>
        <w:rPr>
          <w:lang w:val="en-US"/>
        </w:rPr>
        <w:t>Reset</w:t>
      </w:r>
      <w:r>
        <w:t xml:space="preserve"> выставлены зн</w:t>
      </w:r>
      <w:r w:rsidR="008E06E4">
        <w:t xml:space="preserve">ачения в соответствии с </w:t>
      </w:r>
      <w:r w:rsidR="00D815F6">
        <w:t xml:space="preserve"> п. </w:t>
      </w:r>
      <w:r w:rsidR="00BF6B65">
        <w:fldChar w:fldCharType="begin"/>
      </w:r>
      <w:r w:rsidR="008E06E4">
        <w:instrText xml:space="preserve"> REF _Ref15738858 \r \h </w:instrText>
      </w:r>
      <w:r w:rsidR="00BF6B65">
        <w:fldChar w:fldCharType="separate"/>
      </w:r>
      <w:r w:rsidR="006422AE">
        <w:t>1.4.1.7.5.4.1.7</w:t>
      </w:r>
      <w:r w:rsidR="00BF6B65">
        <w:fldChar w:fldCharType="end"/>
      </w:r>
      <w:r w:rsidRPr="00EE4E34">
        <w:t xml:space="preserve"> (</w:t>
      </w:r>
      <w:r>
        <w:rPr>
          <w:lang w:val="en-US"/>
        </w:rPr>
        <w:t>TR</w:t>
      </w:r>
      <w:r w:rsidRPr="00EE4E34">
        <w:t xml:space="preserve"> </w:t>
      </w:r>
      <w:r>
        <w:rPr>
          <w:lang w:val="en-US"/>
        </w:rPr>
        <w:t>Timing</w:t>
      </w:r>
      <w:r w:rsidRPr="00EE4E34">
        <w:t xml:space="preserve"> </w:t>
      </w:r>
      <w:r>
        <w:rPr>
          <w:lang w:val="en-US"/>
        </w:rPr>
        <w:t>Register</w:t>
      </w:r>
      <w:r w:rsidRPr="00EE4E34">
        <w:t>)</w:t>
      </w:r>
      <w:r>
        <w:t xml:space="preserve">.  Изменение регистров </w:t>
      </w:r>
      <w:r>
        <w:rPr>
          <w:lang w:val="en-US"/>
        </w:rPr>
        <w:t>TR</w:t>
      </w:r>
      <w:r>
        <w:t xml:space="preserve"> </w:t>
      </w:r>
      <w:r>
        <w:rPr>
          <w:lang w:val="en-US"/>
        </w:rPr>
        <w:t>Timing</w:t>
      </w:r>
      <w:r>
        <w:t xml:space="preserve"> </w:t>
      </w:r>
      <w:r>
        <w:rPr>
          <w:lang w:val="en-US"/>
        </w:rPr>
        <w:t>Register</w:t>
      </w:r>
      <w:r>
        <w:t xml:space="preserve"> и </w:t>
      </w:r>
      <w:r>
        <w:rPr>
          <w:lang w:val="en-US"/>
        </w:rPr>
        <w:t>DIV</w:t>
      </w:r>
      <w:r w:rsidRPr="00DB1E8E">
        <w:t xml:space="preserve"> </w:t>
      </w:r>
      <w:r>
        <w:rPr>
          <w:lang w:val="en-US"/>
        </w:rPr>
        <w:t>Extension</w:t>
      </w:r>
      <w:r>
        <w:t xml:space="preserve"> возможно только в режиме инициализации и при </w:t>
      </w:r>
      <w:r>
        <w:rPr>
          <w:lang w:val="en-US"/>
        </w:rPr>
        <w:t>CAN</w:t>
      </w:r>
      <w:r w:rsidRPr="008E3225">
        <w:t xml:space="preserve"> </w:t>
      </w:r>
      <w:r>
        <w:rPr>
          <w:lang w:val="en-US"/>
        </w:rPr>
        <w:t>Mode</w:t>
      </w:r>
      <w:r w:rsidRPr="008E3225">
        <w:t xml:space="preserve"> </w:t>
      </w:r>
      <w:r>
        <w:rPr>
          <w:lang w:val="en-US"/>
        </w:rPr>
        <w:t>Register</w:t>
      </w:r>
      <w:r w:rsidRPr="00F62297">
        <w:t>[</w:t>
      </w:r>
      <w:r w:rsidRPr="00F62297">
        <w:rPr>
          <w:lang w:val="en-US"/>
        </w:rPr>
        <w:t>TRCE</w:t>
      </w:r>
      <w:r w:rsidRPr="00F62297">
        <w:t>]</w:t>
      </w:r>
      <w:r w:rsidRPr="00F62297">
        <w:rPr>
          <w:b/>
        </w:rPr>
        <w:t xml:space="preserve"> = </w:t>
      </w:r>
      <w:r w:rsidRPr="00F62297">
        <w:t>1</w:t>
      </w:r>
      <w:r>
        <w:t xml:space="preserve">. </w:t>
      </w:r>
    </w:p>
    <w:p w:rsidR="00D62D0A" w:rsidRDefault="00D62D0A" w:rsidP="009D5909">
      <w:pPr>
        <w:pStyle w:val="af3"/>
      </w:pPr>
      <w:r>
        <w:t>Для того чтобы начать работу в сети</w:t>
      </w:r>
      <w:r w:rsidR="00D815F6">
        <w:t>,</w:t>
      </w:r>
      <w:r>
        <w:t xml:space="preserve"> необходимо вывести контроллер из режима инициализации. После выхода из режима инициализации блок приемопередатчика самостоятельно синхронизируется с сетью, ожидая 11 последовательных рецессивных бит. Когда это произойдет, т</w:t>
      </w:r>
      <w:r w:rsidR="00D815F6">
        <w:t>о в статусном регистре выставит</w:t>
      </w:r>
      <w:r>
        <w:t xml:space="preserve">ся соответствующий флаг: </w:t>
      </w:r>
      <w:r>
        <w:rPr>
          <w:lang w:val="en-US"/>
        </w:rPr>
        <w:t>Status</w:t>
      </w:r>
      <w:r w:rsidRPr="00A32DB6">
        <w:t xml:space="preserve"> </w:t>
      </w:r>
      <w:r>
        <w:rPr>
          <w:lang w:val="en-US"/>
        </w:rPr>
        <w:t>Register</w:t>
      </w:r>
      <w:r w:rsidRPr="00A32DB6">
        <w:t>[</w:t>
      </w:r>
      <w:r>
        <w:rPr>
          <w:lang w:val="en-US"/>
        </w:rPr>
        <w:t>Bus</w:t>
      </w:r>
      <w:r w:rsidRPr="00A32DB6">
        <w:t xml:space="preserve"> </w:t>
      </w:r>
      <w:r>
        <w:rPr>
          <w:lang w:val="en-US"/>
        </w:rPr>
        <w:t>Idle</w:t>
      </w:r>
      <w:r w:rsidRPr="00A32DB6">
        <w:t>] = 1.</w:t>
      </w:r>
      <w:r>
        <w:t xml:space="preserve"> После этого контроллер может участвовать в работе сети: отправлять и принимать сообщения.</w:t>
      </w:r>
    </w:p>
    <w:p w:rsidR="00D62D0A" w:rsidRDefault="00D62D0A" w:rsidP="009D5909">
      <w:pPr>
        <w:pStyle w:val="af3"/>
      </w:pPr>
      <w:r>
        <w:t xml:space="preserve">Возможности заполнения очередей передачи и чтения из очереди событий не зависят от значения </w:t>
      </w:r>
      <w:r>
        <w:rPr>
          <w:lang w:val="en-US"/>
        </w:rPr>
        <w:t>CAN</w:t>
      </w:r>
      <w:r w:rsidRPr="008E3225">
        <w:t xml:space="preserve"> </w:t>
      </w:r>
      <w:r>
        <w:rPr>
          <w:lang w:val="en-US"/>
        </w:rPr>
        <w:t>Mode</w:t>
      </w:r>
      <w:r w:rsidRPr="008E3225">
        <w:t xml:space="preserve"> </w:t>
      </w:r>
      <w:r>
        <w:rPr>
          <w:lang w:val="en-US"/>
        </w:rPr>
        <w:t>Register</w:t>
      </w:r>
      <w:r w:rsidRPr="00203AE6">
        <w:t>[</w:t>
      </w:r>
      <w:r w:rsidRPr="00203AE6">
        <w:rPr>
          <w:lang w:val="en-US"/>
        </w:rPr>
        <w:t>IM</w:t>
      </w:r>
      <w:r w:rsidRPr="00203AE6">
        <w:t>]</w:t>
      </w:r>
      <w:r>
        <w:t>.</w:t>
      </w:r>
    </w:p>
    <w:p w:rsidR="00D62D0A" w:rsidRPr="00E620C9" w:rsidRDefault="00D62D0A" w:rsidP="000235C2">
      <w:pPr>
        <w:pStyle w:val="7"/>
        <w:jc w:val="left"/>
        <w:rPr>
          <w:b/>
          <w:szCs w:val="24"/>
        </w:rPr>
      </w:pPr>
      <w:bookmarkStart w:id="2551" w:name="_Toc527456688"/>
      <w:r w:rsidRPr="00E620C9">
        <w:rPr>
          <w:szCs w:val="24"/>
        </w:rPr>
        <w:t>Тестовый режим</w:t>
      </w:r>
      <w:bookmarkEnd w:id="2551"/>
    </w:p>
    <w:p w:rsidR="00D62D0A" w:rsidRDefault="00D62D0A" w:rsidP="009D5909">
      <w:pPr>
        <w:pStyle w:val="af3"/>
      </w:pPr>
      <w:r>
        <w:t xml:space="preserve">Контроллер </w:t>
      </w:r>
      <w:r>
        <w:rPr>
          <w:lang w:val="en-US"/>
        </w:rPr>
        <w:t>CAN</w:t>
      </w:r>
      <w:r w:rsidRPr="00FC245E">
        <w:t xml:space="preserve"> </w:t>
      </w:r>
      <w:r>
        <w:t xml:space="preserve">переходит в тестовый режим установкой </w:t>
      </w:r>
      <w:r>
        <w:rPr>
          <w:lang w:val="en-US"/>
        </w:rPr>
        <w:t>CAN</w:t>
      </w:r>
      <w:r w:rsidRPr="00A2470B">
        <w:t xml:space="preserve"> </w:t>
      </w:r>
      <w:r>
        <w:rPr>
          <w:lang w:val="en-US"/>
        </w:rPr>
        <w:t>Mode</w:t>
      </w:r>
      <w:r w:rsidRPr="00A2470B">
        <w:t xml:space="preserve"> </w:t>
      </w:r>
      <w:r>
        <w:rPr>
          <w:lang w:val="en-US"/>
        </w:rPr>
        <w:t>Register</w:t>
      </w:r>
      <w:r w:rsidRPr="00FC245E">
        <w:t>[</w:t>
      </w:r>
      <w:r w:rsidRPr="00FC245E">
        <w:rPr>
          <w:lang w:val="en-US"/>
        </w:rPr>
        <w:t>TME</w:t>
      </w:r>
      <w:r w:rsidRPr="00FC245E">
        <w:t>] =</w:t>
      </w:r>
      <w:r>
        <w:t xml:space="preserve"> 1. Поле доступно для записи только в режиме инициализации. После записи новых данных в регистры </w:t>
      </w:r>
      <w:r>
        <w:rPr>
          <w:lang w:val="en-US"/>
        </w:rPr>
        <w:t>Test</w:t>
      </w:r>
      <w:r w:rsidRPr="00F80E1E">
        <w:t xml:space="preserve"> </w:t>
      </w:r>
      <w:r>
        <w:rPr>
          <w:lang w:val="en-US"/>
        </w:rPr>
        <w:t>Register</w:t>
      </w:r>
      <w:r>
        <w:t xml:space="preserve"> и </w:t>
      </w:r>
      <w:r>
        <w:rPr>
          <w:lang w:val="en-US"/>
        </w:rPr>
        <w:t>Tx</w:t>
      </w:r>
      <w:r w:rsidRPr="00EB5C6A">
        <w:t xml:space="preserve"> </w:t>
      </w:r>
      <w:r>
        <w:rPr>
          <w:lang w:val="en-US"/>
        </w:rPr>
        <w:t>Test</w:t>
      </w:r>
      <w:r w:rsidRPr="00EB5C6A">
        <w:t xml:space="preserve"> </w:t>
      </w:r>
      <w:r>
        <w:rPr>
          <w:lang w:val="en-US"/>
        </w:rPr>
        <w:t>Request</w:t>
      </w:r>
      <w:r>
        <w:t xml:space="preserve"> необходимо дождаться их появления в контроллере. Контроль осуществляется чтением.</w:t>
      </w:r>
    </w:p>
    <w:p w:rsidR="00D62D0A" w:rsidRDefault="00D62D0A" w:rsidP="009D5909">
      <w:pPr>
        <w:pStyle w:val="af3"/>
      </w:pPr>
      <w:r>
        <w:t xml:space="preserve">В тестовом режиме при помощи регистра </w:t>
      </w:r>
      <w:r>
        <w:rPr>
          <w:lang w:val="en-US"/>
        </w:rPr>
        <w:t>Test</w:t>
      </w:r>
      <w:r w:rsidRPr="00F80E1E">
        <w:t xml:space="preserve"> </w:t>
      </w:r>
      <w:r>
        <w:rPr>
          <w:lang w:val="en-US"/>
        </w:rPr>
        <w:t>Register</w:t>
      </w:r>
      <w:r>
        <w:t xml:space="preserve"> возможно:</w:t>
      </w:r>
    </w:p>
    <w:p w:rsidR="00D62D0A" w:rsidRPr="00153DEF" w:rsidRDefault="00D62D0A" w:rsidP="00931A64">
      <w:pPr>
        <w:pStyle w:val="af3"/>
        <w:numPr>
          <w:ilvl w:val="0"/>
          <w:numId w:val="297"/>
        </w:numPr>
      </w:pPr>
      <w:r w:rsidRPr="00156179">
        <w:t xml:space="preserve">управление выходом </w:t>
      </w:r>
      <w:r w:rsidRPr="00156179">
        <w:rPr>
          <w:lang w:val="en-US"/>
        </w:rPr>
        <w:t>Tx</w:t>
      </w:r>
      <w:r w:rsidR="00D815F6">
        <w:t>;</w:t>
      </w:r>
    </w:p>
    <w:p w:rsidR="00D62D0A" w:rsidRDefault="00D62D0A" w:rsidP="00931A64">
      <w:pPr>
        <w:pStyle w:val="af3"/>
        <w:numPr>
          <w:ilvl w:val="0"/>
          <w:numId w:val="297"/>
        </w:numPr>
      </w:pPr>
      <w:r>
        <w:t xml:space="preserve">наблюдение </w:t>
      </w:r>
      <w:r>
        <w:rPr>
          <w:lang w:val="en-US"/>
        </w:rPr>
        <w:t>Sample</w:t>
      </w:r>
      <w:r w:rsidRPr="005C5305">
        <w:t xml:space="preserve"> </w:t>
      </w:r>
      <w:r>
        <w:rPr>
          <w:lang w:val="en-US"/>
        </w:rPr>
        <w:t>Point</w:t>
      </w:r>
      <w:r w:rsidRPr="005C5305">
        <w:t xml:space="preserve"> </w:t>
      </w:r>
      <w:r>
        <w:t xml:space="preserve">на </w:t>
      </w:r>
      <w:r>
        <w:rPr>
          <w:lang w:val="en-US"/>
        </w:rPr>
        <w:t>Tx</w:t>
      </w:r>
      <w:r w:rsidR="00D815F6">
        <w:t>;</w:t>
      </w:r>
    </w:p>
    <w:p w:rsidR="00D62D0A" w:rsidRDefault="00D62D0A" w:rsidP="00931A64">
      <w:pPr>
        <w:pStyle w:val="af3"/>
        <w:numPr>
          <w:ilvl w:val="0"/>
          <w:numId w:val="297"/>
        </w:numPr>
      </w:pPr>
      <w:r>
        <w:t xml:space="preserve">наблюдение текущего состояния </w:t>
      </w:r>
      <w:r>
        <w:rPr>
          <w:lang w:val="en-US"/>
        </w:rPr>
        <w:t>R</w:t>
      </w:r>
      <w:r w:rsidRPr="00156179">
        <w:rPr>
          <w:lang w:val="en-US"/>
        </w:rPr>
        <w:t>x</w:t>
      </w:r>
      <w:r w:rsidR="00D815F6">
        <w:t>;</w:t>
      </w:r>
    </w:p>
    <w:p w:rsidR="00D62D0A" w:rsidRDefault="00D62D0A" w:rsidP="00931A64">
      <w:pPr>
        <w:pStyle w:val="af3"/>
        <w:numPr>
          <w:ilvl w:val="0"/>
          <w:numId w:val="297"/>
        </w:numPr>
      </w:pPr>
      <w:r>
        <w:t>работа в режиме «т</w:t>
      </w:r>
      <w:r w:rsidRPr="00156179">
        <w:t>олько слушать»</w:t>
      </w:r>
      <w:r w:rsidR="00D815F6">
        <w:t>;</w:t>
      </w:r>
    </w:p>
    <w:p w:rsidR="00D62D0A" w:rsidRPr="003A7E0B" w:rsidRDefault="00D62D0A" w:rsidP="00931A64">
      <w:pPr>
        <w:pStyle w:val="af3"/>
        <w:numPr>
          <w:ilvl w:val="0"/>
          <w:numId w:val="297"/>
        </w:numPr>
      </w:pPr>
      <w:r>
        <w:t>работа в режиме самотестирования</w:t>
      </w:r>
      <w:r w:rsidR="00D815F6">
        <w:t>;</w:t>
      </w:r>
    </w:p>
    <w:p w:rsidR="00D62D0A" w:rsidRDefault="00D62D0A" w:rsidP="00931A64">
      <w:pPr>
        <w:pStyle w:val="af3"/>
        <w:numPr>
          <w:ilvl w:val="0"/>
          <w:numId w:val="297"/>
        </w:numPr>
      </w:pPr>
      <w:r>
        <w:t>работа в режиме «петля»</w:t>
      </w:r>
      <w:r w:rsidR="00D815F6">
        <w:t>.</w:t>
      </w:r>
    </w:p>
    <w:p w:rsidR="00D62D0A" w:rsidRPr="00EB5C6A" w:rsidRDefault="00D62D0A" w:rsidP="009D5909">
      <w:pPr>
        <w:pStyle w:val="af3"/>
      </w:pPr>
      <w:r>
        <w:t>Изменения</w:t>
      </w:r>
      <w:r w:rsidRPr="00EB5C6A">
        <w:t xml:space="preserve"> </w:t>
      </w:r>
      <w:r>
        <w:t xml:space="preserve">в </w:t>
      </w:r>
      <w:r>
        <w:rPr>
          <w:lang w:val="en-US"/>
        </w:rPr>
        <w:t>Test</w:t>
      </w:r>
      <w:r w:rsidRPr="00EB5C6A">
        <w:t xml:space="preserve"> </w:t>
      </w:r>
      <w:r>
        <w:rPr>
          <w:lang w:val="en-US"/>
        </w:rPr>
        <w:t>Register</w:t>
      </w:r>
      <w:r w:rsidRPr="00EB5C6A">
        <w:t>[</w:t>
      </w:r>
      <w:r>
        <w:rPr>
          <w:lang w:val="en-US"/>
        </w:rPr>
        <w:t>SNT</w:t>
      </w:r>
      <w:r w:rsidRPr="00EB5C6A">
        <w:t xml:space="preserve">] </w:t>
      </w:r>
      <w:r>
        <w:t>и</w:t>
      </w:r>
      <w:r w:rsidRPr="00EB5C6A">
        <w:t xml:space="preserve"> </w:t>
      </w:r>
      <w:r>
        <w:rPr>
          <w:lang w:val="en-US"/>
        </w:rPr>
        <w:t>Test</w:t>
      </w:r>
      <w:r w:rsidRPr="00EB5C6A">
        <w:t xml:space="preserve"> </w:t>
      </w:r>
      <w:r>
        <w:rPr>
          <w:lang w:val="en-US"/>
        </w:rPr>
        <w:t>Register</w:t>
      </w:r>
      <w:r w:rsidRPr="00EB5C6A">
        <w:t>[</w:t>
      </w:r>
      <w:r>
        <w:rPr>
          <w:lang w:val="en-US"/>
        </w:rPr>
        <w:t>LBK</w:t>
      </w:r>
      <w:r w:rsidRPr="00EB5C6A">
        <w:t>]</w:t>
      </w:r>
      <w:r>
        <w:t xml:space="preserve"> осуществляются в режиме инициализации и при </w:t>
      </w:r>
      <w:r>
        <w:rPr>
          <w:lang w:val="en-US"/>
        </w:rPr>
        <w:t>CAN</w:t>
      </w:r>
      <w:r w:rsidRPr="00A2470B">
        <w:t xml:space="preserve"> </w:t>
      </w:r>
      <w:r>
        <w:rPr>
          <w:lang w:val="en-US"/>
        </w:rPr>
        <w:t>Mode</w:t>
      </w:r>
      <w:r w:rsidRPr="00A2470B">
        <w:t xml:space="preserve"> </w:t>
      </w:r>
      <w:r>
        <w:rPr>
          <w:lang w:val="en-US"/>
        </w:rPr>
        <w:t>Register</w:t>
      </w:r>
      <w:r w:rsidRPr="00FC245E">
        <w:t>[</w:t>
      </w:r>
      <w:r w:rsidRPr="00FC245E">
        <w:rPr>
          <w:lang w:val="en-US"/>
        </w:rPr>
        <w:t>TME</w:t>
      </w:r>
      <w:r w:rsidRPr="00FC245E">
        <w:t>] =</w:t>
      </w:r>
      <w:r>
        <w:t xml:space="preserve"> 1.</w:t>
      </w:r>
    </w:p>
    <w:p w:rsidR="00D62D0A" w:rsidRPr="00EB5C6A" w:rsidRDefault="00D62D0A" w:rsidP="009D5909">
      <w:pPr>
        <w:pStyle w:val="af3"/>
      </w:pPr>
      <w:r>
        <w:t>Изменения</w:t>
      </w:r>
      <w:r w:rsidRPr="00EB5C6A">
        <w:t xml:space="preserve"> </w:t>
      </w:r>
      <w:r>
        <w:t xml:space="preserve">в </w:t>
      </w:r>
      <w:r>
        <w:rPr>
          <w:lang w:val="en-US"/>
        </w:rPr>
        <w:t>Test</w:t>
      </w:r>
      <w:r w:rsidRPr="00EB5C6A">
        <w:t xml:space="preserve"> </w:t>
      </w:r>
      <w:r>
        <w:rPr>
          <w:lang w:val="en-US"/>
        </w:rPr>
        <w:t>Register</w:t>
      </w:r>
      <w:r w:rsidRPr="00EB5C6A">
        <w:t>[</w:t>
      </w:r>
      <w:r>
        <w:rPr>
          <w:lang w:val="en-US"/>
        </w:rPr>
        <w:t>Tx</w:t>
      </w:r>
      <w:r w:rsidRPr="00EB5C6A">
        <w:t xml:space="preserve">] </w:t>
      </w:r>
      <w:r>
        <w:t>осуществляются через</w:t>
      </w:r>
      <w:r w:rsidRPr="00EB5C6A">
        <w:t xml:space="preserve"> </w:t>
      </w:r>
      <w:r>
        <w:t>запрос</w:t>
      </w:r>
      <w:r w:rsidRPr="00EB5C6A">
        <w:t xml:space="preserve"> </w:t>
      </w:r>
      <w:r>
        <w:t>в</w:t>
      </w:r>
      <w:r w:rsidRPr="00EB5C6A">
        <w:t xml:space="preserve"> </w:t>
      </w:r>
      <w:r>
        <w:rPr>
          <w:lang w:val="en-US"/>
        </w:rPr>
        <w:t>Tx</w:t>
      </w:r>
      <w:r w:rsidRPr="00EB5C6A">
        <w:t xml:space="preserve"> </w:t>
      </w:r>
      <w:r>
        <w:rPr>
          <w:lang w:val="en-US"/>
        </w:rPr>
        <w:t>Test</w:t>
      </w:r>
      <w:r w:rsidRPr="00EB5C6A">
        <w:t xml:space="preserve"> </w:t>
      </w:r>
      <w:r>
        <w:rPr>
          <w:lang w:val="en-US"/>
        </w:rPr>
        <w:t>Request</w:t>
      </w:r>
      <w:r w:rsidRPr="00EB5C6A">
        <w:t xml:space="preserve"> </w:t>
      </w:r>
      <w:r>
        <w:t xml:space="preserve">только в тестовом режиме </w:t>
      </w:r>
      <w:r>
        <w:rPr>
          <w:lang w:val="en-US"/>
        </w:rPr>
        <w:t>CAN</w:t>
      </w:r>
      <w:r w:rsidRPr="00A2470B">
        <w:t xml:space="preserve"> </w:t>
      </w:r>
      <w:r>
        <w:rPr>
          <w:lang w:val="en-US"/>
        </w:rPr>
        <w:t>Mode</w:t>
      </w:r>
      <w:r w:rsidRPr="00A2470B">
        <w:t xml:space="preserve"> </w:t>
      </w:r>
      <w:r>
        <w:rPr>
          <w:lang w:val="en-US"/>
        </w:rPr>
        <w:t>Register</w:t>
      </w:r>
      <w:r w:rsidRPr="00FC245E">
        <w:t>[</w:t>
      </w:r>
      <w:r w:rsidRPr="00FC245E">
        <w:rPr>
          <w:lang w:val="en-US"/>
        </w:rPr>
        <w:t>TME</w:t>
      </w:r>
      <w:r w:rsidRPr="00FC245E">
        <w:t>] =</w:t>
      </w:r>
      <w:r>
        <w:t xml:space="preserve"> 1</w:t>
      </w:r>
      <w:r w:rsidRPr="00EB5C6A">
        <w:t>.</w:t>
      </w:r>
    </w:p>
    <w:p w:rsidR="00D62D0A" w:rsidRPr="00E44D10" w:rsidRDefault="00D62D0A" w:rsidP="000235C2">
      <w:pPr>
        <w:pStyle w:val="8"/>
      </w:pPr>
      <w:bookmarkStart w:id="2552" w:name="_Toc527456689"/>
      <w:r w:rsidRPr="00E44D10">
        <w:lastRenderedPageBreak/>
        <w:t>Режим «только слушать»</w:t>
      </w:r>
      <w:bookmarkEnd w:id="2552"/>
    </w:p>
    <w:p w:rsidR="00D62D0A" w:rsidRDefault="00D62D0A" w:rsidP="009D5909">
      <w:pPr>
        <w:pStyle w:val="af3"/>
      </w:pPr>
      <w:r w:rsidRPr="00DA7D9C">
        <w:t xml:space="preserve">Контроллер начинает работать в режиме «только слушать» после установки </w:t>
      </w:r>
      <w:r w:rsidR="001118A4">
        <w:t xml:space="preserve">                              </w:t>
      </w:r>
      <w:r w:rsidRPr="00306815">
        <w:rPr>
          <w:lang w:val="en-US"/>
        </w:rPr>
        <w:t>Test</w:t>
      </w:r>
      <w:r w:rsidRPr="00306815">
        <w:t xml:space="preserve"> </w:t>
      </w:r>
      <w:r w:rsidRPr="00306815">
        <w:rPr>
          <w:lang w:val="en-US"/>
        </w:rPr>
        <w:t>Register</w:t>
      </w:r>
      <w:r w:rsidRPr="00306815">
        <w:t>[</w:t>
      </w:r>
      <w:r w:rsidRPr="00306815">
        <w:rPr>
          <w:lang w:val="en-US"/>
        </w:rPr>
        <w:t>SNT</w:t>
      </w:r>
      <w:r w:rsidRPr="00306815">
        <w:t>] = 1.</w:t>
      </w:r>
      <w:r w:rsidRPr="00DA7D9C">
        <w:t xml:space="preserve"> </w:t>
      </w:r>
      <w:r w:rsidRPr="00306815">
        <w:t xml:space="preserve">Контроллер слушает сеть, но на выход </w:t>
      </w:r>
      <w:r w:rsidRPr="00306815">
        <w:rPr>
          <w:lang w:val="en-US"/>
        </w:rPr>
        <w:t>Tx</w:t>
      </w:r>
      <w:r w:rsidRPr="00DA7D9C">
        <w:t xml:space="preserve"> всегда подается рецессивный бит (</w:t>
      </w:r>
      <w:r w:rsidRPr="00DA7D9C">
        <w:rPr>
          <w:lang w:val="en-US"/>
        </w:rPr>
        <w:t>Tx</w:t>
      </w:r>
      <w:r w:rsidRPr="00DA7D9C">
        <w:t>=1). Передача сообщений в сеть невозможна.</w:t>
      </w:r>
      <w:r w:rsidRPr="003A187A">
        <w:t xml:space="preserve"> </w:t>
      </w:r>
      <w:r>
        <w:t xml:space="preserve">Внутри приемопередатчика выход </w:t>
      </w:r>
      <w:r>
        <w:rPr>
          <w:lang w:val="en-US"/>
        </w:rPr>
        <w:t>Tx</w:t>
      </w:r>
      <w:r w:rsidRPr="003A187A">
        <w:t xml:space="preserve"> </w:t>
      </w:r>
      <w:r>
        <w:t xml:space="preserve">замкнут на собственный вход </w:t>
      </w:r>
      <w:r>
        <w:rPr>
          <w:lang w:val="en-US"/>
        </w:rPr>
        <w:t>Rx</w:t>
      </w:r>
      <w:r>
        <w:t>. Если контроллер должен передать в сеть доминантный бит (</w:t>
      </w:r>
      <w:r>
        <w:rPr>
          <w:lang w:val="en-US"/>
        </w:rPr>
        <w:t>Tx</w:t>
      </w:r>
      <w:r w:rsidRPr="003A187A">
        <w:t>=0</w:t>
      </w:r>
      <w:r>
        <w:t>)</w:t>
      </w:r>
      <w:r w:rsidRPr="003A187A">
        <w:t xml:space="preserve">, </w:t>
      </w:r>
      <w:r>
        <w:t xml:space="preserve">значение будет перенаправлено на </w:t>
      </w:r>
      <w:r>
        <w:rPr>
          <w:lang w:val="en-US"/>
        </w:rPr>
        <w:t>Rx</w:t>
      </w:r>
      <w:r>
        <w:t xml:space="preserve">, хотя сеть может в тот же самый момент оставаться в рецессивном значении. Режим </w:t>
      </w:r>
      <w:r w:rsidRPr="00DA7D9C">
        <w:t>«только слушать»</w:t>
      </w:r>
      <w:r>
        <w:t xml:space="preserve"> может использоваться для наблюдения трафика по сети без воздействия на нее. На рисунке </w:t>
      </w:r>
      <w:r w:rsidR="00762C7C">
        <w:fldChar w:fldCharType="begin"/>
      </w:r>
      <w:r w:rsidR="00762C7C">
        <w:instrText xml:space="preserve"> REF _Ref12024499 \h  \* MERGEFORMAT </w:instrText>
      </w:r>
      <w:r w:rsidR="00762C7C">
        <w:fldChar w:fldCharType="separate"/>
      </w:r>
      <w:r w:rsidR="006422AE" w:rsidRPr="006422AE">
        <w:rPr>
          <w:vanish/>
        </w:rPr>
        <w:t xml:space="preserve">Рисунок </w:t>
      </w:r>
      <w:r w:rsidR="006422AE">
        <w:rPr>
          <w:noProof/>
        </w:rPr>
        <w:t>124</w:t>
      </w:r>
      <w:r w:rsidR="00762C7C">
        <w:fldChar w:fldCharType="end"/>
      </w:r>
      <w:r>
        <w:t xml:space="preserve"> показано соединение внутренних и внешних сигналов в приемопередатчике.</w:t>
      </w:r>
    </w:p>
    <w:p w:rsidR="00D62D0A" w:rsidRDefault="00D62D0A" w:rsidP="009D5909">
      <w:pPr>
        <w:spacing w:line="360" w:lineRule="auto"/>
      </w:pPr>
      <w:r>
        <w:object w:dxaOrig="7728" w:dyaOrig="4893">
          <v:shape id="_x0000_i1090" type="#_x0000_t75" style="width:388.5pt;height:244.5pt" o:ole="">
            <v:imagedata r:id="rId189" o:title=""/>
          </v:shape>
          <o:OLEObject Type="Embed" ProgID="Visio.Drawing.11" ShapeID="_x0000_i1090" DrawAspect="Content" ObjectID="_1633434585" r:id="rId190"/>
        </w:object>
      </w:r>
    </w:p>
    <w:p w:rsidR="00D62D0A" w:rsidRDefault="00D62D0A" w:rsidP="00BD0359">
      <w:pPr>
        <w:pStyle w:val="aff9"/>
      </w:pPr>
      <w:bookmarkStart w:id="2553" w:name="_Ref12024499"/>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4</w:t>
      </w:r>
      <w:r w:rsidR="00BF6B65">
        <w:rPr>
          <w:noProof/>
        </w:rPr>
        <w:fldChar w:fldCharType="end"/>
      </w:r>
      <w:bookmarkEnd w:id="2553"/>
      <w:r>
        <w:t xml:space="preserve"> – Режим «только слушать»</w:t>
      </w:r>
    </w:p>
    <w:p w:rsidR="00D62D0A" w:rsidRPr="00E44D10" w:rsidRDefault="00D62D0A" w:rsidP="000235C2">
      <w:pPr>
        <w:pStyle w:val="8"/>
      </w:pPr>
      <w:bookmarkStart w:id="2554" w:name="_Toc527456690"/>
      <w:r w:rsidRPr="00E44D10">
        <w:t>Режим самотестирования</w:t>
      </w:r>
      <w:bookmarkEnd w:id="2554"/>
    </w:p>
    <w:p w:rsidR="00D62D0A" w:rsidRDefault="00D62D0A" w:rsidP="009D5909">
      <w:pPr>
        <w:pStyle w:val="af3"/>
      </w:pPr>
      <w:r w:rsidRPr="00D84F14">
        <w:rPr>
          <w:rStyle w:val="afd"/>
        </w:rPr>
        <w:t xml:space="preserve">Контроллер начинает работать в режиме самотестирования после установки </w:t>
      </w:r>
      <w:r w:rsidR="001118A4">
        <w:rPr>
          <w:rStyle w:val="afd"/>
        </w:rPr>
        <w:t xml:space="preserve">                                </w:t>
      </w:r>
      <w:r w:rsidRPr="00D84F14">
        <w:rPr>
          <w:rStyle w:val="afd"/>
        </w:rPr>
        <w:t>Test Register[LBK] = 1. Контроллер отправляет свои сообщения в сеть, но отключен от внешнего входа Rx. Вместо этого вход Rx замкнут на выход Tx.</w:t>
      </w:r>
      <w:r w:rsidRPr="004C4ABD">
        <w:rPr>
          <w:szCs w:val="24"/>
        </w:rPr>
        <w:t xml:space="preserve"> Таким образом осуществляется самотестирование. Наглядно режим изображен на рис</w:t>
      </w:r>
      <w:r>
        <w:rPr>
          <w:szCs w:val="24"/>
        </w:rPr>
        <w:t xml:space="preserve">унке </w:t>
      </w:r>
      <w:r w:rsidR="00762C7C">
        <w:fldChar w:fldCharType="begin"/>
      </w:r>
      <w:r w:rsidR="00762C7C">
        <w:instrText xml:space="preserve"> REF _Ref12024516 \h  \* MERGEFORMAT </w:instrText>
      </w:r>
      <w:r w:rsidR="00762C7C">
        <w:fldChar w:fldCharType="separate"/>
      </w:r>
      <w:r w:rsidR="006422AE" w:rsidRPr="006422AE">
        <w:rPr>
          <w:vanish/>
        </w:rPr>
        <w:t xml:space="preserve">Рисунок </w:t>
      </w:r>
      <w:r w:rsidR="006422AE">
        <w:rPr>
          <w:noProof/>
        </w:rPr>
        <w:t>125</w:t>
      </w:r>
      <w:r w:rsidR="00762C7C">
        <w:fldChar w:fldCharType="end"/>
      </w:r>
      <w:r w:rsidRPr="004C4ABD">
        <w:rPr>
          <w:szCs w:val="24"/>
        </w:rPr>
        <w:t>.</w:t>
      </w:r>
    </w:p>
    <w:p w:rsidR="00D62D0A" w:rsidRDefault="00D62D0A" w:rsidP="009D5909">
      <w:pPr>
        <w:spacing w:line="360" w:lineRule="auto"/>
      </w:pPr>
      <w:r>
        <w:object w:dxaOrig="7728" w:dyaOrig="4893">
          <v:shape id="_x0000_i1091" type="#_x0000_t75" style="width:388.5pt;height:244.5pt" o:ole="">
            <v:imagedata r:id="rId191" o:title=""/>
          </v:shape>
          <o:OLEObject Type="Embed" ProgID="Visio.Drawing.11" ShapeID="_x0000_i1091" DrawAspect="Content" ObjectID="_1633434586" r:id="rId192"/>
        </w:object>
      </w:r>
    </w:p>
    <w:p w:rsidR="00D62D0A" w:rsidRDefault="00D62D0A" w:rsidP="00BD0359">
      <w:pPr>
        <w:pStyle w:val="aff9"/>
      </w:pPr>
      <w:bookmarkStart w:id="2555" w:name="_Ref12024516"/>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5</w:t>
      </w:r>
      <w:r w:rsidR="00BF6B65">
        <w:rPr>
          <w:noProof/>
        </w:rPr>
        <w:fldChar w:fldCharType="end"/>
      </w:r>
      <w:bookmarkEnd w:id="2555"/>
      <w:r>
        <w:t xml:space="preserve"> – Режим самотестирования</w:t>
      </w:r>
    </w:p>
    <w:p w:rsidR="00D62D0A" w:rsidRPr="00E44D10" w:rsidRDefault="00D62D0A" w:rsidP="000235C2">
      <w:pPr>
        <w:pStyle w:val="8"/>
      </w:pPr>
      <w:bookmarkStart w:id="2556" w:name="_Toc527456691"/>
      <w:r w:rsidRPr="00E44D10">
        <w:t>Режим «петля»</w:t>
      </w:r>
      <w:bookmarkEnd w:id="2556"/>
    </w:p>
    <w:p w:rsidR="00D62D0A" w:rsidRDefault="00D62D0A" w:rsidP="009D5909">
      <w:pPr>
        <w:pStyle w:val="af3"/>
      </w:pPr>
      <w:r>
        <w:t xml:space="preserve">При комбинации режимов «только слушать» </w:t>
      </w:r>
      <w:r w:rsidRPr="00306815">
        <w:rPr>
          <w:lang w:val="en-US"/>
        </w:rPr>
        <w:t>Test</w:t>
      </w:r>
      <w:r w:rsidRPr="00306815">
        <w:t xml:space="preserve"> </w:t>
      </w:r>
      <w:r w:rsidRPr="00306815">
        <w:rPr>
          <w:lang w:val="en-US"/>
        </w:rPr>
        <w:t>Register</w:t>
      </w:r>
      <w:r w:rsidRPr="00306815">
        <w:t>[</w:t>
      </w:r>
      <w:r w:rsidRPr="00306815">
        <w:rPr>
          <w:lang w:val="en-US"/>
        </w:rPr>
        <w:t>SNT</w:t>
      </w:r>
      <w:r w:rsidRPr="00306815">
        <w:t>] = 1</w:t>
      </w:r>
      <w:r>
        <w:t xml:space="preserve"> и самотестирования </w:t>
      </w:r>
      <w:r w:rsidRPr="004C4ABD">
        <w:rPr>
          <w:lang w:val="en-US"/>
        </w:rPr>
        <w:t>Test</w:t>
      </w:r>
      <w:r w:rsidRPr="004C4ABD">
        <w:t xml:space="preserve"> </w:t>
      </w:r>
      <w:r w:rsidRPr="004C4ABD">
        <w:rPr>
          <w:lang w:val="en-US"/>
        </w:rPr>
        <w:t>Register</w:t>
      </w:r>
      <w:r w:rsidRPr="004C4ABD">
        <w:t>[</w:t>
      </w:r>
      <w:r w:rsidRPr="004C4ABD">
        <w:rPr>
          <w:lang w:val="en-US"/>
        </w:rPr>
        <w:t>LBK</w:t>
      </w:r>
      <w:r w:rsidRPr="004C4ABD">
        <w:t>] = 1</w:t>
      </w:r>
      <w:r>
        <w:t xml:space="preserve"> контроллер работает в тестовом режиме «петля». </w:t>
      </w:r>
      <w:r w:rsidRPr="004C4ABD">
        <w:t>Наглядно режим изображен на рис</w:t>
      </w:r>
      <w:r>
        <w:t xml:space="preserve">унке </w:t>
      </w:r>
      <w:r w:rsidR="00762C7C">
        <w:fldChar w:fldCharType="begin"/>
      </w:r>
      <w:r w:rsidR="00762C7C">
        <w:instrText xml:space="preserve"> REF _Ref12024531 \h  \* MERGEFORMAT </w:instrText>
      </w:r>
      <w:r w:rsidR="00762C7C">
        <w:fldChar w:fldCharType="separate"/>
      </w:r>
      <w:r w:rsidR="006422AE" w:rsidRPr="006422AE">
        <w:rPr>
          <w:vanish/>
        </w:rPr>
        <w:t xml:space="preserve">Рисунок </w:t>
      </w:r>
      <w:r w:rsidR="006422AE">
        <w:rPr>
          <w:noProof/>
        </w:rPr>
        <w:t>126</w:t>
      </w:r>
      <w:r w:rsidR="00762C7C">
        <w:fldChar w:fldCharType="end"/>
      </w:r>
      <w:r w:rsidRPr="004C4ABD">
        <w:t>.</w:t>
      </w:r>
    </w:p>
    <w:p w:rsidR="00D62D0A" w:rsidRDefault="00D62D0A" w:rsidP="009D5909">
      <w:pPr>
        <w:spacing w:line="360" w:lineRule="auto"/>
      </w:pPr>
      <w:r>
        <w:object w:dxaOrig="7728" w:dyaOrig="4893">
          <v:shape id="_x0000_i1092" type="#_x0000_t75" style="width:388.5pt;height:244.5pt" o:ole="">
            <v:imagedata r:id="rId193" o:title=""/>
          </v:shape>
          <o:OLEObject Type="Embed" ProgID="Visio.Drawing.11" ShapeID="_x0000_i1092" DrawAspect="Content" ObjectID="_1633434587" r:id="rId194"/>
        </w:object>
      </w:r>
    </w:p>
    <w:p w:rsidR="00D62D0A" w:rsidRDefault="00D62D0A" w:rsidP="00BD0359">
      <w:pPr>
        <w:pStyle w:val="aff9"/>
      </w:pPr>
      <w:bookmarkStart w:id="2557" w:name="_Ref12024531"/>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26</w:t>
      </w:r>
      <w:r w:rsidR="00BF6B65">
        <w:rPr>
          <w:noProof/>
        </w:rPr>
        <w:fldChar w:fldCharType="end"/>
      </w:r>
      <w:bookmarkEnd w:id="2557"/>
      <w:r>
        <w:t xml:space="preserve"> – Режим «петля»</w:t>
      </w:r>
    </w:p>
    <w:p w:rsidR="00D62D0A" w:rsidRPr="00E863AC" w:rsidRDefault="00D62D0A" w:rsidP="009D5909">
      <w:pPr>
        <w:spacing w:line="360" w:lineRule="auto"/>
        <w:jc w:val="center"/>
        <w:rPr>
          <w:sz w:val="24"/>
          <w:szCs w:val="24"/>
        </w:rPr>
      </w:pPr>
    </w:p>
    <w:p w:rsidR="00D62D0A" w:rsidRDefault="00D62D0A" w:rsidP="000235C2">
      <w:pPr>
        <w:pStyle w:val="6"/>
      </w:pPr>
      <w:bookmarkStart w:id="2558" w:name="_Toc11960061"/>
      <w:bookmarkStart w:id="2559" w:name="_Toc17300279"/>
      <w:r>
        <w:t xml:space="preserve">Описание регистров контроллера </w:t>
      </w:r>
      <w:r w:rsidRPr="0096073A">
        <w:t>CAN 2.0B</w:t>
      </w:r>
      <w:bookmarkEnd w:id="2558"/>
      <w:bookmarkEnd w:id="2559"/>
    </w:p>
    <w:p w:rsidR="00D62D0A" w:rsidRDefault="00D62D0A" w:rsidP="000235C2">
      <w:pPr>
        <w:pStyle w:val="7"/>
        <w:rPr>
          <w:lang w:val="ru-RU"/>
        </w:rPr>
      </w:pPr>
      <w:r>
        <w:t xml:space="preserve">Карта регистров контроллера </w:t>
      </w:r>
      <w:r w:rsidRPr="0096073A">
        <w:t>CAN 2.0B</w:t>
      </w:r>
    </w:p>
    <w:p w:rsidR="00D62D0A" w:rsidRPr="002951B8" w:rsidRDefault="00D62D0A" w:rsidP="009D5909">
      <w:pPr>
        <w:pStyle w:val="af3"/>
      </w:pPr>
      <w:r>
        <w:t xml:space="preserve">Карта регистров приведена в таблице </w:t>
      </w:r>
      <w:r w:rsidR="00762C7C">
        <w:fldChar w:fldCharType="begin"/>
      </w:r>
      <w:r w:rsidR="00762C7C">
        <w:instrText xml:space="preserve"> REF _Ref12363715 \h  \* MERGEFORMAT </w:instrText>
      </w:r>
      <w:r w:rsidR="00762C7C">
        <w:fldChar w:fldCharType="separate"/>
      </w:r>
      <w:r w:rsidR="006422AE" w:rsidRPr="006422AE">
        <w:rPr>
          <w:vanish/>
        </w:rPr>
        <w:t xml:space="preserve">Таблица </w:t>
      </w:r>
      <w:r w:rsidR="006422AE">
        <w:rPr>
          <w:noProof/>
        </w:rPr>
        <w:t>592</w:t>
      </w:r>
      <w:r w:rsidR="00762C7C">
        <w:fldChar w:fldCharType="end"/>
      </w:r>
      <w:r>
        <w:t>.</w:t>
      </w:r>
    </w:p>
    <w:p w:rsidR="00D62D0A" w:rsidRPr="001C782C" w:rsidRDefault="00D62D0A" w:rsidP="002815D9">
      <w:pPr>
        <w:pStyle w:val="aff8"/>
      </w:pPr>
      <w:bookmarkStart w:id="2560" w:name="_Ref12363715"/>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2</w:t>
      </w:r>
      <w:r w:rsidR="00BF6B65">
        <w:rPr>
          <w:noProof/>
        </w:rPr>
        <w:fldChar w:fldCharType="end"/>
      </w:r>
      <w:bookmarkEnd w:id="2560"/>
      <w:r>
        <w:rPr>
          <w:noProof/>
        </w:rPr>
        <w:t xml:space="preserve"> – Карта регистров контроллера </w:t>
      </w:r>
      <w:r>
        <w:rPr>
          <w:noProof/>
          <w:lang w:val="en-US"/>
        </w:rPr>
        <w:t>CAN</w:t>
      </w:r>
      <w:r w:rsidRPr="00695A8C">
        <w:rPr>
          <w:noProof/>
        </w:rPr>
        <w:t xml:space="preserve"> 2.0</w:t>
      </w:r>
      <w:r>
        <w:rPr>
          <w:noProof/>
          <w:lang w:val="en-US"/>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2410"/>
        <w:gridCol w:w="6593"/>
      </w:tblGrid>
      <w:tr w:rsidR="00D62D0A" w:rsidRPr="00A2470B" w:rsidTr="00C03F4E">
        <w:trPr>
          <w:tblHeader/>
          <w:jc w:val="center"/>
        </w:trPr>
        <w:tc>
          <w:tcPr>
            <w:tcW w:w="923" w:type="dxa"/>
          </w:tcPr>
          <w:p w:rsidR="00D62D0A" w:rsidRPr="00E81AFF" w:rsidRDefault="00D62D0A" w:rsidP="00C03F4E">
            <w:pPr>
              <w:pStyle w:val="afffa"/>
              <w:jc w:val="center"/>
              <w:rPr>
                <w:b/>
              </w:rPr>
            </w:pPr>
            <w:r w:rsidRPr="00E81AFF">
              <w:rPr>
                <w:b/>
              </w:rPr>
              <w:t>Адрес</w:t>
            </w:r>
          </w:p>
        </w:tc>
        <w:tc>
          <w:tcPr>
            <w:tcW w:w="2410" w:type="dxa"/>
          </w:tcPr>
          <w:p w:rsidR="00D62D0A" w:rsidRPr="00E81AFF" w:rsidRDefault="00D62D0A" w:rsidP="00C03F4E">
            <w:pPr>
              <w:pStyle w:val="afffa"/>
              <w:jc w:val="center"/>
              <w:rPr>
                <w:b/>
              </w:rPr>
            </w:pPr>
            <w:r w:rsidRPr="00E81AFF">
              <w:rPr>
                <w:b/>
              </w:rPr>
              <w:t>Имя</w:t>
            </w:r>
          </w:p>
        </w:tc>
        <w:tc>
          <w:tcPr>
            <w:tcW w:w="6593" w:type="dxa"/>
          </w:tcPr>
          <w:p w:rsidR="00D62D0A" w:rsidRPr="00E81AFF" w:rsidRDefault="00D62D0A" w:rsidP="00C03F4E">
            <w:pPr>
              <w:pStyle w:val="afffa"/>
              <w:jc w:val="center"/>
              <w:rPr>
                <w:b/>
              </w:rPr>
            </w:pPr>
            <w:r w:rsidRPr="00E81AFF">
              <w:rPr>
                <w:b/>
              </w:rPr>
              <w:t>Описание</w:t>
            </w:r>
          </w:p>
        </w:tc>
      </w:tr>
      <w:tr w:rsidR="00D62D0A" w:rsidRPr="003A187A" w:rsidTr="00F2037A">
        <w:trPr>
          <w:cantSplit/>
          <w:jc w:val="center"/>
        </w:trPr>
        <w:tc>
          <w:tcPr>
            <w:tcW w:w="923" w:type="dxa"/>
          </w:tcPr>
          <w:p w:rsidR="00D62D0A" w:rsidRPr="00E81AFF" w:rsidRDefault="00D62D0A" w:rsidP="009D5909">
            <w:pPr>
              <w:pStyle w:val="afffa"/>
              <w:keepNext w:val="0"/>
            </w:pPr>
            <w:r w:rsidRPr="00E81AFF">
              <w:t>0x0000</w:t>
            </w:r>
          </w:p>
        </w:tc>
        <w:tc>
          <w:tcPr>
            <w:tcW w:w="2410" w:type="dxa"/>
          </w:tcPr>
          <w:p w:rsidR="00D62D0A" w:rsidRPr="00E81AFF" w:rsidRDefault="00D62D0A" w:rsidP="009D5909">
            <w:pPr>
              <w:pStyle w:val="afffa"/>
              <w:keepNext w:val="0"/>
            </w:pPr>
            <w:r w:rsidRPr="00E81AFF">
              <w:t>CAN Mode Register</w:t>
            </w:r>
          </w:p>
        </w:tc>
        <w:tc>
          <w:tcPr>
            <w:tcW w:w="6593" w:type="dxa"/>
          </w:tcPr>
          <w:p w:rsidR="00D62D0A" w:rsidRPr="00E81AFF" w:rsidRDefault="00D62D0A" w:rsidP="009D5909">
            <w:pPr>
              <w:pStyle w:val="afffa"/>
              <w:keepNext w:val="0"/>
            </w:pPr>
            <w:r w:rsidRPr="00E81AFF">
              <w:t>Регистр режимов</w:t>
            </w:r>
          </w:p>
        </w:tc>
      </w:tr>
      <w:tr w:rsidR="00D62D0A" w:rsidRPr="003A187A" w:rsidTr="00F2037A">
        <w:trPr>
          <w:cantSplit/>
          <w:jc w:val="center"/>
        </w:trPr>
        <w:tc>
          <w:tcPr>
            <w:tcW w:w="923" w:type="dxa"/>
          </w:tcPr>
          <w:p w:rsidR="00D62D0A" w:rsidRPr="00E81AFF" w:rsidRDefault="00D62D0A" w:rsidP="009D5909">
            <w:pPr>
              <w:pStyle w:val="afffa"/>
              <w:keepNext w:val="0"/>
            </w:pPr>
            <w:r w:rsidRPr="00E81AFF">
              <w:t>0x0004</w:t>
            </w:r>
          </w:p>
        </w:tc>
        <w:tc>
          <w:tcPr>
            <w:tcW w:w="2410" w:type="dxa"/>
          </w:tcPr>
          <w:p w:rsidR="00D62D0A" w:rsidRPr="00E81AFF" w:rsidRDefault="00D62D0A" w:rsidP="009D5909">
            <w:pPr>
              <w:pStyle w:val="afffa"/>
              <w:keepNext w:val="0"/>
            </w:pPr>
            <w:r w:rsidRPr="00E81AFF">
              <w:t>Init Mode Change Request</w:t>
            </w:r>
          </w:p>
        </w:tc>
        <w:tc>
          <w:tcPr>
            <w:tcW w:w="6593" w:type="dxa"/>
          </w:tcPr>
          <w:p w:rsidR="00D62D0A" w:rsidRPr="00E81AFF" w:rsidRDefault="00D62D0A" w:rsidP="009D5909">
            <w:pPr>
              <w:pStyle w:val="afffa"/>
              <w:keepNext w:val="0"/>
            </w:pPr>
            <w:r w:rsidRPr="00E81AFF">
              <w:t>Запрос на изменение состояния Init Mode</w:t>
            </w:r>
          </w:p>
        </w:tc>
      </w:tr>
      <w:tr w:rsidR="00D62D0A" w:rsidRPr="00CE37EE" w:rsidTr="00F2037A">
        <w:trPr>
          <w:cantSplit/>
          <w:jc w:val="center"/>
        </w:trPr>
        <w:tc>
          <w:tcPr>
            <w:tcW w:w="923" w:type="dxa"/>
          </w:tcPr>
          <w:p w:rsidR="00D62D0A" w:rsidRPr="00E81AFF" w:rsidRDefault="00D62D0A" w:rsidP="009D5909">
            <w:pPr>
              <w:pStyle w:val="afffa"/>
              <w:keepNext w:val="0"/>
            </w:pPr>
            <w:r w:rsidRPr="00E81AFF">
              <w:t>0x0008</w:t>
            </w:r>
          </w:p>
        </w:tc>
        <w:tc>
          <w:tcPr>
            <w:tcW w:w="2410" w:type="dxa"/>
          </w:tcPr>
          <w:p w:rsidR="00D62D0A" w:rsidRPr="00E81AFF" w:rsidRDefault="00D62D0A" w:rsidP="009D5909">
            <w:pPr>
              <w:pStyle w:val="afffa"/>
              <w:keepNext w:val="0"/>
            </w:pPr>
            <w:r w:rsidRPr="00E81AFF">
              <w:t>Interrupt Enable Register</w:t>
            </w:r>
          </w:p>
        </w:tc>
        <w:tc>
          <w:tcPr>
            <w:tcW w:w="6593" w:type="dxa"/>
          </w:tcPr>
          <w:p w:rsidR="00D62D0A" w:rsidRPr="00E81AFF" w:rsidRDefault="00D62D0A" w:rsidP="009D5909">
            <w:pPr>
              <w:pStyle w:val="afffa"/>
              <w:keepNext w:val="0"/>
            </w:pPr>
            <w:r w:rsidRPr="00E81AFF">
              <w:t>Регистр масок прерываний</w:t>
            </w:r>
          </w:p>
        </w:tc>
      </w:tr>
      <w:tr w:rsidR="00D62D0A" w:rsidRPr="001118A4" w:rsidTr="00F2037A">
        <w:trPr>
          <w:cantSplit/>
          <w:jc w:val="center"/>
        </w:trPr>
        <w:tc>
          <w:tcPr>
            <w:tcW w:w="923" w:type="dxa"/>
          </w:tcPr>
          <w:p w:rsidR="00D62D0A" w:rsidRPr="00E81AFF" w:rsidRDefault="00D62D0A" w:rsidP="009D5909">
            <w:pPr>
              <w:pStyle w:val="afffa"/>
              <w:keepNext w:val="0"/>
            </w:pPr>
            <w:r w:rsidRPr="00E81AFF">
              <w:t>0x000C</w:t>
            </w:r>
          </w:p>
        </w:tc>
        <w:tc>
          <w:tcPr>
            <w:tcW w:w="2410" w:type="dxa"/>
          </w:tcPr>
          <w:p w:rsidR="00D62D0A" w:rsidRPr="00E81AFF" w:rsidRDefault="00D62D0A" w:rsidP="009D5909">
            <w:pPr>
              <w:pStyle w:val="afffa"/>
              <w:keepNext w:val="0"/>
            </w:pPr>
            <w:r w:rsidRPr="00E81AFF">
              <w:t>Test Register</w:t>
            </w:r>
          </w:p>
        </w:tc>
        <w:tc>
          <w:tcPr>
            <w:tcW w:w="6593" w:type="dxa"/>
          </w:tcPr>
          <w:p w:rsidR="00D62D0A" w:rsidRPr="004F543A" w:rsidRDefault="00D62D0A" w:rsidP="009D5909">
            <w:pPr>
              <w:pStyle w:val="afffa"/>
              <w:keepNext w:val="0"/>
            </w:pPr>
            <w:r w:rsidRPr="00E81AFF">
              <w:t>Регистр управления тестовым режимом. Активен</w:t>
            </w:r>
            <w:r w:rsidRPr="004F543A">
              <w:t xml:space="preserve"> </w:t>
            </w:r>
            <w:r w:rsidRPr="00E81AFF">
              <w:t>только</w:t>
            </w:r>
            <w:r w:rsidRPr="004F543A">
              <w:t xml:space="preserve"> </w:t>
            </w:r>
            <w:r w:rsidRPr="00E81AFF">
              <w:t>при</w:t>
            </w:r>
            <w:r w:rsidRPr="004F543A">
              <w:t xml:space="preserve"> </w:t>
            </w:r>
            <w:r w:rsidRPr="001118A4">
              <w:rPr>
                <w:lang w:val="en-US"/>
              </w:rPr>
              <w:t>CAN</w:t>
            </w:r>
            <w:r w:rsidRPr="004F543A">
              <w:t xml:space="preserve"> </w:t>
            </w:r>
            <w:r w:rsidRPr="001118A4">
              <w:rPr>
                <w:lang w:val="en-US"/>
              </w:rPr>
              <w:t>Mode</w:t>
            </w:r>
            <w:r w:rsidRPr="004F543A">
              <w:t xml:space="preserve"> </w:t>
            </w:r>
            <w:r w:rsidRPr="001118A4">
              <w:rPr>
                <w:lang w:val="en-US"/>
              </w:rPr>
              <w:t>Regist</w:t>
            </w:r>
            <w:r w:rsidR="001118A4" w:rsidRPr="001118A4">
              <w:rPr>
                <w:lang w:val="en-US"/>
              </w:rPr>
              <w:t>er</w:t>
            </w:r>
            <w:r w:rsidR="001118A4" w:rsidRPr="004F543A">
              <w:t>[</w:t>
            </w:r>
            <w:r w:rsidR="001118A4" w:rsidRPr="001118A4">
              <w:rPr>
                <w:lang w:val="en-US"/>
              </w:rPr>
              <w:t>TME</w:t>
            </w:r>
            <w:r w:rsidR="001118A4" w:rsidRPr="004F543A">
              <w:t>] = 1</w:t>
            </w:r>
          </w:p>
        </w:tc>
      </w:tr>
      <w:tr w:rsidR="00D62D0A" w:rsidTr="00F2037A">
        <w:trPr>
          <w:cantSplit/>
          <w:jc w:val="center"/>
        </w:trPr>
        <w:tc>
          <w:tcPr>
            <w:tcW w:w="923" w:type="dxa"/>
          </w:tcPr>
          <w:p w:rsidR="00D62D0A" w:rsidRPr="00E81AFF" w:rsidRDefault="00D62D0A" w:rsidP="009D5909">
            <w:pPr>
              <w:pStyle w:val="afffa"/>
              <w:keepNext w:val="0"/>
            </w:pPr>
            <w:r w:rsidRPr="00E81AFF">
              <w:t>0x0010</w:t>
            </w:r>
          </w:p>
        </w:tc>
        <w:tc>
          <w:tcPr>
            <w:tcW w:w="2410" w:type="dxa"/>
          </w:tcPr>
          <w:p w:rsidR="00D62D0A" w:rsidRPr="00E81AFF" w:rsidRDefault="00D62D0A" w:rsidP="009D5909">
            <w:pPr>
              <w:pStyle w:val="afffa"/>
              <w:keepNext w:val="0"/>
            </w:pPr>
            <w:r w:rsidRPr="00E81AFF">
              <w:t>Bus Status Enable Register</w:t>
            </w:r>
          </w:p>
        </w:tc>
        <w:tc>
          <w:tcPr>
            <w:tcW w:w="6593" w:type="dxa"/>
          </w:tcPr>
          <w:p w:rsidR="00D62D0A" w:rsidRPr="00E81AFF" w:rsidRDefault="00D62D0A" w:rsidP="009D5909">
            <w:pPr>
              <w:pStyle w:val="afffa"/>
              <w:keepNext w:val="0"/>
            </w:pPr>
            <w:r w:rsidRPr="00E81AFF">
              <w:t>Регистр масок генерации событий типа «состояние канала»</w:t>
            </w:r>
          </w:p>
        </w:tc>
      </w:tr>
      <w:tr w:rsidR="00D62D0A" w:rsidRPr="002C4D97" w:rsidTr="00F2037A">
        <w:trPr>
          <w:cantSplit/>
          <w:jc w:val="center"/>
        </w:trPr>
        <w:tc>
          <w:tcPr>
            <w:tcW w:w="923" w:type="dxa"/>
          </w:tcPr>
          <w:p w:rsidR="00D62D0A" w:rsidRPr="00E81AFF" w:rsidRDefault="00D62D0A" w:rsidP="009D5909">
            <w:pPr>
              <w:pStyle w:val="afffa"/>
              <w:keepNext w:val="0"/>
            </w:pPr>
            <w:r w:rsidRPr="00E81AFF">
              <w:t>0x0014</w:t>
            </w:r>
          </w:p>
        </w:tc>
        <w:tc>
          <w:tcPr>
            <w:tcW w:w="2410" w:type="dxa"/>
          </w:tcPr>
          <w:p w:rsidR="00D62D0A" w:rsidRPr="00E81AFF" w:rsidRDefault="00D62D0A" w:rsidP="009D5909">
            <w:pPr>
              <w:pStyle w:val="afffa"/>
              <w:keepNext w:val="0"/>
            </w:pPr>
            <w:r w:rsidRPr="00E81AFF">
              <w:t>TR Timing Register</w:t>
            </w:r>
          </w:p>
        </w:tc>
        <w:tc>
          <w:tcPr>
            <w:tcW w:w="6593" w:type="dxa"/>
          </w:tcPr>
          <w:p w:rsidR="00D62D0A" w:rsidRPr="00E81AFF" w:rsidRDefault="00D62D0A" w:rsidP="009D5909">
            <w:pPr>
              <w:pStyle w:val="afffa"/>
              <w:keepNext w:val="0"/>
              <w:rPr>
                <w:lang w:val="en-US"/>
              </w:rPr>
            </w:pPr>
            <w:r w:rsidRPr="00E81AFF">
              <w:t>Регистр конфигурации делителя системной частоты и точки оцифровки (sample point). Перезапись</w:t>
            </w:r>
            <w:r w:rsidRPr="00E81AFF">
              <w:rPr>
                <w:lang w:val="en-US"/>
              </w:rPr>
              <w:t xml:space="preserve"> </w:t>
            </w:r>
            <w:r w:rsidRPr="00E81AFF">
              <w:t>возможна</w:t>
            </w:r>
            <w:r w:rsidRPr="00E81AFF">
              <w:rPr>
                <w:lang w:val="en-US"/>
              </w:rPr>
              <w:t xml:space="preserve"> </w:t>
            </w:r>
            <w:r w:rsidRPr="00E81AFF">
              <w:t>только</w:t>
            </w:r>
            <w:r w:rsidRPr="00E81AFF">
              <w:rPr>
                <w:lang w:val="en-US"/>
              </w:rPr>
              <w:t xml:space="preserve"> </w:t>
            </w:r>
            <w:r w:rsidRPr="00E81AFF">
              <w:t>при</w:t>
            </w:r>
            <w:r w:rsidRPr="00E81AFF">
              <w:rPr>
                <w:lang w:val="en-US"/>
              </w:rPr>
              <w:t xml:space="preserve"> </w:t>
            </w:r>
            <w:r w:rsidR="001118A4" w:rsidRPr="001118A4">
              <w:rPr>
                <w:lang w:val="en-US"/>
              </w:rPr>
              <w:t xml:space="preserve">                                           </w:t>
            </w:r>
            <w:r w:rsidRPr="00E81AFF">
              <w:rPr>
                <w:lang w:val="en-US"/>
              </w:rPr>
              <w:t xml:space="preserve">CAN Mode Register[IM] = 1 </w:t>
            </w:r>
            <w:r w:rsidR="001118A4" w:rsidRPr="001118A4">
              <w:rPr>
                <w:lang w:val="en-US"/>
              </w:rPr>
              <w:t xml:space="preserve"> </w:t>
            </w:r>
            <w:r w:rsidRPr="00E81AFF">
              <w:t>и</w:t>
            </w:r>
            <w:r w:rsidR="001118A4">
              <w:rPr>
                <w:lang w:val="en-US"/>
              </w:rPr>
              <w:t xml:space="preserve"> </w:t>
            </w:r>
            <w:r w:rsidR="001118A4" w:rsidRPr="001118A4">
              <w:rPr>
                <w:lang w:val="en-US"/>
              </w:rPr>
              <w:t xml:space="preserve"> </w:t>
            </w:r>
            <w:r w:rsidR="001118A4">
              <w:rPr>
                <w:lang w:val="en-US"/>
              </w:rPr>
              <w:t>CAN Mode Register[TRCE] = 1</w:t>
            </w:r>
          </w:p>
        </w:tc>
      </w:tr>
      <w:tr w:rsidR="00D62D0A" w:rsidTr="00F2037A">
        <w:trPr>
          <w:cantSplit/>
          <w:jc w:val="center"/>
        </w:trPr>
        <w:tc>
          <w:tcPr>
            <w:tcW w:w="923" w:type="dxa"/>
          </w:tcPr>
          <w:p w:rsidR="00D62D0A" w:rsidRPr="00E81AFF" w:rsidRDefault="00D62D0A" w:rsidP="009D5909">
            <w:pPr>
              <w:pStyle w:val="afffa"/>
              <w:keepNext w:val="0"/>
            </w:pPr>
            <w:r w:rsidRPr="00E81AFF">
              <w:t>0x0018</w:t>
            </w:r>
          </w:p>
        </w:tc>
        <w:tc>
          <w:tcPr>
            <w:tcW w:w="2410" w:type="dxa"/>
          </w:tcPr>
          <w:p w:rsidR="00D62D0A" w:rsidRPr="00E81AFF" w:rsidRDefault="00D62D0A" w:rsidP="009D5909">
            <w:pPr>
              <w:pStyle w:val="afffa"/>
              <w:keepNext w:val="0"/>
            </w:pPr>
            <w:r w:rsidRPr="00E81AFF">
              <w:t>DIV Extension Register</w:t>
            </w:r>
          </w:p>
        </w:tc>
        <w:tc>
          <w:tcPr>
            <w:tcW w:w="6593" w:type="dxa"/>
          </w:tcPr>
          <w:p w:rsidR="00D62D0A" w:rsidRPr="00E81AFF" w:rsidRDefault="00D62D0A" w:rsidP="009D5909">
            <w:pPr>
              <w:pStyle w:val="afffa"/>
              <w:keepNext w:val="0"/>
            </w:pPr>
            <w:r w:rsidRPr="00E81AFF">
              <w:t>Регистр расширения поля DIV</w:t>
            </w:r>
          </w:p>
        </w:tc>
      </w:tr>
      <w:tr w:rsidR="00D62D0A" w:rsidRPr="007408C9" w:rsidTr="00F2037A">
        <w:trPr>
          <w:cantSplit/>
          <w:jc w:val="center"/>
        </w:trPr>
        <w:tc>
          <w:tcPr>
            <w:tcW w:w="923" w:type="dxa"/>
          </w:tcPr>
          <w:p w:rsidR="00D62D0A" w:rsidRPr="00E81AFF" w:rsidRDefault="00D62D0A" w:rsidP="009D5909">
            <w:pPr>
              <w:pStyle w:val="afffa"/>
              <w:keepNext w:val="0"/>
            </w:pPr>
            <w:r w:rsidRPr="00E81AFF">
              <w:t>0x001C</w:t>
            </w:r>
          </w:p>
        </w:tc>
        <w:tc>
          <w:tcPr>
            <w:tcW w:w="2410" w:type="dxa"/>
          </w:tcPr>
          <w:p w:rsidR="00D62D0A" w:rsidRPr="00E81AFF" w:rsidRDefault="00D62D0A" w:rsidP="009D5909">
            <w:pPr>
              <w:pStyle w:val="afffa"/>
              <w:keepNext w:val="0"/>
            </w:pPr>
            <w:r w:rsidRPr="00E81AFF">
              <w:t>Soft Reset Register</w:t>
            </w:r>
          </w:p>
        </w:tc>
        <w:tc>
          <w:tcPr>
            <w:tcW w:w="6593" w:type="dxa"/>
          </w:tcPr>
          <w:p w:rsidR="00D62D0A" w:rsidRPr="00E81AFF" w:rsidRDefault="00D62D0A" w:rsidP="009D5909">
            <w:pPr>
              <w:pStyle w:val="afffa"/>
              <w:keepNext w:val="0"/>
            </w:pPr>
            <w:r w:rsidRPr="00E81AFF">
              <w:t>Регистр программного сброса</w:t>
            </w:r>
          </w:p>
        </w:tc>
      </w:tr>
      <w:tr w:rsidR="00D62D0A" w:rsidRPr="00F022ED" w:rsidTr="00F2037A">
        <w:trPr>
          <w:cantSplit/>
          <w:jc w:val="center"/>
        </w:trPr>
        <w:tc>
          <w:tcPr>
            <w:tcW w:w="923" w:type="dxa"/>
          </w:tcPr>
          <w:p w:rsidR="00D62D0A" w:rsidRPr="00E81AFF" w:rsidRDefault="00D62D0A" w:rsidP="009D5909">
            <w:pPr>
              <w:pStyle w:val="afffa"/>
              <w:keepNext w:val="0"/>
            </w:pPr>
            <w:r w:rsidRPr="00E81AFF">
              <w:t>0x0020</w:t>
            </w:r>
          </w:p>
        </w:tc>
        <w:tc>
          <w:tcPr>
            <w:tcW w:w="2410" w:type="dxa"/>
          </w:tcPr>
          <w:p w:rsidR="00D62D0A" w:rsidRPr="00E81AFF" w:rsidRDefault="00D62D0A" w:rsidP="009D5909">
            <w:pPr>
              <w:pStyle w:val="afffa"/>
              <w:keepNext w:val="0"/>
            </w:pPr>
            <w:r w:rsidRPr="00E81AFF">
              <w:t>TQ Format Enable</w:t>
            </w:r>
          </w:p>
        </w:tc>
        <w:tc>
          <w:tcPr>
            <w:tcW w:w="6593" w:type="dxa"/>
          </w:tcPr>
          <w:p w:rsidR="00D62D0A" w:rsidRPr="00857204" w:rsidRDefault="00D62D0A" w:rsidP="009D5909">
            <w:pPr>
              <w:pStyle w:val="afffa"/>
              <w:keepNext w:val="0"/>
            </w:pPr>
            <w:r w:rsidRPr="00E81AFF">
              <w:t>Регистр блокировки передачи сообщения с неверным форматом</w:t>
            </w:r>
          </w:p>
        </w:tc>
      </w:tr>
      <w:tr w:rsidR="00D62D0A" w:rsidRPr="00F022ED" w:rsidTr="00F2037A">
        <w:trPr>
          <w:cantSplit/>
          <w:jc w:val="center"/>
        </w:trPr>
        <w:tc>
          <w:tcPr>
            <w:tcW w:w="923" w:type="dxa"/>
          </w:tcPr>
          <w:p w:rsidR="00D62D0A" w:rsidRPr="00E81AFF" w:rsidRDefault="00D62D0A" w:rsidP="009D5909">
            <w:pPr>
              <w:pStyle w:val="afffa"/>
              <w:keepNext w:val="0"/>
            </w:pPr>
            <w:r w:rsidRPr="00E81AFF">
              <w:t>0x0024</w:t>
            </w:r>
          </w:p>
        </w:tc>
        <w:tc>
          <w:tcPr>
            <w:tcW w:w="2410" w:type="dxa"/>
          </w:tcPr>
          <w:p w:rsidR="00D62D0A" w:rsidRPr="00E81AFF" w:rsidRDefault="00D62D0A" w:rsidP="009D5909">
            <w:pPr>
              <w:pStyle w:val="afffa"/>
              <w:keepNext w:val="0"/>
            </w:pPr>
            <w:r w:rsidRPr="00E81AFF">
              <w:t>Overall Transmit Error Counter</w:t>
            </w:r>
          </w:p>
        </w:tc>
        <w:tc>
          <w:tcPr>
            <w:tcW w:w="6593" w:type="dxa"/>
          </w:tcPr>
          <w:p w:rsidR="00D62D0A" w:rsidRPr="00E81AFF" w:rsidRDefault="00D62D0A" w:rsidP="009D5909">
            <w:pPr>
              <w:pStyle w:val="afffa"/>
              <w:keepNext w:val="0"/>
            </w:pPr>
            <w:r w:rsidRPr="00E81AFF">
              <w:t>Счетчик канальных ошибок передачи</w:t>
            </w:r>
          </w:p>
        </w:tc>
      </w:tr>
      <w:tr w:rsidR="00D62D0A" w:rsidTr="00F2037A">
        <w:trPr>
          <w:cantSplit/>
          <w:jc w:val="center"/>
        </w:trPr>
        <w:tc>
          <w:tcPr>
            <w:tcW w:w="923" w:type="dxa"/>
          </w:tcPr>
          <w:p w:rsidR="00D62D0A" w:rsidRPr="00E81AFF" w:rsidRDefault="00D62D0A" w:rsidP="009D5909">
            <w:pPr>
              <w:pStyle w:val="afffa"/>
              <w:keepNext w:val="0"/>
            </w:pPr>
            <w:r w:rsidRPr="00E81AFF">
              <w:t>0x0028</w:t>
            </w:r>
          </w:p>
        </w:tc>
        <w:tc>
          <w:tcPr>
            <w:tcW w:w="2410" w:type="dxa"/>
          </w:tcPr>
          <w:p w:rsidR="00D62D0A" w:rsidRPr="00E81AFF" w:rsidRDefault="00D62D0A" w:rsidP="009D5909">
            <w:pPr>
              <w:pStyle w:val="afffa"/>
              <w:keepNext w:val="0"/>
            </w:pPr>
            <w:r w:rsidRPr="00E81AFF">
              <w:t>Overall Receive Error Counter</w:t>
            </w:r>
          </w:p>
        </w:tc>
        <w:tc>
          <w:tcPr>
            <w:tcW w:w="6593" w:type="dxa"/>
          </w:tcPr>
          <w:p w:rsidR="00D62D0A" w:rsidRPr="00E81AFF" w:rsidRDefault="00D62D0A" w:rsidP="009D5909">
            <w:pPr>
              <w:pStyle w:val="afffa"/>
              <w:keepNext w:val="0"/>
            </w:pPr>
            <w:r w:rsidRPr="00E81AFF">
              <w:t>Счетчик канальных ошибок приема</w:t>
            </w:r>
          </w:p>
        </w:tc>
      </w:tr>
      <w:tr w:rsidR="00D62D0A" w:rsidTr="00F2037A">
        <w:trPr>
          <w:cantSplit/>
          <w:jc w:val="center"/>
        </w:trPr>
        <w:tc>
          <w:tcPr>
            <w:tcW w:w="923" w:type="dxa"/>
          </w:tcPr>
          <w:p w:rsidR="00D62D0A" w:rsidRPr="00E81AFF" w:rsidRDefault="00D62D0A" w:rsidP="009D5909">
            <w:pPr>
              <w:pStyle w:val="afffa"/>
              <w:keepNext w:val="0"/>
            </w:pPr>
            <w:r w:rsidRPr="00E81AFF">
              <w:t>0x002C</w:t>
            </w:r>
          </w:p>
        </w:tc>
        <w:tc>
          <w:tcPr>
            <w:tcW w:w="2410" w:type="dxa"/>
          </w:tcPr>
          <w:p w:rsidR="00D62D0A" w:rsidRPr="00E81AFF" w:rsidRDefault="00D62D0A" w:rsidP="009D5909">
            <w:pPr>
              <w:pStyle w:val="afffa"/>
              <w:keepNext w:val="0"/>
            </w:pPr>
            <w:r w:rsidRPr="00E81AFF">
              <w:t>TR Warning Level Counter</w:t>
            </w:r>
          </w:p>
        </w:tc>
        <w:tc>
          <w:tcPr>
            <w:tcW w:w="6593" w:type="dxa"/>
          </w:tcPr>
          <w:p w:rsidR="00D62D0A" w:rsidRPr="00E81AFF" w:rsidRDefault="00D62D0A" w:rsidP="009D5909">
            <w:pPr>
              <w:pStyle w:val="afffa"/>
              <w:keepNext w:val="0"/>
            </w:pPr>
            <w:r w:rsidRPr="00E81AFF">
              <w:t>Счетчик превышений уровня предупреждения стандартным счетчиком</w:t>
            </w:r>
          </w:p>
        </w:tc>
      </w:tr>
      <w:tr w:rsidR="00D62D0A" w:rsidTr="00F2037A">
        <w:trPr>
          <w:cantSplit/>
          <w:jc w:val="center"/>
        </w:trPr>
        <w:tc>
          <w:tcPr>
            <w:tcW w:w="923" w:type="dxa"/>
          </w:tcPr>
          <w:p w:rsidR="00D62D0A" w:rsidRPr="00E81AFF" w:rsidRDefault="00D62D0A" w:rsidP="009D5909">
            <w:pPr>
              <w:pStyle w:val="afffa"/>
              <w:keepNext w:val="0"/>
            </w:pPr>
            <w:r w:rsidRPr="00E81AFF">
              <w:t>0x0030</w:t>
            </w:r>
          </w:p>
        </w:tc>
        <w:tc>
          <w:tcPr>
            <w:tcW w:w="2410" w:type="dxa"/>
          </w:tcPr>
          <w:p w:rsidR="00D62D0A" w:rsidRPr="00E81AFF" w:rsidRDefault="00D62D0A" w:rsidP="009D5909">
            <w:pPr>
              <w:pStyle w:val="afffa"/>
              <w:keepNext w:val="0"/>
            </w:pPr>
            <w:r w:rsidRPr="00E81AFF">
              <w:t>Error Passive Counter</w:t>
            </w:r>
          </w:p>
        </w:tc>
        <w:tc>
          <w:tcPr>
            <w:tcW w:w="6593" w:type="dxa"/>
          </w:tcPr>
          <w:p w:rsidR="00D62D0A" w:rsidRPr="00E81AFF" w:rsidRDefault="00D62D0A" w:rsidP="009D5909">
            <w:pPr>
              <w:pStyle w:val="afffa"/>
              <w:keepNext w:val="0"/>
            </w:pPr>
            <w:r w:rsidRPr="00E81AFF">
              <w:t xml:space="preserve">Счетчик переходов в состояние Error Passive </w:t>
            </w:r>
          </w:p>
        </w:tc>
      </w:tr>
      <w:tr w:rsidR="00D62D0A" w:rsidTr="00F2037A">
        <w:trPr>
          <w:cantSplit/>
          <w:jc w:val="center"/>
        </w:trPr>
        <w:tc>
          <w:tcPr>
            <w:tcW w:w="923" w:type="dxa"/>
          </w:tcPr>
          <w:p w:rsidR="00D62D0A" w:rsidRPr="00E81AFF" w:rsidRDefault="00D62D0A" w:rsidP="009D5909">
            <w:pPr>
              <w:pStyle w:val="afffa"/>
              <w:keepNext w:val="0"/>
            </w:pPr>
            <w:r w:rsidRPr="00E81AFF">
              <w:t>0x0034</w:t>
            </w:r>
          </w:p>
        </w:tc>
        <w:tc>
          <w:tcPr>
            <w:tcW w:w="2410" w:type="dxa"/>
          </w:tcPr>
          <w:p w:rsidR="00D62D0A" w:rsidRPr="00E81AFF" w:rsidRDefault="00D62D0A" w:rsidP="009D5909">
            <w:pPr>
              <w:pStyle w:val="afffa"/>
              <w:keepNext w:val="0"/>
            </w:pPr>
            <w:r w:rsidRPr="00E81AFF">
              <w:t>Bus Off Counter</w:t>
            </w:r>
          </w:p>
        </w:tc>
        <w:tc>
          <w:tcPr>
            <w:tcW w:w="6593" w:type="dxa"/>
          </w:tcPr>
          <w:p w:rsidR="00D62D0A" w:rsidRPr="00E81AFF" w:rsidRDefault="00D62D0A" w:rsidP="009D5909">
            <w:pPr>
              <w:pStyle w:val="afffa"/>
              <w:keepNext w:val="0"/>
            </w:pPr>
            <w:r w:rsidRPr="00E81AFF">
              <w:t>Счетчик переходов в состояние Bus Off</w:t>
            </w:r>
          </w:p>
        </w:tc>
      </w:tr>
      <w:tr w:rsidR="00D62D0A" w:rsidTr="00F2037A">
        <w:trPr>
          <w:cantSplit/>
          <w:jc w:val="center"/>
        </w:trPr>
        <w:tc>
          <w:tcPr>
            <w:tcW w:w="923" w:type="dxa"/>
          </w:tcPr>
          <w:p w:rsidR="00D62D0A" w:rsidRPr="00E81AFF" w:rsidRDefault="00D62D0A" w:rsidP="009D5909">
            <w:pPr>
              <w:pStyle w:val="afffa"/>
              <w:keepNext w:val="0"/>
            </w:pPr>
            <w:r w:rsidRPr="00E81AFF">
              <w:t>0x0038</w:t>
            </w:r>
          </w:p>
        </w:tc>
        <w:tc>
          <w:tcPr>
            <w:tcW w:w="2410" w:type="dxa"/>
          </w:tcPr>
          <w:p w:rsidR="00D62D0A" w:rsidRPr="00E81AFF" w:rsidRDefault="00D62D0A" w:rsidP="009D5909">
            <w:pPr>
              <w:pStyle w:val="afffa"/>
              <w:keepNext w:val="0"/>
            </w:pPr>
            <w:r w:rsidRPr="00E81AFF">
              <w:t>Successful Transmit Counter</w:t>
            </w:r>
          </w:p>
        </w:tc>
        <w:tc>
          <w:tcPr>
            <w:tcW w:w="6593" w:type="dxa"/>
          </w:tcPr>
          <w:p w:rsidR="00D62D0A" w:rsidRPr="00E81AFF" w:rsidRDefault="00D62D0A" w:rsidP="009D5909">
            <w:pPr>
              <w:pStyle w:val="afffa"/>
              <w:keepNext w:val="0"/>
            </w:pPr>
            <w:r w:rsidRPr="00E81AFF">
              <w:t>Счетчик успешно переданных сообщений</w:t>
            </w:r>
          </w:p>
        </w:tc>
      </w:tr>
      <w:tr w:rsidR="00D62D0A" w:rsidTr="00F2037A">
        <w:trPr>
          <w:cantSplit/>
          <w:jc w:val="center"/>
        </w:trPr>
        <w:tc>
          <w:tcPr>
            <w:tcW w:w="923" w:type="dxa"/>
          </w:tcPr>
          <w:p w:rsidR="00D62D0A" w:rsidRPr="00E81AFF" w:rsidRDefault="00D62D0A" w:rsidP="009D5909">
            <w:pPr>
              <w:pStyle w:val="afffa"/>
              <w:keepNext w:val="0"/>
            </w:pPr>
            <w:r w:rsidRPr="00E81AFF">
              <w:t>0x003C</w:t>
            </w:r>
          </w:p>
        </w:tc>
        <w:tc>
          <w:tcPr>
            <w:tcW w:w="2410" w:type="dxa"/>
          </w:tcPr>
          <w:p w:rsidR="00D62D0A" w:rsidRPr="00E81AFF" w:rsidRDefault="00D62D0A" w:rsidP="009D5909">
            <w:pPr>
              <w:pStyle w:val="afffa"/>
              <w:keepNext w:val="0"/>
            </w:pPr>
            <w:r w:rsidRPr="00E81AFF">
              <w:t>Timeout Frames Counter</w:t>
            </w:r>
          </w:p>
        </w:tc>
        <w:tc>
          <w:tcPr>
            <w:tcW w:w="6593" w:type="dxa"/>
          </w:tcPr>
          <w:p w:rsidR="00D62D0A" w:rsidRPr="00E81AFF" w:rsidRDefault="00D62D0A" w:rsidP="009D5909">
            <w:pPr>
              <w:pStyle w:val="afffa"/>
              <w:keepNext w:val="0"/>
            </w:pPr>
            <w:r w:rsidRPr="00E81AFF">
              <w:t>Счетчик неотправленных сообщений по причине устаревания</w:t>
            </w:r>
          </w:p>
        </w:tc>
      </w:tr>
      <w:tr w:rsidR="00D62D0A" w:rsidTr="00F2037A">
        <w:trPr>
          <w:cantSplit/>
          <w:jc w:val="center"/>
        </w:trPr>
        <w:tc>
          <w:tcPr>
            <w:tcW w:w="923" w:type="dxa"/>
          </w:tcPr>
          <w:p w:rsidR="00D62D0A" w:rsidRPr="00E81AFF" w:rsidRDefault="00D62D0A" w:rsidP="009D5909">
            <w:pPr>
              <w:pStyle w:val="afffa"/>
              <w:keepNext w:val="0"/>
            </w:pPr>
            <w:r w:rsidRPr="00E81AFF">
              <w:t>0x0040</w:t>
            </w:r>
          </w:p>
        </w:tc>
        <w:tc>
          <w:tcPr>
            <w:tcW w:w="2410" w:type="dxa"/>
          </w:tcPr>
          <w:p w:rsidR="00D62D0A" w:rsidRPr="00E81AFF" w:rsidRDefault="00D62D0A" w:rsidP="009D5909">
            <w:pPr>
              <w:pStyle w:val="afffa"/>
              <w:keepNext w:val="0"/>
              <w:rPr>
                <w:lang w:val="en-US"/>
              </w:rPr>
            </w:pPr>
            <w:r w:rsidRPr="00E81AFF">
              <w:rPr>
                <w:lang w:val="en-US"/>
              </w:rPr>
              <w:t>Single Shot Frames Error Counter</w:t>
            </w:r>
          </w:p>
        </w:tc>
        <w:tc>
          <w:tcPr>
            <w:tcW w:w="6593" w:type="dxa"/>
          </w:tcPr>
          <w:p w:rsidR="00D62D0A" w:rsidRPr="00E81AFF" w:rsidRDefault="00D62D0A" w:rsidP="009D5909">
            <w:pPr>
              <w:pStyle w:val="afffa"/>
              <w:keepNext w:val="0"/>
            </w:pPr>
            <w:r w:rsidRPr="00E81AFF">
              <w:t>Счетчик неотправленных сообщений режима Single Shot</w:t>
            </w:r>
          </w:p>
        </w:tc>
      </w:tr>
      <w:tr w:rsidR="00D62D0A" w:rsidTr="00F2037A">
        <w:trPr>
          <w:cantSplit/>
          <w:jc w:val="center"/>
        </w:trPr>
        <w:tc>
          <w:tcPr>
            <w:tcW w:w="923" w:type="dxa"/>
          </w:tcPr>
          <w:p w:rsidR="00D62D0A" w:rsidRPr="00E81AFF" w:rsidRDefault="00D62D0A" w:rsidP="009D5909">
            <w:pPr>
              <w:pStyle w:val="afffa"/>
              <w:keepNext w:val="0"/>
            </w:pPr>
            <w:r w:rsidRPr="00E81AFF">
              <w:t>0x0044</w:t>
            </w:r>
          </w:p>
        </w:tc>
        <w:tc>
          <w:tcPr>
            <w:tcW w:w="2410" w:type="dxa"/>
          </w:tcPr>
          <w:p w:rsidR="00D62D0A" w:rsidRPr="00E81AFF" w:rsidRDefault="00D62D0A" w:rsidP="009D5909">
            <w:pPr>
              <w:pStyle w:val="afffa"/>
              <w:keepNext w:val="0"/>
            </w:pPr>
            <w:r w:rsidRPr="00E81AFF">
              <w:t>Successful Receive Counter</w:t>
            </w:r>
          </w:p>
        </w:tc>
        <w:tc>
          <w:tcPr>
            <w:tcW w:w="6593" w:type="dxa"/>
          </w:tcPr>
          <w:p w:rsidR="00D62D0A" w:rsidRPr="00E81AFF" w:rsidRDefault="00D62D0A" w:rsidP="009D5909">
            <w:pPr>
              <w:pStyle w:val="afffa"/>
              <w:keepNext w:val="0"/>
            </w:pPr>
            <w:r w:rsidRPr="00E81AFF">
              <w:t>Счетчик успешно принятых сообщений</w:t>
            </w:r>
          </w:p>
        </w:tc>
      </w:tr>
      <w:tr w:rsidR="00D62D0A" w:rsidTr="00F2037A">
        <w:trPr>
          <w:cantSplit/>
          <w:jc w:val="center"/>
        </w:trPr>
        <w:tc>
          <w:tcPr>
            <w:tcW w:w="923" w:type="dxa"/>
          </w:tcPr>
          <w:p w:rsidR="00D62D0A" w:rsidRPr="00E81AFF" w:rsidRDefault="00D62D0A" w:rsidP="009D5909">
            <w:pPr>
              <w:pStyle w:val="afffa"/>
              <w:keepNext w:val="0"/>
            </w:pPr>
            <w:r w:rsidRPr="00E81AFF">
              <w:t>0x0048</w:t>
            </w:r>
          </w:p>
        </w:tc>
        <w:tc>
          <w:tcPr>
            <w:tcW w:w="2410" w:type="dxa"/>
          </w:tcPr>
          <w:p w:rsidR="00D62D0A" w:rsidRPr="00E81AFF" w:rsidRDefault="00D62D0A" w:rsidP="009D5909">
            <w:pPr>
              <w:pStyle w:val="afffa"/>
              <w:keepNext w:val="0"/>
            </w:pPr>
            <w:r w:rsidRPr="00E81AFF">
              <w:t>Overflow EQ RM Counter</w:t>
            </w:r>
          </w:p>
        </w:tc>
        <w:tc>
          <w:tcPr>
            <w:tcW w:w="6593" w:type="dxa"/>
          </w:tcPr>
          <w:p w:rsidR="00D62D0A" w:rsidRPr="00E81AFF" w:rsidRDefault="00D62D0A" w:rsidP="009D5909">
            <w:pPr>
              <w:pStyle w:val="afffa"/>
              <w:keepNext w:val="0"/>
            </w:pPr>
            <w:r w:rsidRPr="00E81AFF">
              <w:t>Счетчик отброшенных принятых сообщений по причине переполнения очереди событий</w:t>
            </w:r>
          </w:p>
        </w:tc>
      </w:tr>
      <w:tr w:rsidR="00D62D0A" w:rsidTr="00F2037A">
        <w:trPr>
          <w:cantSplit/>
          <w:jc w:val="center"/>
        </w:trPr>
        <w:tc>
          <w:tcPr>
            <w:tcW w:w="923" w:type="dxa"/>
          </w:tcPr>
          <w:p w:rsidR="00D62D0A" w:rsidRPr="00E81AFF" w:rsidRDefault="00D62D0A" w:rsidP="009D5909">
            <w:pPr>
              <w:pStyle w:val="afffa"/>
              <w:keepNext w:val="0"/>
            </w:pPr>
            <w:r w:rsidRPr="00E81AFF">
              <w:t>0x004C</w:t>
            </w:r>
          </w:p>
        </w:tc>
        <w:tc>
          <w:tcPr>
            <w:tcW w:w="2410" w:type="dxa"/>
          </w:tcPr>
          <w:p w:rsidR="00D62D0A" w:rsidRPr="00E81AFF" w:rsidRDefault="00D62D0A" w:rsidP="009D5909">
            <w:pPr>
              <w:pStyle w:val="afffa"/>
              <w:keepNext w:val="0"/>
            </w:pPr>
            <w:r w:rsidRPr="00E81AFF">
              <w:t>Status Register</w:t>
            </w:r>
          </w:p>
        </w:tc>
        <w:tc>
          <w:tcPr>
            <w:tcW w:w="6593" w:type="dxa"/>
          </w:tcPr>
          <w:p w:rsidR="00D62D0A" w:rsidRPr="00E81AFF" w:rsidRDefault="00D62D0A" w:rsidP="009D5909">
            <w:pPr>
              <w:pStyle w:val="afffa"/>
              <w:keepNext w:val="0"/>
            </w:pPr>
            <w:r w:rsidRPr="00E81AFF">
              <w:t>Регистр статуса</w:t>
            </w:r>
          </w:p>
        </w:tc>
      </w:tr>
      <w:tr w:rsidR="00D62D0A" w:rsidRPr="00B00A81" w:rsidTr="00F2037A">
        <w:trPr>
          <w:cantSplit/>
          <w:jc w:val="center"/>
        </w:trPr>
        <w:tc>
          <w:tcPr>
            <w:tcW w:w="923" w:type="dxa"/>
          </w:tcPr>
          <w:p w:rsidR="00D62D0A" w:rsidRPr="00E81AFF" w:rsidRDefault="00D62D0A" w:rsidP="009D5909">
            <w:pPr>
              <w:pStyle w:val="afffa"/>
              <w:keepNext w:val="0"/>
            </w:pPr>
            <w:r w:rsidRPr="00E81AFF">
              <w:t>0x0050</w:t>
            </w:r>
          </w:p>
        </w:tc>
        <w:tc>
          <w:tcPr>
            <w:tcW w:w="2410" w:type="dxa"/>
          </w:tcPr>
          <w:p w:rsidR="00D62D0A" w:rsidRPr="00E81AFF" w:rsidRDefault="00D62D0A" w:rsidP="009D5909">
            <w:pPr>
              <w:pStyle w:val="afffa"/>
              <w:keepNext w:val="0"/>
            </w:pPr>
            <w:r w:rsidRPr="00E81AFF">
              <w:t xml:space="preserve">Interrupt Flag Register </w:t>
            </w:r>
          </w:p>
        </w:tc>
        <w:tc>
          <w:tcPr>
            <w:tcW w:w="6593" w:type="dxa"/>
          </w:tcPr>
          <w:p w:rsidR="00D62D0A" w:rsidRPr="00E81AFF" w:rsidRDefault="00D62D0A" w:rsidP="009D5909">
            <w:pPr>
              <w:pStyle w:val="afffa"/>
              <w:keepNext w:val="0"/>
            </w:pPr>
            <w:r w:rsidRPr="00E81AFF">
              <w:t>Регистр флагов причин прерываний</w:t>
            </w:r>
          </w:p>
        </w:tc>
      </w:tr>
      <w:tr w:rsidR="00D62D0A" w:rsidRPr="00B00A81" w:rsidTr="00F2037A">
        <w:trPr>
          <w:cantSplit/>
          <w:jc w:val="center"/>
        </w:trPr>
        <w:tc>
          <w:tcPr>
            <w:tcW w:w="923" w:type="dxa"/>
          </w:tcPr>
          <w:p w:rsidR="00D62D0A" w:rsidRPr="00E81AFF" w:rsidRDefault="00D62D0A" w:rsidP="009D5909">
            <w:pPr>
              <w:pStyle w:val="afffa"/>
              <w:keepNext w:val="0"/>
            </w:pPr>
            <w:r w:rsidRPr="00E81AFF">
              <w:t>0x0054</w:t>
            </w:r>
          </w:p>
        </w:tc>
        <w:tc>
          <w:tcPr>
            <w:tcW w:w="2410" w:type="dxa"/>
          </w:tcPr>
          <w:p w:rsidR="00D62D0A" w:rsidRPr="00E81AFF" w:rsidRDefault="00D62D0A" w:rsidP="009D5909">
            <w:pPr>
              <w:pStyle w:val="afffa"/>
              <w:keepNext w:val="0"/>
            </w:pPr>
            <w:r w:rsidRPr="00E81AFF">
              <w:t>Tx Test Request</w:t>
            </w:r>
          </w:p>
        </w:tc>
        <w:tc>
          <w:tcPr>
            <w:tcW w:w="6593" w:type="dxa"/>
          </w:tcPr>
          <w:p w:rsidR="00D62D0A" w:rsidRPr="00E81AFF" w:rsidRDefault="00D62D0A" w:rsidP="009D5909">
            <w:pPr>
              <w:pStyle w:val="afffa"/>
              <w:keepNext w:val="0"/>
            </w:pPr>
            <w:r w:rsidRPr="00E81AFF">
              <w:t>Запрос на изменениe режимом управления Tx в Test Register</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58</w:t>
            </w:r>
          </w:p>
        </w:tc>
        <w:tc>
          <w:tcPr>
            <w:tcW w:w="2410" w:type="dxa"/>
          </w:tcPr>
          <w:p w:rsidR="00D62D0A" w:rsidRPr="00E81AFF" w:rsidRDefault="00D62D0A" w:rsidP="009D5909">
            <w:pPr>
              <w:pStyle w:val="afffa"/>
              <w:keepNext w:val="0"/>
            </w:pPr>
            <w:r w:rsidRPr="00E81AFF">
              <w:t>Overflow EQ TR Counter</w:t>
            </w:r>
          </w:p>
        </w:tc>
        <w:tc>
          <w:tcPr>
            <w:tcW w:w="6593" w:type="dxa"/>
          </w:tcPr>
          <w:p w:rsidR="00D62D0A" w:rsidRPr="00E81AFF" w:rsidRDefault="00D62D0A" w:rsidP="009D5909">
            <w:pPr>
              <w:pStyle w:val="afffa"/>
              <w:keepNext w:val="0"/>
            </w:pPr>
            <w:r w:rsidRPr="00E81AFF">
              <w:t>Счетчик отброшенных отчетов об отправке по причине переполнения очереди событий</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5C</w:t>
            </w:r>
          </w:p>
        </w:tc>
        <w:tc>
          <w:tcPr>
            <w:tcW w:w="2410" w:type="dxa"/>
          </w:tcPr>
          <w:p w:rsidR="00D62D0A" w:rsidRPr="00E81AFF" w:rsidRDefault="00D62D0A" w:rsidP="009D5909">
            <w:pPr>
              <w:pStyle w:val="afffa"/>
              <w:keepNext w:val="0"/>
            </w:pPr>
            <w:r w:rsidRPr="00E81AFF">
              <w:t>Overflow EQ BS Counter</w:t>
            </w:r>
          </w:p>
        </w:tc>
        <w:tc>
          <w:tcPr>
            <w:tcW w:w="6593" w:type="dxa"/>
          </w:tcPr>
          <w:p w:rsidR="00D62D0A" w:rsidRPr="00E81AFF" w:rsidRDefault="00D62D0A" w:rsidP="009D5909">
            <w:pPr>
              <w:pStyle w:val="afffa"/>
              <w:keepNext w:val="0"/>
            </w:pPr>
            <w:r w:rsidRPr="00E81AFF">
              <w:t>Счетчик отброшенных событий типа «состояние канала» по причине переполнения очереди событий</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60</w:t>
            </w:r>
          </w:p>
        </w:tc>
        <w:tc>
          <w:tcPr>
            <w:tcW w:w="2410" w:type="dxa"/>
          </w:tcPr>
          <w:p w:rsidR="00D62D0A" w:rsidRPr="00E81AFF" w:rsidRDefault="00D62D0A" w:rsidP="009D5909">
            <w:pPr>
              <w:pStyle w:val="afffa"/>
              <w:keepNext w:val="0"/>
            </w:pPr>
            <w:r w:rsidRPr="00E81AFF">
              <w:t>Global Transmit Cancel</w:t>
            </w:r>
          </w:p>
        </w:tc>
        <w:tc>
          <w:tcPr>
            <w:tcW w:w="6593" w:type="dxa"/>
          </w:tcPr>
          <w:p w:rsidR="00D62D0A" w:rsidRPr="00E81AFF" w:rsidRDefault="00D62D0A" w:rsidP="009D5909">
            <w:pPr>
              <w:pStyle w:val="afffa"/>
              <w:keepNext w:val="0"/>
            </w:pPr>
            <w:r w:rsidRPr="00E81AFF">
              <w:t xml:space="preserve">Отмена передачи сообщения из любой очереди передачи </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64</w:t>
            </w:r>
          </w:p>
        </w:tc>
        <w:tc>
          <w:tcPr>
            <w:tcW w:w="2410" w:type="dxa"/>
          </w:tcPr>
          <w:p w:rsidR="00D62D0A" w:rsidRPr="00E81AFF" w:rsidRDefault="00D62D0A" w:rsidP="009D5909">
            <w:pPr>
              <w:pStyle w:val="afffa"/>
              <w:keepNext w:val="0"/>
            </w:pPr>
            <w:r w:rsidRPr="00E81AFF">
              <w:t>Global Transmit Cancel Counter</w:t>
            </w:r>
          </w:p>
        </w:tc>
        <w:tc>
          <w:tcPr>
            <w:tcW w:w="6593" w:type="dxa"/>
          </w:tcPr>
          <w:p w:rsidR="00D62D0A" w:rsidRPr="00E81AFF" w:rsidRDefault="00D62D0A" w:rsidP="009D5909">
            <w:pPr>
              <w:pStyle w:val="afffa"/>
              <w:keepNext w:val="0"/>
            </w:pPr>
            <w:r w:rsidRPr="00E81AFF">
              <w:t>Счетчик отмененных  для передачи сообщений</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68-0x006С</w:t>
            </w:r>
          </w:p>
        </w:tc>
        <w:tc>
          <w:tcPr>
            <w:tcW w:w="2410" w:type="dxa"/>
          </w:tcPr>
          <w:p w:rsidR="00D62D0A" w:rsidRPr="00E81AFF" w:rsidRDefault="00D62D0A" w:rsidP="009D5909">
            <w:pPr>
              <w:pStyle w:val="afffa"/>
              <w:keepNext w:val="0"/>
            </w:pPr>
          </w:p>
        </w:tc>
        <w:tc>
          <w:tcPr>
            <w:tcW w:w="6593" w:type="dxa"/>
          </w:tcPr>
          <w:p w:rsidR="00D62D0A" w:rsidRDefault="00D62D0A" w:rsidP="009D5909">
            <w:pPr>
              <w:pStyle w:val="afffa"/>
              <w:keepNext w:val="0"/>
            </w:pPr>
            <w:r w:rsidRPr="00E81AFF">
              <w:t>Резерв</w:t>
            </w:r>
          </w:p>
        </w:tc>
      </w:tr>
      <w:tr w:rsidR="00D62D0A" w:rsidRPr="008D4B53" w:rsidTr="00F2037A">
        <w:trPr>
          <w:cantSplit/>
          <w:jc w:val="center"/>
        </w:trPr>
        <w:tc>
          <w:tcPr>
            <w:tcW w:w="923" w:type="dxa"/>
          </w:tcPr>
          <w:p w:rsidR="00D62D0A" w:rsidRPr="00E81AFF" w:rsidRDefault="00D62D0A" w:rsidP="009D5909">
            <w:pPr>
              <w:pStyle w:val="afffa"/>
              <w:keepNext w:val="0"/>
            </w:pPr>
            <w:r w:rsidRPr="00E81AFF">
              <w:t>0x0070</w:t>
            </w:r>
          </w:p>
        </w:tc>
        <w:tc>
          <w:tcPr>
            <w:tcW w:w="2410" w:type="dxa"/>
          </w:tcPr>
          <w:p w:rsidR="00D62D0A" w:rsidRPr="00E81AFF" w:rsidRDefault="00D62D0A" w:rsidP="009D5909">
            <w:pPr>
              <w:pStyle w:val="afffa"/>
              <w:keepNext w:val="0"/>
            </w:pPr>
            <w:r w:rsidRPr="00E81AFF">
              <w:t>Standard Error Counters Register</w:t>
            </w:r>
          </w:p>
        </w:tc>
        <w:tc>
          <w:tcPr>
            <w:tcW w:w="6593" w:type="dxa"/>
          </w:tcPr>
          <w:p w:rsidR="00D62D0A" w:rsidRPr="00E81AFF" w:rsidRDefault="00D62D0A" w:rsidP="009D5909">
            <w:pPr>
              <w:pStyle w:val="afffa"/>
              <w:keepNext w:val="0"/>
            </w:pPr>
            <w:r w:rsidRPr="00E81AFF">
              <w:t>Регистр стандартных счетчиков ошибок</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74</w:t>
            </w:r>
          </w:p>
        </w:tc>
        <w:tc>
          <w:tcPr>
            <w:tcW w:w="2410" w:type="dxa"/>
          </w:tcPr>
          <w:p w:rsidR="00D62D0A" w:rsidRPr="00E81AFF" w:rsidRDefault="00D62D0A" w:rsidP="009D5909">
            <w:pPr>
              <w:pStyle w:val="afffa"/>
              <w:keepNext w:val="0"/>
            </w:pPr>
            <w:r w:rsidRPr="00E81AFF">
              <w:t>TQ Format Error Counter</w:t>
            </w:r>
          </w:p>
        </w:tc>
        <w:tc>
          <w:tcPr>
            <w:tcW w:w="6593" w:type="dxa"/>
          </w:tcPr>
          <w:p w:rsidR="00D62D0A" w:rsidRPr="00E81AFF" w:rsidRDefault="00D62D0A" w:rsidP="009D5909">
            <w:pPr>
              <w:pStyle w:val="afffa"/>
              <w:keepNext w:val="0"/>
            </w:pPr>
            <w:r w:rsidRPr="00E81AFF">
              <w:t>Счетчик зафиксированных отклонений формата элементов очереди передачи</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78</w:t>
            </w:r>
          </w:p>
        </w:tc>
        <w:tc>
          <w:tcPr>
            <w:tcW w:w="2410" w:type="dxa"/>
          </w:tcPr>
          <w:p w:rsidR="00D62D0A" w:rsidRPr="00E81AFF" w:rsidRDefault="00D62D0A" w:rsidP="009D5909">
            <w:pPr>
              <w:pStyle w:val="afffa"/>
              <w:keepNext w:val="0"/>
              <w:rPr>
                <w:lang w:val="en-US"/>
              </w:rPr>
            </w:pPr>
            <w:r w:rsidRPr="00E81AFF">
              <w:rPr>
                <w:lang w:val="en-US"/>
              </w:rPr>
              <w:t>Transmit Cancel Init Mode Counter</w:t>
            </w:r>
          </w:p>
        </w:tc>
        <w:tc>
          <w:tcPr>
            <w:tcW w:w="6593" w:type="dxa"/>
          </w:tcPr>
          <w:p w:rsidR="00D62D0A" w:rsidRPr="00E81AFF" w:rsidRDefault="00D62D0A" w:rsidP="009D5909">
            <w:pPr>
              <w:pStyle w:val="afffa"/>
              <w:keepNext w:val="0"/>
            </w:pPr>
            <w:r w:rsidRPr="00E81AFF">
              <w:t xml:space="preserve">Счетчик отброшенных передаваемых сообщений по причине запроса ПО на переход в режим инициализации </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7C</w:t>
            </w:r>
          </w:p>
        </w:tc>
        <w:tc>
          <w:tcPr>
            <w:tcW w:w="2410" w:type="dxa"/>
          </w:tcPr>
          <w:p w:rsidR="00D62D0A" w:rsidRPr="00E81AFF" w:rsidRDefault="00D62D0A" w:rsidP="009D5909">
            <w:pPr>
              <w:pStyle w:val="afffa"/>
              <w:keepNext w:val="0"/>
              <w:rPr>
                <w:lang w:val="en-US"/>
              </w:rPr>
            </w:pPr>
            <w:r w:rsidRPr="00E81AFF">
              <w:rPr>
                <w:lang w:val="en-US"/>
              </w:rPr>
              <w:t>Transmit Cancel Bus Off Counter</w:t>
            </w:r>
          </w:p>
        </w:tc>
        <w:tc>
          <w:tcPr>
            <w:tcW w:w="6593" w:type="dxa"/>
          </w:tcPr>
          <w:p w:rsidR="00D62D0A" w:rsidRPr="00E81AFF" w:rsidRDefault="00D62D0A" w:rsidP="009D5909">
            <w:pPr>
              <w:pStyle w:val="afffa"/>
              <w:keepNext w:val="0"/>
            </w:pPr>
            <w:r w:rsidRPr="00E81AFF">
              <w:t xml:space="preserve">Счетчик отброшенных передаваемых сообщений по причине перехода контроллера в состояние Bus Off </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80</w:t>
            </w:r>
          </w:p>
        </w:tc>
        <w:tc>
          <w:tcPr>
            <w:tcW w:w="2410" w:type="dxa"/>
          </w:tcPr>
          <w:p w:rsidR="00D62D0A" w:rsidRPr="00E81AFF" w:rsidRDefault="00D62D0A" w:rsidP="009D5909">
            <w:pPr>
              <w:pStyle w:val="afffa"/>
              <w:keepNext w:val="0"/>
            </w:pPr>
            <w:r w:rsidRPr="00E81AFF">
              <w:t>Size TQ0</w:t>
            </w:r>
          </w:p>
        </w:tc>
        <w:tc>
          <w:tcPr>
            <w:tcW w:w="6593" w:type="dxa"/>
          </w:tcPr>
          <w:p w:rsidR="00D62D0A" w:rsidRPr="00E81AFF" w:rsidRDefault="00D62D0A" w:rsidP="009D5909">
            <w:pPr>
              <w:pStyle w:val="afffa"/>
              <w:keepNext w:val="0"/>
            </w:pPr>
            <w:r w:rsidRPr="00E81AFF">
              <w:t>Размер очереди передачи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84</w:t>
            </w:r>
          </w:p>
        </w:tc>
        <w:tc>
          <w:tcPr>
            <w:tcW w:w="2410" w:type="dxa"/>
          </w:tcPr>
          <w:p w:rsidR="00D62D0A" w:rsidRPr="00E81AFF" w:rsidRDefault="00D62D0A" w:rsidP="009D5909">
            <w:pPr>
              <w:pStyle w:val="afffa"/>
              <w:keepNext w:val="0"/>
            </w:pPr>
            <w:r w:rsidRPr="00E81AFF">
              <w:t>Control TQ0</w:t>
            </w:r>
          </w:p>
        </w:tc>
        <w:tc>
          <w:tcPr>
            <w:tcW w:w="6593" w:type="dxa"/>
          </w:tcPr>
          <w:p w:rsidR="00D62D0A" w:rsidRPr="00E81AFF" w:rsidRDefault="00D62D0A" w:rsidP="009D5909">
            <w:pPr>
              <w:pStyle w:val="afffa"/>
              <w:keepNext w:val="0"/>
            </w:pPr>
            <w:r w:rsidRPr="00E81AFF">
              <w:t>Регистр контроля очереди передачи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88</w:t>
            </w:r>
          </w:p>
        </w:tc>
        <w:tc>
          <w:tcPr>
            <w:tcW w:w="2410" w:type="dxa"/>
          </w:tcPr>
          <w:p w:rsidR="00D62D0A" w:rsidRPr="00E81AFF" w:rsidRDefault="00D62D0A" w:rsidP="009D5909">
            <w:pPr>
              <w:pStyle w:val="afffa"/>
              <w:keepNext w:val="0"/>
            </w:pPr>
            <w:r w:rsidRPr="00E81AFF">
              <w:t>Empty Frames Counter TQ0</w:t>
            </w:r>
          </w:p>
        </w:tc>
        <w:tc>
          <w:tcPr>
            <w:tcW w:w="6593" w:type="dxa"/>
          </w:tcPr>
          <w:p w:rsidR="00D62D0A" w:rsidRPr="00E81AFF" w:rsidRDefault="00D62D0A" w:rsidP="009D5909">
            <w:pPr>
              <w:pStyle w:val="afffa"/>
              <w:keepNext w:val="0"/>
            </w:pPr>
            <w:r w:rsidRPr="00E81AFF">
              <w:t>Счетчик свободных позиций очереди передачи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8C</w:t>
            </w:r>
          </w:p>
        </w:tc>
        <w:tc>
          <w:tcPr>
            <w:tcW w:w="2410" w:type="dxa"/>
          </w:tcPr>
          <w:p w:rsidR="00D62D0A" w:rsidRPr="00E81AFF" w:rsidRDefault="00D62D0A" w:rsidP="009D5909">
            <w:pPr>
              <w:pStyle w:val="afffa"/>
              <w:keepNext w:val="0"/>
            </w:pPr>
            <w:r w:rsidRPr="00E81AFF">
              <w:t>Watermark TQ0</w:t>
            </w:r>
          </w:p>
        </w:tc>
        <w:tc>
          <w:tcPr>
            <w:tcW w:w="6593" w:type="dxa"/>
          </w:tcPr>
          <w:p w:rsidR="00D62D0A" w:rsidRPr="00E81AFF" w:rsidRDefault="00D62D0A" w:rsidP="009D5909">
            <w:pPr>
              <w:pStyle w:val="afffa"/>
              <w:keepNext w:val="0"/>
            </w:pPr>
            <w:r w:rsidRPr="00E81AFF">
              <w:t>Граница флага DMA события очереди передачи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 xml:space="preserve">0x0090 - 0x009С </w:t>
            </w:r>
          </w:p>
        </w:tc>
        <w:tc>
          <w:tcPr>
            <w:tcW w:w="2410" w:type="dxa"/>
          </w:tcPr>
          <w:p w:rsidR="00D62D0A" w:rsidRPr="00E81AFF" w:rsidRDefault="00D62D0A" w:rsidP="009D5909">
            <w:pPr>
              <w:pStyle w:val="afffa"/>
              <w:keepNext w:val="0"/>
            </w:pPr>
            <w:r w:rsidRPr="00E81AFF">
              <w:t xml:space="preserve">TQ1 </w:t>
            </w:r>
          </w:p>
        </w:tc>
        <w:tc>
          <w:tcPr>
            <w:tcW w:w="6593" w:type="dxa"/>
          </w:tcPr>
          <w:p w:rsidR="00D62D0A" w:rsidRPr="00E81AFF" w:rsidRDefault="00D62D0A" w:rsidP="009D5909">
            <w:pPr>
              <w:pStyle w:val="afffa"/>
              <w:keepNext w:val="0"/>
            </w:pPr>
            <w:r w:rsidRPr="00E81AFF">
              <w:t>Аналогично TQ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lastRenderedPageBreak/>
              <w:t xml:space="preserve">0x00A0 - 0x00AС </w:t>
            </w:r>
          </w:p>
        </w:tc>
        <w:tc>
          <w:tcPr>
            <w:tcW w:w="2410" w:type="dxa"/>
          </w:tcPr>
          <w:p w:rsidR="00D62D0A" w:rsidRPr="00E81AFF" w:rsidRDefault="00D62D0A" w:rsidP="009D5909">
            <w:pPr>
              <w:pStyle w:val="afffa"/>
              <w:keepNext w:val="0"/>
            </w:pPr>
            <w:r w:rsidRPr="00E81AFF">
              <w:t xml:space="preserve">TQ2 </w:t>
            </w:r>
          </w:p>
        </w:tc>
        <w:tc>
          <w:tcPr>
            <w:tcW w:w="6593" w:type="dxa"/>
          </w:tcPr>
          <w:p w:rsidR="00D62D0A" w:rsidRPr="00E81AFF" w:rsidRDefault="00D62D0A" w:rsidP="009D5909">
            <w:pPr>
              <w:pStyle w:val="afffa"/>
              <w:keepNext w:val="0"/>
            </w:pPr>
            <w:r w:rsidRPr="00E81AFF">
              <w:t>Аналогично TQ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 xml:space="preserve">0x00B0 - 0x00BС </w:t>
            </w:r>
          </w:p>
        </w:tc>
        <w:tc>
          <w:tcPr>
            <w:tcW w:w="2410" w:type="dxa"/>
          </w:tcPr>
          <w:p w:rsidR="00D62D0A" w:rsidRPr="00E81AFF" w:rsidRDefault="00D62D0A" w:rsidP="009D5909">
            <w:pPr>
              <w:pStyle w:val="afffa"/>
              <w:keepNext w:val="0"/>
            </w:pPr>
            <w:r w:rsidRPr="00E81AFF">
              <w:t xml:space="preserve">TQ3 </w:t>
            </w:r>
          </w:p>
        </w:tc>
        <w:tc>
          <w:tcPr>
            <w:tcW w:w="6593" w:type="dxa"/>
          </w:tcPr>
          <w:p w:rsidR="00D62D0A" w:rsidRPr="00E81AFF" w:rsidRDefault="00D62D0A" w:rsidP="009D5909">
            <w:pPr>
              <w:pStyle w:val="afffa"/>
              <w:keepNext w:val="0"/>
            </w:pPr>
            <w:r w:rsidRPr="00E81AFF">
              <w:t>Аналогично TQ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0C0 - 0x00FC</w:t>
            </w:r>
          </w:p>
        </w:tc>
        <w:tc>
          <w:tcPr>
            <w:tcW w:w="2410" w:type="dxa"/>
          </w:tcPr>
          <w:p w:rsidR="00D62D0A" w:rsidRPr="00E81AFF" w:rsidRDefault="00D62D0A" w:rsidP="009D5909">
            <w:pPr>
              <w:pStyle w:val="afffa"/>
              <w:keepNext w:val="0"/>
            </w:pPr>
          </w:p>
        </w:tc>
        <w:tc>
          <w:tcPr>
            <w:tcW w:w="6593" w:type="dxa"/>
          </w:tcPr>
          <w:p w:rsidR="00D62D0A" w:rsidRPr="00E81AFF" w:rsidRDefault="00D62D0A" w:rsidP="009D5909">
            <w:pPr>
              <w:pStyle w:val="afffa"/>
              <w:keepNext w:val="0"/>
            </w:pPr>
            <w:r w:rsidRPr="00E81AFF">
              <w:t>Резерв</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100</w:t>
            </w:r>
          </w:p>
        </w:tc>
        <w:tc>
          <w:tcPr>
            <w:tcW w:w="2410" w:type="dxa"/>
          </w:tcPr>
          <w:p w:rsidR="00D62D0A" w:rsidRPr="00E81AFF" w:rsidRDefault="00D62D0A" w:rsidP="009D5909">
            <w:pPr>
              <w:pStyle w:val="afffa"/>
              <w:keepNext w:val="0"/>
            </w:pPr>
            <w:r w:rsidRPr="00E81AFF">
              <w:t>Size EQ0</w:t>
            </w:r>
          </w:p>
        </w:tc>
        <w:tc>
          <w:tcPr>
            <w:tcW w:w="6593" w:type="dxa"/>
          </w:tcPr>
          <w:p w:rsidR="00D62D0A" w:rsidRPr="00E81AFF" w:rsidRDefault="00D62D0A" w:rsidP="009D5909">
            <w:pPr>
              <w:pStyle w:val="afffa"/>
              <w:keepNext w:val="0"/>
            </w:pPr>
            <w:r w:rsidRPr="00E81AFF">
              <w:t>Размер очереди событий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104</w:t>
            </w:r>
          </w:p>
        </w:tc>
        <w:tc>
          <w:tcPr>
            <w:tcW w:w="2410" w:type="dxa"/>
          </w:tcPr>
          <w:p w:rsidR="00D62D0A" w:rsidRPr="00E81AFF" w:rsidRDefault="00D62D0A" w:rsidP="009D5909">
            <w:pPr>
              <w:pStyle w:val="afffa"/>
              <w:keepNext w:val="0"/>
            </w:pPr>
            <w:r w:rsidRPr="00E81AFF">
              <w:t>Frames Counter EQ0</w:t>
            </w:r>
          </w:p>
        </w:tc>
        <w:tc>
          <w:tcPr>
            <w:tcW w:w="6593" w:type="dxa"/>
          </w:tcPr>
          <w:p w:rsidR="00D62D0A" w:rsidRPr="00E81AFF" w:rsidRDefault="00D62D0A" w:rsidP="009D5909">
            <w:pPr>
              <w:pStyle w:val="afffa"/>
              <w:keepNext w:val="0"/>
            </w:pPr>
            <w:r w:rsidRPr="00E81AFF">
              <w:t>Счетчик элементов очереди событий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108</w:t>
            </w:r>
          </w:p>
        </w:tc>
        <w:tc>
          <w:tcPr>
            <w:tcW w:w="2410" w:type="dxa"/>
          </w:tcPr>
          <w:p w:rsidR="00D62D0A" w:rsidRPr="00E81AFF" w:rsidRDefault="00D62D0A" w:rsidP="009D5909">
            <w:pPr>
              <w:pStyle w:val="afffa"/>
              <w:keepNext w:val="0"/>
            </w:pPr>
            <w:r w:rsidRPr="00E81AFF">
              <w:t>Watermark EQ0</w:t>
            </w:r>
          </w:p>
        </w:tc>
        <w:tc>
          <w:tcPr>
            <w:tcW w:w="6593" w:type="dxa"/>
          </w:tcPr>
          <w:p w:rsidR="00D62D0A" w:rsidRPr="00E81AFF" w:rsidRDefault="00D62D0A" w:rsidP="009D5909">
            <w:pPr>
              <w:pStyle w:val="afffa"/>
              <w:keepNext w:val="0"/>
            </w:pPr>
            <w:r w:rsidRPr="00E81AFF">
              <w:t>Граница флага DMA события очереди событий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10С</w:t>
            </w:r>
          </w:p>
        </w:tc>
        <w:tc>
          <w:tcPr>
            <w:tcW w:w="2410" w:type="dxa"/>
          </w:tcPr>
          <w:p w:rsidR="00D62D0A" w:rsidRPr="00E81AFF" w:rsidRDefault="00D62D0A" w:rsidP="009D5909">
            <w:pPr>
              <w:pStyle w:val="afffa"/>
              <w:keepNext w:val="0"/>
            </w:pPr>
          </w:p>
        </w:tc>
        <w:tc>
          <w:tcPr>
            <w:tcW w:w="6593" w:type="dxa"/>
          </w:tcPr>
          <w:p w:rsidR="00D62D0A" w:rsidRPr="00E81AFF" w:rsidRDefault="00D62D0A" w:rsidP="009D5909">
            <w:pPr>
              <w:pStyle w:val="afffa"/>
              <w:keepNext w:val="0"/>
            </w:pPr>
            <w:r w:rsidRPr="00E81AFF">
              <w:t>Резерв</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110-0x01FС</w:t>
            </w:r>
          </w:p>
        </w:tc>
        <w:tc>
          <w:tcPr>
            <w:tcW w:w="2410" w:type="dxa"/>
          </w:tcPr>
          <w:p w:rsidR="00D62D0A" w:rsidRPr="00E81AFF" w:rsidRDefault="00D62D0A" w:rsidP="009D5909">
            <w:pPr>
              <w:pStyle w:val="afffa"/>
              <w:keepNext w:val="0"/>
            </w:pPr>
          </w:p>
        </w:tc>
        <w:tc>
          <w:tcPr>
            <w:tcW w:w="6593" w:type="dxa"/>
          </w:tcPr>
          <w:p w:rsidR="00D62D0A" w:rsidRPr="00E81AFF" w:rsidRDefault="00D62D0A" w:rsidP="009D5909">
            <w:pPr>
              <w:pStyle w:val="afffa"/>
              <w:keepNext w:val="0"/>
            </w:pPr>
            <w:r w:rsidRPr="00E81AFF">
              <w:t>Резерв</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200</w:t>
            </w:r>
          </w:p>
        </w:tc>
        <w:tc>
          <w:tcPr>
            <w:tcW w:w="2410" w:type="dxa"/>
          </w:tcPr>
          <w:p w:rsidR="00D62D0A" w:rsidRPr="00E81AFF" w:rsidRDefault="00D62D0A" w:rsidP="009D5909">
            <w:pPr>
              <w:pStyle w:val="afffa"/>
              <w:keepNext w:val="0"/>
            </w:pPr>
            <w:r w:rsidRPr="00E81AFF">
              <w:t>Filter F0</w:t>
            </w:r>
          </w:p>
        </w:tc>
        <w:tc>
          <w:tcPr>
            <w:tcW w:w="6593" w:type="dxa"/>
          </w:tcPr>
          <w:p w:rsidR="00D62D0A" w:rsidRPr="00E81AFF" w:rsidRDefault="00D62D0A" w:rsidP="009D5909">
            <w:pPr>
              <w:pStyle w:val="afffa"/>
              <w:keepNext w:val="0"/>
            </w:pPr>
            <w:r w:rsidRPr="00E81AFF">
              <w:t>Фильтр приема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204</w:t>
            </w:r>
          </w:p>
        </w:tc>
        <w:tc>
          <w:tcPr>
            <w:tcW w:w="2410" w:type="dxa"/>
          </w:tcPr>
          <w:p w:rsidR="00D62D0A" w:rsidRPr="00E81AFF" w:rsidRDefault="00D62D0A" w:rsidP="009D5909">
            <w:pPr>
              <w:pStyle w:val="afffa"/>
              <w:keepNext w:val="0"/>
            </w:pPr>
            <w:r w:rsidRPr="00E81AFF">
              <w:t>Mask F0</w:t>
            </w:r>
          </w:p>
        </w:tc>
        <w:tc>
          <w:tcPr>
            <w:tcW w:w="6593" w:type="dxa"/>
          </w:tcPr>
          <w:p w:rsidR="00D62D0A" w:rsidRPr="00E81AFF" w:rsidRDefault="00D62D0A" w:rsidP="009D5909">
            <w:pPr>
              <w:pStyle w:val="afffa"/>
              <w:keepNext w:val="0"/>
            </w:pPr>
            <w:r w:rsidRPr="00E81AFF">
              <w:t>Маска фильтра приема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208-0x027C</w:t>
            </w:r>
          </w:p>
        </w:tc>
        <w:tc>
          <w:tcPr>
            <w:tcW w:w="2410" w:type="dxa"/>
          </w:tcPr>
          <w:p w:rsidR="00D62D0A" w:rsidRPr="00E81AFF" w:rsidRDefault="00D62D0A" w:rsidP="009D5909">
            <w:pPr>
              <w:pStyle w:val="afffa"/>
              <w:keepNext w:val="0"/>
            </w:pPr>
            <w:r w:rsidRPr="00E81AFF">
              <w:t>Filter Mask F1-F15</w:t>
            </w:r>
          </w:p>
        </w:tc>
        <w:tc>
          <w:tcPr>
            <w:tcW w:w="6593" w:type="dxa"/>
          </w:tcPr>
          <w:p w:rsidR="00D62D0A" w:rsidRPr="00E81AFF" w:rsidRDefault="00D62D0A" w:rsidP="009D5909">
            <w:pPr>
              <w:pStyle w:val="afffa"/>
              <w:keepNext w:val="0"/>
            </w:pPr>
            <w:r w:rsidRPr="00E81AFF">
              <w:t>Аналогично F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0280-0x0FFF</w:t>
            </w:r>
          </w:p>
        </w:tc>
        <w:tc>
          <w:tcPr>
            <w:tcW w:w="2410" w:type="dxa"/>
          </w:tcPr>
          <w:p w:rsidR="00D62D0A" w:rsidRPr="00E81AFF" w:rsidRDefault="00D62D0A" w:rsidP="009D5909">
            <w:pPr>
              <w:pStyle w:val="afffa"/>
              <w:keepNext w:val="0"/>
            </w:pPr>
          </w:p>
        </w:tc>
        <w:tc>
          <w:tcPr>
            <w:tcW w:w="6593" w:type="dxa"/>
          </w:tcPr>
          <w:p w:rsidR="00D62D0A" w:rsidRPr="00E81AFF" w:rsidRDefault="00D62D0A" w:rsidP="009D5909">
            <w:pPr>
              <w:pStyle w:val="afffa"/>
              <w:keepNext w:val="0"/>
            </w:pPr>
            <w:r w:rsidRPr="00E81AFF">
              <w:t>Резерв</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1000-0x1FFF</w:t>
            </w:r>
          </w:p>
        </w:tc>
        <w:tc>
          <w:tcPr>
            <w:tcW w:w="2410" w:type="dxa"/>
          </w:tcPr>
          <w:p w:rsidR="00D62D0A" w:rsidRPr="00E81AFF" w:rsidRDefault="00D62D0A" w:rsidP="009D5909">
            <w:pPr>
              <w:pStyle w:val="afffa"/>
              <w:keepNext w:val="0"/>
            </w:pPr>
            <w:r w:rsidRPr="00E81AFF">
              <w:t>Data to TQ0</w:t>
            </w:r>
          </w:p>
        </w:tc>
        <w:tc>
          <w:tcPr>
            <w:tcW w:w="6593" w:type="dxa"/>
          </w:tcPr>
          <w:p w:rsidR="00D62D0A" w:rsidRPr="00E81AFF" w:rsidRDefault="00D62D0A" w:rsidP="009D5909">
            <w:pPr>
              <w:pStyle w:val="afffa"/>
              <w:keepNext w:val="0"/>
            </w:pPr>
            <w:r w:rsidRPr="00E81AFF">
              <w:t>Канал записи данных в очередь передачи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2000-0x2FFF</w:t>
            </w:r>
          </w:p>
        </w:tc>
        <w:tc>
          <w:tcPr>
            <w:tcW w:w="2410" w:type="dxa"/>
          </w:tcPr>
          <w:p w:rsidR="00D62D0A" w:rsidRPr="00E81AFF" w:rsidRDefault="00D62D0A" w:rsidP="009D5909">
            <w:pPr>
              <w:pStyle w:val="afffa"/>
              <w:keepNext w:val="0"/>
            </w:pPr>
            <w:r w:rsidRPr="00E81AFF">
              <w:t>Data to TQ1</w:t>
            </w:r>
          </w:p>
        </w:tc>
        <w:tc>
          <w:tcPr>
            <w:tcW w:w="6593" w:type="dxa"/>
          </w:tcPr>
          <w:p w:rsidR="00D62D0A" w:rsidRPr="00E81AFF" w:rsidRDefault="00D62D0A" w:rsidP="009D5909">
            <w:pPr>
              <w:pStyle w:val="afffa"/>
              <w:keepNext w:val="0"/>
            </w:pPr>
            <w:r w:rsidRPr="00E81AFF">
              <w:t>Канал записи данных в очередь передачи 1</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3000-0x3FFF</w:t>
            </w:r>
          </w:p>
        </w:tc>
        <w:tc>
          <w:tcPr>
            <w:tcW w:w="2410" w:type="dxa"/>
          </w:tcPr>
          <w:p w:rsidR="00D62D0A" w:rsidRPr="00E81AFF" w:rsidRDefault="00D62D0A" w:rsidP="009D5909">
            <w:pPr>
              <w:pStyle w:val="afffa"/>
              <w:keepNext w:val="0"/>
            </w:pPr>
            <w:r w:rsidRPr="00E81AFF">
              <w:t>Data to TQ2</w:t>
            </w:r>
          </w:p>
        </w:tc>
        <w:tc>
          <w:tcPr>
            <w:tcW w:w="6593" w:type="dxa"/>
          </w:tcPr>
          <w:p w:rsidR="00D62D0A" w:rsidRPr="00E81AFF" w:rsidRDefault="00D62D0A" w:rsidP="009D5909">
            <w:pPr>
              <w:pStyle w:val="afffa"/>
              <w:keepNext w:val="0"/>
            </w:pPr>
            <w:r w:rsidRPr="00E81AFF">
              <w:t>Канал записи данных в очередь передачи 2</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4000-0x4FFF</w:t>
            </w:r>
          </w:p>
        </w:tc>
        <w:tc>
          <w:tcPr>
            <w:tcW w:w="2410" w:type="dxa"/>
          </w:tcPr>
          <w:p w:rsidR="00D62D0A" w:rsidRPr="00E81AFF" w:rsidRDefault="00D62D0A" w:rsidP="009D5909">
            <w:pPr>
              <w:pStyle w:val="afffa"/>
              <w:keepNext w:val="0"/>
            </w:pPr>
            <w:r w:rsidRPr="00E81AFF">
              <w:t>Data to TQ3</w:t>
            </w:r>
          </w:p>
        </w:tc>
        <w:tc>
          <w:tcPr>
            <w:tcW w:w="6593" w:type="dxa"/>
          </w:tcPr>
          <w:p w:rsidR="00D62D0A" w:rsidRPr="00E81AFF" w:rsidRDefault="00D62D0A" w:rsidP="009D5909">
            <w:pPr>
              <w:pStyle w:val="afffa"/>
              <w:keepNext w:val="0"/>
            </w:pPr>
            <w:r w:rsidRPr="00E81AFF">
              <w:t>Канал записи данных в очередь передачи 3</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5000-0x5FFF</w:t>
            </w:r>
          </w:p>
        </w:tc>
        <w:tc>
          <w:tcPr>
            <w:tcW w:w="2410" w:type="dxa"/>
          </w:tcPr>
          <w:p w:rsidR="00D62D0A" w:rsidRPr="00E81AFF" w:rsidRDefault="00D62D0A" w:rsidP="009D5909">
            <w:pPr>
              <w:pStyle w:val="afffa"/>
              <w:keepNext w:val="0"/>
            </w:pPr>
            <w:r w:rsidRPr="00E81AFF">
              <w:t>Data from EQ0</w:t>
            </w:r>
          </w:p>
        </w:tc>
        <w:tc>
          <w:tcPr>
            <w:tcW w:w="6593" w:type="dxa"/>
          </w:tcPr>
          <w:p w:rsidR="00D62D0A" w:rsidRPr="00E81AFF" w:rsidRDefault="00D62D0A" w:rsidP="009D5909">
            <w:pPr>
              <w:pStyle w:val="afffa"/>
              <w:keepNext w:val="0"/>
            </w:pPr>
            <w:r w:rsidRPr="00E81AFF">
              <w:t>Канал чтения данных из очереди событий 0</w:t>
            </w:r>
          </w:p>
        </w:tc>
      </w:tr>
      <w:tr w:rsidR="00D62D0A" w:rsidRPr="0066307A" w:rsidTr="00F2037A">
        <w:trPr>
          <w:cantSplit/>
          <w:jc w:val="center"/>
        </w:trPr>
        <w:tc>
          <w:tcPr>
            <w:tcW w:w="923" w:type="dxa"/>
          </w:tcPr>
          <w:p w:rsidR="00D62D0A" w:rsidRPr="00E81AFF" w:rsidRDefault="00D62D0A" w:rsidP="009D5909">
            <w:pPr>
              <w:pStyle w:val="afffa"/>
              <w:keepNext w:val="0"/>
            </w:pPr>
            <w:r w:rsidRPr="00E81AFF">
              <w:t>0x6000-0x6FFF</w:t>
            </w:r>
          </w:p>
        </w:tc>
        <w:tc>
          <w:tcPr>
            <w:tcW w:w="2410" w:type="dxa"/>
          </w:tcPr>
          <w:p w:rsidR="00D62D0A" w:rsidRPr="00E81AFF" w:rsidRDefault="00D62D0A" w:rsidP="009D5909">
            <w:pPr>
              <w:pStyle w:val="afffa"/>
              <w:keepNext w:val="0"/>
            </w:pPr>
          </w:p>
        </w:tc>
        <w:tc>
          <w:tcPr>
            <w:tcW w:w="6593" w:type="dxa"/>
          </w:tcPr>
          <w:p w:rsidR="00D62D0A" w:rsidRPr="00E81AFF" w:rsidRDefault="00D62D0A" w:rsidP="009D5909">
            <w:pPr>
              <w:pStyle w:val="afffa"/>
              <w:keepNext w:val="0"/>
            </w:pPr>
            <w:r w:rsidRPr="00E81AFF">
              <w:t>Резерв</w:t>
            </w:r>
          </w:p>
        </w:tc>
      </w:tr>
    </w:tbl>
    <w:p w:rsidR="00D62D0A" w:rsidRPr="0066307A" w:rsidRDefault="00D62D0A" w:rsidP="009D5909">
      <w:pPr>
        <w:spacing w:line="360" w:lineRule="auto"/>
        <w:rPr>
          <w:sz w:val="24"/>
          <w:szCs w:val="24"/>
        </w:rPr>
      </w:pPr>
    </w:p>
    <w:p w:rsidR="00D62D0A" w:rsidRPr="00E44D10" w:rsidRDefault="00D62D0A" w:rsidP="000235C2">
      <w:pPr>
        <w:pStyle w:val="8"/>
      </w:pPr>
      <w:bookmarkStart w:id="2561" w:name="_Toc527456693"/>
      <w:r w:rsidRPr="00E44D10">
        <w:t>CAN Mode Register</w:t>
      </w:r>
      <w:bookmarkEnd w:id="2561"/>
      <w:r>
        <w:t>(0x0000)</w:t>
      </w:r>
    </w:p>
    <w:p w:rsidR="00D62D0A" w:rsidRDefault="00D62D0A" w:rsidP="009D5909">
      <w:pPr>
        <w:pStyle w:val="af3"/>
      </w:pP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sidRPr="00AC6AC0">
        <w:rPr>
          <w:lang w:val="en-US"/>
        </w:rPr>
        <w:t>IM</w:t>
      </w:r>
      <w:r w:rsidRPr="00AC6AC0">
        <w:t xml:space="preserve">] </w:t>
      </w:r>
      <w:r w:rsidRPr="00DA6701">
        <w:t xml:space="preserve">– </w:t>
      </w:r>
      <w:r>
        <w:t>отражает реальное состояние контроллера в данный момент и доступен только на чтение</w:t>
      </w:r>
      <w:r w:rsidRPr="00047690">
        <w:t xml:space="preserve"> (</w:t>
      </w:r>
      <w:r>
        <w:t>см.</w:t>
      </w:r>
      <w:r w:rsidRPr="00047690">
        <w:t xml:space="preserve"> таблицу </w:t>
      </w:r>
      <w:r w:rsidR="00762C7C">
        <w:fldChar w:fldCharType="begin"/>
      </w:r>
      <w:r w:rsidR="00762C7C">
        <w:instrText xml:space="preserve"> REF _Ref12361609 \h  \* MERGEFORMAT </w:instrText>
      </w:r>
      <w:r w:rsidR="00762C7C">
        <w:fldChar w:fldCharType="separate"/>
      </w:r>
      <w:r w:rsidR="006422AE" w:rsidRPr="006422AE">
        <w:rPr>
          <w:vanish/>
        </w:rPr>
        <w:t xml:space="preserve">Таблица </w:t>
      </w:r>
      <w:r w:rsidR="006422AE">
        <w:rPr>
          <w:noProof/>
        </w:rPr>
        <w:t>593</w:t>
      </w:r>
      <w:r w:rsidR="00762C7C">
        <w:fldChar w:fldCharType="end"/>
      </w:r>
      <w:r w:rsidRPr="00047690">
        <w:t>)</w:t>
      </w:r>
      <w:r>
        <w:t xml:space="preserve">. Инициировать изменение (включить или выключить режим инициализации) можно посредством регистра </w:t>
      </w:r>
      <w:r w:rsidRPr="00DA6701">
        <w:rPr>
          <w:lang w:val="en-US"/>
        </w:rPr>
        <w:t>Init</w:t>
      </w:r>
      <w:r w:rsidRPr="00DA6701">
        <w:t xml:space="preserve"> </w:t>
      </w:r>
      <w:r w:rsidRPr="00DA6701">
        <w:rPr>
          <w:lang w:val="en-US"/>
        </w:rPr>
        <w:t>Mode</w:t>
      </w:r>
      <w:r w:rsidRPr="00DA6701">
        <w:t xml:space="preserve"> </w:t>
      </w:r>
      <w:r w:rsidRPr="00DA6701">
        <w:rPr>
          <w:lang w:val="en-US"/>
        </w:rPr>
        <w:t>Change</w:t>
      </w:r>
      <w:r w:rsidRPr="00DA6701">
        <w:t xml:space="preserve"> </w:t>
      </w:r>
      <w:r w:rsidRPr="00DA6701">
        <w:rPr>
          <w:lang w:val="en-US"/>
        </w:rPr>
        <w:t>Request</w:t>
      </w:r>
      <w:r>
        <w:t>.</w:t>
      </w:r>
    </w:p>
    <w:p w:rsidR="00D62D0A" w:rsidRPr="00D5023C" w:rsidRDefault="00D62D0A" w:rsidP="00D5023C">
      <w:pPr>
        <w:pStyle w:val="af3"/>
        <w:rPr>
          <w:lang w:eastAsia="en-US"/>
        </w:rPr>
      </w:pPr>
      <w:r>
        <w:rPr>
          <w:szCs w:val="24"/>
        </w:rPr>
        <w:t>Биты</w:t>
      </w:r>
      <w:r w:rsidRPr="00467F96">
        <w:rPr>
          <w:szCs w:val="24"/>
        </w:rPr>
        <w:t xml:space="preserve"> </w:t>
      </w:r>
      <w:r w:rsidRPr="00AC6AC0">
        <w:rPr>
          <w:szCs w:val="24"/>
          <w:lang w:val="en-US"/>
        </w:rPr>
        <w:t>CAN</w:t>
      </w:r>
      <w:r w:rsidRPr="00467F96">
        <w:rPr>
          <w:szCs w:val="24"/>
        </w:rPr>
        <w:t xml:space="preserve"> </w:t>
      </w:r>
      <w:r w:rsidRPr="005D0ED7">
        <w:rPr>
          <w:rStyle w:val="afd"/>
        </w:rPr>
        <w:t>Mode Register[TRCE] и CAN Mode Register[TМE]</w:t>
      </w:r>
      <w:r w:rsidR="001118A4">
        <w:rPr>
          <w:rStyle w:val="afd"/>
        </w:rPr>
        <w:t xml:space="preserve"> </w:t>
      </w:r>
      <w:r w:rsidRPr="005D0ED7">
        <w:rPr>
          <w:rStyle w:val="afd"/>
        </w:rPr>
        <w:t xml:space="preserve"> доступны на запись только </w:t>
      </w:r>
      <w:r w:rsidR="001118A4">
        <w:rPr>
          <w:rStyle w:val="afd"/>
        </w:rPr>
        <w:t xml:space="preserve">             </w:t>
      </w:r>
      <w:r w:rsidRPr="005D0ED7">
        <w:rPr>
          <w:rStyle w:val="afd"/>
        </w:rPr>
        <w:t>в режиме инициализации.</w:t>
      </w:r>
    </w:p>
    <w:p w:rsidR="00D62D0A" w:rsidRDefault="00D62D0A" w:rsidP="002815D9">
      <w:pPr>
        <w:pStyle w:val="aff8"/>
      </w:pPr>
      <w:bookmarkStart w:id="2562" w:name="_Ref1236160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3</w:t>
      </w:r>
      <w:r w:rsidR="00BF6B65">
        <w:rPr>
          <w:noProof/>
        </w:rPr>
        <w:fldChar w:fldCharType="end"/>
      </w:r>
      <w:bookmarkEnd w:id="2562"/>
      <w:r>
        <w:rPr>
          <w:noProof/>
        </w:rPr>
        <w:t xml:space="preserve"> – Поля регистра</w:t>
      </w:r>
      <w:r w:rsidRPr="001C782C">
        <w:t xml:space="preserve"> </w:t>
      </w:r>
      <w:r w:rsidRPr="00E44D10">
        <w:t>CAN Mod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718"/>
        <w:gridCol w:w="987"/>
        <w:gridCol w:w="993"/>
        <w:gridCol w:w="5196"/>
      </w:tblGrid>
      <w:tr w:rsidR="00D62D0A" w:rsidTr="00C03F4E">
        <w:trPr>
          <w:tblHeader/>
          <w:jc w:val="center"/>
        </w:trPr>
        <w:tc>
          <w:tcPr>
            <w:tcW w:w="2074" w:type="dxa"/>
          </w:tcPr>
          <w:p w:rsidR="00D62D0A" w:rsidRPr="001C782C" w:rsidRDefault="00D62D0A" w:rsidP="00C03F4E">
            <w:pPr>
              <w:pStyle w:val="afffa"/>
              <w:jc w:val="center"/>
              <w:rPr>
                <w:b/>
              </w:rPr>
            </w:pPr>
            <w:r>
              <w:rPr>
                <w:b/>
              </w:rPr>
              <w:t>Поле</w:t>
            </w:r>
          </w:p>
        </w:tc>
        <w:tc>
          <w:tcPr>
            <w:tcW w:w="718" w:type="dxa"/>
          </w:tcPr>
          <w:p w:rsidR="00D62D0A" w:rsidRPr="005D0ED7" w:rsidRDefault="00D62D0A" w:rsidP="00C03F4E">
            <w:pPr>
              <w:pStyle w:val="afffa"/>
              <w:jc w:val="center"/>
              <w:rPr>
                <w:b/>
              </w:rPr>
            </w:pPr>
            <w:r w:rsidRPr="005D0ED7">
              <w:rPr>
                <w:b/>
              </w:rPr>
              <w:t>Биты</w:t>
            </w:r>
          </w:p>
        </w:tc>
        <w:tc>
          <w:tcPr>
            <w:tcW w:w="987" w:type="dxa"/>
          </w:tcPr>
          <w:p w:rsidR="00D62D0A" w:rsidRPr="005D0ED7" w:rsidRDefault="00D62D0A" w:rsidP="00C03F4E">
            <w:pPr>
              <w:pStyle w:val="afffa"/>
              <w:jc w:val="center"/>
              <w:rPr>
                <w:b/>
              </w:rPr>
            </w:pPr>
            <w:r w:rsidRPr="005D0ED7">
              <w:rPr>
                <w:b/>
              </w:rPr>
              <w:t>Доступ</w:t>
            </w:r>
          </w:p>
        </w:tc>
        <w:tc>
          <w:tcPr>
            <w:tcW w:w="993" w:type="dxa"/>
          </w:tcPr>
          <w:p w:rsidR="00D62D0A" w:rsidRPr="005D0ED7" w:rsidRDefault="00D62D0A" w:rsidP="00C03F4E">
            <w:pPr>
              <w:pStyle w:val="afffa"/>
              <w:jc w:val="center"/>
              <w:rPr>
                <w:b/>
              </w:rPr>
            </w:pPr>
            <w:r w:rsidRPr="005D0ED7">
              <w:rPr>
                <w:b/>
              </w:rPr>
              <w:t>Сброс</w:t>
            </w:r>
          </w:p>
        </w:tc>
        <w:tc>
          <w:tcPr>
            <w:tcW w:w="5196" w:type="dxa"/>
          </w:tcPr>
          <w:p w:rsidR="00D62D0A" w:rsidRPr="005D0ED7" w:rsidRDefault="00D62D0A" w:rsidP="00C03F4E">
            <w:pPr>
              <w:pStyle w:val="afffa"/>
              <w:jc w:val="center"/>
              <w:rPr>
                <w:b/>
              </w:rPr>
            </w:pPr>
            <w:r w:rsidRPr="005D0ED7">
              <w:rPr>
                <w:b/>
              </w:rPr>
              <w:t>Описание</w:t>
            </w:r>
          </w:p>
        </w:tc>
      </w:tr>
      <w:tr w:rsidR="00D62D0A" w:rsidTr="00EE37A8">
        <w:trPr>
          <w:jc w:val="center"/>
        </w:trPr>
        <w:tc>
          <w:tcPr>
            <w:tcW w:w="2074" w:type="dxa"/>
          </w:tcPr>
          <w:p w:rsidR="00D62D0A" w:rsidRPr="00E81AFF" w:rsidRDefault="00D62D0A" w:rsidP="009D5909">
            <w:pPr>
              <w:pStyle w:val="afffa"/>
              <w:keepNext w:val="0"/>
            </w:pPr>
            <w:r w:rsidRPr="00E81AFF">
              <w:t>IM (Init Mode)</w:t>
            </w:r>
          </w:p>
        </w:tc>
        <w:tc>
          <w:tcPr>
            <w:tcW w:w="718" w:type="dxa"/>
          </w:tcPr>
          <w:p w:rsidR="00D62D0A" w:rsidRPr="00E81AFF" w:rsidRDefault="00D62D0A" w:rsidP="009D5909">
            <w:pPr>
              <w:pStyle w:val="afffa"/>
              <w:keepNext w:val="0"/>
            </w:pPr>
            <w:r w:rsidRPr="00E81AFF">
              <w:t>0</w:t>
            </w:r>
          </w:p>
        </w:tc>
        <w:tc>
          <w:tcPr>
            <w:tcW w:w="987" w:type="dxa"/>
          </w:tcPr>
          <w:p w:rsidR="00D62D0A" w:rsidRPr="00E81AFF" w:rsidRDefault="00D62D0A" w:rsidP="009D5909">
            <w:pPr>
              <w:pStyle w:val="afffa"/>
              <w:keepNext w:val="0"/>
            </w:pPr>
            <w:r w:rsidRPr="00E81AFF">
              <w:t>RO</w:t>
            </w:r>
          </w:p>
        </w:tc>
        <w:tc>
          <w:tcPr>
            <w:tcW w:w="993" w:type="dxa"/>
          </w:tcPr>
          <w:p w:rsidR="00D62D0A" w:rsidRPr="00E81AFF" w:rsidRDefault="00D62D0A" w:rsidP="009D5909">
            <w:pPr>
              <w:pStyle w:val="afffa"/>
              <w:keepNext w:val="0"/>
            </w:pPr>
            <w:r w:rsidRPr="00E81AFF">
              <w:t>1</w:t>
            </w:r>
          </w:p>
        </w:tc>
        <w:tc>
          <w:tcPr>
            <w:tcW w:w="5196" w:type="dxa"/>
          </w:tcPr>
          <w:p w:rsidR="00D62D0A" w:rsidRPr="00E81AFF" w:rsidRDefault="00D62D0A" w:rsidP="009D5909">
            <w:pPr>
              <w:pStyle w:val="afffa"/>
              <w:keepNext w:val="0"/>
            </w:pPr>
            <w:r w:rsidRPr="00E81AFF">
              <w:t>Режим инициализации</w:t>
            </w:r>
          </w:p>
          <w:p w:rsidR="00D62D0A" w:rsidRPr="00E81AFF" w:rsidRDefault="00D62D0A" w:rsidP="009D5909">
            <w:pPr>
              <w:pStyle w:val="afffa"/>
              <w:keepNext w:val="0"/>
            </w:pPr>
            <w:r w:rsidRPr="00E81AFF">
              <w:t xml:space="preserve"> 1 – включен</w:t>
            </w:r>
          </w:p>
          <w:p w:rsidR="00D62D0A" w:rsidRPr="00E81AFF" w:rsidRDefault="00D62D0A" w:rsidP="009D5909">
            <w:pPr>
              <w:pStyle w:val="afffa"/>
              <w:keepNext w:val="0"/>
            </w:pPr>
            <w:r w:rsidRPr="00E81AFF">
              <w:t>0 – выключен</w:t>
            </w:r>
          </w:p>
        </w:tc>
      </w:tr>
      <w:tr w:rsidR="00D62D0A" w:rsidTr="00EE37A8">
        <w:trPr>
          <w:jc w:val="center"/>
        </w:trPr>
        <w:tc>
          <w:tcPr>
            <w:tcW w:w="2074" w:type="dxa"/>
          </w:tcPr>
          <w:p w:rsidR="00D62D0A" w:rsidRPr="00E81AFF" w:rsidRDefault="00D62D0A" w:rsidP="009D5909">
            <w:pPr>
              <w:pStyle w:val="afffa"/>
              <w:keepNext w:val="0"/>
            </w:pPr>
          </w:p>
        </w:tc>
        <w:tc>
          <w:tcPr>
            <w:tcW w:w="718" w:type="dxa"/>
          </w:tcPr>
          <w:p w:rsidR="00D62D0A" w:rsidRPr="00E81AFF" w:rsidRDefault="00D62D0A" w:rsidP="009D5909">
            <w:pPr>
              <w:pStyle w:val="afffa"/>
              <w:keepNext w:val="0"/>
            </w:pPr>
            <w:r w:rsidRPr="00E81AFF">
              <w:t>5:1</w:t>
            </w:r>
          </w:p>
        </w:tc>
        <w:tc>
          <w:tcPr>
            <w:tcW w:w="987" w:type="dxa"/>
          </w:tcPr>
          <w:p w:rsidR="00D62D0A" w:rsidRPr="00E81AFF" w:rsidRDefault="00D62D0A" w:rsidP="009D5909">
            <w:pPr>
              <w:pStyle w:val="afffa"/>
              <w:keepNext w:val="0"/>
            </w:pPr>
          </w:p>
        </w:tc>
        <w:tc>
          <w:tcPr>
            <w:tcW w:w="993" w:type="dxa"/>
          </w:tcPr>
          <w:p w:rsidR="00D62D0A" w:rsidRPr="00E81AFF" w:rsidRDefault="00D62D0A" w:rsidP="009D5909">
            <w:pPr>
              <w:pStyle w:val="afffa"/>
              <w:keepNext w:val="0"/>
            </w:pPr>
          </w:p>
        </w:tc>
        <w:tc>
          <w:tcPr>
            <w:tcW w:w="5196" w:type="dxa"/>
          </w:tcPr>
          <w:p w:rsidR="00D62D0A" w:rsidRPr="00E81AFF" w:rsidRDefault="00D62D0A" w:rsidP="009D5909">
            <w:pPr>
              <w:pStyle w:val="afffa"/>
              <w:keepNext w:val="0"/>
            </w:pPr>
            <w:r w:rsidRPr="00E81AFF">
              <w:t>Резерв</w:t>
            </w:r>
          </w:p>
        </w:tc>
      </w:tr>
      <w:tr w:rsidR="00D62D0A" w:rsidTr="00EE37A8">
        <w:trPr>
          <w:jc w:val="center"/>
        </w:trPr>
        <w:tc>
          <w:tcPr>
            <w:tcW w:w="2074" w:type="dxa"/>
          </w:tcPr>
          <w:p w:rsidR="00D62D0A" w:rsidRPr="00E81AFF" w:rsidRDefault="00D62D0A" w:rsidP="009D5909">
            <w:pPr>
              <w:pStyle w:val="afffa"/>
              <w:keepNext w:val="0"/>
              <w:rPr>
                <w:lang w:val="en-US"/>
              </w:rPr>
            </w:pPr>
            <w:r w:rsidRPr="00E81AFF">
              <w:rPr>
                <w:lang w:val="en-US"/>
              </w:rPr>
              <w:t>TRCE (Timing Register Configuration Enable)</w:t>
            </w:r>
          </w:p>
        </w:tc>
        <w:tc>
          <w:tcPr>
            <w:tcW w:w="718" w:type="dxa"/>
          </w:tcPr>
          <w:p w:rsidR="00D62D0A" w:rsidRPr="00E81AFF" w:rsidRDefault="00D62D0A" w:rsidP="009D5909">
            <w:pPr>
              <w:pStyle w:val="afffa"/>
              <w:keepNext w:val="0"/>
            </w:pPr>
            <w:r w:rsidRPr="00E81AFF">
              <w:t>6</w:t>
            </w:r>
          </w:p>
        </w:tc>
        <w:tc>
          <w:tcPr>
            <w:tcW w:w="987" w:type="dxa"/>
          </w:tcPr>
          <w:p w:rsidR="00D62D0A" w:rsidRPr="001A5FF7" w:rsidRDefault="00D62D0A" w:rsidP="009D5909">
            <w:pPr>
              <w:pStyle w:val="afffa"/>
              <w:keepNext w:val="0"/>
            </w:pPr>
            <w:r w:rsidRPr="00E81AFF">
              <w:t>R/W</w:t>
            </w:r>
          </w:p>
        </w:tc>
        <w:tc>
          <w:tcPr>
            <w:tcW w:w="993" w:type="dxa"/>
          </w:tcPr>
          <w:p w:rsidR="00D62D0A" w:rsidRPr="00E81AFF" w:rsidRDefault="00D62D0A" w:rsidP="009D5909">
            <w:pPr>
              <w:pStyle w:val="afffa"/>
              <w:keepNext w:val="0"/>
            </w:pPr>
            <w:r w:rsidRPr="00E81AFF">
              <w:t>0</w:t>
            </w:r>
          </w:p>
        </w:tc>
        <w:tc>
          <w:tcPr>
            <w:tcW w:w="5196" w:type="dxa"/>
          </w:tcPr>
          <w:p w:rsidR="00D62D0A" w:rsidRPr="00E81AFF" w:rsidRDefault="00D62D0A" w:rsidP="009D5909">
            <w:pPr>
              <w:pStyle w:val="afffa"/>
              <w:keepNext w:val="0"/>
            </w:pPr>
            <w:r w:rsidRPr="00E81AFF">
              <w:t>Разрешение конфигурации регистров, отвечающих за скорость приема и передачи данных (TR_Timing_Register)</w:t>
            </w:r>
          </w:p>
          <w:p w:rsidR="00D62D0A" w:rsidRPr="00E81AFF" w:rsidRDefault="00D62D0A" w:rsidP="009D5909">
            <w:pPr>
              <w:pStyle w:val="afffa"/>
              <w:keepNext w:val="0"/>
            </w:pPr>
            <w:r w:rsidRPr="00E81AFF">
              <w:t>1 – разрешено</w:t>
            </w:r>
          </w:p>
          <w:p w:rsidR="00D62D0A" w:rsidRPr="00E81AFF" w:rsidRDefault="00D62D0A" w:rsidP="009D5909">
            <w:pPr>
              <w:pStyle w:val="afffa"/>
              <w:keepNext w:val="0"/>
            </w:pPr>
            <w:r w:rsidRPr="00E81AFF">
              <w:t>0 – запрещено</w:t>
            </w:r>
          </w:p>
          <w:p w:rsidR="00D62D0A" w:rsidRPr="00E81AFF" w:rsidRDefault="00D62D0A" w:rsidP="009D5909">
            <w:pPr>
              <w:pStyle w:val="afffa"/>
              <w:keepNext w:val="0"/>
            </w:pPr>
            <w:r w:rsidRPr="00E81AFF">
              <w:t>Запись только в режиме инициализации</w:t>
            </w:r>
          </w:p>
        </w:tc>
      </w:tr>
      <w:tr w:rsidR="00D62D0A" w:rsidTr="00EE37A8">
        <w:trPr>
          <w:jc w:val="center"/>
        </w:trPr>
        <w:tc>
          <w:tcPr>
            <w:tcW w:w="2074" w:type="dxa"/>
          </w:tcPr>
          <w:p w:rsidR="00D62D0A" w:rsidRPr="005D0ED7" w:rsidRDefault="00D62D0A" w:rsidP="009D5909">
            <w:pPr>
              <w:pStyle w:val="afffa"/>
              <w:keepNext w:val="0"/>
            </w:pPr>
            <w:r w:rsidRPr="005D0ED7">
              <w:t>TME (Test Mode Enable)</w:t>
            </w:r>
          </w:p>
        </w:tc>
        <w:tc>
          <w:tcPr>
            <w:tcW w:w="718" w:type="dxa"/>
          </w:tcPr>
          <w:p w:rsidR="00D62D0A" w:rsidRPr="005D0ED7" w:rsidRDefault="00D62D0A" w:rsidP="009D5909">
            <w:pPr>
              <w:pStyle w:val="afffa"/>
              <w:keepNext w:val="0"/>
            </w:pPr>
            <w:r w:rsidRPr="005D0ED7">
              <w:t>7</w:t>
            </w:r>
          </w:p>
        </w:tc>
        <w:tc>
          <w:tcPr>
            <w:tcW w:w="987" w:type="dxa"/>
          </w:tcPr>
          <w:p w:rsidR="00D62D0A" w:rsidRPr="001A5FF7" w:rsidRDefault="00D62D0A" w:rsidP="009D5909">
            <w:pPr>
              <w:pStyle w:val="afffa"/>
              <w:keepNext w:val="0"/>
            </w:pPr>
            <w:r w:rsidRPr="005D0ED7">
              <w:t>R/W</w:t>
            </w:r>
          </w:p>
        </w:tc>
        <w:tc>
          <w:tcPr>
            <w:tcW w:w="993" w:type="dxa"/>
          </w:tcPr>
          <w:p w:rsidR="00D62D0A" w:rsidRPr="005D0ED7" w:rsidRDefault="00D62D0A" w:rsidP="009D5909">
            <w:pPr>
              <w:pStyle w:val="afffa"/>
              <w:keepNext w:val="0"/>
            </w:pPr>
            <w:r w:rsidRPr="005D0ED7">
              <w:t>0</w:t>
            </w:r>
          </w:p>
        </w:tc>
        <w:tc>
          <w:tcPr>
            <w:tcW w:w="5196" w:type="dxa"/>
          </w:tcPr>
          <w:p w:rsidR="00D62D0A" w:rsidRPr="005D0ED7" w:rsidRDefault="00D62D0A" w:rsidP="009D5909">
            <w:pPr>
              <w:pStyle w:val="afffa"/>
              <w:keepNext w:val="0"/>
            </w:pPr>
            <w:r w:rsidRPr="005D0ED7">
              <w:t>Управление тестовым режимом</w:t>
            </w:r>
          </w:p>
          <w:p w:rsidR="00D62D0A" w:rsidRPr="005D0ED7" w:rsidRDefault="00D62D0A" w:rsidP="009D5909">
            <w:pPr>
              <w:pStyle w:val="afffa"/>
              <w:keepNext w:val="0"/>
            </w:pPr>
            <w:r w:rsidRPr="005D0ED7">
              <w:t>1 – включен</w:t>
            </w:r>
          </w:p>
          <w:p w:rsidR="00D62D0A" w:rsidRPr="005D0ED7" w:rsidRDefault="00D62D0A" w:rsidP="009D5909">
            <w:pPr>
              <w:pStyle w:val="afffa"/>
              <w:keepNext w:val="0"/>
            </w:pPr>
            <w:r w:rsidRPr="005D0ED7">
              <w:t>0 – выключен</w:t>
            </w:r>
          </w:p>
          <w:p w:rsidR="00D62D0A" w:rsidRPr="005D0ED7" w:rsidRDefault="00D62D0A" w:rsidP="009D5909">
            <w:pPr>
              <w:pStyle w:val="afffa"/>
              <w:keepNext w:val="0"/>
            </w:pPr>
            <w:r w:rsidRPr="005D0ED7">
              <w:t>Запись только в режиме инициализации</w:t>
            </w:r>
          </w:p>
        </w:tc>
      </w:tr>
      <w:tr w:rsidR="00D62D0A" w:rsidRPr="002E50FB" w:rsidTr="00EE37A8">
        <w:trPr>
          <w:jc w:val="center"/>
        </w:trPr>
        <w:tc>
          <w:tcPr>
            <w:tcW w:w="2074"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8</w:t>
            </w:r>
          </w:p>
        </w:tc>
        <w:tc>
          <w:tcPr>
            <w:tcW w:w="987" w:type="dxa"/>
          </w:tcPr>
          <w:p w:rsidR="00D62D0A" w:rsidRPr="005D0ED7" w:rsidRDefault="00D62D0A" w:rsidP="009D5909">
            <w:pPr>
              <w:pStyle w:val="afffa"/>
              <w:keepNext w:val="0"/>
            </w:pPr>
          </w:p>
        </w:tc>
        <w:tc>
          <w:tcPr>
            <w:tcW w:w="993" w:type="dxa"/>
          </w:tcPr>
          <w:p w:rsidR="00D62D0A" w:rsidRPr="005D0ED7" w:rsidRDefault="00D62D0A" w:rsidP="009D5909">
            <w:pPr>
              <w:pStyle w:val="afffa"/>
              <w:keepNext w:val="0"/>
            </w:pPr>
          </w:p>
        </w:tc>
        <w:tc>
          <w:tcPr>
            <w:tcW w:w="5196" w:type="dxa"/>
          </w:tcPr>
          <w:p w:rsidR="00D62D0A" w:rsidRPr="005D0ED7" w:rsidRDefault="00D62D0A" w:rsidP="009D5909">
            <w:pPr>
              <w:pStyle w:val="afffa"/>
              <w:keepNext w:val="0"/>
            </w:pPr>
            <w:r w:rsidRPr="005D0ED7">
              <w:t>Резерв</w:t>
            </w:r>
          </w:p>
        </w:tc>
      </w:tr>
    </w:tbl>
    <w:p w:rsidR="00D62D0A" w:rsidRPr="00593965" w:rsidRDefault="00D62D0A" w:rsidP="006A4157">
      <w:pPr>
        <w:pStyle w:val="8"/>
      </w:pPr>
      <w:bookmarkStart w:id="2563" w:name="_Toc527456694"/>
      <w:r w:rsidRPr="00593965">
        <w:lastRenderedPageBreak/>
        <w:t>Init Mode Change Request</w:t>
      </w:r>
      <w:bookmarkEnd w:id="2563"/>
      <w:r>
        <w:t>(0x0004)</w:t>
      </w:r>
    </w:p>
    <w:p w:rsidR="00D62D0A" w:rsidRPr="00047690" w:rsidRDefault="00D62D0A" w:rsidP="009D5909">
      <w:pPr>
        <w:pStyle w:val="af3"/>
        <w:rPr>
          <w:b/>
        </w:rPr>
      </w:pPr>
      <w:r w:rsidRPr="00AC6AC0">
        <w:t>Запрос на изменение режима «инициализация»</w:t>
      </w:r>
      <w:r w:rsidRPr="00047690">
        <w:t xml:space="preserve"> (</w:t>
      </w:r>
      <w:r>
        <w:t>см.</w:t>
      </w:r>
      <w:r w:rsidRPr="00047690">
        <w:t xml:space="preserve"> таблицу</w:t>
      </w:r>
      <w:r>
        <w:t xml:space="preserve"> </w:t>
      </w:r>
      <w:r w:rsidR="00762C7C">
        <w:fldChar w:fldCharType="begin"/>
      </w:r>
      <w:r w:rsidR="00762C7C">
        <w:instrText xml:space="preserve"> REF _Ref12361675 \h  \* MERGEFORMAT </w:instrText>
      </w:r>
      <w:r w:rsidR="00762C7C">
        <w:fldChar w:fldCharType="separate"/>
      </w:r>
      <w:r w:rsidR="006422AE" w:rsidRPr="006422AE">
        <w:rPr>
          <w:vanish/>
        </w:rPr>
        <w:t xml:space="preserve">Таблица </w:t>
      </w:r>
      <w:r w:rsidR="006422AE" w:rsidRPr="006422AE">
        <w:rPr>
          <w:noProof/>
        </w:rPr>
        <w:t>594</w:t>
      </w:r>
      <w:r w:rsidR="00762C7C">
        <w:fldChar w:fldCharType="end"/>
      </w:r>
      <w:r>
        <w:t>)</w:t>
      </w:r>
      <w:r w:rsidRPr="00AC6AC0">
        <w:t>. Если</w:t>
      </w:r>
      <w:r w:rsidRPr="00AC6AC0">
        <w:rPr>
          <w:b/>
        </w:rPr>
        <w:t xml:space="preserve">  </w:t>
      </w:r>
      <w:r w:rsidR="001118A4">
        <w:rPr>
          <w:b/>
        </w:rPr>
        <w:t xml:space="preserve">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sidRPr="00AC6AC0">
        <w:rPr>
          <w:lang w:val="en-US"/>
        </w:rPr>
        <w:t>IM</w:t>
      </w:r>
      <w:r w:rsidRPr="00AC6AC0">
        <w:t xml:space="preserve">] = 0, то запись 1 в регистр выставит запрос на установление режима. Если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sidRPr="00AC6AC0">
        <w:rPr>
          <w:lang w:val="en-US"/>
        </w:rPr>
        <w:t>IM</w:t>
      </w:r>
      <w:r>
        <w:t>] = 1, то запись 2</w:t>
      </w:r>
      <w:r w:rsidRPr="00AC6AC0">
        <w:t xml:space="preserve"> в регистр выставит запрос на снятие режима. Чтение из регистра 1 </w:t>
      </w:r>
      <w:r>
        <w:t xml:space="preserve">или 2 </w:t>
      </w:r>
      <w:r w:rsidRPr="00AC6AC0">
        <w:t>означает, что запрос пока не обработан.</w:t>
      </w:r>
    </w:p>
    <w:p w:rsidR="00D62D0A" w:rsidRPr="001C782C" w:rsidRDefault="00D62D0A" w:rsidP="002815D9">
      <w:pPr>
        <w:pStyle w:val="aff8"/>
        <w:rPr>
          <w:lang w:val="en-US"/>
        </w:rPr>
      </w:pPr>
      <w:bookmarkStart w:id="2564" w:name="_Ref12361675"/>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594</w:t>
      </w:r>
      <w:r w:rsidR="00BF6B65">
        <w:rPr>
          <w:noProof/>
        </w:rPr>
        <w:fldChar w:fldCharType="end"/>
      </w:r>
      <w:bookmarkEnd w:id="2564"/>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Init Mode Change Reque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45"/>
        <w:gridCol w:w="992"/>
        <w:gridCol w:w="993"/>
        <w:gridCol w:w="4961"/>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45" w:type="dxa"/>
          </w:tcPr>
          <w:p w:rsidR="00D62D0A" w:rsidRPr="001C782C" w:rsidRDefault="00D62D0A" w:rsidP="00C03F4E">
            <w:pPr>
              <w:pStyle w:val="afffa"/>
              <w:jc w:val="center"/>
              <w:rPr>
                <w:b/>
              </w:rPr>
            </w:pPr>
            <w:r w:rsidRPr="001C782C">
              <w:rPr>
                <w:b/>
              </w:rPr>
              <w:t>Биты</w:t>
            </w:r>
          </w:p>
        </w:tc>
        <w:tc>
          <w:tcPr>
            <w:tcW w:w="992" w:type="dxa"/>
          </w:tcPr>
          <w:p w:rsidR="00D62D0A" w:rsidRPr="001C782C" w:rsidRDefault="00D62D0A" w:rsidP="00C03F4E">
            <w:pPr>
              <w:pStyle w:val="afffa"/>
              <w:jc w:val="center"/>
              <w:rPr>
                <w:b/>
              </w:rPr>
            </w:pPr>
            <w:r w:rsidRPr="001C782C">
              <w:rPr>
                <w:b/>
              </w:rPr>
              <w:t>Доступ</w:t>
            </w:r>
          </w:p>
        </w:tc>
        <w:tc>
          <w:tcPr>
            <w:tcW w:w="993" w:type="dxa"/>
          </w:tcPr>
          <w:p w:rsidR="00D62D0A" w:rsidRPr="001C782C" w:rsidRDefault="00D62D0A" w:rsidP="00C03F4E">
            <w:pPr>
              <w:pStyle w:val="afffa"/>
              <w:jc w:val="center"/>
              <w:rPr>
                <w:b/>
              </w:rPr>
            </w:pPr>
            <w:r w:rsidRPr="001C782C">
              <w:rPr>
                <w:b/>
              </w:rPr>
              <w:t>Сброс</w:t>
            </w:r>
          </w:p>
        </w:tc>
        <w:tc>
          <w:tcPr>
            <w:tcW w:w="4961" w:type="dxa"/>
          </w:tcPr>
          <w:p w:rsidR="00D62D0A" w:rsidRPr="001C782C" w:rsidRDefault="00D62D0A" w:rsidP="00C03F4E">
            <w:pPr>
              <w:pStyle w:val="afffa"/>
              <w:jc w:val="center"/>
              <w:rPr>
                <w:b/>
              </w:rPr>
            </w:pPr>
            <w:r w:rsidRPr="001C782C">
              <w:rPr>
                <w:b/>
              </w:rPr>
              <w:t>Описание</w:t>
            </w:r>
          </w:p>
        </w:tc>
      </w:tr>
      <w:tr w:rsidR="00D62D0A" w:rsidRPr="00410D52" w:rsidTr="00EE37A8">
        <w:tc>
          <w:tcPr>
            <w:tcW w:w="2090" w:type="dxa"/>
          </w:tcPr>
          <w:p w:rsidR="00D62D0A" w:rsidRPr="005D0ED7" w:rsidRDefault="00D62D0A" w:rsidP="009D5909">
            <w:pPr>
              <w:pStyle w:val="afffa"/>
              <w:keepNext w:val="0"/>
              <w:rPr>
                <w:lang w:val="en-US"/>
              </w:rPr>
            </w:pPr>
            <w:r w:rsidRPr="005D0ED7">
              <w:rPr>
                <w:lang w:val="en-US"/>
              </w:rPr>
              <w:t>IMCR (Init Mode Change Request)</w:t>
            </w:r>
          </w:p>
        </w:tc>
        <w:tc>
          <w:tcPr>
            <w:tcW w:w="745" w:type="dxa"/>
          </w:tcPr>
          <w:p w:rsidR="00D62D0A" w:rsidRPr="005D0ED7" w:rsidRDefault="00D62D0A" w:rsidP="009D5909">
            <w:pPr>
              <w:pStyle w:val="afffa"/>
              <w:keepNext w:val="0"/>
            </w:pPr>
            <w:r w:rsidRPr="005D0ED7">
              <w:t>1:0</w:t>
            </w:r>
          </w:p>
        </w:tc>
        <w:tc>
          <w:tcPr>
            <w:tcW w:w="992" w:type="dxa"/>
          </w:tcPr>
          <w:p w:rsidR="00D62D0A" w:rsidRDefault="00D62D0A" w:rsidP="009D5909">
            <w:pPr>
              <w:pStyle w:val="afffa"/>
              <w:keepNext w:val="0"/>
            </w:pPr>
            <w:r w:rsidRPr="005D0ED7">
              <w:t>R</w:t>
            </w:r>
            <w:r w:rsidRPr="00520E2F">
              <w:t>/</w:t>
            </w:r>
            <w:r w:rsidRPr="005D0ED7">
              <w:t>W</w:t>
            </w:r>
          </w:p>
        </w:tc>
        <w:tc>
          <w:tcPr>
            <w:tcW w:w="993" w:type="dxa"/>
          </w:tcPr>
          <w:p w:rsidR="00D62D0A" w:rsidRPr="005D0ED7" w:rsidRDefault="00D62D0A" w:rsidP="009D5909">
            <w:pPr>
              <w:pStyle w:val="afffa"/>
              <w:keepNext w:val="0"/>
            </w:pPr>
            <w:r w:rsidRPr="005D0ED7">
              <w:t>0</w:t>
            </w:r>
          </w:p>
        </w:tc>
        <w:tc>
          <w:tcPr>
            <w:tcW w:w="4961" w:type="dxa"/>
          </w:tcPr>
          <w:p w:rsidR="00D62D0A" w:rsidRPr="005D0ED7" w:rsidRDefault="00D62D0A" w:rsidP="009D5909">
            <w:pPr>
              <w:pStyle w:val="afffa"/>
              <w:keepNext w:val="0"/>
            </w:pPr>
            <w:r w:rsidRPr="005D0ED7">
              <w:t>Запрос на изменение Init Mode.</w:t>
            </w:r>
          </w:p>
          <w:p w:rsidR="00D62D0A" w:rsidRPr="005D0ED7" w:rsidRDefault="00D62D0A" w:rsidP="009D5909">
            <w:pPr>
              <w:pStyle w:val="afffa"/>
              <w:keepNext w:val="0"/>
            </w:pPr>
            <w:r w:rsidRPr="005D0ED7">
              <w:t>0 – нет запроса или новый не поступал после последнего обработанного</w:t>
            </w:r>
          </w:p>
          <w:p w:rsidR="00D62D0A" w:rsidRPr="005D0ED7" w:rsidRDefault="00D62D0A" w:rsidP="009D5909">
            <w:pPr>
              <w:pStyle w:val="afffa"/>
              <w:keepNext w:val="0"/>
            </w:pPr>
            <w:r w:rsidRPr="005D0ED7">
              <w:t>1 – запрос на переход в режим инициализации</w:t>
            </w:r>
          </w:p>
          <w:p w:rsidR="00D62D0A" w:rsidRPr="005D0ED7" w:rsidRDefault="00D62D0A" w:rsidP="009D5909">
            <w:pPr>
              <w:pStyle w:val="afffa"/>
              <w:keepNext w:val="0"/>
            </w:pPr>
            <w:r w:rsidRPr="005D0ED7">
              <w:t>2 – запрос на выход из режима инициализации</w:t>
            </w:r>
          </w:p>
          <w:p w:rsidR="00D62D0A" w:rsidRPr="005D0ED7" w:rsidRDefault="00D62D0A" w:rsidP="009D5909">
            <w:pPr>
              <w:pStyle w:val="afffa"/>
              <w:keepNext w:val="0"/>
            </w:pPr>
            <w:r w:rsidRPr="005D0ED7">
              <w:t>3 - резерв</w:t>
            </w:r>
          </w:p>
        </w:tc>
      </w:tr>
      <w:tr w:rsidR="00D62D0A" w:rsidRPr="00410D52" w:rsidTr="00EE37A8">
        <w:tc>
          <w:tcPr>
            <w:tcW w:w="2090" w:type="dxa"/>
          </w:tcPr>
          <w:p w:rsidR="00D62D0A" w:rsidRPr="005D0ED7" w:rsidRDefault="00D62D0A" w:rsidP="009D5909">
            <w:pPr>
              <w:pStyle w:val="afffa"/>
              <w:keepNext w:val="0"/>
            </w:pPr>
          </w:p>
        </w:tc>
        <w:tc>
          <w:tcPr>
            <w:tcW w:w="745" w:type="dxa"/>
          </w:tcPr>
          <w:p w:rsidR="00D62D0A" w:rsidRPr="005D0ED7" w:rsidRDefault="00D62D0A" w:rsidP="009D5909">
            <w:pPr>
              <w:pStyle w:val="afffa"/>
              <w:keepNext w:val="0"/>
            </w:pPr>
            <w:r w:rsidRPr="005D0ED7">
              <w:t>31:2</w:t>
            </w:r>
          </w:p>
        </w:tc>
        <w:tc>
          <w:tcPr>
            <w:tcW w:w="992" w:type="dxa"/>
          </w:tcPr>
          <w:p w:rsidR="00D62D0A" w:rsidRPr="005D0ED7" w:rsidRDefault="00D62D0A" w:rsidP="009D5909">
            <w:pPr>
              <w:pStyle w:val="afffa"/>
              <w:keepNext w:val="0"/>
            </w:pPr>
          </w:p>
        </w:tc>
        <w:tc>
          <w:tcPr>
            <w:tcW w:w="993" w:type="dxa"/>
          </w:tcPr>
          <w:p w:rsidR="00D62D0A" w:rsidRPr="005D0ED7" w:rsidRDefault="00D62D0A" w:rsidP="009D5909">
            <w:pPr>
              <w:pStyle w:val="afffa"/>
              <w:keepNext w:val="0"/>
            </w:pPr>
          </w:p>
        </w:tc>
        <w:tc>
          <w:tcPr>
            <w:tcW w:w="4961" w:type="dxa"/>
          </w:tcPr>
          <w:p w:rsidR="00D62D0A" w:rsidRPr="005D0ED7" w:rsidRDefault="00D62D0A" w:rsidP="009D5909">
            <w:pPr>
              <w:pStyle w:val="afffa"/>
              <w:keepNext w:val="0"/>
            </w:pPr>
            <w:r w:rsidRPr="005D0ED7">
              <w:t>Резерв</w:t>
            </w:r>
          </w:p>
        </w:tc>
      </w:tr>
    </w:tbl>
    <w:p w:rsidR="00D62D0A" w:rsidRPr="00E44D10" w:rsidRDefault="00D62D0A" w:rsidP="006A4157">
      <w:pPr>
        <w:pStyle w:val="8"/>
      </w:pPr>
      <w:bookmarkStart w:id="2565" w:name="_Toc527456695"/>
      <w:r w:rsidRPr="00E44D10">
        <w:t>Interrupt Enable Register</w:t>
      </w:r>
      <w:bookmarkEnd w:id="2565"/>
      <w:r>
        <w:t>(0x0008)</w:t>
      </w:r>
    </w:p>
    <w:p w:rsidR="00D62D0A" w:rsidRPr="00047690" w:rsidRDefault="00D62D0A" w:rsidP="009D5909">
      <w:pPr>
        <w:pStyle w:val="af3"/>
      </w:pPr>
      <w:r>
        <w:t>Реги</w:t>
      </w:r>
      <w:r w:rsidRPr="003B3741">
        <w:t>с</w:t>
      </w:r>
      <w:r>
        <w:t>т</w:t>
      </w:r>
      <w:r w:rsidRPr="003B3741">
        <w:t>р масок прерываний</w:t>
      </w:r>
      <w:r>
        <w:t xml:space="preserve"> </w:t>
      </w:r>
      <w:r w:rsidRPr="00047690">
        <w:t>(</w:t>
      </w:r>
      <w:r>
        <w:t>см.</w:t>
      </w:r>
      <w:r w:rsidRPr="00047690">
        <w:t xml:space="preserve"> таблицу</w:t>
      </w:r>
      <w:r>
        <w:t xml:space="preserve"> </w:t>
      </w:r>
      <w:r w:rsidR="00762C7C">
        <w:fldChar w:fldCharType="begin"/>
      </w:r>
      <w:r w:rsidR="00762C7C">
        <w:instrText xml:space="preserve"> REF _Ref12361703 \h  \* MERGEFORMAT </w:instrText>
      </w:r>
      <w:r w:rsidR="00762C7C">
        <w:fldChar w:fldCharType="separate"/>
      </w:r>
      <w:r w:rsidR="006422AE" w:rsidRPr="006422AE">
        <w:rPr>
          <w:vanish/>
        </w:rPr>
        <w:t xml:space="preserve">Таблица </w:t>
      </w:r>
      <w:r w:rsidR="006422AE" w:rsidRPr="006422AE">
        <w:rPr>
          <w:noProof/>
        </w:rPr>
        <w:t>595</w:t>
      </w:r>
      <w:r w:rsidR="00762C7C">
        <w:fldChar w:fldCharType="end"/>
      </w:r>
      <w:r>
        <w:t>)</w:t>
      </w:r>
      <w:r w:rsidRPr="003B3741">
        <w:t>. Прерывание по любому из событий будет сгенерировано, если в соответств</w:t>
      </w:r>
      <w:r>
        <w:t>ующем поле</w:t>
      </w:r>
      <w:r w:rsidRPr="003B3741">
        <w:t xml:space="preserve"> будет прописано значение 1</w:t>
      </w:r>
      <w:r>
        <w:t xml:space="preserve">. После сброса все прерывания запрещены. </w:t>
      </w:r>
      <w:r w:rsidRPr="00800B32">
        <w:t xml:space="preserve">Если </w:t>
      </w:r>
      <w:r w:rsidRPr="00800B32">
        <w:rPr>
          <w:lang w:val="en-US"/>
        </w:rPr>
        <w:t>Interrupt</w:t>
      </w:r>
      <w:r w:rsidRPr="00800B32">
        <w:t xml:space="preserve"> </w:t>
      </w:r>
      <w:r w:rsidRPr="00800B32">
        <w:rPr>
          <w:lang w:val="en-US"/>
        </w:rPr>
        <w:t>Enable</w:t>
      </w:r>
      <w:r w:rsidRPr="00800B32">
        <w:t xml:space="preserve"> </w:t>
      </w:r>
      <w:r w:rsidRPr="00800B32">
        <w:rPr>
          <w:lang w:val="en-US"/>
        </w:rPr>
        <w:t>Register</w:t>
      </w:r>
      <w:r w:rsidRPr="00800B32">
        <w:t>[</w:t>
      </w:r>
      <w:r w:rsidRPr="00800B32">
        <w:rPr>
          <w:lang w:val="en-US"/>
        </w:rPr>
        <w:t>GBIE</w:t>
      </w:r>
      <w:r w:rsidRPr="00800B32">
        <w:t>] = 0, то значени</w:t>
      </w:r>
      <w:r>
        <w:t>я</w:t>
      </w:r>
      <w:r w:rsidRPr="00800B32">
        <w:t xml:space="preserve"> остальных масок не </w:t>
      </w:r>
      <w:r>
        <w:t>играют роли</w:t>
      </w:r>
      <w:r w:rsidRPr="00800B32">
        <w:t xml:space="preserve"> – все прерывания за</w:t>
      </w:r>
      <w:r>
        <w:t>преще</w:t>
      </w:r>
      <w:r w:rsidRPr="00800B32">
        <w:t>ны.</w:t>
      </w:r>
    </w:p>
    <w:p w:rsidR="00D62D0A" w:rsidRPr="001C782C" w:rsidRDefault="00D62D0A" w:rsidP="002815D9">
      <w:pPr>
        <w:pStyle w:val="aff8"/>
        <w:rPr>
          <w:lang w:val="en-US"/>
        </w:rPr>
      </w:pPr>
      <w:bookmarkStart w:id="2566" w:name="_Ref12361703"/>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595</w:t>
      </w:r>
      <w:r w:rsidR="00BF6B65">
        <w:rPr>
          <w:noProof/>
        </w:rPr>
        <w:fldChar w:fldCharType="end"/>
      </w:r>
      <w:bookmarkEnd w:id="2566"/>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Interrupt Enabl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726"/>
        <w:gridCol w:w="856"/>
        <w:gridCol w:w="989"/>
        <w:gridCol w:w="5142"/>
      </w:tblGrid>
      <w:tr w:rsidR="00D62D0A" w:rsidTr="00C03F4E">
        <w:trPr>
          <w:tblHeader/>
          <w:jc w:val="center"/>
        </w:trPr>
        <w:tc>
          <w:tcPr>
            <w:tcW w:w="2249" w:type="dxa"/>
          </w:tcPr>
          <w:p w:rsidR="00D62D0A" w:rsidRPr="001C782C" w:rsidRDefault="00D62D0A" w:rsidP="00C03F4E">
            <w:pPr>
              <w:pStyle w:val="afffa"/>
              <w:jc w:val="center"/>
              <w:rPr>
                <w:b/>
                <w:lang w:val="en-US"/>
              </w:rPr>
            </w:pPr>
            <w:r>
              <w:rPr>
                <w:b/>
              </w:rPr>
              <w:t>Поле</w:t>
            </w:r>
          </w:p>
        </w:tc>
        <w:tc>
          <w:tcPr>
            <w:tcW w:w="726" w:type="dxa"/>
          </w:tcPr>
          <w:p w:rsidR="00D62D0A" w:rsidRPr="001C782C" w:rsidRDefault="00D62D0A" w:rsidP="00C03F4E">
            <w:pPr>
              <w:pStyle w:val="afffa"/>
              <w:jc w:val="center"/>
              <w:rPr>
                <w:b/>
                <w:lang w:val="en-US"/>
              </w:rPr>
            </w:pPr>
            <w:r w:rsidRPr="001C782C">
              <w:rPr>
                <w:b/>
                <w:lang w:val="en-US"/>
              </w:rPr>
              <w:t>Биты</w:t>
            </w:r>
          </w:p>
        </w:tc>
        <w:tc>
          <w:tcPr>
            <w:tcW w:w="856" w:type="dxa"/>
          </w:tcPr>
          <w:p w:rsidR="00D62D0A" w:rsidRPr="001C782C" w:rsidRDefault="00D62D0A" w:rsidP="00C03F4E">
            <w:pPr>
              <w:pStyle w:val="afffa"/>
              <w:jc w:val="center"/>
              <w:rPr>
                <w:b/>
                <w:lang w:val="en-US"/>
              </w:rPr>
            </w:pPr>
            <w:r w:rsidRPr="001C782C">
              <w:rPr>
                <w:b/>
                <w:lang w:val="en-US"/>
              </w:rPr>
              <w:t>Доступ</w:t>
            </w:r>
          </w:p>
        </w:tc>
        <w:tc>
          <w:tcPr>
            <w:tcW w:w="989" w:type="dxa"/>
          </w:tcPr>
          <w:p w:rsidR="00D62D0A" w:rsidRPr="001C782C" w:rsidRDefault="00D62D0A" w:rsidP="00C03F4E">
            <w:pPr>
              <w:pStyle w:val="afffa"/>
              <w:jc w:val="center"/>
              <w:rPr>
                <w:b/>
                <w:lang w:val="en-US"/>
              </w:rPr>
            </w:pPr>
            <w:r w:rsidRPr="001C782C">
              <w:rPr>
                <w:b/>
                <w:lang w:val="en-US"/>
              </w:rPr>
              <w:t>Сброс</w:t>
            </w:r>
          </w:p>
        </w:tc>
        <w:tc>
          <w:tcPr>
            <w:tcW w:w="5142" w:type="dxa"/>
          </w:tcPr>
          <w:p w:rsidR="00D62D0A" w:rsidRPr="001C782C" w:rsidRDefault="00D62D0A" w:rsidP="00C03F4E">
            <w:pPr>
              <w:pStyle w:val="afffa"/>
              <w:jc w:val="center"/>
              <w:rPr>
                <w:b/>
                <w:lang w:val="en-US"/>
              </w:rPr>
            </w:pPr>
            <w:r w:rsidRPr="001C782C">
              <w:rPr>
                <w:b/>
                <w:lang w:val="en-US"/>
              </w:rPr>
              <w:t>Описание</w:t>
            </w:r>
          </w:p>
        </w:tc>
      </w:tr>
      <w:tr w:rsidR="00D62D0A" w:rsidTr="00EE37A8">
        <w:trPr>
          <w:jc w:val="center"/>
        </w:trPr>
        <w:tc>
          <w:tcPr>
            <w:tcW w:w="2249" w:type="dxa"/>
          </w:tcPr>
          <w:p w:rsidR="00D62D0A" w:rsidRPr="005D0ED7" w:rsidRDefault="00D62D0A" w:rsidP="009D5909">
            <w:pPr>
              <w:pStyle w:val="afffa"/>
              <w:keepNext w:val="0"/>
              <w:rPr>
                <w:lang w:val="en-US"/>
              </w:rPr>
            </w:pPr>
            <w:r w:rsidRPr="005D0ED7">
              <w:rPr>
                <w:lang w:val="en-US"/>
              </w:rPr>
              <w:t>BEIE (Bus Error Interrupt Enable)</w:t>
            </w:r>
          </w:p>
        </w:tc>
        <w:tc>
          <w:tcPr>
            <w:tcW w:w="726" w:type="dxa"/>
          </w:tcPr>
          <w:p w:rsidR="00D62D0A" w:rsidRPr="005D0ED7" w:rsidRDefault="00D62D0A" w:rsidP="009D5909">
            <w:pPr>
              <w:pStyle w:val="afffa"/>
              <w:keepNext w:val="0"/>
              <w:rPr>
                <w:lang w:val="en-US"/>
              </w:rPr>
            </w:pPr>
            <w:r w:rsidRPr="005D0ED7">
              <w:rPr>
                <w:lang w:val="en-US"/>
              </w:rPr>
              <w:t>0</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 xml:space="preserve">Маска прерывания обнаружения ошибки на шине, код ошибки находится в </w:t>
            </w:r>
            <w:r w:rsidRPr="005D0ED7">
              <w:rPr>
                <w:lang w:val="en-US"/>
              </w:rPr>
              <w:t>Status</w:t>
            </w:r>
            <w:r w:rsidRPr="005D0ED7">
              <w:t xml:space="preserve"> </w:t>
            </w:r>
            <w:r w:rsidRPr="005D0ED7">
              <w:rPr>
                <w:lang w:val="en-US"/>
              </w:rPr>
              <w:t>Register</w:t>
            </w:r>
          </w:p>
        </w:tc>
      </w:tr>
      <w:tr w:rsidR="00D62D0A" w:rsidTr="00EE37A8">
        <w:trPr>
          <w:jc w:val="center"/>
        </w:trPr>
        <w:tc>
          <w:tcPr>
            <w:tcW w:w="2249" w:type="dxa"/>
          </w:tcPr>
          <w:p w:rsidR="00D62D0A" w:rsidRPr="005D0ED7" w:rsidRDefault="00D62D0A" w:rsidP="009D5909">
            <w:pPr>
              <w:pStyle w:val="afffa"/>
              <w:keepNext w:val="0"/>
            </w:pPr>
          </w:p>
        </w:tc>
        <w:tc>
          <w:tcPr>
            <w:tcW w:w="726" w:type="dxa"/>
          </w:tcPr>
          <w:p w:rsidR="00D62D0A" w:rsidRPr="005D0ED7" w:rsidRDefault="00D62D0A" w:rsidP="009D5909">
            <w:pPr>
              <w:pStyle w:val="afffa"/>
              <w:keepNext w:val="0"/>
              <w:rPr>
                <w:lang w:val="en-US"/>
              </w:rPr>
            </w:pPr>
            <w:r w:rsidRPr="005D0ED7">
              <w:rPr>
                <w:lang w:val="en-US"/>
              </w:rPr>
              <w:t>2:1</w:t>
            </w:r>
          </w:p>
        </w:tc>
        <w:tc>
          <w:tcPr>
            <w:tcW w:w="856" w:type="dxa"/>
          </w:tcPr>
          <w:p w:rsidR="00D62D0A" w:rsidRPr="005D0ED7" w:rsidRDefault="00D62D0A" w:rsidP="009D5909">
            <w:pPr>
              <w:pStyle w:val="afffa"/>
              <w:keepNext w:val="0"/>
              <w:rPr>
                <w:lang w:val="en-US"/>
              </w:rPr>
            </w:pPr>
          </w:p>
        </w:tc>
        <w:tc>
          <w:tcPr>
            <w:tcW w:w="989" w:type="dxa"/>
          </w:tcPr>
          <w:p w:rsidR="00D62D0A" w:rsidRPr="005D0ED7" w:rsidRDefault="00D62D0A" w:rsidP="009D5909">
            <w:pPr>
              <w:pStyle w:val="afffa"/>
              <w:keepNext w:val="0"/>
              <w:rPr>
                <w:lang w:val="en-US"/>
              </w:rPr>
            </w:pPr>
          </w:p>
        </w:tc>
        <w:tc>
          <w:tcPr>
            <w:tcW w:w="5142" w:type="dxa"/>
          </w:tcPr>
          <w:p w:rsidR="00D62D0A" w:rsidRPr="005D0ED7" w:rsidRDefault="00D62D0A" w:rsidP="009D5909">
            <w:pPr>
              <w:pStyle w:val="afffa"/>
              <w:keepNext w:val="0"/>
              <w:rPr>
                <w:lang w:val="en-US"/>
              </w:rPr>
            </w:pPr>
            <w:r w:rsidRPr="005D0ED7">
              <w:rPr>
                <w:lang w:val="en-US"/>
              </w:rPr>
              <w:t>Резерв</w:t>
            </w:r>
          </w:p>
        </w:tc>
      </w:tr>
      <w:tr w:rsidR="00D62D0A" w:rsidTr="00EE37A8">
        <w:trPr>
          <w:jc w:val="center"/>
        </w:trPr>
        <w:tc>
          <w:tcPr>
            <w:tcW w:w="2249" w:type="dxa"/>
          </w:tcPr>
          <w:p w:rsidR="00D62D0A" w:rsidRPr="005D0ED7" w:rsidRDefault="00D62D0A" w:rsidP="009D5909">
            <w:pPr>
              <w:pStyle w:val="afffa"/>
              <w:keepNext w:val="0"/>
              <w:rPr>
                <w:lang w:val="en-US"/>
              </w:rPr>
            </w:pPr>
            <w:r>
              <w:rPr>
                <w:lang w:val="en-US"/>
              </w:rPr>
              <w:t>TIE</w:t>
            </w:r>
            <w:r w:rsidRPr="001A5FF7">
              <w:rPr>
                <w:lang w:val="en-US"/>
              </w:rPr>
              <w:t xml:space="preserve"> (</w:t>
            </w:r>
            <w:r w:rsidRPr="005D0ED7">
              <w:rPr>
                <w:lang w:val="en-US"/>
              </w:rPr>
              <w:t>Transmission Interrupt Enable</w:t>
            </w:r>
            <w:r w:rsidRPr="001A5FF7">
              <w:rPr>
                <w:lang w:val="en-US"/>
              </w:rPr>
              <w:t>)</w:t>
            </w:r>
          </w:p>
        </w:tc>
        <w:tc>
          <w:tcPr>
            <w:tcW w:w="726" w:type="dxa"/>
          </w:tcPr>
          <w:p w:rsidR="00D62D0A" w:rsidRPr="005D0ED7" w:rsidRDefault="00D62D0A" w:rsidP="009D5909">
            <w:pPr>
              <w:pStyle w:val="afffa"/>
              <w:keepNext w:val="0"/>
              <w:rPr>
                <w:lang w:val="en-US"/>
              </w:rPr>
            </w:pPr>
            <w:r w:rsidRPr="005D0ED7">
              <w:rPr>
                <w:lang w:val="en-US"/>
              </w:rPr>
              <w:t>3</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Маска прерывания успешного завершения передачи сообщения</w:t>
            </w:r>
          </w:p>
        </w:tc>
      </w:tr>
      <w:tr w:rsidR="00D62D0A" w:rsidTr="00EE37A8">
        <w:trPr>
          <w:jc w:val="center"/>
        </w:trPr>
        <w:tc>
          <w:tcPr>
            <w:tcW w:w="2249" w:type="dxa"/>
          </w:tcPr>
          <w:p w:rsidR="00D62D0A" w:rsidRPr="005D0ED7" w:rsidRDefault="00D62D0A" w:rsidP="009D5909">
            <w:pPr>
              <w:pStyle w:val="afffa"/>
              <w:keepNext w:val="0"/>
              <w:rPr>
                <w:lang w:val="en-US"/>
              </w:rPr>
            </w:pPr>
            <w:r w:rsidRPr="005D0ED7">
              <w:rPr>
                <w:lang w:val="en-US"/>
              </w:rPr>
              <w:t>RIE (Receiving Interrupt Enable)</w:t>
            </w:r>
          </w:p>
        </w:tc>
        <w:tc>
          <w:tcPr>
            <w:tcW w:w="726" w:type="dxa"/>
          </w:tcPr>
          <w:p w:rsidR="00D62D0A" w:rsidRPr="005D0ED7" w:rsidRDefault="00D62D0A" w:rsidP="009D5909">
            <w:pPr>
              <w:pStyle w:val="afffa"/>
              <w:keepNext w:val="0"/>
              <w:rPr>
                <w:lang w:val="en-US"/>
              </w:rPr>
            </w:pPr>
            <w:r w:rsidRPr="005D0ED7">
              <w:rPr>
                <w:lang w:val="en-US"/>
              </w:rPr>
              <w:t>4</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Маска прерывания успешного завершения приема сообщения</w:t>
            </w:r>
          </w:p>
        </w:tc>
      </w:tr>
      <w:tr w:rsidR="00D62D0A" w:rsidTr="00EE37A8">
        <w:trPr>
          <w:jc w:val="center"/>
        </w:trPr>
        <w:tc>
          <w:tcPr>
            <w:tcW w:w="2249" w:type="dxa"/>
          </w:tcPr>
          <w:p w:rsidR="00D62D0A" w:rsidRPr="005D0ED7" w:rsidRDefault="00D62D0A" w:rsidP="009D5909">
            <w:pPr>
              <w:pStyle w:val="afffa"/>
              <w:keepNext w:val="0"/>
              <w:rPr>
                <w:lang w:val="en-US"/>
              </w:rPr>
            </w:pPr>
            <w:r w:rsidRPr="005D0ED7">
              <w:rPr>
                <w:lang w:val="en-US"/>
              </w:rPr>
              <w:t>EPIE (Error Passive Interrupt Enable)</w:t>
            </w:r>
          </w:p>
        </w:tc>
        <w:tc>
          <w:tcPr>
            <w:tcW w:w="726" w:type="dxa"/>
          </w:tcPr>
          <w:p w:rsidR="00D62D0A" w:rsidRPr="005D0ED7" w:rsidRDefault="00D62D0A" w:rsidP="009D5909">
            <w:pPr>
              <w:pStyle w:val="afffa"/>
              <w:keepNext w:val="0"/>
              <w:rPr>
                <w:lang w:val="en-US"/>
              </w:rPr>
            </w:pPr>
            <w:r w:rsidRPr="005D0ED7">
              <w:rPr>
                <w:lang w:val="en-US"/>
              </w:rPr>
              <w:t>5</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 xml:space="preserve">Маска прерывания перехода в состояние </w:t>
            </w:r>
            <w:r w:rsidRPr="005D0ED7">
              <w:rPr>
                <w:lang w:val="en-US"/>
              </w:rPr>
              <w:t>Error</w:t>
            </w:r>
            <w:r w:rsidRPr="005D0ED7">
              <w:t xml:space="preserve"> </w:t>
            </w:r>
            <w:r w:rsidRPr="005D0ED7">
              <w:rPr>
                <w:lang w:val="en-US"/>
              </w:rPr>
              <w:t>Passive</w:t>
            </w:r>
          </w:p>
        </w:tc>
      </w:tr>
      <w:tr w:rsidR="00D62D0A" w:rsidRPr="00035DDA" w:rsidTr="00EE37A8">
        <w:trPr>
          <w:jc w:val="center"/>
        </w:trPr>
        <w:tc>
          <w:tcPr>
            <w:tcW w:w="2249" w:type="dxa"/>
          </w:tcPr>
          <w:p w:rsidR="00D62D0A" w:rsidRPr="005D0ED7" w:rsidRDefault="00D62D0A" w:rsidP="009D5909">
            <w:pPr>
              <w:pStyle w:val="afffa"/>
              <w:keepNext w:val="0"/>
              <w:rPr>
                <w:lang w:val="en-US"/>
              </w:rPr>
            </w:pPr>
            <w:r w:rsidRPr="005D0ED7">
              <w:rPr>
                <w:lang w:val="en-US"/>
              </w:rPr>
              <w:t>WLIE (Warning Level Interrupt Enable)</w:t>
            </w:r>
          </w:p>
        </w:tc>
        <w:tc>
          <w:tcPr>
            <w:tcW w:w="726" w:type="dxa"/>
          </w:tcPr>
          <w:p w:rsidR="00D62D0A" w:rsidRPr="005D0ED7" w:rsidRDefault="00D62D0A" w:rsidP="009D5909">
            <w:pPr>
              <w:pStyle w:val="afffa"/>
              <w:keepNext w:val="0"/>
              <w:rPr>
                <w:lang w:val="en-US"/>
              </w:rPr>
            </w:pPr>
            <w:r w:rsidRPr="005D0ED7">
              <w:rPr>
                <w:lang w:val="en-US"/>
              </w:rPr>
              <w:t>6</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Маска прерывания превышения хотя бы одного стандартного счетчика (</w:t>
            </w:r>
            <w:r w:rsidRPr="005D0ED7">
              <w:rPr>
                <w:lang w:val="en-US"/>
              </w:rPr>
              <w:t>TEC</w:t>
            </w:r>
            <w:r w:rsidRPr="005D0ED7">
              <w:t xml:space="preserve"> или </w:t>
            </w:r>
            <w:r w:rsidRPr="005D0ED7">
              <w:rPr>
                <w:lang w:val="en-US"/>
              </w:rPr>
              <w:t>REC</w:t>
            </w:r>
            <w:r w:rsidRPr="005D0ED7">
              <w:t>) уровня предупреждения</w:t>
            </w:r>
          </w:p>
        </w:tc>
      </w:tr>
      <w:tr w:rsidR="00D62D0A" w:rsidRPr="00035DDA" w:rsidTr="00EE37A8">
        <w:trPr>
          <w:jc w:val="center"/>
        </w:trPr>
        <w:tc>
          <w:tcPr>
            <w:tcW w:w="2249" w:type="dxa"/>
          </w:tcPr>
          <w:p w:rsidR="00D62D0A" w:rsidRPr="005D0ED7" w:rsidRDefault="00D62D0A" w:rsidP="009D5909">
            <w:pPr>
              <w:pStyle w:val="afffa"/>
              <w:keepNext w:val="0"/>
              <w:rPr>
                <w:lang w:val="en-US"/>
              </w:rPr>
            </w:pPr>
            <w:r w:rsidRPr="005D0ED7">
              <w:rPr>
                <w:lang w:val="en-US"/>
              </w:rPr>
              <w:t>BOIE (Bus Off Interrupt Enable)</w:t>
            </w:r>
          </w:p>
        </w:tc>
        <w:tc>
          <w:tcPr>
            <w:tcW w:w="726" w:type="dxa"/>
          </w:tcPr>
          <w:p w:rsidR="00D62D0A" w:rsidRPr="005D0ED7" w:rsidRDefault="00D62D0A" w:rsidP="009D5909">
            <w:pPr>
              <w:pStyle w:val="afffa"/>
              <w:keepNext w:val="0"/>
              <w:rPr>
                <w:lang w:val="en-US"/>
              </w:rPr>
            </w:pPr>
            <w:r w:rsidRPr="005D0ED7">
              <w:rPr>
                <w:lang w:val="en-US"/>
              </w:rPr>
              <w:t>7</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 xml:space="preserve">Маска прерывания перехода в состояние </w:t>
            </w:r>
            <w:r w:rsidRPr="005D0ED7">
              <w:rPr>
                <w:lang w:val="en-US"/>
              </w:rPr>
              <w:t>Bus</w:t>
            </w:r>
            <w:r w:rsidRPr="005D0ED7">
              <w:t xml:space="preserve"> </w:t>
            </w:r>
            <w:r w:rsidRPr="005D0ED7">
              <w:rPr>
                <w:lang w:val="en-US"/>
              </w:rPr>
              <w:t>Off</w:t>
            </w:r>
          </w:p>
        </w:tc>
      </w:tr>
      <w:tr w:rsidR="00D62D0A" w:rsidRPr="00A275AC" w:rsidTr="00EE37A8">
        <w:trPr>
          <w:jc w:val="center"/>
        </w:trPr>
        <w:tc>
          <w:tcPr>
            <w:tcW w:w="2249" w:type="dxa"/>
          </w:tcPr>
          <w:p w:rsidR="00D62D0A" w:rsidRPr="005D0ED7" w:rsidRDefault="00D62D0A" w:rsidP="009D5909">
            <w:pPr>
              <w:pStyle w:val="afffa"/>
              <w:keepNext w:val="0"/>
              <w:rPr>
                <w:lang w:val="en-US"/>
              </w:rPr>
            </w:pPr>
            <w:r w:rsidRPr="005D0ED7">
              <w:rPr>
                <w:lang w:val="en-US"/>
              </w:rPr>
              <w:t>BIIE (Bus Idle Interrupt Enable)</w:t>
            </w:r>
          </w:p>
        </w:tc>
        <w:tc>
          <w:tcPr>
            <w:tcW w:w="726" w:type="dxa"/>
          </w:tcPr>
          <w:p w:rsidR="00D62D0A" w:rsidRPr="005D0ED7" w:rsidRDefault="00D62D0A" w:rsidP="009D5909">
            <w:pPr>
              <w:pStyle w:val="afffa"/>
              <w:keepNext w:val="0"/>
              <w:rPr>
                <w:lang w:val="en-US"/>
              </w:rPr>
            </w:pPr>
            <w:r w:rsidRPr="005D0ED7">
              <w:rPr>
                <w:lang w:val="en-US"/>
              </w:rPr>
              <w:t>8</w:t>
            </w:r>
          </w:p>
        </w:tc>
        <w:tc>
          <w:tcPr>
            <w:tcW w:w="856" w:type="dxa"/>
          </w:tcPr>
          <w:p w:rsidR="00D62D0A" w:rsidRPr="001A5FF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pPr>
            <w:r w:rsidRPr="005D0ED7">
              <w:t>Маска прерывания синхронизации контроллера с сетью после программного снятия режима «инициализация»</w:t>
            </w:r>
          </w:p>
        </w:tc>
      </w:tr>
      <w:tr w:rsidR="00D62D0A" w:rsidRPr="00035DDA" w:rsidTr="00EE37A8">
        <w:trPr>
          <w:jc w:val="center"/>
        </w:trPr>
        <w:tc>
          <w:tcPr>
            <w:tcW w:w="2249" w:type="dxa"/>
          </w:tcPr>
          <w:p w:rsidR="00D62D0A" w:rsidRPr="005D0ED7" w:rsidRDefault="00D62D0A" w:rsidP="009D5909">
            <w:pPr>
              <w:pStyle w:val="afffa"/>
              <w:keepNext w:val="0"/>
              <w:rPr>
                <w:lang w:val="en-US"/>
              </w:rPr>
            </w:pPr>
            <w:r w:rsidRPr="005D0ED7">
              <w:rPr>
                <w:lang w:val="en-US"/>
              </w:rPr>
              <w:t>GBIE (Global Interrupt Enable)</w:t>
            </w:r>
          </w:p>
        </w:tc>
        <w:tc>
          <w:tcPr>
            <w:tcW w:w="726" w:type="dxa"/>
          </w:tcPr>
          <w:p w:rsidR="00D62D0A" w:rsidRPr="005D0ED7" w:rsidRDefault="00D62D0A" w:rsidP="009D5909">
            <w:pPr>
              <w:pStyle w:val="afffa"/>
              <w:keepNext w:val="0"/>
              <w:rPr>
                <w:lang w:val="en-US"/>
              </w:rPr>
            </w:pPr>
            <w:r w:rsidRPr="005D0ED7">
              <w:rPr>
                <w:lang w:val="en-US"/>
              </w:rPr>
              <w:t>9</w:t>
            </w:r>
          </w:p>
        </w:tc>
        <w:tc>
          <w:tcPr>
            <w:tcW w:w="856" w:type="dxa"/>
          </w:tcPr>
          <w:p w:rsidR="00D62D0A" w:rsidRPr="005D0ED7" w:rsidRDefault="00D62D0A" w:rsidP="009D5909">
            <w:pPr>
              <w:pStyle w:val="afffa"/>
              <w:keepNext w:val="0"/>
              <w:rPr>
                <w:lang w:val="en-US"/>
              </w:rPr>
            </w:pPr>
            <w:r w:rsidRPr="001A5FF7">
              <w:rPr>
                <w:lang w:val="en-US"/>
              </w:rPr>
              <w:t>R/W</w:t>
            </w:r>
          </w:p>
        </w:tc>
        <w:tc>
          <w:tcPr>
            <w:tcW w:w="989" w:type="dxa"/>
          </w:tcPr>
          <w:p w:rsidR="00D62D0A" w:rsidRPr="005D0ED7" w:rsidRDefault="00D62D0A" w:rsidP="009D5909">
            <w:pPr>
              <w:pStyle w:val="afffa"/>
              <w:keepNext w:val="0"/>
              <w:rPr>
                <w:lang w:val="en-US"/>
              </w:rPr>
            </w:pPr>
            <w:r w:rsidRPr="005D0ED7">
              <w:rPr>
                <w:lang w:val="en-US"/>
              </w:rPr>
              <w:t>0</w:t>
            </w:r>
          </w:p>
        </w:tc>
        <w:tc>
          <w:tcPr>
            <w:tcW w:w="5142" w:type="dxa"/>
          </w:tcPr>
          <w:p w:rsidR="00D62D0A" w:rsidRPr="005D0ED7" w:rsidRDefault="00D62D0A" w:rsidP="009D5909">
            <w:pPr>
              <w:pStyle w:val="afffa"/>
              <w:keepNext w:val="0"/>
              <w:rPr>
                <w:lang w:val="en-US"/>
              </w:rPr>
            </w:pPr>
            <w:r w:rsidRPr="005D0ED7">
              <w:rPr>
                <w:lang w:val="en-US"/>
              </w:rPr>
              <w:t>Маска любого прерывания</w:t>
            </w:r>
          </w:p>
        </w:tc>
      </w:tr>
      <w:tr w:rsidR="00D62D0A" w:rsidTr="00EE37A8">
        <w:trPr>
          <w:jc w:val="center"/>
        </w:trPr>
        <w:tc>
          <w:tcPr>
            <w:tcW w:w="2249" w:type="dxa"/>
          </w:tcPr>
          <w:p w:rsidR="00D62D0A" w:rsidRPr="005D0ED7" w:rsidRDefault="00D62D0A" w:rsidP="009D5909">
            <w:pPr>
              <w:pStyle w:val="afffa"/>
              <w:keepNext w:val="0"/>
              <w:rPr>
                <w:lang w:val="en-US"/>
              </w:rPr>
            </w:pPr>
          </w:p>
        </w:tc>
        <w:tc>
          <w:tcPr>
            <w:tcW w:w="726" w:type="dxa"/>
          </w:tcPr>
          <w:p w:rsidR="00D62D0A" w:rsidRPr="005D0ED7" w:rsidRDefault="00D62D0A" w:rsidP="009D5909">
            <w:pPr>
              <w:pStyle w:val="afffa"/>
              <w:keepNext w:val="0"/>
              <w:rPr>
                <w:lang w:val="en-US"/>
              </w:rPr>
            </w:pPr>
            <w:r w:rsidRPr="005D0ED7">
              <w:rPr>
                <w:lang w:val="en-US"/>
              </w:rPr>
              <w:t>31:10</w:t>
            </w:r>
          </w:p>
        </w:tc>
        <w:tc>
          <w:tcPr>
            <w:tcW w:w="856" w:type="dxa"/>
          </w:tcPr>
          <w:p w:rsidR="00D62D0A" w:rsidRPr="001A5FF7" w:rsidRDefault="00D62D0A" w:rsidP="009D5909">
            <w:pPr>
              <w:pStyle w:val="afffa"/>
              <w:keepNext w:val="0"/>
              <w:rPr>
                <w:lang w:val="en-US"/>
              </w:rPr>
            </w:pPr>
          </w:p>
        </w:tc>
        <w:tc>
          <w:tcPr>
            <w:tcW w:w="989" w:type="dxa"/>
          </w:tcPr>
          <w:p w:rsidR="00D62D0A" w:rsidRPr="005D0ED7" w:rsidRDefault="00D62D0A" w:rsidP="009D5909">
            <w:pPr>
              <w:pStyle w:val="afffa"/>
              <w:keepNext w:val="0"/>
              <w:rPr>
                <w:lang w:val="en-US"/>
              </w:rPr>
            </w:pPr>
          </w:p>
        </w:tc>
        <w:tc>
          <w:tcPr>
            <w:tcW w:w="5142" w:type="dxa"/>
          </w:tcPr>
          <w:p w:rsidR="00D62D0A" w:rsidRPr="005D0ED7" w:rsidRDefault="00D62D0A" w:rsidP="009D5909">
            <w:pPr>
              <w:pStyle w:val="afffa"/>
              <w:keepNext w:val="0"/>
              <w:rPr>
                <w:lang w:val="en-US"/>
              </w:rPr>
            </w:pPr>
            <w:r w:rsidRPr="005D0ED7">
              <w:rPr>
                <w:lang w:val="en-US"/>
              </w:rPr>
              <w:t>Резерв</w:t>
            </w:r>
          </w:p>
        </w:tc>
      </w:tr>
    </w:tbl>
    <w:p w:rsidR="00D62D0A" w:rsidRPr="00E44D10" w:rsidRDefault="00D62D0A" w:rsidP="006A4157">
      <w:pPr>
        <w:pStyle w:val="8"/>
      </w:pPr>
      <w:bookmarkStart w:id="2567" w:name="_Toc527456696"/>
      <w:r w:rsidRPr="00E44D10">
        <w:t>Status Register</w:t>
      </w:r>
      <w:bookmarkEnd w:id="2567"/>
      <w:r>
        <w:t>(0x004C)</w:t>
      </w:r>
    </w:p>
    <w:p w:rsidR="00D62D0A" w:rsidRPr="00047690" w:rsidRDefault="00D62D0A" w:rsidP="009D5909">
      <w:pPr>
        <w:pStyle w:val="af3"/>
      </w:pPr>
      <w:r w:rsidRPr="00614750">
        <w:t>Отражает статус контроллера в данный момент</w:t>
      </w:r>
      <w:r>
        <w:t xml:space="preserve"> </w:t>
      </w:r>
      <w:r w:rsidRPr="00047690">
        <w:t>(</w:t>
      </w:r>
      <w:r>
        <w:t>см.</w:t>
      </w:r>
      <w:r w:rsidRPr="00047690">
        <w:t xml:space="preserve"> таблицу</w:t>
      </w:r>
      <w:r>
        <w:t xml:space="preserve"> </w:t>
      </w:r>
      <w:r w:rsidR="00762C7C">
        <w:fldChar w:fldCharType="begin"/>
      </w:r>
      <w:r w:rsidR="00762C7C">
        <w:instrText xml:space="preserve"> REF _Ref12361752 \h  \* MERGEFORMAT </w:instrText>
      </w:r>
      <w:r w:rsidR="00762C7C">
        <w:fldChar w:fldCharType="separate"/>
      </w:r>
      <w:r w:rsidR="006422AE" w:rsidRPr="006422AE">
        <w:rPr>
          <w:vanish/>
        </w:rPr>
        <w:t xml:space="preserve">Таблица </w:t>
      </w:r>
      <w:r w:rsidR="006422AE">
        <w:rPr>
          <w:noProof/>
        </w:rPr>
        <w:t>596</w:t>
      </w:r>
      <w:r w:rsidR="00762C7C">
        <w:fldChar w:fldCharType="end"/>
      </w:r>
      <w:r>
        <w:t>)</w:t>
      </w:r>
      <w:r w:rsidRPr="00614750">
        <w:t>.</w:t>
      </w:r>
      <w:r>
        <w:t xml:space="preserve"> Прерывания будут генерироваться только в соответствии с появлением немаскированного события</w:t>
      </w:r>
      <w:r w:rsidRPr="00AD1C4E">
        <w:t xml:space="preserve"> </w:t>
      </w:r>
      <w:r w:rsidR="001118A4">
        <w:t xml:space="preserve">                                     </w:t>
      </w:r>
      <w:r>
        <w:t xml:space="preserve">в </w:t>
      </w:r>
      <w:r>
        <w:rPr>
          <w:lang w:val="en-US"/>
        </w:rPr>
        <w:t>Interrupt</w:t>
      </w:r>
      <w:r w:rsidRPr="0091707B">
        <w:t xml:space="preserve"> </w:t>
      </w:r>
      <w:r>
        <w:rPr>
          <w:lang w:val="en-US"/>
        </w:rPr>
        <w:t>Enable</w:t>
      </w:r>
      <w:r w:rsidRPr="0091707B">
        <w:t xml:space="preserve"> </w:t>
      </w:r>
      <w:r>
        <w:rPr>
          <w:lang w:val="en-US"/>
        </w:rPr>
        <w:t>Register</w:t>
      </w:r>
      <w:r>
        <w:t>.</w:t>
      </w:r>
      <w:r w:rsidRPr="00614750">
        <w:t xml:space="preserve"> Сброс прерывания осуществляется чтением регистра </w:t>
      </w:r>
      <w:r w:rsidR="001118A4">
        <w:t xml:space="preserve">                                </w:t>
      </w:r>
      <w:r w:rsidRPr="00614750">
        <w:rPr>
          <w:lang w:val="en-US"/>
        </w:rPr>
        <w:t>Interrupt</w:t>
      </w:r>
      <w:r w:rsidRPr="00614750">
        <w:t xml:space="preserve"> </w:t>
      </w:r>
      <w:r w:rsidRPr="00614750">
        <w:rPr>
          <w:lang w:val="en-US"/>
        </w:rPr>
        <w:t>Flag</w:t>
      </w:r>
      <w:r w:rsidRPr="00614750">
        <w:t xml:space="preserve"> </w:t>
      </w:r>
      <w:r w:rsidRPr="00614750">
        <w:rPr>
          <w:lang w:val="en-US"/>
        </w:rPr>
        <w:t>Register</w:t>
      </w:r>
      <w:r w:rsidRPr="00614750">
        <w:t>. Сброс прерывания не повлияет на значения в этом регистре</w:t>
      </w:r>
      <w:r>
        <w:t xml:space="preserve">. Сброс </w:t>
      </w:r>
      <w:r w:rsidR="001118A4">
        <w:t xml:space="preserve">                 </w:t>
      </w:r>
      <w:r>
        <w:rPr>
          <w:lang w:val="en-US"/>
        </w:rPr>
        <w:t>R</w:t>
      </w:r>
      <w:r w:rsidRPr="00FA72E8">
        <w:t>/</w:t>
      </w:r>
      <w:r>
        <w:rPr>
          <w:lang w:val="en-US"/>
        </w:rPr>
        <w:t>W</w:t>
      </w:r>
      <w:r w:rsidRPr="00FA72E8">
        <w:t xml:space="preserve"> </w:t>
      </w:r>
      <w:r>
        <w:t xml:space="preserve">бит этого регистра осуществляется записью. Сброс </w:t>
      </w:r>
      <w:r>
        <w:rPr>
          <w:lang w:val="en-US"/>
        </w:rPr>
        <w:t>RO</w:t>
      </w:r>
      <w:r>
        <w:t xml:space="preserve"> бит осуществляется аппаратно вследствие изменений стандартных счетчиков ошибок.</w:t>
      </w:r>
    </w:p>
    <w:p w:rsidR="00D62D0A" w:rsidRPr="00593965" w:rsidRDefault="00D62D0A" w:rsidP="002815D9">
      <w:pPr>
        <w:pStyle w:val="aff8"/>
      </w:pPr>
      <w:bookmarkStart w:id="2568" w:name="_Ref1236175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6</w:t>
      </w:r>
      <w:r w:rsidR="00BF6B65">
        <w:rPr>
          <w:noProof/>
        </w:rPr>
        <w:fldChar w:fldCharType="end"/>
      </w:r>
      <w:bookmarkEnd w:id="2568"/>
      <w:r>
        <w:rPr>
          <w:noProof/>
        </w:rPr>
        <w:t xml:space="preserve"> – Поля регистра</w:t>
      </w:r>
      <w:r w:rsidRPr="001C782C">
        <w:t xml:space="preserve"> </w:t>
      </w:r>
      <w:r w:rsidRPr="00E44D10">
        <w:t>Status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382"/>
      </w:tblGrid>
      <w:tr w:rsidR="00D62D0A" w:rsidTr="00C03F4E">
        <w:trPr>
          <w:tblHeader/>
        </w:trPr>
        <w:tc>
          <w:tcPr>
            <w:tcW w:w="2090" w:type="dxa"/>
          </w:tcPr>
          <w:p w:rsidR="00D62D0A" w:rsidRPr="001C782C" w:rsidRDefault="00D62D0A" w:rsidP="00C03F4E">
            <w:pPr>
              <w:pStyle w:val="afffa"/>
              <w:jc w:val="center"/>
              <w:rPr>
                <w:b/>
                <w:lang w:val="en-US"/>
              </w:rPr>
            </w:pPr>
            <w:r>
              <w:rPr>
                <w:b/>
              </w:rPr>
              <w:t>Поле</w:t>
            </w:r>
          </w:p>
        </w:tc>
        <w:tc>
          <w:tcPr>
            <w:tcW w:w="718" w:type="dxa"/>
          </w:tcPr>
          <w:p w:rsidR="00D62D0A" w:rsidRPr="001C782C" w:rsidRDefault="00D62D0A" w:rsidP="00C03F4E">
            <w:pPr>
              <w:pStyle w:val="afffa"/>
              <w:jc w:val="center"/>
              <w:rPr>
                <w:b/>
                <w:lang w:val="en-US"/>
              </w:rPr>
            </w:pPr>
            <w:r w:rsidRPr="001C782C">
              <w:rPr>
                <w:b/>
                <w:lang w:val="en-US"/>
              </w:rPr>
              <w:t>Биты</w:t>
            </w:r>
          </w:p>
        </w:tc>
        <w:tc>
          <w:tcPr>
            <w:tcW w:w="856" w:type="dxa"/>
          </w:tcPr>
          <w:p w:rsidR="00D62D0A" w:rsidRPr="001C782C" w:rsidRDefault="00D62D0A" w:rsidP="00C03F4E">
            <w:pPr>
              <w:pStyle w:val="afffa"/>
              <w:jc w:val="center"/>
              <w:rPr>
                <w:b/>
                <w:lang w:val="en-US"/>
              </w:rPr>
            </w:pPr>
            <w:r w:rsidRPr="001C782C">
              <w:rPr>
                <w:b/>
                <w:lang w:val="en-US"/>
              </w:rPr>
              <w:t>Доступ</w:t>
            </w:r>
          </w:p>
        </w:tc>
        <w:tc>
          <w:tcPr>
            <w:tcW w:w="761" w:type="dxa"/>
          </w:tcPr>
          <w:p w:rsidR="00D62D0A" w:rsidRPr="001C782C" w:rsidRDefault="00D62D0A" w:rsidP="00C03F4E">
            <w:pPr>
              <w:pStyle w:val="afffa"/>
              <w:jc w:val="center"/>
              <w:rPr>
                <w:b/>
                <w:lang w:val="en-US"/>
              </w:rPr>
            </w:pPr>
            <w:r w:rsidRPr="001C782C">
              <w:rPr>
                <w:b/>
                <w:lang w:val="en-US"/>
              </w:rPr>
              <w:t>Сброс</w:t>
            </w:r>
          </w:p>
        </w:tc>
        <w:tc>
          <w:tcPr>
            <w:tcW w:w="5382" w:type="dxa"/>
          </w:tcPr>
          <w:p w:rsidR="00D62D0A" w:rsidRPr="001C782C" w:rsidRDefault="00D62D0A" w:rsidP="00C03F4E">
            <w:pPr>
              <w:pStyle w:val="afffa"/>
              <w:jc w:val="center"/>
              <w:rPr>
                <w:b/>
                <w:lang w:val="en-US"/>
              </w:rPr>
            </w:pPr>
            <w:r w:rsidRPr="001C782C">
              <w:rPr>
                <w:b/>
                <w:lang w:val="en-US"/>
              </w:rPr>
              <w:t>Описание</w:t>
            </w:r>
          </w:p>
        </w:tc>
      </w:tr>
      <w:tr w:rsidR="00D62D0A" w:rsidTr="00EE37A8">
        <w:tc>
          <w:tcPr>
            <w:tcW w:w="2090" w:type="dxa"/>
          </w:tcPr>
          <w:p w:rsidR="00D62D0A" w:rsidRPr="005D0ED7" w:rsidRDefault="00D62D0A" w:rsidP="009D5909">
            <w:pPr>
              <w:pStyle w:val="afffa"/>
              <w:keepNext w:val="0"/>
              <w:rPr>
                <w:lang w:val="en-US"/>
              </w:rPr>
            </w:pPr>
            <w:r w:rsidRPr="005D0ED7">
              <w:rPr>
                <w:lang w:val="en-US"/>
              </w:rPr>
              <w:t>BEC (Bus Error Code)</w:t>
            </w:r>
          </w:p>
        </w:tc>
        <w:tc>
          <w:tcPr>
            <w:tcW w:w="718" w:type="dxa"/>
          </w:tcPr>
          <w:p w:rsidR="00D62D0A" w:rsidRPr="005D0ED7" w:rsidRDefault="00D62D0A" w:rsidP="009D5909">
            <w:pPr>
              <w:pStyle w:val="afffa"/>
              <w:keepNext w:val="0"/>
              <w:rPr>
                <w:lang w:val="en-US"/>
              </w:rPr>
            </w:pPr>
            <w:r w:rsidRPr="005D0ED7">
              <w:rPr>
                <w:lang w:val="en-US"/>
              </w:rPr>
              <w:t>2:0</w:t>
            </w:r>
          </w:p>
        </w:tc>
        <w:tc>
          <w:tcPr>
            <w:tcW w:w="856" w:type="dxa"/>
          </w:tcPr>
          <w:p w:rsidR="00D62D0A" w:rsidRPr="005D0ED7" w:rsidRDefault="00D62D0A" w:rsidP="009D5909">
            <w:pPr>
              <w:pStyle w:val="afffa"/>
              <w:keepNext w:val="0"/>
              <w:rPr>
                <w:lang w:val="en-US"/>
              </w:rPr>
            </w:pPr>
            <w:r w:rsidRPr="001A5FF7">
              <w:rPr>
                <w:lang w:val="en-US"/>
              </w:rPr>
              <w:t>R</w:t>
            </w:r>
            <w:r w:rsidRPr="005D0ED7">
              <w:rPr>
                <w:lang w:val="en-US"/>
              </w:rPr>
              <w:t>/</w:t>
            </w:r>
            <w:r w:rsidRPr="001A5FF7">
              <w:rPr>
                <w:lang w:val="en-US"/>
              </w:rPr>
              <w:t>W</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t xml:space="preserve">Тип последней ошибки на шине </w:t>
            </w:r>
            <w:r w:rsidRPr="005D0ED7">
              <w:rPr>
                <w:lang w:val="en-US"/>
              </w:rPr>
              <w:t>CAN</w:t>
            </w:r>
            <w:r w:rsidRPr="005D0ED7">
              <w:t>:</w:t>
            </w:r>
          </w:p>
          <w:p w:rsidR="00D62D0A" w:rsidRPr="005D0ED7" w:rsidRDefault="00D62D0A" w:rsidP="009D5909">
            <w:pPr>
              <w:pStyle w:val="afffa"/>
              <w:keepNext w:val="0"/>
            </w:pPr>
            <w:r w:rsidRPr="005D0ED7">
              <w:t>0 – отсутствие ошибки</w:t>
            </w:r>
          </w:p>
          <w:p w:rsidR="00D62D0A" w:rsidRPr="005D0ED7" w:rsidRDefault="001118A4" w:rsidP="009D5909">
            <w:pPr>
              <w:pStyle w:val="afffa"/>
              <w:keepNext w:val="0"/>
            </w:pPr>
            <w:r>
              <w:t>1 – П</w:t>
            </w:r>
            <w:r w:rsidR="00D62D0A" w:rsidRPr="005D0ED7">
              <w:t xml:space="preserve">риемник обнаружил </w:t>
            </w:r>
            <w:r>
              <w:t>шесть</w:t>
            </w:r>
            <w:r w:rsidR="00D62D0A" w:rsidRPr="005D0ED7">
              <w:t xml:space="preserve"> последовательных одинаковых бит, в частях сообщения, кодируемых с помощью вставки бит</w:t>
            </w:r>
          </w:p>
          <w:p w:rsidR="00D62D0A" w:rsidRPr="005D0ED7" w:rsidRDefault="001118A4" w:rsidP="009D5909">
            <w:pPr>
              <w:pStyle w:val="afffa"/>
              <w:keepNext w:val="0"/>
            </w:pPr>
            <w:r>
              <w:t>2 – Н</w:t>
            </w:r>
            <w:r w:rsidR="00D62D0A" w:rsidRPr="005D0ED7">
              <w:t>арушение формата принимаемого сообщения.</w:t>
            </w:r>
          </w:p>
          <w:p w:rsidR="00D62D0A" w:rsidRPr="005D0ED7" w:rsidRDefault="00D62D0A" w:rsidP="009D5909">
            <w:pPr>
              <w:pStyle w:val="afffa"/>
              <w:keepNext w:val="0"/>
            </w:pPr>
            <w:r w:rsidRPr="005D0ED7">
              <w:lastRenderedPageBreak/>
              <w:t>Исключение для 2:</w:t>
            </w:r>
          </w:p>
          <w:p w:rsidR="00D62D0A" w:rsidRPr="005D0ED7" w:rsidRDefault="00D62D0A" w:rsidP="009D5909">
            <w:pPr>
              <w:pStyle w:val="afffa"/>
              <w:keepNext w:val="0"/>
            </w:pPr>
            <w:r w:rsidRPr="005D0ED7">
              <w:t xml:space="preserve">Если приемник принял доминантный бит на месте последнего бита </w:t>
            </w:r>
            <w:r w:rsidRPr="005D0ED7">
              <w:rPr>
                <w:lang w:val="en-US"/>
              </w:rPr>
              <w:t>End</w:t>
            </w:r>
            <w:r w:rsidRPr="005D0ED7">
              <w:t xml:space="preserve"> </w:t>
            </w:r>
            <w:r w:rsidRPr="005D0ED7">
              <w:rPr>
                <w:lang w:val="en-US"/>
              </w:rPr>
              <w:t>of</w:t>
            </w:r>
            <w:r w:rsidRPr="005D0ED7">
              <w:t xml:space="preserve"> </w:t>
            </w:r>
            <w:r w:rsidRPr="005D0ED7">
              <w:rPr>
                <w:lang w:val="en-US"/>
              </w:rPr>
              <w:t>frame</w:t>
            </w:r>
            <w:r w:rsidRPr="005D0ED7">
              <w:t>, то ошибка не генерируется</w:t>
            </w:r>
          </w:p>
          <w:p w:rsidR="00D62D0A" w:rsidRPr="005D0ED7" w:rsidRDefault="00D62D0A" w:rsidP="009D5909">
            <w:pPr>
              <w:pStyle w:val="afffa"/>
              <w:keepNext w:val="0"/>
            </w:pPr>
            <w:r w:rsidRPr="005D0ED7">
              <w:t xml:space="preserve">3 -  Передатчик не обнаружил доминантный бит во время </w:t>
            </w:r>
            <w:r w:rsidRPr="005D0ED7">
              <w:rPr>
                <w:lang w:val="en-US"/>
              </w:rPr>
              <w:t>ACK</w:t>
            </w:r>
            <w:r w:rsidRPr="005D0ED7">
              <w:t xml:space="preserve"> </w:t>
            </w:r>
            <w:r w:rsidRPr="005D0ED7">
              <w:rPr>
                <w:lang w:val="en-US"/>
              </w:rPr>
              <w:t>SLOT</w:t>
            </w:r>
          </w:p>
          <w:p w:rsidR="00D62D0A" w:rsidRPr="005D0ED7" w:rsidRDefault="00D62D0A" w:rsidP="009D5909">
            <w:pPr>
              <w:pStyle w:val="afffa"/>
              <w:keepNext w:val="0"/>
            </w:pPr>
            <w:r w:rsidRPr="005D0ED7">
              <w:t xml:space="preserve"> 4 - Передатчик, пересылая рецессивный бит, обнаружил на шине доминантный бит</w:t>
            </w:r>
          </w:p>
          <w:p w:rsidR="00D62D0A" w:rsidRPr="005D0ED7" w:rsidRDefault="00D62D0A" w:rsidP="009D5909">
            <w:pPr>
              <w:pStyle w:val="afffa"/>
              <w:keepNext w:val="0"/>
            </w:pPr>
            <w:r w:rsidRPr="005D0ED7">
              <w:t>5 - Передатчик, пересылая доминантный бит, обнаружил на шине  рецессивный бит</w:t>
            </w:r>
          </w:p>
          <w:p w:rsidR="00D62D0A" w:rsidRPr="005D0ED7" w:rsidRDefault="00D62D0A" w:rsidP="009D5909">
            <w:pPr>
              <w:pStyle w:val="afffa"/>
              <w:keepNext w:val="0"/>
            </w:pPr>
            <w:r w:rsidRPr="005D0ED7">
              <w:t xml:space="preserve">Исключения для 4-5: </w:t>
            </w:r>
          </w:p>
          <w:p w:rsidR="00D62D0A" w:rsidRPr="005D0ED7" w:rsidRDefault="001118A4" w:rsidP="009D5909">
            <w:pPr>
              <w:pStyle w:val="afffa"/>
              <w:keepNext w:val="0"/>
            </w:pPr>
            <w:r>
              <w:t xml:space="preserve">      -  </w:t>
            </w:r>
            <w:r w:rsidR="00D62D0A" w:rsidRPr="005D0ED7">
              <w:t>Если передатчик обнаруживает доминантный бит, отправляя  рецессивный бит, во время поля арбитража (</w:t>
            </w:r>
            <w:r w:rsidR="00D62D0A">
              <w:rPr>
                <w:lang w:val="en-US"/>
              </w:rPr>
              <w:t>ARBITRATION</w:t>
            </w:r>
            <w:r w:rsidR="00D62D0A" w:rsidRPr="005D0ED7">
              <w:t xml:space="preserve"> </w:t>
            </w:r>
            <w:r w:rsidR="00D62D0A">
              <w:rPr>
                <w:lang w:val="en-US"/>
              </w:rPr>
              <w:t>FIELD</w:t>
            </w:r>
            <w:r w:rsidR="00D62D0A" w:rsidRPr="005D0ED7">
              <w:t xml:space="preserve">) или </w:t>
            </w:r>
            <w:r w:rsidR="00D62D0A" w:rsidRPr="00E176FE">
              <w:rPr>
                <w:lang w:val="en-US"/>
              </w:rPr>
              <w:t>ACK</w:t>
            </w:r>
            <w:r w:rsidR="00D62D0A" w:rsidRPr="005D0ED7">
              <w:t xml:space="preserve"> </w:t>
            </w:r>
            <w:r w:rsidR="00D62D0A" w:rsidRPr="00E176FE">
              <w:rPr>
                <w:lang w:val="en-US"/>
              </w:rPr>
              <w:t>SLOT</w:t>
            </w:r>
            <w:r w:rsidR="00D62D0A" w:rsidRPr="005D0ED7">
              <w:t>, то ошибка не генерируется</w:t>
            </w:r>
            <w:r>
              <w:t>;</w:t>
            </w:r>
          </w:p>
          <w:p w:rsidR="00D62D0A" w:rsidRPr="005D0ED7" w:rsidRDefault="001118A4" w:rsidP="009D5909">
            <w:pPr>
              <w:pStyle w:val="afffa"/>
              <w:keepNext w:val="0"/>
            </w:pPr>
            <w:r>
              <w:t xml:space="preserve">     -  </w:t>
            </w:r>
            <w:r w:rsidR="00D62D0A" w:rsidRPr="005D0ED7">
              <w:t xml:space="preserve">Если передатчик, отправляя </w:t>
            </w:r>
            <w:r w:rsidR="00D62D0A">
              <w:rPr>
                <w:lang w:val="en-US"/>
              </w:rPr>
              <w:t>Passive</w:t>
            </w:r>
            <w:r w:rsidR="00D62D0A" w:rsidRPr="005D0ED7">
              <w:t xml:space="preserve"> </w:t>
            </w:r>
            <w:r w:rsidR="00D62D0A">
              <w:rPr>
                <w:lang w:val="en-US"/>
              </w:rPr>
              <w:t>error</w:t>
            </w:r>
            <w:r w:rsidR="00D62D0A" w:rsidRPr="005D0ED7">
              <w:t xml:space="preserve"> </w:t>
            </w:r>
            <w:r w:rsidR="00D62D0A">
              <w:rPr>
                <w:lang w:val="en-US"/>
              </w:rPr>
              <w:t>flag</w:t>
            </w:r>
            <w:r w:rsidR="00D62D0A" w:rsidRPr="005D0ED7">
              <w:t>, обнаруживает доминантный бит, то ошибка не генерируется</w:t>
            </w:r>
          </w:p>
          <w:p w:rsidR="00D62D0A" w:rsidRPr="005D0ED7" w:rsidRDefault="00D62D0A" w:rsidP="009D5909">
            <w:pPr>
              <w:pStyle w:val="afffa"/>
              <w:keepNext w:val="0"/>
            </w:pPr>
            <w:r w:rsidRPr="005D0ED7">
              <w:t xml:space="preserve">6 – </w:t>
            </w:r>
            <w:r w:rsidRPr="005D0ED7">
              <w:rPr>
                <w:lang w:val="en-US"/>
              </w:rPr>
              <w:t>CRC</w:t>
            </w:r>
            <w:r w:rsidRPr="005D0ED7">
              <w:t>, вычисленный приемником, не совпадает с полученным</w:t>
            </w:r>
          </w:p>
          <w:p w:rsidR="00D62D0A" w:rsidRPr="005D0ED7" w:rsidRDefault="00D62D0A" w:rsidP="009D5909">
            <w:pPr>
              <w:pStyle w:val="afffa"/>
              <w:keepNext w:val="0"/>
              <w:rPr>
                <w:lang w:val="en-US"/>
              </w:rPr>
            </w:pPr>
            <w:r w:rsidRPr="005D0ED7">
              <w:rPr>
                <w:lang w:val="en-US"/>
              </w:rPr>
              <w:t>7 – Не используется</w:t>
            </w:r>
          </w:p>
        </w:tc>
      </w:tr>
      <w:tr w:rsidR="00D62D0A" w:rsidTr="00EE37A8">
        <w:tc>
          <w:tcPr>
            <w:tcW w:w="2090" w:type="dxa"/>
          </w:tcPr>
          <w:p w:rsidR="00D62D0A" w:rsidRPr="005D0ED7" w:rsidRDefault="00D62D0A" w:rsidP="009D5909">
            <w:pPr>
              <w:pStyle w:val="afffa"/>
              <w:keepNext w:val="0"/>
              <w:rPr>
                <w:lang w:val="en-US"/>
              </w:rPr>
            </w:pPr>
            <w:r w:rsidRPr="005D0ED7">
              <w:rPr>
                <w:lang w:val="en-US"/>
              </w:rPr>
              <w:lastRenderedPageBreak/>
              <w:t>TxOK (Transmitted Message Successfully)</w:t>
            </w:r>
          </w:p>
        </w:tc>
        <w:tc>
          <w:tcPr>
            <w:tcW w:w="718" w:type="dxa"/>
          </w:tcPr>
          <w:p w:rsidR="00D62D0A" w:rsidRPr="005D0ED7" w:rsidRDefault="00D62D0A" w:rsidP="009D5909">
            <w:pPr>
              <w:pStyle w:val="afffa"/>
              <w:keepNext w:val="0"/>
              <w:rPr>
                <w:lang w:val="en-US"/>
              </w:rPr>
            </w:pPr>
            <w:r w:rsidRPr="005D0ED7">
              <w:rPr>
                <w:lang w:val="en-US"/>
              </w:rPr>
              <w:t>3</w:t>
            </w:r>
          </w:p>
        </w:tc>
        <w:tc>
          <w:tcPr>
            <w:tcW w:w="856" w:type="dxa"/>
          </w:tcPr>
          <w:p w:rsidR="00D62D0A" w:rsidRPr="005D0ED7" w:rsidRDefault="00D62D0A" w:rsidP="009D5909">
            <w:pPr>
              <w:pStyle w:val="afffa"/>
              <w:keepNext w:val="0"/>
              <w:rPr>
                <w:lang w:val="en-US"/>
              </w:rPr>
            </w:pPr>
            <w:r w:rsidRPr="001A5FF7">
              <w:rPr>
                <w:lang w:val="en-US"/>
              </w:rPr>
              <w:t>R/W</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t>Флаг успешной отправки сообщения.</w:t>
            </w:r>
          </w:p>
          <w:p w:rsidR="00D62D0A" w:rsidRPr="005D0ED7" w:rsidRDefault="00D62D0A" w:rsidP="009D5909">
            <w:pPr>
              <w:pStyle w:val="afffa"/>
              <w:keepNext w:val="0"/>
            </w:pPr>
            <w:r w:rsidRPr="005D0ED7">
              <w:t>1 – Хотя бы одно со</w:t>
            </w:r>
            <w:r w:rsidR="001118A4">
              <w:t>общение было успешно отправлено</w:t>
            </w:r>
            <w:r w:rsidRPr="005D0ED7">
              <w:t xml:space="preserve"> с того момента</w:t>
            </w:r>
            <w:r w:rsidR="001118A4">
              <w:t>,</w:t>
            </w:r>
            <w:r w:rsidRPr="005D0ED7">
              <w:t xml:space="preserve"> как последний раз поле было сброшено</w:t>
            </w:r>
          </w:p>
          <w:p w:rsidR="00D62D0A" w:rsidRPr="005D0ED7" w:rsidRDefault="00D62D0A" w:rsidP="009D5909">
            <w:pPr>
              <w:pStyle w:val="afffa"/>
              <w:keepNext w:val="0"/>
            </w:pPr>
            <w:r w:rsidRPr="005D0ED7">
              <w:t>0 – Ни одно сообщ</w:t>
            </w:r>
            <w:r w:rsidR="001118A4">
              <w:t>ение не было успешно отправлено</w:t>
            </w:r>
            <w:r w:rsidRPr="005D0ED7">
              <w:t xml:space="preserve"> с того момента</w:t>
            </w:r>
            <w:r w:rsidR="001118A4">
              <w:t>,</w:t>
            </w:r>
            <w:r w:rsidRPr="005D0ED7">
              <w:t xml:space="preserve"> как последний раз поле было сброшено</w:t>
            </w:r>
          </w:p>
        </w:tc>
      </w:tr>
      <w:tr w:rsidR="00D62D0A" w:rsidTr="00EE37A8">
        <w:tc>
          <w:tcPr>
            <w:tcW w:w="2090" w:type="dxa"/>
          </w:tcPr>
          <w:p w:rsidR="00D62D0A" w:rsidRPr="005D0ED7" w:rsidRDefault="00D62D0A" w:rsidP="009D5909">
            <w:pPr>
              <w:pStyle w:val="afffa"/>
              <w:keepNext w:val="0"/>
              <w:rPr>
                <w:lang w:val="en-US"/>
              </w:rPr>
            </w:pPr>
            <w:r w:rsidRPr="005D0ED7">
              <w:rPr>
                <w:lang w:val="en-US"/>
              </w:rPr>
              <w:t>RxOK (Received Message Successfully)</w:t>
            </w:r>
          </w:p>
        </w:tc>
        <w:tc>
          <w:tcPr>
            <w:tcW w:w="718" w:type="dxa"/>
          </w:tcPr>
          <w:p w:rsidR="00D62D0A" w:rsidRPr="005D0ED7" w:rsidRDefault="00D62D0A" w:rsidP="009D5909">
            <w:pPr>
              <w:pStyle w:val="afffa"/>
              <w:keepNext w:val="0"/>
              <w:rPr>
                <w:lang w:val="en-US"/>
              </w:rPr>
            </w:pPr>
            <w:r w:rsidRPr="005D0ED7">
              <w:rPr>
                <w:lang w:val="en-US"/>
              </w:rPr>
              <w:t>4</w:t>
            </w:r>
          </w:p>
        </w:tc>
        <w:tc>
          <w:tcPr>
            <w:tcW w:w="856" w:type="dxa"/>
          </w:tcPr>
          <w:p w:rsidR="00D62D0A" w:rsidRPr="005D0ED7" w:rsidRDefault="00D62D0A" w:rsidP="009D5909">
            <w:pPr>
              <w:pStyle w:val="afffa"/>
              <w:keepNext w:val="0"/>
              <w:rPr>
                <w:lang w:val="en-US"/>
              </w:rPr>
            </w:pPr>
            <w:r w:rsidRPr="001A5FF7">
              <w:rPr>
                <w:lang w:val="en-US"/>
              </w:rPr>
              <w:t>R</w:t>
            </w:r>
            <w:r w:rsidRPr="005D0ED7">
              <w:rPr>
                <w:lang w:val="en-US"/>
              </w:rPr>
              <w:t>/</w:t>
            </w:r>
            <w:r w:rsidRPr="001A5FF7">
              <w:rPr>
                <w:lang w:val="en-US"/>
              </w:rPr>
              <w:t>W</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t xml:space="preserve">Флаг успешного приема сообщения. </w:t>
            </w:r>
            <w:r w:rsidR="001118A4">
              <w:t xml:space="preserve">                                               </w:t>
            </w:r>
            <w:r w:rsidRPr="005D0ED7">
              <w:t>1 – Хотя бы одно сообщение было успешно принято с того момента</w:t>
            </w:r>
            <w:r w:rsidR="001118A4">
              <w:t>,</w:t>
            </w:r>
            <w:r w:rsidRPr="005D0ED7">
              <w:t xml:space="preserve"> как последний раз поле было сброшено</w:t>
            </w:r>
          </w:p>
          <w:p w:rsidR="00D62D0A" w:rsidRPr="005D0ED7" w:rsidRDefault="00D62D0A" w:rsidP="009D5909">
            <w:pPr>
              <w:pStyle w:val="afffa"/>
              <w:keepNext w:val="0"/>
            </w:pPr>
            <w:r w:rsidRPr="005D0ED7">
              <w:t xml:space="preserve">0 – Ни одно сообщение не было успешно </w:t>
            </w:r>
            <w:r w:rsidR="001118A4">
              <w:t>принято</w:t>
            </w:r>
            <w:r w:rsidRPr="005D0ED7">
              <w:t xml:space="preserve"> с того момента</w:t>
            </w:r>
            <w:r w:rsidR="001118A4">
              <w:t>,</w:t>
            </w:r>
            <w:r w:rsidRPr="005D0ED7">
              <w:t xml:space="preserve"> как последний раз поле было сброшено</w:t>
            </w:r>
          </w:p>
        </w:tc>
      </w:tr>
      <w:tr w:rsidR="00D62D0A" w:rsidRPr="002C4D97" w:rsidTr="00EE37A8">
        <w:tc>
          <w:tcPr>
            <w:tcW w:w="2090" w:type="dxa"/>
          </w:tcPr>
          <w:p w:rsidR="00D62D0A" w:rsidRPr="005D0ED7" w:rsidRDefault="00D62D0A" w:rsidP="009D5909">
            <w:pPr>
              <w:pStyle w:val="afffa"/>
              <w:keepNext w:val="0"/>
              <w:rPr>
                <w:lang w:val="en-US"/>
              </w:rPr>
            </w:pPr>
            <w:r w:rsidRPr="005D0ED7">
              <w:rPr>
                <w:lang w:val="en-US"/>
              </w:rPr>
              <w:t>EPS (Error Passive)</w:t>
            </w:r>
          </w:p>
        </w:tc>
        <w:tc>
          <w:tcPr>
            <w:tcW w:w="718" w:type="dxa"/>
          </w:tcPr>
          <w:p w:rsidR="00D62D0A" w:rsidRPr="005D0ED7" w:rsidRDefault="00D62D0A" w:rsidP="009D5909">
            <w:pPr>
              <w:pStyle w:val="afffa"/>
              <w:keepNext w:val="0"/>
              <w:rPr>
                <w:lang w:val="en-US"/>
              </w:rPr>
            </w:pPr>
            <w:r w:rsidRPr="005D0ED7">
              <w:rPr>
                <w:lang w:val="en-US"/>
              </w:rPr>
              <w:t>5</w:t>
            </w:r>
          </w:p>
        </w:tc>
        <w:tc>
          <w:tcPr>
            <w:tcW w:w="856" w:type="dxa"/>
          </w:tcPr>
          <w:p w:rsidR="00D62D0A" w:rsidRPr="005D0ED7" w:rsidRDefault="00D62D0A" w:rsidP="009D5909">
            <w:pPr>
              <w:pStyle w:val="afffa"/>
              <w:keepNext w:val="0"/>
              <w:rPr>
                <w:lang w:val="en-US"/>
              </w:rPr>
            </w:pPr>
            <w:r w:rsidRPr="001A5FF7">
              <w:rPr>
                <w:lang w:val="en-US"/>
              </w:rPr>
              <w:t>R</w:t>
            </w:r>
            <w:r>
              <w:rPr>
                <w:lang w:val="en-US"/>
              </w:rPr>
              <w:t>O</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rPr>
                <w:lang w:val="en-US"/>
              </w:rPr>
            </w:pPr>
            <w:r w:rsidRPr="005D0ED7">
              <w:rPr>
                <w:lang w:val="en-US"/>
              </w:rPr>
              <w:t>Флаг состояния Error Passive</w:t>
            </w:r>
          </w:p>
          <w:p w:rsidR="00D62D0A" w:rsidRPr="005D0ED7" w:rsidRDefault="00D62D0A" w:rsidP="009D5909">
            <w:pPr>
              <w:pStyle w:val="afffa"/>
              <w:keepNext w:val="0"/>
              <w:rPr>
                <w:lang w:val="en-US"/>
              </w:rPr>
            </w:pPr>
            <w:r w:rsidRPr="005D0ED7">
              <w:rPr>
                <w:lang w:val="en-US"/>
              </w:rPr>
              <w:t>1 – Контроллер CAN в состоянии Error Passive</w:t>
            </w:r>
          </w:p>
          <w:p w:rsidR="00D62D0A" w:rsidRPr="005D0ED7" w:rsidRDefault="00D62D0A" w:rsidP="009D5909">
            <w:pPr>
              <w:pStyle w:val="afffa"/>
              <w:keepNext w:val="0"/>
              <w:rPr>
                <w:lang w:val="en-US"/>
              </w:rPr>
            </w:pPr>
            <w:r w:rsidRPr="005D0ED7">
              <w:rPr>
                <w:lang w:val="en-US"/>
              </w:rPr>
              <w:t>0 – Контроллер CAN в состоянии Error Active</w:t>
            </w:r>
          </w:p>
        </w:tc>
      </w:tr>
      <w:tr w:rsidR="00D62D0A" w:rsidTr="00EE37A8">
        <w:tc>
          <w:tcPr>
            <w:tcW w:w="2090" w:type="dxa"/>
          </w:tcPr>
          <w:p w:rsidR="00D62D0A" w:rsidRPr="005D0ED7" w:rsidRDefault="00D62D0A" w:rsidP="009D5909">
            <w:pPr>
              <w:pStyle w:val="afffa"/>
              <w:keepNext w:val="0"/>
              <w:rPr>
                <w:lang w:val="en-US"/>
              </w:rPr>
            </w:pPr>
            <w:r w:rsidRPr="005D0ED7">
              <w:rPr>
                <w:lang w:val="en-US"/>
              </w:rPr>
              <w:t>EWL (Error Warning Level)</w:t>
            </w:r>
          </w:p>
        </w:tc>
        <w:tc>
          <w:tcPr>
            <w:tcW w:w="718" w:type="dxa"/>
          </w:tcPr>
          <w:p w:rsidR="00D62D0A" w:rsidRPr="005D0ED7" w:rsidRDefault="00D62D0A" w:rsidP="009D5909">
            <w:pPr>
              <w:pStyle w:val="afffa"/>
              <w:keepNext w:val="0"/>
              <w:rPr>
                <w:lang w:val="en-US"/>
              </w:rPr>
            </w:pPr>
            <w:r w:rsidRPr="005D0ED7">
              <w:rPr>
                <w:lang w:val="en-US"/>
              </w:rPr>
              <w:t>6</w:t>
            </w:r>
          </w:p>
        </w:tc>
        <w:tc>
          <w:tcPr>
            <w:tcW w:w="856" w:type="dxa"/>
          </w:tcPr>
          <w:p w:rsidR="00D62D0A" w:rsidRPr="005D0ED7" w:rsidRDefault="00D62D0A" w:rsidP="009D5909">
            <w:pPr>
              <w:pStyle w:val="afffa"/>
              <w:keepNext w:val="0"/>
              <w:rPr>
                <w:lang w:val="en-US"/>
              </w:rPr>
            </w:pPr>
            <w:r w:rsidRPr="001A5FF7">
              <w:rPr>
                <w:lang w:val="en-US"/>
              </w:rPr>
              <w:t>R</w:t>
            </w:r>
            <w:r>
              <w:rPr>
                <w:lang w:val="en-US"/>
              </w:rPr>
              <w:t>O</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t xml:space="preserve">Флаг превышения уровня предупреждения одного из стандартных счетчиков. </w:t>
            </w:r>
          </w:p>
          <w:p w:rsidR="00D62D0A" w:rsidRPr="005D0ED7" w:rsidRDefault="00D62D0A" w:rsidP="009D5909">
            <w:pPr>
              <w:pStyle w:val="afffa"/>
              <w:keepNext w:val="0"/>
            </w:pPr>
            <w:r w:rsidRPr="005D0ED7">
              <w:t>1 – Один из стандартных счетчиков (</w:t>
            </w:r>
            <w:r w:rsidRPr="005D0ED7">
              <w:rPr>
                <w:lang w:val="en-US"/>
              </w:rPr>
              <w:t>TEC</w:t>
            </w:r>
            <w:r w:rsidRPr="005D0ED7">
              <w:t xml:space="preserve"> или </w:t>
            </w:r>
            <w:r w:rsidRPr="005D0ED7">
              <w:rPr>
                <w:lang w:val="en-US"/>
              </w:rPr>
              <w:t>REC</w:t>
            </w:r>
            <w:r w:rsidRPr="005D0ED7">
              <w:t>) превысил уровень предупреждения</w:t>
            </w:r>
          </w:p>
          <w:p w:rsidR="00D62D0A" w:rsidRPr="005D0ED7" w:rsidRDefault="00D62D0A" w:rsidP="009D5909">
            <w:pPr>
              <w:pStyle w:val="afffa"/>
              <w:keepNext w:val="0"/>
            </w:pPr>
            <w:r w:rsidRPr="005D0ED7">
              <w:t>0 – Оба стандартных счетчика (</w:t>
            </w:r>
            <w:r w:rsidRPr="005D0ED7">
              <w:rPr>
                <w:lang w:val="en-US"/>
              </w:rPr>
              <w:t>TEC</w:t>
            </w:r>
            <w:r w:rsidRPr="005D0ED7">
              <w:t xml:space="preserve"> или </w:t>
            </w:r>
            <w:r w:rsidRPr="005D0ED7">
              <w:rPr>
                <w:lang w:val="en-US"/>
              </w:rPr>
              <w:t>REC</w:t>
            </w:r>
            <w:r w:rsidRPr="005D0ED7">
              <w:t>) находятся ниже уровня предупреждения</w:t>
            </w:r>
          </w:p>
        </w:tc>
      </w:tr>
      <w:tr w:rsidR="00D62D0A" w:rsidRPr="00520E2F" w:rsidTr="00EE37A8">
        <w:tc>
          <w:tcPr>
            <w:tcW w:w="2090" w:type="dxa"/>
          </w:tcPr>
          <w:p w:rsidR="00D62D0A" w:rsidRPr="005D0ED7" w:rsidRDefault="00D62D0A" w:rsidP="009D5909">
            <w:pPr>
              <w:pStyle w:val="afffa"/>
              <w:keepNext w:val="0"/>
              <w:rPr>
                <w:lang w:val="en-US"/>
              </w:rPr>
            </w:pPr>
            <w:r w:rsidRPr="005D0ED7">
              <w:rPr>
                <w:lang w:val="en-US"/>
              </w:rPr>
              <w:t>BOS (Bus Off Status)</w:t>
            </w:r>
          </w:p>
        </w:tc>
        <w:tc>
          <w:tcPr>
            <w:tcW w:w="718" w:type="dxa"/>
          </w:tcPr>
          <w:p w:rsidR="00D62D0A" w:rsidRPr="005D0ED7" w:rsidRDefault="00D62D0A" w:rsidP="009D5909">
            <w:pPr>
              <w:pStyle w:val="afffa"/>
              <w:keepNext w:val="0"/>
              <w:rPr>
                <w:lang w:val="en-US"/>
              </w:rPr>
            </w:pPr>
            <w:r w:rsidRPr="005D0ED7">
              <w:rPr>
                <w:lang w:val="en-US"/>
              </w:rPr>
              <w:t>7</w:t>
            </w:r>
          </w:p>
        </w:tc>
        <w:tc>
          <w:tcPr>
            <w:tcW w:w="856" w:type="dxa"/>
          </w:tcPr>
          <w:p w:rsidR="00D62D0A" w:rsidRPr="005D0ED7" w:rsidRDefault="00D62D0A" w:rsidP="009D5909">
            <w:pPr>
              <w:pStyle w:val="afffa"/>
              <w:keepNext w:val="0"/>
              <w:rPr>
                <w:lang w:val="en-US"/>
              </w:rPr>
            </w:pPr>
            <w:r w:rsidRPr="001A5FF7">
              <w:rPr>
                <w:lang w:val="en-US"/>
              </w:rPr>
              <w:t>R</w:t>
            </w:r>
            <w:r>
              <w:rPr>
                <w:lang w:val="en-US"/>
              </w:rPr>
              <w:t>O</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rPr>
                <w:lang w:val="en-US"/>
              </w:rPr>
              <w:t>C</w:t>
            </w:r>
            <w:r w:rsidRPr="005D0ED7">
              <w:t xml:space="preserve">остояние </w:t>
            </w:r>
            <w:r w:rsidRPr="005D0ED7">
              <w:rPr>
                <w:lang w:val="en-US"/>
              </w:rPr>
              <w:t>Bus</w:t>
            </w:r>
            <w:r w:rsidRPr="005D0ED7">
              <w:t xml:space="preserve"> </w:t>
            </w:r>
            <w:r w:rsidRPr="005D0ED7">
              <w:rPr>
                <w:lang w:val="en-US"/>
              </w:rPr>
              <w:t>Off</w:t>
            </w:r>
            <w:r w:rsidRPr="005D0ED7">
              <w:t>.</w:t>
            </w:r>
          </w:p>
          <w:p w:rsidR="00D62D0A" w:rsidRPr="005D0ED7" w:rsidRDefault="00D62D0A" w:rsidP="009D5909">
            <w:pPr>
              <w:pStyle w:val="afffa"/>
              <w:keepNext w:val="0"/>
            </w:pPr>
            <w:r w:rsidRPr="005D0ED7">
              <w:t xml:space="preserve">1 – Контроллер находится в состоянии </w:t>
            </w:r>
            <w:r w:rsidRPr="005D0ED7">
              <w:rPr>
                <w:lang w:val="en-US"/>
              </w:rPr>
              <w:t>Bus</w:t>
            </w:r>
            <w:r w:rsidRPr="005D0ED7">
              <w:t xml:space="preserve"> </w:t>
            </w:r>
            <w:r w:rsidRPr="005D0ED7">
              <w:rPr>
                <w:lang w:val="en-US"/>
              </w:rPr>
              <w:t>Off</w:t>
            </w:r>
          </w:p>
          <w:p w:rsidR="00D62D0A" w:rsidRPr="005D0ED7" w:rsidRDefault="00D62D0A" w:rsidP="009D5909">
            <w:pPr>
              <w:pStyle w:val="afffa"/>
              <w:keepNext w:val="0"/>
            </w:pPr>
            <w:r w:rsidRPr="005D0ED7">
              <w:t xml:space="preserve">0 -  Контроллер не находится в состоянии </w:t>
            </w:r>
            <w:r w:rsidRPr="005D0ED7">
              <w:rPr>
                <w:lang w:val="en-US"/>
              </w:rPr>
              <w:t>Bus</w:t>
            </w:r>
            <w:r w:rsidRPr="005D0ED7">
              <w:t xml:space="preserve"> </w:t>
            </w:r>
            <w:r w:rsidRPr="005D0ED7">
              <w:rPr>
                <w:lang w:val="en-US"/>
              </w:rPr>
              <w:t>Off</w:t>
            </w:r>
          </w:p>
        </w:tc>
      </w:tr>
      <w:tr w:rsidR="00D62D0A" w:rsidRPr="00520E2F" w:rsidTr="00EE37A8">
        <w:tc>
          <w:tcPr>
            <w:tcW w:w="2090" w:type="dxa"/>
          </w:tcPr>
          <w:p w:rsidR="00D62D0A" w:rsidRPr="005D0ED7" w:rsidRDefault="00D62D0A" w:rsidP="009D5909">
            <w:pPr>
              <w:pStyle w:val="afffa"/>
              <w:keepNext w:val="0"/>
              <w:rPr>
                <w:lang w:val="en-US"/>
              </w:rPr>
            </w:pPr>
            <w:r w:rsidRPr="005D0ED7">
              <w:rPr>
                <w:lang w:val="en-US"/>
              </w:rPr>
              <w:t>BI (Bus Idle)</w:t>
            </w:r>
          </w:p>
        </w:tc>
        <w:tc>
          <w:tcPr>
            <w:tcW w:w="718" w:type="dxa"/>
          </w:tcPr>
          <w:p w:rsidR="00D62D0A" w:rsidRPr="005D0ED7" w:rsidRDefault="00D62D0A" w:rsidP="009D5909">
            <w:pPr>
              <w:pStyle w:val="afffa"/>
              <w:keepNext w:val="0"/>
              <w:rPr>
                <w:lang w:val="en-US"/>
              </w:rPr>
            </w:pPr>
            <w:r w:rsidRPr="005D0ED7">
              <w:rPr>
                <w:lang w:val="en-US"/>
              </w:rPr>
              <w:t>8</w:t>
            </w:r>
          </w:p>
        </w:tc>
        <w:tc>
          <w:tcPr>
            <w:tcW w:w="856" w:type="dxa"/>
          </w:tcPr>
          <w:p w:rsidR="00D62D0A" w:rsidRPr="005D0ED7" w:rsidRDefault="00D62D0A" w:rsidP="009D5909">
            <w:pPr>
              <w:pStyle w:val="afffa"/>
              <w:keepNext w:val="0"/>
              <w:rPr>
                <w:lang w:val="en-US"/>
              </w:rPr>
            </w:pPr>
            <w:r w:rsidRPr="001A5FF7">
              <w:rPr>
                <w:lang w:val="en-US"/>
              </w:rPr>
              <w:t>R</w:t>
            </w:r>
            <w:r w:rsidRPr="005D0ED7">
              <w:rPr>
                <w:lang w:val="en-US"/>
              </w:rPr>
              <w:t>/</w:t>
            </w:r>
            <w:r w:rsidRPr="001A5FF7">
              <w:rPr>
                <w:lang w:val="en-US"/>
              </w:rPr>
              <w:t>W</w:t>
            </w:r>
          </w:p>
        </w:tc>
        <w:tc>
          <w:tcPr>
            <w:tcW w:w="761" w:type="dxa"/>
          </w:tcPr>
          <w:p w:rsidR="00D62D0A" w:rsidRPr="005D0ED7" w:rsidRDefault="00D62D0A" w:rsidP="009D5909">
            <w:pPr>
              <w:pStyle w:val="afffa"/>
              <w:keepNext w:val="0"/>
              <w:rPr>
                <w:lang w:val="en-US"/>
              </w:rPr>
            </w:pPr>
            <w:r w:rsidRPr="005D0ED7">
              <w:rPr>
                <w:lang w:val="en-US"/>
              </w:rPr>
              <w:t>0</w:t>
            </w:r>
          </w:p>
        </w:tc>
        <w:tc>
          <w:tcPr>
            <w:tcW w:w="5382" w:type="dxa"/>
          </w:tcPr>
          <w:p w:rsidR="00D62D0A" w:rsidRPr="005D0ED7" w:rsidRDefault="00D62D0A" w:rsidP="009D5909">
            <w:pPr>
              <w:pStyle w:val="afffa"/>
              <w:keepNext w:val="0"/>
            </w:pPr>
            <w:r w:rsidRPr="005D0ED7">
              <w:t>Флаг синхронизации контроллера с сетью после программного снятия режима «инициализация».</w:t>
            </w:r>
          </w:p>
          <w:p w:rsidR="00D62D0A" w:rsidRPr="005D0ED7" w:rsidRDefault="00D62D0A" w:rsidP="009D5909">
            <w:pPr>
              <w:pStyle w:val="afffa"/>
              <w:keepNext w:val="0"/>
            </w:pPr>
            <w:r w:rsidRPr="005D0ED7">
              <w:t>1 – Хотя бы один раз контроллер успешно синхронизовался с сетью с того момента</w:t>
            </w:r>
            <w:r w:rsidR="00206392">
              <w:t>,</w:t>
            </w:r>
            <w:r w:rsidRPr="005D0ED7">
              <w:t xml:space="preserve"> как последний раз поле было сброшено</w:t>
            </w:r>
          </w:p>
          <w:p w:rsidR="00D62D0A" w:rsidRPr="005D0ED7" w:rsidRDefault="00D62D0A" w:rsidP="009D5909">
            <w:pPr>
              <w:pStyle w:val="afffa"/>
              <w:keepNext w:val="0"/>
            </w:pPr>
            <w:r w:rsidRPr="005D0ED7">
              <w:t>0 – Ни один раз контроллер усп</w:t>
            </w:r>
            <w:r w:rsidR="00206392">
              <w:t>ешно не синхронизовался с сетью</w:t>
            </w:r>
            <w:r w:rsidRPr="005D0ED7">
              <w:t xml:space="preserve"> с того момента</w:t>
            </w:r>
            <w:r w:rsidR="00206392">
              <w:t>,</w:t>
            </w:r>
            <w:r w:rsidRPr="005D0ED7">
              <w:t xml:space="preserve"> как последний раз поле было сброшено</w:t>
            </w:r>
          </w:p>
        </w:tc>
      </w:tr>
      <w:tr w:rsidR="00D62D0A" w:rsidRPr="00520E2F"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rPr>
                <w:lang w:val="en-US"/>
              </w:rPr>
            </w:pPr>
            <w:r w:rsidRPr="005D0ED7">
              <w:rPr>
                <w:lang w:val="en-US"/>
              </w:rPr>
              <w:t>31:9</w:t>
            </w:r>
          </w:p>
        </w:tc>
        <w:tc>
          <w:tcPr>
            <w:tcW w:w="856" w:type="dxa"/>
          </w:tcPr>
          <w:p w:rsidR="00D62D0A" w:rsidRPr="001A5FF7" w:rsidRDefault="00D62D0A" w:rsidP="009D5909">
            <w:pPr>
              <w:pStyle w:val="afffa"/>
              <w:keepNext w:val="0"/>
              <w:rPr>
                <w:lang w:val="en-US"/>
              </w:rPr>
            </w:pPr>
          </w:p>
        </w:tc>
        <w:tc>
          <w:tcPr>
            <w:tcW w:w="761" w:type="dxa"/>
          </w:tcPr>
          <w:p w:rsidR="00D62D0A" w:rsidRPr="005D0ED7" w:rsidRDefault="00D62D0A" w:rsidP="009D5909">
            <w:pPr>
              <w:pStyle w:val="afffa"/>
              <w:keepNext w:val="0"/>
              <w:rPr>
                <w:lang w:val="en-US"/>
              </w:rPr>
            </w:pPr>
          </w:p>
        </w:tc>
        <w:tc>
          <w:tcPr>
            <w:tcW w:w="5382" w:type="dxa"/>
          </w:tcPr>
          <w:p w:rsidR="00D62D0A" w:rsidRPr="005D0ED7" w:rsidRDefault="00D62D0A" w:rsidP="009D5909">
            <w:pPr>
              <w:pStyle w:val="afffa"/>
              <w:keepNext w:val="0"/>
              <w:rPr>
                <w:lang w:val="en-US"/>
              </w:rPr>
            </w:pPr>
            <w:r w:rsidRPr="005D0ED7">
              <w:rPr>
                <w:lang w:val="en-US"/>
              </w:rPr>
              <w:t>Резерв</w:t>
            </w:r>
          </w:p>
        </w:tc>
      </w:tr>
    </w:tbl>
    <w:p w:rsidR="00D62D0A" w:rsidRPr="00E44D10" w:rsidRDefault="00D62D0A" w:rsidP="006A4157">
      <w:pPr>
        <w:pStyle w:val="8"/>
      </w:pPr>
      <w:bookmarkStart w:id="2569" w:name="_Toc527456697"/>
      <w:r w:rsidRPr="00E44D10">
        <w:t>Interrupt Flag Register</w:t>
      </w:r>
      <w:bookmarkEnd w:id="2569"/>
      <w:r w:rsidRPr="00593965">
        <w:t>(0</w:t>
      </w:r>
      <w:r>
        <w:t>x</w:t>
      </w:r>
      <w:r w:rsidRPr="00593965">
        <w:t>0050)</w:t>
      </w:r>
    </w:p>
    <w:p w:rsidR="00D62D0A" w:rsidRPr="00047690" w:rsidRDefault="00D62D0A" w:rsidP="009D5909">
      <w:pPr>
        <w:pStyle w:val="af3"/>
      </w:pPr>
      <w:r>
        <w:t xml:space="preserve">Отражает причину последнего прерывания </w:t>
      </w:r>
      <w:r w:rsidRPr="00047690">
        <w:t>(</w:t>
      </w:r>
      <w:r>
        <w:t>см.</w:t>
      </w:r>
      <w:r w:rsidRPr="00047690">
        <w:t xml:space="preserve"> таблицу</w:t>
      </w:r>
      <w:r>
        <w:t xml:space="preserve"> </w:t>
      </w:r>
      <w:r w:rsidR="00762C7C">
        <w:fldChar w:fldCharType="begin"/>
      </w:r>
      <w:r w:rsidR="00762C7C">
        <w:instrText xml:space="preserve"> REF _Ref12361787 \h  \* MERGEFORMAT </w:instrText>
      </w:r>
      <w:r w:rsidR="00762C7C">
        <w:fldChar w:fldCharType="separate"/>
      </w:r>
      <w:r w:rsidR="006422AE" w:rsidRPr="006422AE">
        <w:rPr>
          <w:vanish/>
        </w:rPr>
        <w:t xml:space="preserve">Таблица </w:t>
      </w:r>
      <w:r w:rsidR="006422AE">
        <w:rPr>
          <w:noProof/>
        </w:rPr>
        <w:t>597</w:t>
      </w:r>
      <w:r w:rsidR="00762C7C">
        <w:fldChar w:fldCharType="end"/>
      </w:r>
      <w:r>
        <w:t>). Чтение 1 из полей этого регистра или значащего кода ошибки на участке (</w:t>
      </w:r>
      <w:r>
        <w:rPr>
          <w:lang w:val="en-US"/>
        </w:rPr>
        <w:t>Interrupt</w:t>
      </w:r>
      <w:r w:rsidRPr="00A01D91">
        <w:t xml:space="preserve"> </w:t>
      </w:r>
      <w:r>
        <w:rPr>
          <w:lang w:val="en-US"/>
        </w:rPr>
        <w:t>Flag</w:t>
      </w:r>
      <w:r w:rsidRPr="00A01D91">
        <w:t xml:space="preserve"> </w:t>
      </w:r>
      <w:r>
        <w:rPr>
          <w:lang w:val="en-US"/>
        </w:rPr>
        <w:t>Register</w:t>
      </w:r>
      <w:r w:rsidRPr="00A01D91">
        <w:t>[</w:t>
      </w:r>
      <w:r>
        <w:rPr>
          <w:lang w:val="en-US"/>
        </w:rPr>
        <w:t>BEC</w:t>
      </w:r>
      <w:r w:rsidRPr="00A01D91">
        <w:t>]</w:t>
      </w:r>
      <w:r>
        <w:t>) означает причину, вызвавшую последнее прерывание. Чтение из этого регистра сбрасывает прерывание и сбрасывает значения в этом регистре, но не изменяет значений</w:t>
      </w:r>
      <w:r w:rsidRPr="001404E9">
        <w:t xml:space="preserve"> </w:t>
      </w:r>
      <w:r>
        <w:rPr>
          <w:lang w:val="en-US"/>
        </w:rPr>
        <w:t>Status</w:t>
      </w:r>
      <w:r w:rsidRPr="001404E9">
        <w:t xml:space="preserve"> </w:t>
      </w:r>
      <w:r>
        <w:rPr>
          <w:lang w:val="en-US"/>
        </w:rPr>
        <w:t>Register</w:t>
      </w:r>
      <w:r>
        <w:t>.</w:t>
      </w:r>
    </w:p>
    <w:p w:rsidR="00D62D0A" w:rsidRDefault="00D62D0A" w:rsidP="002815D9">
      <w:pPr>
        <w:pStyle w:val="aff8"/>
      </w:pPr>
      <w:bookmarkStart w:id="2570" w:name="_Ref12361787"/>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7</w:t>
      </w:r>
      <w:r w:rsidR="00BF6B65">
        <w:rPr>
          <w:noProof/>
        </w:rPr>
        <w:fldChar w:fldCharType="end"/>
      </w:r>
      <w:bookmarkEnd w:id="2570"/>
      <w:r>
        <w:rPr>
          <w:noProof/>
        </w:rPr>
        <w:t xml:space="preserve"> – Поля регистра</w:t>
      </w:r>
      <w:r w:rsidRPr="001C782C">
        <w:t xml:space="preserve"> </w:t>
      </w:r>
      <w:r w:rsidRPr="00E44D10">
        <w:t>Interrupt Flag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30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308" w:type="dxa"/>
          </w:tcPr>
          <w:p w:rsidR="00D62D0A" w:rsidRPr="001C782C" w:rsidRDefault="00D62D0A" w:rsidP="00C03F4E">
            <w:pPr>
              <w:pStyle w:val="afffa"/>
              <w:jc w:val="center"/>
              <w:rPr>
                <w:b/>
              </w:rPr>
            </w:pPr>
            <w:r w:rsidRPr="001C782C">
              <w:rPr>
                <w:b/>
              </w:rPr>
              <w:t>Описание</w:t>
            </w:r>
          </w:p>
        </w:tc>
      </w:tr>
      <w:tr w:rsidR="00D62D0A" w:rsidRPr="00022609" w:rsidTr="00EE37A8">
        <w:tc>
          <w:tcPr>
            <w:tcW w:w="2090" w:type="dxa"/>
          </w:tcPr>
          <w:p w:rsidR="00D62D0A" w:rsidRPr="005D0ED7" w:rsidRDefault="00D62D0A" w:rsidP="009D5909">
            <w:pPr>
              <w:pStyle w:val="afffa"/>
              <w:keepNext w:val="0"/>
            </w:pPr>
            <w:r w:rsidRPr="005D0ED7">
              <w:t>BEC (Bus Error Code)</w:t>
            </w:r>
          </w:p>
        </w:tc>
        <w:tc>
          <w:tcPr>
            <w:tcW w:w="718" w:type="dxa"/>
          </w:tcPr>
          <w:p w:rsidR="00D62D0A" w:rsidRPr="005D0ED7" w:rsidRDefault="00D62D0A" w:rsidP="009D5909">
            <w:pPr>
              <w:pStyle w:val="afffa"/>
              <w:keepNext w:val="0"/>
            </w:pPr>
            <w:r w:rsidRPr="005D0ED7">
              <w:t>2:0</w:t>
            </w:r>
          </w:p>
        </w:tc>
        <w:tc>
          <w:tcPr>
            <w:tcW w:w="856" w:type="dxa"/>
          </w:tcPr>
          <w:p w:rsidR="00D62D0A" w:rsidRPr="005D0ED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ошибкой на шине. Коды ошибок аналогичны Status Reg[BEC]</w:t>
            </w:r>
          </w:p>
        </w:tc>
      </w:tr>
      <w:tr w:rsidR="00D62D0A" w:rsidTr="00EE37A8">
        <w:tc>
          <w:tcPr>
            <w:tcW w:w="2090" w:type="dxa"/>
          </w:tcPr>
          <w:p w:rsidR="00D62D0A" w:rsidRPr="005D0ED7" w:rsidRDefault="00D62D0A" w:rsidP="009D5909">
            <w:pPr>
              <w:pStyle w:val="afffa"/>
              <w:keepNext w:val="0"/>
            </w:pPr>
            <w:r w:rsidRPr="005D0ED7">
              <w:t>TxOK (Transmitted Message Successfully)</w:t>
            </w:r>
          </w:p>
        </w:tc>
        <w:tc>
          <w:tcPr>
            <w:tcW w:w="718" w:type="dxa"/>
          </w:tcPr>
          <w:p w:rsidR="00D62D0A" w:rsidRPr="005D0ED7" w:rsidRDefault="00D62D0A" w:rsidP="009D5909">
            <w:pPr>
              <w:pStyle w:val="afffa"/>
              <w:keepNext w:val="0"/>
            </w:pPr>
            <w:r w:rsidRPr="005D0ED7">
              <w:t>3</w:t>
            </w:r>
          </w:p>
        </w:tc>
        <w:tc>
          <w:tcPr>
            <w:tcW w:w="856" w:type="dxa"/>
          </w:tcPr>
          <w:p w:rsidR="00D62D0A" w:rsidRPr="001A5FF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успешной отправкой  сообщения</w:t>
            </w:r>
          </w:p>
        </w:tc>
      </w:tr>
      <w:tr w:rsidR="00D62D0A" w:rsidTr="00EE37A8">
        <w:tc>
          <w:tcPr>
            <w:tcW w:w="2090" w:type="dxa"/>
          </w:tcPr>
          <w:p w:rsidR="00D62D0A" w:rsidRPr="005D0ED7" w:rsidRDefault="00D62D0A" w:rsidP="009D5909">
            <w:pPr>
              <w:pStyle w:val="afffa"/>
              <w:keepNext w:val="0"/>
            </w:pPr>
            <w:r w:rsidRPr="005D0ED7">
              <w:t>RxOK (Received Message Successfully)</w:t>
            </w:r>
          </w:p>
        </w:tc>
        <w:tc>
          <w:tcPr>
            <w:tcW w:w="718" w:type="dxa"/>
          </w:tcPr>
          <w:p w:rsidR="00D62D0A" w:rsidRPr="005D0ED7" w:rsidRDefault="00D62D0A" w:rsidP="009D5909">
            <w:pPr>
              <w:pStyle w:val="afffa"/>
              <w:keepNext w:val="0"/>
            </w:pPr>
            <w:r w:rsidRPr="005D0ED7">
              <w:t>4</w:t>
            </w:r>
          </w:p>
        </w:tc>
        <w:tc>
          <w:tcPr>
            <w:tcW w:w="856" w:type="dxa"/>
          </w:tcPr>
          <w:p w:rsidR="00D62D0A" w:rsidRPr="001A5FF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успешным приемом сообщения</w:t>
            </w:r>
          </w:p>
        </w:tc>
      </w:tr>
      <w:tr w:rsidR="00D62D0A" w:rsidTr="00EE37A8">
        <w:tc>
          <w:tcPr>
            <w:tcW w:w="2090" w:type="dxa"/>
          </w:tcPr>
          <w:p w:rsidR="00D62D0A" w:rsidRPr="005D0ED7" w:rsidRDefault="00D62D0A" w:rsidP="009D5909">
            <w:pPr>
              <w:pStyle w:val="afffa"/>
              <w:keepNext w:val="0"/>
            </w:pPr>
            <w:r w:rsidRPr="005D0ED7">
              <w:t>EPS (Error Passive)</w:t>
            </w:r>
          </w:p>
        </w:tc>
        <w:tc>
          <w:tcPr>
            <w:tcW w:w="718" w:type="dxa"/>
          </w:tcPr>
          <w:p w:rsidR="00D62D0A" w:rsidRPr="005D0ED7" w:rsidRDefault="00D62D0A" w:rsidP="009D5909">
            <w:pPr>
              <w:pStyle w:val="afffa"/>
              <w:keepNext w:val="0"/>
            </w:pPr>
            <w:r w:rsidRPr="005D0ED7">
              <w:t>5</w:t>
            </w:r>
          </w:p>
        </w:tc>
        <w:tc>
          <w:tcPr>
            <w:tcW w:w="856" w:type="dxa"/>
          </w:tcPr>
          <w:p w:rsidR="00D62D0A" w:rsidRPr="001A77AC"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переходом в состояние Error Passive</w:t>
            </w:r>
          </w:p>
        </w:tc>
      </w:tr>
      <w:tr w:rsidR="00D62D0A" w:rsidRPr="00520E2F" w:rsidTr="00EE37A8">
        <w:tc>
          <w:tcPr>
            <w:tcW w:w="2090" w:type="dxa"/>
          </w:tcPr>
          <w:p w:rsidR="00D62D0A" w:rsidRPr="005D0ED7" w:rsidRDefault="00D62D0A" w:rsidP="009D5909">
            <w:pPr>
              <w:pStyle w:val="afffa"/>
              <w:keepNext w:val="0"/>
            </w:pPr>
            <w:r w:rsidRPr="005D0ED7">
              <w:t>EWL (Error Warning Level)</w:t>
            </w:r>
          </w:p>
        </w:tc>
        <w:tc>
          <w:tcPr>
            <w:tcW w:w="718" w:type="dxa"/>
          </w:tcPr>
          <w:p w:rsidR="00D62D0A" w:rsidRPr="005D0ED7" w:rsidRDefault="00D62D0A" w:rsidP="009D5909">
            <w:pPr>
              <w:pStyle w:val="afffa"/>
              <w:keepNext w:val="0"/>
            </w:pPr>
            <w:r w:rsidRPr="005D0ED7">
              <w:t>6</w:t>
            </w:r>
          </w:p>
        </w:tc>
        <w:tc>
          <w:tcPr>
            <w:tcW w:w="856" w:type="dxa"/>
          </w:tcPr>
          <w:p w:rsidR="00D62D0A" w:rsidRPr="001A5FF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превышением уровня предупреждения одного из стандартных счетчиков</w:t>
            </w:r>
          </w:p>
        </w:tc>
      </w:tr>
      <w:tr w:rsidR="00D62D0A" w:rsidRPr="00520E2F" w:rsidTr="00EE37A8">
        <w:tc>
          <w:tcPr>
            <w:tcW w:w="2090" w:type="dxa"/>
          </w:tcPr>
          <w:p w:rsidR="00D62D0A" w:rsidRPr="005D0ED7" w:rsidRDefault="00D62D0A" w:rsidP="009D5909">
            <w:pPr>
              <w:pStyle w:val="afffa"/>
              <w:keepNext w:val="0"/>
            </w:pPr>
            <w:r w:rsidRPr="005D0ED7">
              <w:t>BOS (Bus Off Status)</w:t>
            </w:r>
          </w:p>
        </w:tc>
        <w:tc>
          <w:tcPr>
            <w:tcW w:w="718" w:type="dxa"/>
          </w:tcPr>
          <w:p w:rsidR="00D62D0A" w:rsidRPr="005D0ED7" w:rsidRDefault="00D62D0A" w:rsidP="009D5909">
            <w:pPr>
              <w:pStyle w:val="afffa"/>
              <w:keepNext w:val="0"/>
            </w:pPr>
            <w:r w:rsidRPr="005D0ED7">
              <w:t>7</w:t>
            </w:r>
          </w:p>
        </w:tc>
        <w:tc>
          <w:tcPr>
            <w:tcW w:w="856" w:type="dxa"/>
          </w:tcPr>
          <w:p w:rsidR="00D62D0A" w:rsidRPr="005D0ED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переходом в состояние Bus Off</w:t>
            </w:r>
          </w:p>
        </w:tc>
      </w:tr>
      <w:tr w:rsidR="00D62D0A" w:rsidRPr="00520E2F" w:rsidTr="00EE37A8">
        <w:tc>
          <w:tcPr>
            <w:tcW w:w="2090" w:type="dxa"/>
          </w:tcPr>
          <w:p w:rsidR="00D62D0A" w:rsidRPr="005D0ED7" w:rsidRDefault="00D62D0A" w:rsidP="009D5909">
            <w:pPr>
              <w:pStyle w:val="afffa"/>
              <w:keepNext w:val="0"/>
            </w:pPr>
            <w:r w:rsidRPr="005D0ED7">
              <w:t>BIS (Bus Idle Status)</w:t>
            </w:r>
          </w:p>
        </w:tc>
        <w:tc>
          <w:tcPr>
            <w:tcW w:w="718" w:type="dxa"/>
          </w:tcPr>
          <w:p w:rsidR="00D62D0A" w:rsidRPr="005D0ED7" w:rsidRDefault="00D62D0A" w:rsidP="009D5909">
            <w:pPr>
              <w:pStyle w:val="afffa"/>
              <w:keepNext w:val="0"/>
            </w:pPr>
            <w:r w:rsidRPr="005D0ED7">
              <w:t>8</w:t>
            </w:r>
          </w:p>
        </w:tc>
        <w:tc>
          <w:tcPr>
            <w:tcW w:w="856" w:type="dxa"/>
          </w:tcPr>
          <w:p w:rsidR="00D62D0A" w:rsidRPr="005D0ED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308" w:type="dxa"/>
          </w:tcPr>
          <w:p w:rsidR="00D62D0A" w:rsidRPr="005D0ED7" w:rsidRDefault="00D62D0A" w:rsidP="009D5909">
            <w:pPr>
              <w:pStyle w:val="afffa"/>
              <w:keepNext w:val="0"/>
            </w:pPr>
            <w:r w:rsidRPr="005D0ED7">
              <w:t>Прерывание вызвано синхронизацией контроллера с сетью после программного снятия режима «инициализация»</w:t>
            </w:r>
          </w:p>
        </w:tc>
      </w:tr>
      <w:tr w:rsidR="00D62D0A" w:rsidRPr="00520E2F"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9</w:t>
            </w:r>
          </w:p>
        </w:tc>
        <w:tc>
          <w:tcPr>
            <w:tcW w:w="856" w:type="dxa"/>
          </w:tcPr>
          <w:p w:rsidR="00D62D0A" w:rsidRPr="005D0ED7" w:rsidRDefault="00D62D0A" w:rsidP="009D5909">
            <w:pPr>
              <w:pStyle w:val="afffa"/>
              <w:keepNext w:val="0"/>
            </w:pPr>
          </w:p>
        </w:tc>
        <w:tc>
          <w:tcPr>
            <w:tcW w:w="761" w:type="dxa"/>
          </w:tcPr>
          <w:p w:rsidR="00D62D0A" w:rsidRPr="005D0ED7" w:rsidRDefault="00D62D0A" w:rsidP="009D5909">
            <w:pPr>
              <w:pStyle w:val="afffa"/>
              <w:keepNext w:val="0"/>
            </w:pPr>
          </w:p>
        </w:tc>
        <w:tc>
          <w:tcPr>
            <w:tcW w:w="5308" w:type="dxa"/>
          </w:tcPr>
          <w:p w:rsidR="00D62D0A" w:rsidRPr="005D0ED7" w:rsidRDefault="00D62D0A" w:rsidP="009D5909">
            <w:pPr>
              <w:pStyle w:val="afffa"/>
              <w:keepNext w:val="0"/>
            </w:pPr>
            <w:r w:rsidRPr="005D0ED7">
              <w:t>Резерв</w:t>
            </w:r>
          </w:p>
        </w:tc>
      </w:tr>
    </w:tbl>
    <w:p w:rsidR="00D62D0A" w:rsidRPr="00593965" w:rsidRDefault="00D62D0A" w:rsidP="006A4157">
      <w:pPr>
        <w:pStyle w:val="8"/>
      </w:pPr>
      <w:bookmarkStart w:id="2571" w:name="_Toc527456698"/>
      <w:r w:rsidRPr="00593965">
        <w:t>Bus Status Enable Register</w:t>
      </w:r>
      <w:bookmarkEnd w:id="2571"/>
      <w:r>
        <w:t>(0x0010)</w:t>
      </w:r>
    </w:p>
    <w:p w:rsidR="00D62D0A" w:rsidRDefault="00D62D0A" w:rsidP="009D5909">
      <w:pPr>
        <w:pStyle w:val="af3"/>
      </w:pPr>
      <w:r w:rsidRPr="004658E5">
        <w:t>Регистр масок генерации событий типа «состояние канала»</w:t>
      </w:r>
      <w:r>
        <w:t xml:space="preserve"> </w:t>
      </w:r>
      <w:r w:rsidRPr="00047690">
        <w:t>(</w:t>
      </w:r>
      <w:r>
        <w:t>см.</w:t>
      </w:r>
      <w:r w:rsidRPr="00047690">
        <w:t xml:space="preserve"> таблицу</w:t>
      </w:r>
      <w:r>
        <w:t xml:space="preserve"> </w:t>
      </w:r>
      <w:r w:rsidR="00762C7C">
        <w:fldChar w:fldCharType="begin"/>
      </w:r>
      <w:r w:rsidR="00762C7C">
        <w:instrText xml:space="preserve"> REF _Ref12361802 \h  \* MERGEFORMAT </w:instrText>
      </w:r>
      <w:r w:rsidR="00762C7C">
        <w:fldChar w:fldCharType="separate"/>
      </w:r>
      <w:r w:rsidR="006422AE" w:rsidRPr="006422AE">
        <w:rPr>
          <w:vanish/>
        </w:rPr>
        <w:t xml:space="preserve">Таблица </w:t>
      </w:r>
      <w:r w:rsidR="006422AE" w:rsidRPr="006422AE">
        <w:rPr>
          <w:noProof/>
        </w:rPr>
        <w:t>598</w:t>
      </w:r>
      <w:r w:rsidR="00762C7C">
        <w:fldChar w:fldCharType="end"/>
      </w:r>
      <w:r>
        <w:t>)</w:t>
      </w:r>
      <w:r w:rsidRPr="004658E5">
        <w:t xml:space="preserve">. Элемент в очереди событий будет сгенерирован, если в соответствующем поле будет прописано </w:t>
      </w:r>
      <w:r w:rsidR="00206392">
        <w:t xml:space="preserve">                     </w:t>
      </w:r>
      <w:r w:rsidRPr="004658E5">
        <w:t>зна</w:t>
      </w:r>
      <w:r>
        <w:t xml:space="preserve">чение 1. После сброса генерация </w:t>
      </w:r>
      <w:r w:rsidRPr="004658E5">
        <w:t>любого события запрещена.</w:t>
      </w:r>
    </w:p>
    <w:p w:rsidR="00D62D0A" w:rsidRPr="000C0949" w:rsidRDefault="00D62D0A" w:rsidP="002815D9">
      <w:pPr>
        <w:pStyle w:val="aff8"/>
      </w:pPr>
      <w:bookmarkStart w:id="2572" w:name="_Ref12361802"/>
      <w:r>
        <w:t>Таблица</w:t>
      </w:r>
      <w:r w:rsidRPr="000C0949">
        <w:t xml:space="preserve"> </w:t>
      </w:r>
      <w:r w:rsidR="00BF6B65">
        <w:fldChar w:fldCharType="begin"/>
      </w:r>
      <w:r w:rsidRPr="000C0949">
        <w:instrText xml:space="preserve"> </w:instrText>
      </w:r>
      <w:r w:rsidRPr="001C782C">
        <w:rPr>
          <w:lang w:val="en-US"/>
        </w:rPr>
        <w:instrText>SEQ</w:instrText>
      </w:r>
      <w:r w:rsidRPr="000C0949">
        <w:instrText xml:space="preserve"> </w:instrText>
      </w:r>
      <w:r>
        <w:instrText>Таблица</w:instrText>
      </w:r>
      <w:r w:rsidRPr="000C0949">
        <w:instrText xml:space="preserve"> \* </w:instrText>
      </w:r>
      <w:r w:rsidRPr="001C782C">
        <w:rPr>
          <w:lang w:val="en-US"/>
        </w:rPr>
        <w:instrText>ARABIC</w:instrText>
      </w:r>
      <w:r w:rsidRPr="000C0949">
        <w:instrText xml:space="preserve"> </w:instrText>
      </w:r>
      <w:r w:rsidR="00BF6B65">
        <w:fldChar w:fldCharType="separate"/>
      </w:r>
      <w:r w:rsidR="006422AE" w:rsidRPr="006422AE">
        <w:rPr>
          <w:noProof/>
        </w:rPr>
        <w:t>598</w:t>
      </w:r>
      <w:r w:rsidR="00BF6B65">
        <w:rPr>
          <w:noProof/>
        </w:rPr>
        <w:fldChar w:fldCharType="end"/>
      </w:r>
      <w:bookmarkEnd w:id="2572"/>
      <w:r w:rsidRPr="000C0949">
        <w:rPr>
          <w:noProof/>
        </w:rPr>
        <w:t xml:space="preserve"> – </w:t>
      </w:r>
      <w:r>
        <w:rPr>
          <w:noProof/>
        </w:rPr>
        <w:t>Поля</w:t>
      </w:r>
      <w:r w:rsidRPr="000C0949">
        <w:rPr>
          <w:noProof/>
        </w:rPr>
        <w:t xml:space="preserve"> </w:t>
      </w:r>
      <w:r>
        <w:rPr>
          <w:noProof/>
        </w:rPr>
        <w:t>регистра</w:t>
      </w:r>
      <w:r w:rsidRPr="000C0949">
        <w:t xml:space="preserve"> </w:t>
      </w:r>
      <w:r w:rsidRPr="001C782C">
        <w:rPr>
          <w:lang w:val="en-US"/>
        </w:rPr>
        <w:t>Bus</w:t>
      </w:r>
      <w:r w:rsidRPr="000C0949">
        <w:t xml:space="preserve"> </w:t>
      </w:r>
      <w:r w:rsidRPr="001C782C">
        <w:rPr>
          <w:lang w:val="en-US"/>
        </w:rPr>
        <w:t>Status</w:t>
      </w:r>
      <w:r w:rsidRPr="000C0949">
        <w:t xml:space="preserve"> </w:t>
      </w:r>
      <w:r w:rsidRPr="001C782C">
        <w:rPr>
          <w:lang w:val="en-US"/>
        </w:rPr>
        <w:t>Enable</w:t>
      </w:r>
      <w:r w:rsidRPr="000C0949">
        <w:t xml:space="preserve"> </w:t>
      </w:r>
      <w:r w:rsidRPr="001C782C">
        <w:rPr>
          <w:lang w:val="en-US"/>
        </w:rPr>
        <w:t>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718"/>
        <w:gridCol w:w="865"/>
        <w:gridCol w:w="761"/>
        <w:gridCol w:w="5136"/>
      </w:tblGrid>
      <w:tr w:rsidR="00D62D0A" w:rsidTr="00C03F4E">
        <w:trPr>
          <w:tblHeader/>
        </w:trPr>
        <w:tc>
          <w:tcPr>
            <w:tcW w:w="2126" w:type="dxa"/>
          </w:tcPr>
          <w:p w:rsidR="00D62D0A" w:rsidRPr="001C782C" w:rsidRDefault="00D62D0A" w:rsidP="00C03F4E">
            <w:pPr>
              <w:pStyle w:val="afffa"/>
              <w:jc w:val="center"/>
              <w:rPr>
                <w:b/>
              </w:rPr>
            </w:pPr>
            <w:r>
              <w:rPr>
                <w:b/>
              </w:rPr>
              <w:t>Поле</w:t>
            </w:r>
          </w:p>
        </w:tc>
        <w:tc>
          <w:tcPr>
            <w:tcW w:w="695" w:type="dxa"/>
          </w:tcPr>
          <w:p w:rsidR="00D62D0A" w:rsidRPr="001C782C" w:rsidRDefault="00D62D0A" w:rsidP="00C03F4E">
            <w:pPr>
              <w:pStyle w:val="afffa"/>
              <w:jc w:val="center"/>
              <w:rPr>
                <w:b/>
              </w:rPr>
            </w:pPr>
            <w:r w:rsidRPr="001C782C">
              <w:rPr>
                <w:b/>
              </w:rPr>
              <w:t>Биты</w:t>
            </w:r>
          </w:p>
        </w:tc>
        <w:tc>
          <w:tcPr>
            <w:tcW w:w="865"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136" w:type="dxa"/>
          </w:tcPr>
          <w:p w:rsidR="00D62D0A" w:rsidRPr="001C782C" w:rsidRDefault="00D62D0A" w:rsidP="00C03F4E">
            <w:pPr>
              <w:pStyle w:val="afffa"/>
              <w:jc w:val="center"/>
              <w:rPr>
                <w:b/>
              </w:rPr>
            </w:pPr>
            <w:r w:rsidRPr="001C782C">
              <w:rPr>
                <w:b/>
              </w:rPr>
              <w:t>Описание</w:t>
            </w:r>
          </w:p>
        </w:tc>
      </w:tr>
      <w:tr w:rsidR="00D62D0A" w:rsidTr="00EE37A8">
        <w:tc>
          <w:tcPr>
            <w:tcW w:w="2126" w:type="dxa"/>
          </w:tcPr>
          <w:p w:rsidR="00D62D0A" w:rsidRDefault="00D62D0A" w:rsidP="009D5909">
            <w:pPr>
              <w:pStyle w:val="afffa"/>
              <w:keepNext w:val="0"/>
            </w:pPr>
            <w:r w:rsidRPr="005D0ED7">
              <w:t xml:space="preserve">LARB </w:t>
            </w:r>
          </w:p>
          <w:p w:rsidR="00D62D0A" w:rsidRPr="005D0ED7" w:rsidRDefault="00D62D0A" w:rsidP="009D5909">
            <w:pPr>
              <w:pStyle w:val="afffa"/>
              <w:keepNext w:val="0"/>
            </w:pPr>
            <w:r w:rsidRPr="005D0ED7">
              <w:t>(Lost arbitration)</w:t>
            </w:r>
          </w:p>
        </w:tc>
        <w:tc>
          <w:tcPr>
            <w:tcW w:w="695" w:type="dxa"/>
          </w:tcPr>
          <w:p w:rsidR="00D62D0A" w:rsidRPr="005D0ED7" w:rsidRDefault="00D62D0A" w:rsidP="009D5909">
            <w:pPr>
              <w:pStyle w:val="afffa"/>
              <w:keepNext w:val="0"/>
            </w:pPr>
            <w:r w:rsidRPr="005D0ED7">
              <w:t>0</w:t>
            </w:r>
          </w:p>
        </w:tc>
        <w:tc>
          <w:tcPr>
            <w:tcW w:w="865" w:type="dxa"/>
          </w:tcPr>
          <w:p w:rsidR="00D62D0A" w:rsidRPr="001A5FF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ошибка арбитража»</w:t>
            </w:r>
          </w:p>
        </w:tc>
      </w:tr>
      <w:tr w:rsidR="00D62D0A" w:rsidTr="00EE37A8">
        <w:tc>
          <w:tcPr>
            <w:tcW w:w="2126" w:type="dxa"/>
          </w:tcPr>
          <w:p w:rsidR="00D62D0A" w:rsidRPr="005D0ED7" w:rsidRDefault="00D62D0A" w:rsidP="009D5909">
            <w:pPr>
              <w:pStyle w:val="afffa"/>
              <w:keepNext w:val="0"/>
            </w:pPr>
            <w:r w:rsidRPr="005D0ED7">
              <w:t>TER (Transmit error)</w:t>
            </w:r>
          </w:p>
        </w:tc>
        <w:tc>
          <w:tcPr>
            <w:tcW w:w="695" w:type="dxa"/>
          </w:tcPr>
          <w:p w:rsidR="00D62D0A" w:rsidRPr="005D0ED7" w:rsidRDefault="00D62D0A" w:rsidP="009D5909">
            <w:pPr>
              <w:pStyle w:val="afffa"/>
              <w:keepNext w:val="0"/>
            </w:pPr>
            <w:r w:rsidRPr="005D0ED7">
              <w:t>1</w:t>
            </w:r>
          </w:p>
        </w:tc>
        <w:tc>
          <w:tcPr>
            <w:tcW w:w="865" w:type="dxa"/>
          </w:tcPr>
          <w:p w:rsidR="00D62D0A" w:rsidRPr="001A5FF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канальная ошибка при передаче»</w:t>
            </w:r>
          </w:p>
        </w:tc>
      </w:tr>
      <w:tr w:rsidR="00D62D0A" w:rsidTr="00EE37A8">
        <w:tc>
          <w:tcPr>
            <w:tcW w:w="2126" w:type="dxa"/>
          </w:tcPr>
          <w:p w:rsidR="00D62D0A" w:rsidRPr="005D0ED7" w:rsidRDefault="00D62D0A" w:rsidP="009D5909">
            <w:pPr>
              <w:pStyle w:val="afffa"/>
              <w:keepNext w:val="0"/>
            </w:pPr>
            <w:r w:rsidRPr="005D0ED7">
              <w:t>RER (Receive error)</w:t>
            </w:r>
          </w:p>
        </w:tc>
        <w:tc>
          <w:tcPr>
            <w:tcW w:w="695" w:type="dxa"/>
          </w:tcPr>
          <w:p w:rsidR="00D62D0A" w:rsidRPr="005D0ED7" w:rsidRDefault="00D62D0A" w:rsidP="009D5909">
            <w:pPr>
              <w:pStyle w:val="afffa"/>
              <w:keepNext w:val="0"/>
            </w:pPr>
            <w:r w:rsidRPr="005D0ED7">
              <w:t>2</w:t>
            </w:r>
          </w:p>
        </w:tc>
        <w:tc>
          <w:tcPr>
            <w:tcW w:w="865" w:type="dxa"/>
          </w:tcPr>
          <w:p w:rsidR="00D62D0A" w:rsidRPr="001A5FF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канальная ошибка при приеме»</w:t>
            </w:r>
          </w:p>
        </w:tc>
      </w:tr>
      <w:tr w:rsidR="00D62D0A" w:rsidTr="00EE37A8">
        <w:tc>
          <w:tcPr>
            <w:tcW w:w="2126" w:type="dxa"/>
          </w:tcPr>
          <w:p w:rsidR="00D62D0A" w:rsidRPr="005D0ED7" w:rsidRDefault="00D62D0A" w:rsidP="009D5909">
            <w:pPr>
              <w:pStyle w:val="afffa"/>
              <w:keepNext w:val="0"/>
            </w:pPr>
            <w:r w:rsidRPr="005D0ED7">
              <w:t>EWRN (Error warning level)</w:t>
            </w:r>
          </w:p>
        </w:tc>
        <w:tc>
          <w:tcPr>
            <w:tcW w:w="695" w:type="dxa"/>
          </w:tcPr>
          <w:p w:rsidR="00D62D0A" w:rsidRPr="005D0ED7" w:rsidRDefault="00D62D0A" w:rsidP="009D5909">
            <w:pPr>
              <w:pStyle w:val="afffa"/>
              <w:keepNext w:val="0"/>
            </w:pPr>
            <w:r w:rsidRPr="005D0ED7">
              <w:t>3</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превышение стандартным счетчиком уровня предупреждения»</w:t>
            </w:r>
          </w:p>
        </w:tc>
      </w:tr>
      <w:tr w:rsidR="00D62D0A" w:rsidRPr="00DA7C66" w:rsidTr="00EE37A8">
        <w:tc>
          <w:tcPr>
            <w:tcW w:w="2126" w:type="dxa"/>
          </w:tcPr>
          <w:p w:rsidR="00D62D0A" w:rsidRPr="005D0ED7" w:rsidRDefault="00D62D0A" w:rsidP="009D5909">
            <w:pPr>
              <w:pStyle w:val="afffa"/>
              <w:keepNext w:val="0"/>
              <w:rPr>
                <w:lang w:val="en-US"/>
              </w:rPr>
            </w:pPr>
            <w:r w:rsidRPr="005D0ED7">
              <w:rPr>
                <w:lang w:val="en-US"/>
              </w:rPr>
              <w:t>EAEP (Error active – Error passive)</w:t>
            </w:r>
          </w:p>
        </w:tc>
        <w:tc>
          <w:tcPr>
            <w:tcW w:w="695" w:type="dxa"/>
          </w:tcPr>
          <w:p w:rsidR="00D62D0A" w:rsidRPr="005D0ED7" w:rsidRDefault="00D62D0A" w:rsidP="009D5909">
            <w:pPr>
              <w:pStyle w:val="afffa"/>
              <w:keepNext w:val="0"/>
            </w:pPr>
            <w:r w:rsidRPr="005D0ED7">
              <w:t>4</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переход из состояния Error active в состояние Error passive»</w:t>
            </w:r>
          </w:p>
        </w:tc>
      </w:tr>
      <w:tr w:rsidR="00D62D0A" w:rsidRPr="00DA7C66" w:rsidTr="00EE37A8">
        <w:tc>
          <w:tcPr>
            <w:tcW w:w="2126" w:type="dxa"/>
          </w:tcPr>
          <w:p w:rsidR="00D62D0A" w:rsidRPr="005D0ED7" w:rsidRDefault="00D62D0A" w:rsidP="009D5909">
            <w:pPr>
              <w:pStyle w:val="afffa"/>
              <w:keepNext w:val="0"/>
              <w:rPr>
                <w:lang w:val="en-US"/>
              </w:rPr>
            </w:pPr>
            <w:r w:rsidRPr="005D0ED7">
              <w:rPr>
                <w:lang w:val="en-US"/>
              </w:rPr>
              <w:t>EPEA (Error passive - Error active)</w:t>
            </w:r>
          </w:p>
        </w:tc>
        <w:tc>
          <w:tcPr>
            <w:tcW w:w="695" w:type="dxa"/>
          </w:tcPr>
          <w:p w:rsidR="00D62D0A" w:rsidRPr="005D0ED7" w:rsidRDefault="00D62D0A" w:rsidP="009D5909">
            <w:pPr>
              <w:pStyle w:val="afffa"/>
              <w:keepNext w:val="0"/>
            </w:pPr>
            <w:r w:rsidRPr="005D0ED7">
              <w:t>5</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переход из состояния Error passive в состояние Error active»</w:t>
            </w:r>
          </w:p>
        </w:tc>
      </w:tr>
      <w:tr w:rsidR="00D62D0A" w:rsidRPr="00DA7C66" w:rsidTr="00EE37A8">
        <w:tc>
          <w:tcPr>
            <w:tcW w:w="2126" w:type="dxa"/>
          </w:tcPr>
          <w:p w:rsidR="00D62D0A" w:rsidRDefault="00D62D0A" w:rsidP="009D5909">
            <w:pPr>
              <w:pStyle w:val="afffa"/>
              <w:keepNext w:val="0"/>
            </w:pPr>
            <w:r w:rsidRPr="005D0ED7">
              <w:t>BO</w:t>
            </w:r>
          </w:p>
          <w:p w:rsidR="00D62D0A" w:rsidRPr="005D0ED7" w:rsidRDefault="00D62D0A" w:rsidP="009D5909">
            <w:pPr>
              <w:pStyle w:val="afffa"/>
              <w:keepNext w:val="0"/>
            </w:pPr>
            <w:r w:rsidRPr="005D0ED7">
              <w:t>(Bus Off)</w:t>
            </w:r>
          </w:p>
        </w:tc>
        <w:tc>
          <w:tcPr>
            <w:tcW w:w="695" w:type="dxa"/>
          </w:tcPr>
          <w:p w:rsidR="00D62D0A" w:rsidRPr="005D0ED7" w:rsidRDefault="00D62D0A" w:rsidP="009D5909">
            <w:pPr>
              <w:pStyle w:val="afffa"/>
              <w:keepNext w:val="0"/>
            </w:pPr>
            <w:r w:rsidRPr="005D0ED7">
              <w:t>6</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 xml:space="preserve">Маска генерации состояния канала типа «переход в режим инициализации из-за перехода в состояние </w:t>
            </w:r>
            <w:r w:rsidR="00206392">
              <w:t xml:space="preserve">               </w:t>
            </w:r>
            <w:r w:rsidRPr="005D0ED7">
              <w:t>Bus Off»</w:t>
            </w:r>
          </w:p>
        </w:tc>
      </w:tr>
      <w:tr w:rsidR="00D62D0A" w:rsidRPr="00DA7C66" w:rsidTr="00EE37A8">
        <w:tc>
          <w:tcPr>
            <w:tcW w:w="2126" w:type="dxa"/>
          </w:tcPr>
          <w:p w:rsidR="00D62D0A" w:rsidRDefault="00D62D0A" w:rsidP="009D5909">
            <w:pPr>
              <w:pStyle w:val="afffa"/>
              <w:keepNext w:val="0"/>
            </w:pPr>
            <w:r w:rsidRPr="005D0ED7">
              <w:t xml:space="preserve">BOR </w:t>
            </w:r>
          </w:p>
          <w:p w:rsidR="00D62D0A" w:rsidRPr="005D0ED7" w:rsidRDefault="00D62D0A" w:rsidP="009D5909">
            <w:pPr>
              <w:pStyle w:val="afffa"/>
              <w:keepNext w:val="0"/>
            </w:pPr>
            <w:r w:rsidRPr="005D0ED7">
              <w:t>(Bus Off Recovery)</w:t>
            </w:r>
          </w:p>
        </w:tc>
        <w:tc>
          <w:tcPr>
            <w:tcW w:w="695" w:type="dxa"/>
          </w:tcPr>
          <w:p w:rsidR="00D62D0A" w:rsidRPr="005D0ED7" w:rsidRDefault="00D62D0A" w:rsidP="009D5909">
            <w:pPr>
              <w:pStyle w:val="afffa"/>
              <w:keepNext w:val="0"/>
            </w:pPr>
            <w:r w:rsidRPr="005D0ED7">
              <w:t>7</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успешное восстановление после состояния Bus Off»</w:t>
            </w:r>
          </w:p>
        </w:tc>
      </w:tr>
      <w:tr w:rsidR="00D62D0A" w:rsidTr="00EE37A8">
        <w:tc>
          <w:tcPr>
            <w:tcW w:w="2126" w:type="dxa"/>
          </w:tcPr>
          <w:p w:rsidR="00D62D0A" w:rsidRPr="005D0ED7" w:rsidRDefault="00D62D0A" w:rsidP="009D5909">
            <w:pPr>
              <w:pStyle w:val="afffa"/>
              <w:keepNext w:val="0"/>
            </w:pPr>
            <w:r w:rsidRPr="005D0ED7">
              <w:t>BI (Bus Idle)</w:t>
            </w:r>
          </w:p>
        </w:tc>
        <w:tc>
          <w:tcPr>
            <w:tcW w:w="695" w:type="dxa"/>
          </w:tcPr>
          <w:p w:rsidR="00D62D0A" w:rsidRPr="005D0ED7" w:rsidRDefault="00D62D0A" w:rsidP="009D5909">
            <w:pPr>
              <w:pStyle w:val="afffa"/>
              <w:keepNext w:val="0"/>
            </w:pPr>
            <w:r w:rsidRPr="005D0ED7">
              <w:t>8</w:t>
            </w:r>
          </w:p>
        </w:tc>
        <w:tc>
          <w:tcPr>
            <w:tcW w:w="865"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136" w:type="dxa"/>
          </w:tcPr>
          <w:p w:rsidR="00D62D0A" w:rsidRPr="005D0ED7" w:rsidRDefault="00D62D0A" w:rsidP="009D5909">
            <w:pPr>
              <w:pStyle w:val="afffa"/>
              <w:keepNext w:val="0"/>
            </w:pPr>
            <w:r w:rsidRPr="005D0ED7">
              <w:t>Маска генерации состояния канала типа «успешное завершение синхронизации с сетью после программного снятия режима инициализации</w:t>
            </w:r>
            <w:r w:rsidR="00206392">
              <w:t>»</w:t>
            </w:r>
          </w:p>
        </w:tc>
      </w:tr>
      <w:tr w:rsidR="00D62D0A" w:rsidRPr="00035DDA" w:rsidTr="00EE37A8">
        <w:tc>
          <w:tcPr>
            <w:tcW w:w="2126" w:type="dxa"/>
          </w:tcPr>
          <w:p w:rsidR="00D62D0A" w:rsidRPr="005D0ED7" w:rsidRDefault="00D62D0A" w:rsidP="009D5909">
            <w:pPr>
              <w:pStyle w:val="afffa"/>
              <w:keepNext w:val="0"/>
            </w:pPr>
          </w:p>
        </w:tc>
        <w:tc>
          <w:tcPr>
            <w:tcW w:w="695" w:type="dxa"/>
          </w:tcPr>
          <w:p w:rsidR="00D62D0A" w:rsidRPr="005D0ED7" w:rsidRDefault="00D62D0A" w:rsidP="009D5909">
            <w:pPr>
              <w:pStyle w:val="afffa"/>
              <w:keepNext w:val="0"/>
            </w:pPr>
            <w:r w:rsidRPr="005D0ED7">
              <w:t>31:9</w:t>
            </w:r>
          </w:p>
        </w:tc>
        <w:tc>
          <w:tcPr>
            <w:tcW w:w="865" w:type="dxa"/>
          </w:tcPr>
          <w:p w:rsidR="00D62D0A" w:rsidRPr="005D0ED7" w:rsidRDefault="00D62D0A" w:rsidP="009D5909">
            <w:pPr>
              <w:pStyle w:val="afffa"/>
              <w:keepNext w:val="0"/>
            </w:pPr>
          </w:p>
        </w:tc>
        <w:tc>
          <w:tcPr>
            <w:tcW w:w="761" w:type="dxa"/>
          </w:tcPr>
          <w:p w:rsidR="00D62D0A" w:rsidRPr="005D0ED7" w:rsidRDefault="00D62D0A" w:rsidP="009D5909">
            <w:pPr>
              <w:pStyle w:val="afffa"/>
              <w:keepNext w:val="0"/>
            </w:pPr>
          </w:p>
        </w:tc>
        <w:tc>
          <w:tcPr>
            <w:tcW w:w="5136" w:type="dxa"/>
          </w:tcPr>
          <w:p w:rsidR="00D62D0A" w:rsidRPr="005D0ED7" w:rsidRDefault="00D62D0A" w:rsidP="009D5909">
            <w:pPr>
              <w:pStyle w:val="afffa"/>
              <w:keepNext w:val="0"/>
            </w:pPr>
            <w:r w:rsidRPr="005D0ED7">
              <w:t>Резерв</w:t>
            </w:r>
          </w:p>
        </w:tc>
      </w:tr>
    </w:tbl>
    <w:p w:rsidR="00D62D0A" w:rsidRPr="00E44D10" w:rsidRDefault="00D62D0A" w:rsidP="006A4157">
      <w:pPr>
        <w:pStyle w:val="8"/>
      </w:pPr>
      <w:bookmarkStart w:id="2573" w:name="_Toc527456699"/>
      <w:bookmarkStart w:id="2574" w:name="_Ref15738858"/>
      <w:r w:rsidRPr="00E44D10">
        <w:t>TR Timing Register</w:t>
      </w:r>
      <w:bookmarkEnd w:id="2573"/>
      <w:r>
        <w:t>(0x0014)</w:t>
      </w:r>
      <w:bookmarkEnd w:id="2574"/>
    </w:p>
    <w:p w:rsidR="00D62D0A" w:rsidRDefault="00D62D0A" w:rsidP="009D5909">
      <w:pPr>
        <w:pStyle w:val="af3"/>
        <w:rPr>
          <w:lang w:eastAsia="en-US"/>
        </w:rPr>
      </w:pPr>
      <w:r w:rsidRPr="00C007CA">
        <w:rPr>
          <w:lang w:eastAsia="en-US"/>
        </w:rPr>
        <w:t xml:space="preserve">Описание полей регистра </w:t>
      </w:r>
      <w:r w:rsidRPr="00E44D10">
        <w:t>TR Timing Register</w:t>
      </w:r>
      <w:r w:rsidRPr="00C007CA">
        <w:rPr>
          <w:lang w:eastAsia="en-US"/>
        </w:rPr>
        <w:t xml:space="preserve"> приведено в таблице</w:t>
      </w:r>
      <w:r>
        <w:t xml:space="preserve"> </w:t>
      </w:r>
      <w:r w:rsidR="00762C7C">
        <w:fldChar w:fldCharType="begin"/>
      </w:r>
      <w:r w:rsidR="00762C7C">
        <w:instrText xml:space="preserve"> REF _Ref12361944 \h  \* MERGEFORMAT </w:instrText>
      </w:r>
      <w:r w:rsidR="00762C7C">
        <w:fldChar w:fldCharType="separate"/>
      </w:r>
      <w:r w:rsidR="006422AE" w:rsidRPr="006422AE">
        <w:rPr>
          <w:vanish/>
        </w:rPr>
        <w:t xml:space="preserve">Таблица </w:t>
      </w:r>
      <w:r w:rsidR="006422AE">
        <w:rPr>
          <w:noProof/>
        </w:rPr>
        <w:t>599</w:t>
      </w:r>
      <w:r w:rsidR="00762C7C">
        <w:fldChar w:fldCharType="end"/>
      </w:r>
      <w:r w:rsidRPr="00871CDC">
        <w:rPr>
          <w:lang w:eastAsia="en-US"/>
        </w:rPr>
        <w:t>.</w:t>
      </w:r>
    </w:p>
    <w:p w:rsidR="00D62D0A" w:rsidRPr="007414F1" w:rsidRDefault="00D62D0A" w:rsidP="009D5909">
      <w:pPr>
        <w:pStyle w:val="af3"/>
      </w:pPr>
      <w:r w:rsidRPr="00B8588F">
        <w:t>Величины, используемые аппаратурой для делителя частоты и вычисления частей битового интервала, в действительности больше на 1, чем программируемые.</w:t>
      </w:r>
      <w:r>
        <w:t xml:space="preserve"> Запись осуществляется только в режиме инициализации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sidRPr="00AC6AC0">
        <w:rPr>
          <w:lang w:val="en-US"/>
        </w:rPr>
        <w:t>IM</w:t>
      </w:r>
      <w:r w:rsidRPr="00AC6AC0">
        <w:t>] = 1</w:t>
      </w:r>
      <w:r>
        <w:t xml:space="preserve"> и режиме разрешения </w:t>
      </w:r>
      <w:r w:rsidRPr="001A5FF7">
        <w:t>конфигурации регистров, отвечающих за скорость приема и передачи данных</w:t>
      </w:r>
      <w:r>
        <w:t xml:space="preserve"> </w:t>
      </w:r>
      <w:r w:rsidR="00206392">
        <w:t xml:space="preserve">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Pr>
          <w:lang w:val="en-US"/>
        </w:rPr>
        <w:t>TRCE</w:t>
      </w:r>
      <w:r w:rsidRPr="00AC6AC0">
        <w:t>] = 1</w:t>
      </w:r>
      <w:r w:rsidRPr="007414F1">
        <w:t>.</w:t>
      </w:r>
      <w:r>
        <w:t xml:space="preserve"> После записи новых данных необходимо дождаться их появления в регистре при помощи операции чтения.</w:t>
      </w:r>
    </w:p>
    <w:p w:rsidR="00D62D0A" w:rsidRDefault="00D62D0A" w:rsidP="002815D9">
      <w:pPr>
        <w:pStyle w:val="aff8"/>
      </w:pPr>
      <w:bookmarkStart w:id="2575" w:name="_Ref1236194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599</w:t>
      </w:r>
      <w:r w:rsidR="00BF6B65">
        <w:rPr>
          <w:noProof/>
        </w:rPr>
        <w:fldChar w:fldCharType="end"/>
      </w:r>
      <w:bookmarkEnd w:id="2575"/>
      <w:r>
        <w:rPr>
          <w:noProof/>
        </w:rPr>
        <w:t xml:space="preserve"> – Поля регистра</w:t>
      </w:r>
      <w:r w:rsidRPr="001C782C">
        <w:t xml:space="preserve"> </w:t>
      </w:r>
      <w:r w:rsidRPr="00E44D10">
        <w:t>TR Timing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96"/>
        <w:gridCol w:w="5670"/>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96" w:type="dxa"/>
          </w:tcPr>
          <w:p w:rsidR="00D62D0A" w:rsidRPr="001C782C" w:rsidRDefault="00D62D0A" w:rsidP="00C03F4E">
            <w:pPr>
              <w:pStyle w:val="afffa"/>
              <w:jc w:val="center"/>
              <w:rPr>
                <w:b/>
              </w:rPr>
            </w:pPr>
            <w:r w:rsidRPr="001C782C">
              <w:rPr>
                <w:b/>
              </w:rPr>
              <w:t>Сброс</w:t>
            </w:r>
          </w:p>
        </w:tc>
        <w:tc>
          <w:tcPr>
            <w:tcW w:w="5670"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DIV (Frequency divider)</w:t>
            </w:r>
          </w:p>
        </w:tc>
        <w:tc>
          <w:tcPr>
            <w:tcW w:w="718" w:type="dxa"/>
          </w:tcPr>
          <w:p w:rsidR="00D62D0A" w:rsidRPr="005D0ED7" w:rsidRDefault="00D62D0A" w:rsidP="009D5909">
            <w:pPr>
              <w:pStyle w:val="afffa"/>
              <w:keepNext w:val="0"/>
            </w:pPr>
            <w:r w:rsidRPr="005D0ED7">
              <w:t>5:0</w:t>
            </w:r>
          </w:p>
        </w:tc>
        <w:tc>
          <w:tcPr>
            <w:tcW w:w="856" w:type="dxa"/>
          </w:tcPr>
          <w:p w:rsidR="00D62D0A" w:rsidRPr="001A5FF7" w:rsidRDefault="00D62D0A" w:rsidP="009D5909">
            <w:pPr>
              <w:pStyle w:val="afffa"/>
              <w:keepNext w:val="0"/>
            </w:pPr>
            <w:r w:rsidRPr="005D0ED7">
              <w:t>R/W</w:t>
            </w:r>
          </w:p>
        </w:tc>
        <w:tc>
          <w:tcPr>
            <w:tcW w:w="796" w:type="dxa"/>
          </w:tcPr>
          <w:p w:rsidR="00D62D0A" w:rsidRPr="005D0ED7" w:rsidRDefault="00D62D0A" w:rsidP="009D5909">
            <w:pPr>
              <w:pStyle w:val="afffa"/>
              <w:keepNext w:val="0"/>
            </w:pPr>
            <w:r w:rsidRPr="005D0ED7">
              <w:t>1</w:t>
            </w:r>
          </w:p>
        </w:tc>
        <w:tc>
          <w:tcPr>
            <w:tcW w:w="5670" w:type="dxa"/>
          </w:tcPr>
          <w:p w:rsidR="00D62D0A" w:rsidRDefault="00D62D0A" w:rsidP="009D5909">
            <w:pPr>
              <w:pStyle w:val="afffa"/>
              <w:keepNext w:val="0"/>
            </w:pPr>
            <w:r w:rsidRPr="005D0ED7">
              <w:t>Величина, на которую будет поделена системная частота для генерации Tq. Этой частотой будет тактироваться блок приемопередатчика</w:t>
            </w:r>
          </w:p>
          <w:p w:rsidR="00206392" w:rsidRPr="005D0ED7" w:rsidRDefault="00206392" w:rsidP="009D5909">
            <w:pPr>
              <w:pStyle w:val="afffa"/>
              <w:keepNext w:val="0"/>
            </w:pPr>
          </w:p>
        </w:tc>
      </w:tr>
      <w:tr w:rsidR="00D62D0A" w:rsidTr="00EE37A8">
        <w:tc>
          <w:tcPr>
            <w:tcW w:w="2090" w:type="dxa"/>
          </w:tcPr>
          <w:p w:rsidR="00D62D0A" w:rsidRPr="003973EA" w:rsidRDefault="00206392" w:rsidP="009D5909">
            <w:pPr>
              <w:pStyle w:val="afffa"/>
              <w:keepNext w:val="0"/>
              <w:rPr>
                <w:lang w:val="en-US"/>
              </w:rPr>
            </w:pPr>
            <w:r>
              <w:rPr>
                <w:lang w:val="en-US"/>
              </w:rPr>
              <w:lastRenderedPageBreak/>
              <w:t xml:space="preserve">SJW </w:t>
            </w:r>
            <w:r w:rsidR="00D62D0A" w:rsidRPr="003973EA">
              <w:rPr>
                <w:lang w:val="en-US"/>
              </w:rPr>
              <w:t>(Re)synchronisation Jump Width)</w:t>
            </w:r>
          </w:p>
        </w:tc>
        <w:tc>
          <w:tcPr>
            <w:tcW w:w="718" w:type="dxa"/>
          </w:tcPr>
          <w:p w:rsidR="00D62D0A" w:rsidRPr="005D0ED7" w:rsidRDefault="00D62D0A" w:rsidP="009D5909">
            <w:pPr>
              <w:pStyle w:val="afffa"/>
              <w:keepNext w:val="0"/>
            </w:pPr>
            <w:r w:rsidRPr="005D0ED7">
              <w:t>7:6</w:t>
            </w:r>
          </w:p>
        </w:tc>
        <w:tc>
          <w:tcPr>
            <w:tcW w:w="856" w:type="dxa"/>
          </w:tcPr>
          <w:p w:rsidR="00D62D0A" w:rsidRPr="001A5FF7" w:rsidRDefault="00D62D0A" w:rsidP="009D5909">
            <w:pPr>
              <w:pStyle w:val="afffa"/>
              <w:keepNext w:val="0"/>
            </w:pPr>
            <w:r w:rsidRPr="005D0ED7">
              <w:t>R/W</w:t>
            </w:r>
          </w:p>
        </w:tc>
        <w:tc>
          <w:tcPr>
            <w:tcW w:w="796" w:type="dxa"/>
          </w:tcPr>
          <w:p w:rsidR="00D62D0A" w:rsidRPr="005D0ED7" w:rsidRDefault="00D62D0A" w:rsidP="009D5909">
            <w:pPr>
              <w:pStyle w:val="afffa"/>
              <w:keepNext w:val="0"/>
            </w:pPr>
            <w:r w:rsidRPr="005D0ED7">
              <w:t>0</w:t>
            </w:r>
          </w:p>
        </w:tc>
        <w:tc>
          <w:tcPr>
            <w:tcW w:w="5670" w:type="dxa"/>
          </w:tcPr>
          <w:p w:rsidR="00D62D0A" w:rsidRPr="005D0ED7" w:rsidRDefault="00D62D0A" w:rsidP="009D5909">
            <w:pPr>
              <w:pStyle w:val="afffa"/>
              <w:keepNext w:val="0"/>
            </w:pPr>
            <w:r w:rsidRPr="005D0ED7">
              <w:t>Ширина скачка повторной синхронизации</w:t>
            </w:r>
            <w:r w:rsidR="00206392">
              <w:t xml:space="preserve">  </w:t>
            </w:r>
            <w:r w:rsidRPr="005D0ED7">
              <w:t xml:space="preserve"> (ISO 11898-1, 12.4.1.1)</w:t>
            </w:r>
          </w:p>
        </w:tc>
      </w:tr>
      <w:tr w:rsidR="00D62D0A" w:rsidTr="00EE37A8">
        <w:tc>
          <w:tcPr>
            <w:tcW w:w="2090" w:type="dxa"/>
          </w:tcPr>
          <w:p w:rsidR="00D62D0A" w:rsidRPr="005D0ED7" w:rsidRDefault="00D62D0A" w:rsidP="009D5909">
            <w:pPr>
              <w:pStyle w:val="afffa"/>
              <w:keepNext w:val="0"/>
            </w:pPr>
            <w:r w:rsidRPr="005D0ED7">
              <w:t>TS1 (Timing Segment 1)</w:t>
            </w:r>
          </w:p>
        </w:tc>
        <w:tc>
          <w:tcPr>
            <w:tcW w:w="718" w:type="dxa"/>
          </w:tcPr>
          <w:p w:rsidR="00D62D0A" w:rsidRPr="005D0ED7" w:rsidRDefault="00D62D0A" w:rsidP="009D5909">
            <w:pPr>
              <w:pStyle w:val="afffa"/>
              <w:keepNext w:val="0"/>
            </w:pPr>
            <w:r w:rsidRPr="005D0ED7">
              <w:t>11:8</w:t>
            </w:r>
          </w:p>
        </w:tc>
        <w:tc>
          <w:tcPr>
            <w:tcW w:w="856" w:type="dxa"/>
          </w:tcPr>
          <w:p w:rsidR="00D62D0A" w:rsidRPr="005D0ED7" w:rsidRDefault="00D62D0A" w:rsidP="009D5909">
            <w:pPr>
              <w:pStyle w:val="afffa"/>
              <w:keepNext w:val="0"/>
            </w:pPr>
            <w:r w:rsidRPr="005D0ED7">
              <w:t>R/W</w:t>
            </w:r>
          </w:p>
        </w:tc>
        <w:tc>
          <w:tcPr>
            <w:tcW w:w="796" w:type="dxa"/>
          </w:tcPr>
          <w:p w:rsidR="00D62D0A" w:rsidRPr="005D0ED7" w:rsidRDefault="00D62D0A" w:rsidP="009D5909">
            <w:pPr>
              <w:pStyle w:val="afffa"/>
              <w:keepNext w:val="0"/>
            </w:pPr>
            <w:r w:rsidRPr="005D0ED7">
              <w:t>3</w:t>
            </w:r>
          </w:p>
        </w:tc>
        <w:tc>
          <w:tcPr>
            <w:tcW w:w="5670" w:type="dxa"/>
          </w:tcPr>
          <w:p w:rsidR="00D62D0A" w:rsidRPr="005D0ED7" w:rsidRDefault="00D62D0A" w:rsidP="009D5909">
            <w:pPr>
              <w:pStyle w:val="afffa"/>
              <w:keepNext w:val="0"/>
            </w:pPr>
            <w:r w:rsidRPr="005D0ED7">
              <w:t>Время до момента оцифровки сигнала шины CAN, sample point</w:t>
            </w:r>
          </w:p>
        </w:tc>
      </w:tr>
      <w:tr w:rsidR="00D62D0A" w:rsidTr="00EE37A8">
        <w:tc>
          <w:tcPr>
            <w:tcW w:w="2090" w:type="dxa"/>
          </w:tcPr>
          <w:p w:rsidR="00D62D0A" w:rsidRPr="005D0ED7" w:rsidRDefault="00D62D0A" w:rsidP="009D5909">
            <w:pPr>
              <w:pStyle w:val="afffa"/>
              <w:keepNext w:val="0"/>
            </w:pPr>
            <w:r w:rsidRPr="005D0ED7">
              <w:t>TS2 (Timing Segment 2)</w:t>
            </w:r>
          </w:p>
        </w:tc>
        <w:tc>
          <w:tcPr>
            <w:tcW w:w="718" w:type="dxa"/>
          </w:tcPr>
          <w:p w:rsidR="00D62D0A" w:rsidRPr="005D0ED7" w:rsidRDefault="00D62D0A" w:rsidP="009D5909">
            <w:pPr>
              <w:pStyle w:val="afffa"/>
              <w:keepNext w:val="0"/>
            </w:pPr>
            <w:r w:rsidRPr="005D0ED7">
              <w:t>14:12</w:t>
            </w:r>
          </w:p>
        </w:tc>
        <w:tc>
          <w:tcPr>
            <w:tcW w:w="856" w:type="dxa"/>
          </w:tcPr>
          <w:p w:rsidR="00D62D0A" w:rsidRPr="001A5FF7" w:rsidRDefault="00D62D0A" w:rsidP="009D5909">
            <w:pPr>
              <w:pStyle w:val="afffa"/>
              <w:keepNext w:val="0"/>
            </w:pPr>
            <w:r w:rsidRPr="005D0ED7">
              <w:t>R/W</w:t>
            </w:r>
          </w:p>
        </w:tc>
        <w:tc>
          <w:tcPr>
            <w:tcW w:w="796" w:type="dxa"/>
          </w:tcPr>
          <w:p w:rsidR="00D62D0A" w:rsidRPr="005D0ED7" w:rsidRDefault="00D62D0A" w:rsidP="009D5909">
            <w:pPr>
              <w:pStyle w:val="afffa"/>
              <w:keepNext w:val="0"/>
            </w:pPr>
            <w:r w:rsidRPr="005D0ED7">
              <w:t>2</w:t>
            </w:r>
          </w:p>
        </w:tc>
        <w:tc>
          <w:tcPr>
            <w:tcW w:w="5670" w:type="dxa"/>
          </w:tcPr>
          <w:p w:rsidR="00D62D0A" w:rsidRPr="005D0ED7" w:rsidRDefault="00D62D0A" w:rsidP="009D5909">
            <w:pPr>
              <w:pStyle w:val="afffa"/>
              <w:keepNext w:val="0"/>
            </w:pPr>
            <w:r w:rsidRPr="005D0ED7">
              <w:t xml:space="preserve">Время после момента оцифровки сигнала шины CAN, </w:t>
            </w:r>
            <w:r w:rsidR="00206392">
              <w:t xml:space="preserve">           </w:t>
            </w:r>
            <w:r w:rsidRPr="005D0ED7">
              <w:t>sample point</w:t>
            </w:r>
          </w:p>
        </w:tc>
      </w:tr>
      <w:tr w:rsidR="00D62D0A" w:rsidRPr="00035DDA"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15</w:t>
            </w:r>
          </w:p>
        </w:tc>
        <w:tc>
          <w:tcPr>
            <w:tcW w:w="856" w:type="dxa"/>
          </w:tcPr>
          <w:p w:rsidR="00D62D0A" w:rsidRPr="005D0ED7" w:rsidRDefault="00D62D0A" w:rsidP="009D5909">
            <w:pPr>
              <w:pStyle w:val="afffa"/>
              <w:keepNext w:val="0"/>
            </w:pPr>
          </w:p>
        </w:tc>
        <w:tc>
          <w:tcPr>
            <w:tcW w:w="796" w:type="dxa"/>
          </w:tcPr>
          <w:p w:rsidR="00D62D0A" w:rsidRPr="005D0ED7" w:rsidRDefault="00D62D0A" w:rsidP="009D5909">
            <w:pPr>
              <w:pStyle w:val="afffa"/>
              <w:keepNext w:val="0"/>
            </w:pPr>
          </w:p>
        </w:tc>
        <w:tc>
          <w:tcPr>
            <w:tcW w:w="5670" w:type="dxa"/>
          </w:tcPr>
          <w:p w:rsidR="00D62D0A" w:rsidRPr="005D0ED7" w:rsidRDefault="00D62D0A" w:rsidP="009D5909">
            <w:pPr>
              <w:pStyle w:val="afffa"/>
              <w:keepNext w:val="0"/>
            </w:pPr>
            <w:r w:rsidRPr="005D0ED7">
              <w:t>Резерв</w:t>
            </w:r>
          </w:p>
        </w:tc>
      </w:tr>
    </w:tbl>
    <w:p w:rsidR="00D62D0A" w:rsidRDefault="00D62D0A" w:rsidP="006A4157">
      <w:pPr>
        <w:pStyle w:val="8"/>
      </w:pPr>
      <w:bookmarkStart w:id="2576" w:name="_Toc527456700"/>
      <w:r w:rsidRPr="00E44D10">
        <w:t>DIV Extension Register</w:t>
      </w:r>
      <w:bookmarkEnd w:id="2576"/>
      <w:r>
        <w:t>(0x0018)</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E44D10">
        <w:t>DIV Extension Register</w:t>
      </w:r>
      <w:r w:rsidRPr="00C007CA">
        <w:rPr>
          <w:lang w:eastAsia="en-US"/>
        </w:rPr>
        <w:t xml:space="preserve"> приведено в таблице</w:t>
      </w:r>
      <w:r>
        <w:rPr>
          <w:lang w:eastAsia="en-US"/>
        </w:rPr>
        <w:t xml:space="preserve"> </w:t>
      </w:r>
      <w:r w:rsidR="00206392">
        <w:rPr>
          <w:lang w:eastAsia="en-US"/>
        </w:rPr>
        <w:t xml:space="preserve"> </w:t>
      </w:r>
      <w:r w:rsidR="00762C7C">
        <w:fldChar w:fldCharType="begin"/>
      </w:r>
      <w:r w:rsidR="00762C7C">
        <w:instrText xml:space="preserve"> REF _Ref12362877 \h  \* MERGEFORMAT </w:instrText>
      </w:r>
      <w:r w:rsidR="00762C7C">
        <w:fldChar w:fldCharType="separate"/>
      </w:r>
      <w:r w:rsidR="006422AE" w:rsidRPr="006422AE">
        <w:rPr>
          <w:vanish/>
        </w:rPr>
        <w:t xml:space="preserve">Таблица </w:t>
      </w:r>
      <w:r w:rsidR="006422AE">
        <w:rPr>
          <w:noProof/>
        </w:rPr>
        <w:t>600</w:t>
      </w:r>
      <w:r w:rsidR="00762C7C">
        <w:fldChar w:fldCharType="end"/>
      </w:r>
      <w:r w:rsidRPr="00871CDC">
        <w:rPr>
          <w:lang w:eastAsia="en-US"/>
        </w:rPr>
        <w:t>.</w:t>
      </w:r>
      <w:r>
        <w:rPr>
          <w:lang w:eastAsia="en-US"/>
        </w:rPr>
        <w:t xml:space="preserve"> </w:t>
      </w:r>
    </w:p>
    <w:p w:rsidR="00D62D0A" w:rsidRPr="00F91090" w:rsidRDefault="00206392" w:rsidP="00206392">
      <w:pPr>
        <w:ind w:firstLine="0"/>
        <w:rPr>
          <w:sz w:val="24"/>
          <w:szCs w:val="24"/>
        </w:rPr>
      </w:pPr>
      <w:r>
        <w:rPr>
          <w:sz w:val="24"/>
          <w:szCs w:val="24"/>
        </w:rPr>
        <w:t xml:space="preserve">        </w:t>
      </w:r>
      <w:r w:rsidR="00D62D0A" w:rsidRPr="00F91090">
        <w:rPr>
          <w:sz w:val="24"/>
          <w:szCs w:val="24"/>
        </w:rPr>
        <w:t>После записи новых данных необходимо дождаться их появления в регистре при помощи операции чтения.</w:t>
      </w:r>
    </w:p>
    <w:p w:rsidR="00D62D0A" w:rsidRDefault="00D62D0A" w:rsidP="002815D9">
      <w:pPr>
        <w:pStyle w:val="aff8"/>
      </w:pPr>
      <w:bookmarkStart w:id="2577" w:name="_Ref1236287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00</w:t>
      </w:r>
      <w:r w:rsidR="00BF6B65">
        <w:rPr>
          <w:noProof/>
        </w:rPr>
        <w:fldChar w:fldCharType="end"/>
      </w:r>
      <w:bookmarkEnd w:id="2577"/>
      <w:r>
        <w:rPr>
          <w:noProof/>
        </w:rPr>
        <w:t xml:space="preserve"> – Поля регистра</w:t>
      </w:r>
      <w:r w:rsidRPr="001C782C">
        <w:t xml:space="preserve"> </w:t>
      </w:r>
      <w:r w:rsidRPr="00E44D10">
        <w:t>DIV Extension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RPr="00C27C52" w:rsidTr="00EE37A8">
        <w:tc>
          <w:tcPr>
            <w:tcW w:w="2090" w:type="dxa"/>
          </w:tcPr>
          <w:p w:rsidR="00D62D0A" w:rsidRPr="005D0ED7" w:rsidRDefault="00D62D0A" w:rsidP="00C03F4E">
            <w:pPr>
              <w:pStyle w:val="afffa"/>
            </w:pPr>
            <w:r w:rsidRPr="005D0ED7">
              <w:t>DIVE (DIV Extension)</w:t>
            </w:r>
          </w:p>
        </w:tc>
        <w:tc>
          <w:tcPr>
            <w:tcW w:w="718" w:type="dxa"/>
          </w:tcPr>
          <w:p w:rsidR="00D62D0A" w:rsidRPr="005D0ED7" w:rsidRDefault="00D62D0A" w:rsidP="00C03F4E">
            <w:pPr>
              <w:pStyle w:val="afffa"/>
            </w:pPr>
            <w:r w:rsidRPr="005D0ED7">
              <w:t>3:0</w:t>
            </w:r>
          </w:p>
        </w:tc>
        <w:tc>
          <w:tcPr>
            <w:tcW w:w="856" w:type="dxa"/>
          </w:tcPr>
          <w:p w:rsidR="00D62D0A" w:rsidRDefault="00D62D0A" w:rsidP="00C03F4E">
            <w:pPr>
              <w:pStyle w:val="afffa"/>
            </w:pPr>
            <w:r w:rsidRPr="005D0ED7">
              <w:t>R</w:t>
            </w:r>
            <w:r w:rsidRPr="00520E2F">
              <w:t>/</w:t>
            </w:r>
            <w:r w:rsidRPr="005D0ED7">
              <w:t>W</w:t>
            </w:r>
          </w:p>
        </w:tc>
        <w:tc>
          <w:tcPr>
            <w:tcW w:w="761" w:type="dxa"/>
          </w:tcPr>
          <w:p w:rsidR="00D62D0A" w:rsidRPr="005D0ED7" w:rsidRDefault="00D62D0A" w:rsidP="00C03F4E">
            <w:pPr>
              <w:pStyle w:val="afffa"/>
            </w:pPr>
            <w:r w:rsidRPr="005D0ED7">
              <w:t>0</w:t>
            </w:r>
          </w:p>
        </w:tc>
        <w:tc>
          <w:tcPr>
            <w:tcW w:w="5738" w:type="dxa"/>
          </w:tcPr>
          <w:p w:rsidR="00D62D0A" w:rsidRPr="005D0ED7" w:rsidRDefault="00D62D0A" w:rsidP="00C03F4E">
            <w:pPr>
              <w:pStyle w:val="afffa"/>
            </w:pPr>
            <w:r w:rsidRPr="005D0ED7">
              <w:t>Поле расширяет поле TR Timing Register[DIV]. Значение делит</w:t>
            </w:r>
            <w:r w:rsidR="00206392">
              <w:t>еля может быть доведено до 1024</w:t>
            </w:r>
          </w:p>
        </w:tc>
      </w:tr>
      <w:tr w:rsidR="00D62D0A" w:rsidRPr="00C27C52"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4</w:t>
            </w:r>
          </w:p>
        </w:tc>
        <w:tc>
          <w:tcPr>
            <w:tcW w:w="856" w:type="dxa"/>
          </w:tcPr>
          <w:p w:rsidR="00D62D0A" w:rsidRPr="005D0ED7" w:rsidRDefault="00D62D0A" w:rsidP="009D5909">
            <w:pPr>
              <w:pStyle w:val="afffa"/>
              <w:keepNext w:val="0"/>
            </w:pPr>
          </w:p>
        </w:tc>
        <w:tc>
          <w:tcPr>
            <w:tcW w:w="761" w:type="dxa"/>
          </w:tcPr>
          <w:p w:rsidR="00D62D0A" w:rsidRPr="005D0ED7" w:rsidRDefault="00D62D0A" w:rsidP="009D5909">
            <w:pPr>
              <w:pStyle w:val="afffa"/>
              <w:keepNext w:val="0"/>
            </w:pPr>
          </w:p>
        </w:tc>
        <w:tc>
          <w:tcPr>
            <w:tcW w:w="5738" w:type="dxa"/>
          </w:tcPr>
          <w:p w:rsidR="00D62D0A" w:rsidRPr="005D0ED7" w:rsidRDefault="00D62D0A" w:rsidP="009D5909">
            <w:pPr>
              <w:pStyle w:val="afffa"/>
              <w:keepNext w:val="0"/>
            </w:pPr>
            <w:r w:rsidRPr="005D0ED7">
              <w:t>Резерв</w:t>
            </w:r>
          </w:p>
        </w:tc>
      </w:tr>
    </w:tbl>
    <w:p w:rsidR="00D62D0A" w:rsidRDefault="00D62D0A" w:rsidP="006A4157">
      <w:pPr>
        <w:pStyle w:val="8"/>
      </w:pPr>
      <w:bookmarkStart w:id="2578" w:name="_Toc527456701"/>
      <w:r w:rsidRPr="00E44D10">
        <w:t>Soft Reset Register</w:t>
      </w:r>
      <w:bookmarkEnd w:id="2578"/>
      <w:r>
        <w:t>(0x001C)</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E44D10">
        <w:t>Soft Reset Register</w:t>
      </w:r>
      <w:r w:rsidRPr="00C007CA">
        <w:rPr>
          <w:lang w:eastAsia="en-US"/>
        </w:rPr>
        <w:t xml:space="preserve"> приведено в таблице</w:t>
      </w:r>
      <w:r>
        <w:rPr>
          <w:lang w:eastAsia="en-US"/>
        </w:rPr>
        <w:t xml:space="preserve"> </w:t>
      </w:r>
      <w:r w:rsidR="00206392">
        <w:rPr>
          <w:lang w:eastAsia="en-US"/>
        </w:rPr>
        <w:t xml:space="preserve"> </w:t>
      </w:r>
      <w:r w:rsidR="00762C7C">
        <w:fldChar w:fldCharType="begin"/>
      </w:r>
      <w:r w:rsidR="00762C7C">
        <w:instrText xml:space="preserve"> REF _Ref12362884 \h  \* MERGEFORMAT </w:instrText>
      </w:r>
      <w:r w:rsidR="00762C7C">
        <w:fldChar w:fldCharType="separate"/>
      </w:r>
      <w:r w:rsidR="006422AE" w:rsidRPr="006422AE">
        <w:rPr>
          <w:vanish/>
        </w:rPr>
        <w:t xml:space="preserve">Таблица </w:t>
      </w:r>
      <w:r w:rsidR="006422AE">
        <w:rPr>
          <w:noProof/>
        </w:rPr>
        <w:t>601</w:t>
      </w:r>
      <w:r w:rsidR="00762C7C">
        <w:fldChar w:fldCharType="end"/>
      </w:r>
      <w:r w:rsidRPr="00871CDC">
        <w:rPr>
          <w:lang w:eastAsia="en-US"/>
        </w:rPr>
        <w:t>.</w:t>
      </w:r>
    </w:p>
    <w:p w:rsidR="00D62D0A" w:rsidRDefault="00D62D0A" w:rsidP="002815D9">
      <w:pPr>
        <w:pStyle w:val="aff8"/>
      </w:pPr>
      <w:bookmarkStart w:id="2579" w:name="_Ref12362884"/>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01</w:t>
      </w:r>
      <w:r w:rsidR="00BF6B65">
        <w:rPr>
          <w:noProof/>
        </w:rPr>
        <w:fldChar w:fldCharType="end"/>
      </w:r>
      <w:bookmarkEnd w:id="2579"/>
      <w:r>
        <w:rPr>
          <w:noProof/>
        </w:rPr>
        <w:t xml:space="preserve"> – Поля регистра</w:t>
      </w:r>
      <w:r w:rsidRPr="001C782C">
        <w:t xml:space="preserve"> </w:t>
      </w:r>
      <w:r w:rsidRPr="00E44D10">
        <w:t>Soft Reset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RPr="00C27C52" w:rsidTr="00EE37A8">
        <w:tc>
          <w:tcPr>
            <w:tcW w:w="2090" w:type="dxa"/>
          </w:tcPr>
          <w:p w:rsidR="00D62D0A" w:rsidRPr="005D0ED7" w:rsidRDefault="00D62D0A" w:rsidP="00C03F4E">
            <w:pPr>
              <w:pStyle w:val="afffa"/>
            </w:pPr>
            <w:r w:rsidRPr="005D0ED7">
              <w:t>SRR (Soft Reset Register)</w:t>
            </w:r>
          </w:p>
        </w:tc>
        <w:tc>
          <w:tcPr>
            <w:tcW w:w="718" w:type="dxa"/>
          </w:tcPr>
          <w:p w:rsidR="00D62D0A" w:rsidRPr="005D0ED7" w:rsidRDefault="00D62D0A" w:rsidP="00C03F4E">
            <w:pPr>
              <w:pStyle w:val="afffa"/>
            </w:pPr>
            <w:r w:rsidRPr="005D0ED7">
              <w:t>2:0</w:t>
            </w:r>
          </w:p>
        </w:tc>
        <w:tc>
          <w:tcPr>
            <w:tcW w:w="856" w:type="dxa"/>
          </w:tcPr>
          <w:p w:rsidR="00D62D0A" w:rsidRDefault="00D62D0A" w:rsidP="00C03F4E">
            <w:pPr>
              <w:pStyle w:val="afffa"/>
            </w:pPr>
            <w:r w:rsidRPr="005D0ED7">
              <w:t>R</w:t>
            </w:r>
            <w:r w:rsidRPr="00520E2F">
              <w:t>/</w:t>
            </w:r>
            <w:r w:rsidRPr="005D0ED7">
              <w:t>W</w:t>
            </w:r>
          </w:p>
        </w:tc>
        <w:tc>
          <w:tcPr>
            <w:tcW w:w="761" w:type="dxa"/>
          </w:tcPr>
          <w:p w:rsidR="00D62D0A" w:rsidRPr="005D0ED7" w:rsidRDefault="00D62D0A" w:rsidP="00C03F4E">
            <w:pPr>
              <w:pStyle w:val="afffa"/>
            </w:pPr>
            <w:r w:rsidRPr="005D0ED7">
              <w:t>0</w:t>
            </w:r>
          </w:p>
        </w:tc>
        <w:tc>
          <w:tcPr>
            <w:tcW w:w="5738" w:type="dxa"/>
          </w:tcPr>
          <w:p w:rsidR="00D62D0A" w:rsidRPr="005D0ED7" w:rsidRDefault="00D62D0A" w:rsidP="00C03F4E">
            <w:pPr>
              <w:pStyle w:val="afffa"/>
            </w:pPr>
            <w:r w:rsidRPr="005D0ED7">
              <w:t xml:space="preserve">Запись значения 5 приведет к сбросу регистров контроллера в начальное состояние. Для снятия необходимо записать любое другое значение. Soft Reset выполнится только в режиме инициализации </w:t>
            </w:r>
          </w:p>
        </w:tc>
      </w:tr>
      <w:tr w:rsidR="00D62D0A" w:rsidRPr="00C27C52"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3</w:t>
            </w:r>
          </w:p>
        </w:tc>
        <w:tc>
          <w:tcPr>
            <w:tcW w:w="856" w:type="dxa"/>
          </w:tcPr>
          <w:p w:rsidR="00D62D0A" w:rsidRPr="00C22265" w:rsidRDefault="00D62D0A" w:rsidP="009D5909">
            <w:pPr>
              <w:pStyle w:val="afffa"/>
              <w:keepNext w:val="0"/>
            </w:pPr>
          </w:p>
        </w:tc>
        <w:tc>
          <w:tcPr>
            <w:tcW w:w="761" w:type="dxa"/>
          </w:tcPr>
          <w:p w:rsidR="00D62D0A" w:rsidRPr="005D0ED7" w:rsidRDefault="00D62D0A" w:rsidP="009D5909">
            <w:pPr>
              <w:pStyle w:val="afffa"/>
              <w:keepNext w:val="0"/>
            </w:pPr>
          </w:p>
        </w:tc>
        <w:tc>
          <w:tcPr>
            <w:tcW w:w="5738" w:type="dxa"/>
          </w:tcPr>
          <w:p w:rsidR="00D62D0A" w:rsidRPr="005D0ED7" w:rsidRDefault="00D62D0A" w:rsidP="009D5909">
            <w:pPr>
              <w:pStyle w:val="afffa"/>
              <w:keepNext w:val="0"/>
            </w:pPr>
            <w:r w:rsidRPr="005D0ED7">
              <w:t>Резерв</w:t>
            </w:r>
          </w:p>
        </w:tc>
      </w:tr>
    </w:tbl>
    <w:p w:rsidR="00D62D0A" w:rsidRPr="00B50D48" w:rsidRDefault="00D62D0A" w:rsidP="006A4157">
      <w:pPr>
        <w:pStyle w:val="8"/>
      </w:pPr>
      <w:bookmarkStart w:id="2580" w:name="_Toc527456702"/>
      <w:r w:rsidRPr="00593965">
        <w:t>Standard Error Counters Register</w:t>
      </w:r>
      <w:bookmarkEnd w:id="2580"/>
      <w:r>
        <w:t>(0x0070)</w:t>
      </w:r>
    </w:p>
    <w:p w:rsidR="00D62D0A" w:rsidRPr="00AC1D1F" w:rsidRDefault="00D62D0A" w:rsidP="009D5909">
      <w:pPr>
        <w:pStyle w:val="af3"/>
        <w:rPr>
          <w:lang w:eastAsia="en-US"/>
        </w:rPr>
      </w:pPr>
      <w:r w:rsidRPr="00C007CA">
        <w:rPr>
          <w:lang w:eastAsia="en-US"/>
        </w:rPr>
        <w:t xml:space="preserve">Описание полей регистра </w:t>
      </w:r>
      <w:r w:rsidRPr="001C782C">
        <w:rPr>
          <w:lang w:val="en-US"/>
        </w:rPr>
        <w:t>Standard</w:t>
      </w:r>
      <w:r w:rsidRPr="00AC1D1F">
        <w:t xml:space="preserve"> </w:t>
      </w:r>
      <w:r w:rsidRPr="001C782C">
        <w:rPr>
          <w:lang w:val="en-US"/>
        </w:rPr>
        <w:t>Error</w:t>
      </w:r>
      <w:r w:rsidRPr="00AC1D1F">
        <w:t xml:space="preserve"> </w:t>
      </w:r>
      <w:r w:rsidRPr="001C782C">
        <w:rPr>
          <w:lang w:val="en-US"/>
        </w:rPr>
        <w:t>Counters</w:t>
      </w:r>
      <w:r w:rsidRPr="00AC1D1F">
        <w:t xml:space="preserve"> </w:t>
      </w:r>
      <w:r w:rsidRPr="001C782C">
        <w:rPr>
          <w:lang w:val="en-US"/>
        </w:rPr>
        <w:t>Register</w:t>
      </w:r>
      <w:r>
        <w:rPr>
          <w:lang w:eastAsia="en-US"/>
        </w:rPr>
        <w:t xml:space="preserve"> </w:t>
      </w:r>
      <w:r w:rsidRPr="00C007CA">
        <w:rPr>
          <w:lang w:eastAsia="en-US"/>
        </w:rPr>
        <w:t>приведено в таблице</w:t>
      </w:r>
      <w:r>
        <w:rPr>
          <w:lang w:eastAsia="en-US"/>
        </w:rPr>
        <w:t xml:space="preserve"> </w:t>
      </w:r>
      <w:r w:rsidR="00206392">
        <w:rPr>
          <w:lang w:eastAsia="en-US"/>
        </w:rPr>
        <w:t xml:space="preserve"> </w:t>
      </w:r>
      <w:r w:rsidR="00762C7C">
        <w:fldChar w:fldCharType="begin"/>
      </w:r>
      <w:r w:rsidR="00762C7C">
        <w:instrText xml:space="preserve"> REF _Ref12362891 \h  \* MERGEFORMAT </w:instrText>
      </w:r>
      <w:r w:rsidR="00762C7C">
        <w:fldChar w:fldCharType="separate"/>
      </w:r>
      <w:r w:rsidR="006422AE" w:rsidRPr="006422AE">
        <w:rPr>
          <w:vanish/>
        </w:rPr>
        <w:t xml:space="preserve">Таблица </w:t>
      </w:r>
      <w:r w:rsidR="006422AE" w:rsidRPr="006422AE">
        <w:rPr>
          <w:noProof/>
        </w:rPr>
        <w:t>602</w:t>
      </w:r>
      <w:r w:rsidR="00762C7C">
        <w:fldChar w:fldCharType="end"/>
      </w:r>
      <w:r w:rsidRPr="00871CDC">
        <w:rPr>
          <w:lang w:eastAsia="en-US"/>
        </w:rPr>
        <w:t>.</w:t>
      </w:r>
    </w:p>
    <w:p w:rsidR="00D62D0A" w:rsidRPr="001C782C" w:rsidRDefault="00D62D0A" w:rsidP="002815D9">
      <w:pPr>
        <w:pStyle w:val="aff8"/>
        <w:rPr>
          <w:lang w:val="en-US"/>
        </w:rPr>
      </w:pPr>
      <w:bookmarkStart w:id="2581" w:name="_Ref12362891"/>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2</w:t>
      </w:r>
      <w:r w:rsidR="00BF6B65">
        <w:rPr>
          <w:noProof/>
        </w:rPr>
        <w:fldChar w:fldCharType="end"/>
      </w:r>
      <w:bookmarkEnd w:id="2581"/>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Standard Error Counters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26"/>
      </w:tblGrid>
      <w:tr w:rsidR="00D62D0A" w:rsidRPr="00C27C52"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26"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TEC (Transmit Error Counter)</w:t>
            </w:r>
          </w:p>
        </w:tc>
        <w:tc>
          <w:tcPr>
            <w:tcW w:w="718" w:type="dxa"/>
          </w:tcPr>
          <w:p w:rsidR="00D62D0A" w:rsidRPr="005D0ED7" w:rsidRDefault="00D62D0A" w:rsidP="009D5909">
            <w:pPr>
              <w:pStyle w:val="afffa"/>
              <w:keepNext w:val="0"/>
            </w:pPr>
            <w:r w:rsidRPr="005D0ED7">
              <w:t>7:0</w:t>
            </w:r>
          </w:p>
        </w:tc>
        <w:tc>
          <w:tcPr>
            <w:tcW w:w="856" w:type="dxa"/>
          </w:tcPr>
          <w:p w:rsidR="00D62D0A" w:rsidRPr="005D0ED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726" w:type="dxa"/>
          </w:tcPr>
          <w:p w:rsidR="00D62D0A" w:rsidRPr="005D0ED7" w:rsidRDefault="00D62D0A" w:rsidP="009D5909">
            <w:pPr>
              <w:pStyle w:val="afffa"/>
              <w:keepNext w:val="0"/>
            </w:pPr>
            <w:r w:rsidRPr="005D0ED7">
              <w:t>Счетчик ошибок передачи</w:t>
            </w:r>
          </w:p>
        </w:tc>
      </w:tr>
      <w:tr w:rsidR="00D62D0A" w:rsidRPr="00035DDA" w:rsidTr="00EE37A8">
        <w:tc>
          <w:tcPr>
            <w:tcW w:w="2090" w:type="dxa"/>
          </w:tcPr>
          <w:p w:rsidR="00D62D0A" w:rsidRPr="005D0ED7" w:rsidRDefault="00D62D0A" w:rsidP="009D5909">
            <w:pPr>
              <w:pStyle w:val="afffa"/>
              <w:keepNext w:val="0"/>
            </w:pPr>
            <w:r w:rsidRPr="005D0ED7">
              <w:t>REC (Receive Error Counter)</w:t>
            </w:r>
          </w:p>
        </w:tc>
        <w:tc>
          <w:tcPr>
            <w:tcW w:w="718" w:type="dxa"/>
          </w:tcPr>
          <w:p w:rsidR="00D62D0A" w:rsidRPr="005D0ED7" w:rsidRDefault="00D62D0A" w:rsidP="009D5909">
            <w:pPr>
              <w:pStyle w:val="afffa"/>
              <w:keepNext w:val="0"/>
            </w:pPr>
            <w:r w:rsidRPr="005D0ED7">
              <w:t>14:8</w:t>
            </w:r>
          </w:p>
        </w:tc>
        <w:tc>
          <w:tcPr>
            <w:tcW w:w="856" w:type="dxa"/>
          </w:tcPr>
          <w:p w:rsidR="00D62D0A" w:rsidRPr="001A5FF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726" w:type="dxa"/>
          </w:tcPr>
          <w:p w:rsidR="00D62D0A" w:rsidRPr="005D0ED7" w:rsidRDefault="00D62D0A" w:rsidP="009D5909">
            <w:pPr>
              <w:pStyle w:val="afffa"/>
              <w:keepNext w:val="0"/>
            </w:pPr>
            <w:r w:rsidRPr="005D0ED7">
              <w:t>Счетчик ошибок приема</w:t>
            </w:r>
          </w:p>
        </w:tc>
      </w:tr>
      <w:tr w:rsidR="00D62D0A" w:rsidRPr="00035DDA" w:rsidTr="00EE37A8">
        <w:tc>
          <w:tcPr>
            <w:tcW w:w="2090" w:type="dxa"/>
          </w:tcPr>
          <w:p w:rsidR="00D62D0A" w:rsidRPr="005D0ED7" w:rsidRDefault="00D62D0A" w:rsidP="009D5909">
            <w:pPr>
              <w:pStyle w:val="afffa"/>
              <w:keepNext w:val="0"/>
            </w:pPr>
            <w:r w:rsidRPr="005D0ED7">
              <w:t>REP (REC Error Passive)</w:t>
            </w:r>
          </w:p>
        </w:tc>
        <w:tc>
          <w:tcPr>
            <w:tcW w:w="718" w:type="dxa"/>
          </w:tcPr>
          <w:p w:rsidR="00D62D0A" w:rsidRPr="005D0ED7" w:rsidRDefault="00D62D0A" w:rsidP="009D5909">
            <w:pPr>
              <w:pStyle w:val="afffa"/>
              <w:keepNext w:val="0"/>
            </w:pPr>
            <w:r w:rsidRPr="005D0ED7">
              <w:t>15</w:t>
            </w:r>
          </w:p>
        </w:tc>
        <w:tc>
          <w:tcPr>
            <w:tcW w:w="856" w:type="dxa"/>
          </w:tcPr>
          <w:p w:rsidR="00D62D0A" w:rsidRPr="001A5FF7" w:rsidRDefault="00D62D0A" w:rsidP="009D5909">
            <w:pPr>
              <w:pStyle w:val="afffa"/>
              <w:keepNext w:val="0"/>
            </w:pPr>
            <w:r w:rsidRPr="005D0ED7">
              <w:t>RO</w:t>
            </w:r>
          </w:p>
        </w:tc>
        <w:tc>
          <w:tcPr>
            <w:tcW w:w="761" w:type="dxa"/>
          </w:tcPr>
          <w:p w:rsidR="00D62D0A" w:rsidRPr="005D0ED7" w:rsidRDefault="00D62D0A" w:rsidP="009D5909">
            <w:pPr>
              <w:pStyle w:val="afffa"/>
              <w:keepNext w:val="0"/>
            </w:pPr>
            <w:r w:rsidRPr="005D0ED7">
              <w:t>0</w:t>
            </w:r>
          </w:p>
        </w:tc>
        <w:tc>
          <w:tcPr>
            <w:tcW w:w="5726" w:type="dxa"/>
          </w:tcPr>
          <w:p w:rsidR="00D62D0A" w:rsidRPr="005D0ED7" w:rsidRDefault="00D62D0A" w:rsidP="009D5909">
            <w:pPr>
              <w:pStyle w:val="afffa"/>
              <w:keepNext w:val="0"/>
            </w:pPr>
            <w:r w:rsidRPr="005D0ED7">
              <w:t xml:space="preserve">Флаг перехода счетчика ошибок приема в состояние Error Passive.                     </w:t>
            </w:r>
            <w:r w:rsidR="00206392">
              <w:t xml:space="preserve">                                                                                     </w:t>
            </w:r>
            <w:r w:rsidRPr="005D0ED7">
              <w:t xml:space="preserve"> 1 – счетчик ошибок приема &gt; 127 – контроллер в состоянии Error Passive</w:t>
            </w:r>
          </w:p>
          <w:p w:rsidR="00D62D0A" w:rsidRPr="005D0ED7" w:rsidRDefault="00D62D0A" w:rsidP="009D5909">
            <w:pPr>
              <w:pStyle w:val="afffa"/>
              <w:keepNext w:val="0"/>
            </w:pPr>
            <w:r w:rsidRPr="005D0ED7">
              <w:t>0 - счетчик ошибок приема &gt; 127 – контроллер в состоянии Error Active (если TEC &lt; 128)</w:t>
            </w:r>
          </w:p>
        </w:tc>
      </w:tr>
      <w:tr w:rsidR="00D62D0A" w:rsidRPr="00035DDA" w:rsidTr="00EE37A8">
        <w:tc>
          <w:tcPr>
            <w:tcW w:w="2090" w:type="dxa"/>
          </w:tcPr>
          <w:p w:rsidR="00D62D0A" w:rsidRPr="005D0ED7" w:rsidRDefault="00D62D0A" w:rsidP="009D5909">
            <w:pPr>
              <w:pStyle w:val="afffa"/>
              <w:keepNext w:val="0"/>
            </w:pPr>
          </w:p>
        </w:tc>
        <w:tc>
          <w:tcPr>
            <w:tcW w:w="718" w:type="dxa"/>
          </w:tcPr>
          <w:p w:rsidR="00D62D0A" w:rsidRPr="005D0ED7" w:rsidRDefault="00D62D0A" w:rsidP="009D5909">
            <w:pPr>
              <w:pStyle w:val="afffa"/>
              <w:keepNext w:val="0"/>
            </w:pPr>
            <w:r w:rsidRPr="005D0ED7">
              <w:t>31:16</w:t>
            </w:r>
          </w:p>
        </w:tc>
        <w:tc>
          <w:tcPr>
            <w:tcW w:w="856" w:type="dxa"/>
          </w:tcPr>
          <w:p w:rsidR="00D62D0A" w:rsidRPr="005D0ED7" w:rsidRDefault="00D62D0A" w:rsidP="009D5909">
            <w:pPr>
              <w:pStyle w:val="afffa"/>
              <w:keepNext w:val="0"/>
            </w:pPr>
          </w:p>
        </w:tc>
        <w:tc>
          <w:tcPr>
            <w:tcW w:w="761" w:type="dxa"/>
          </w:tcPr>
          <w:p w:rsidR="00D62D0A" w:rsidRPr="005D0ED7" w:rsidRDefault="00D62D0A" w:rsidP="009D5909">
            <w:pPr>
              <w:pStyle w:val="afffa"/>
              <w:keepNext w:val="0"/>
            </w:pPr>
          </w:p>
        </w:tc>
        <w:tc>
          <w:tcPr>
            <w:tcW w:w="5726" w:type="dxa"/>
          </w:tcPr>
          <w:p w:rsidR="00D62D0A" w:rsidRPr="005D0ED7" w:rsidRDefault="00D62D0A" w:rsidP="009D5909">
            <w:pPr>
              <w:pStyle w:val="afffa"/>
              <w:keepNext w:val="0"/>
            </w:pPr>
            <w:r w:rsidRPr="005D0ED7">
              <w:t>Резерв</w:t>
            </w:r>
          </w:p>
        </w:tc>
      </w:tr>
    </w:tbl>
    <w:p w:rsidR="00D62D0A" w:rsidRPr="00B50D48" w:rsidRDefault="00D62D0A" w:rsidP="006A4157">
      <w:pPr>
        <w:pStyle w:val="8"/>
      </w:pPr>
      <w:bookmarkStart w:id="2582" w:name="_Toc527456703"/>
      <w:r w:rsidRPr="00593965">
        <w:t>Overall Transmit Error Counter</w:t>
      </w:r>
      <w:bookmarkEnd w:id="2582"/>
      <w:r>
        <w:t>(0x0024)</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Overall</w:t>
      </w:r>
      <w:r w:rsidRPr="00AC1D1F">
        <w:t xml:space="preserve"> </w:t>
      </w:r>
      <w:r w:rsidRPr="001C782C">
        <w:rPr>
          <w:lang w:val="en-US"/>
        </w:rPr>
        <w:t>Transmit</w:t>
      </w:r>
      <w:r w:rsidRPr="00AC1D1F">
        <w:t xml:space="preserve"> </w:t>
      </w:r>
      <w:r w:rsidRPr="001C782C">
        <w:rPr>
          <w:lang w:val="en-US"/>
        </w:rPr>
        <w:t>Error</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898 \h  \* MERGEFORMAT </w:instrText>
      </w:r>
      <w:r w:rsidR="00762C7C">
        <w:fldChar w:fldCharType="separate"/>
      </w:r>
      <w:r w:rsidR="006422AE" w:rsidRPr="006422AE">
        <w:rPr>
          <w:vanish/>
        </w:rPr>
        <w:t xml:space="preserve">Таблица </w:t>
      </w:r>
      <w:r w:rsidR="006422AE" w:rsidRPr="006422AE">
        <w:rPr>
          <w:noProof/>
        </w:rPr>
        <w:t>603</w:t>
      </w:r>
      <w:r w:rsidR="00762C7C">
        <w:fldChar w:fldCharType="end"/>
      </w:r>
      <w:r w:rsidRPr="00871CDC">
        <w:rPr>
          <w:lang w:eastAsia="en-US"/>
        </w:rPr>
        <w:t>.</w:t>
      </w:r>
    </w:p>
    <w:p w:rsidR="00D62D0A" w:rsidRPr="001C782C" w:rsidRDefault="00D62D0A" w:rsidP="002815D9">
      <w:pPr>
        <w:pStyle w:val="aff8"/>
        <w:rPr>
          <w:lang w:val="en-US"/>
        </w:rPr>
      </w:pPr>
      <w:bookmarkStart w:id="2583" w:name="_Ref12362898"/>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3</w:t>
      </w:r>
      <w:r w:rsidR="00BF6B65">
        <w:rPr>
          <w:noProof/>
        </w:rPr>
        <w:fldChar w:fldCharType="end"/>
      </w:r>
      <w:bookmarkEnd w:id="2583"/>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Overall Transmit Error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RPr="00410D52" w:rsidTr="00EE37A8">
        <w:tc>
          <w:tcPr>
            <w:tcW w:w="2090" w:type="dxa"/>
          </w:tcPr>
          <w:p w:rsidR="00D62D0A" w:rsidRPr="003973EA" w:rsidRDefault="00D62D0A" w:rsidP="009D5909">
            <w:pPr>
              <w:pStyle w:val="afffa"/>
              <w:keepNext w:val="0"/>
              <w:rPr>
                <w:lang w:val="en-US"/>
              </w:rPr>
            </w:pPr>
            <w:r w:rsidRPr="003973EA">
              <w:rPr>
                <w:lang w:val="en-US"/>
              </w:rPr>
              <w:t>OTEC (Overall Transmit Error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Общий счетчик канальных ошибок передачи (кроме ошибок арбитража). За</w:t>
            </w:r>
            <w:r w:rsidR="00206392">
              <w:t>пись интерпретируется как сброс</w:t>
            </w:r>
          </w:p>
        </w:tc>
      </w:tr>
    </w:tbl>
    <w:p w:rsidR="00D62D0A" w:rsidRPr="00B50D48" w:rsidRDefault="00D62D0A" w:rsidP="006A4157">
      <w:pPr>
        <w:pStyle w:val="8"/>
      </w:pPr>
      <w:bookmarkStart w:id="2584" w:name="_Toc527456704"/>
      <w:r w:rsidRPr="00593965">
        <w:t>Overall Receive Error Counter</w:t>
      </w:r>
      <w:bookmarkEnd w:id="2584"/>
      <w:r>
        <w:t>(0x0028)</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Overall</w:t>
      </w:r>
      <w:r w:rsidRPr="00AC1D1F">
        <w:t xml:space="preserve"> </w:t>
      </w:r>
      <w:r w:rsidRPr="001C782C">
        <w:rPr>
          <w:lang w:val="en-US"/>
        </w:rPr>
        <w:t>Receive</w:t>
      </w:r>
      <w:r w:rsidRPr="00AC1D1F">
        <w:t xml:space="preserve"> </w:t>
      </w:r>
      <w:r w:rsidRPr="001C782C">
        <w:rPr>
          <w:lang w:val="en-US"/>
        </w:rPr>
        <w:t>Error</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07 \h  \* MERGEFORMAT </w:instrText>
      </w:r>
      <w:r w:rsidR="00762C7C">
        <w:fldChar w:fldCharType="separate"/>
      </w:r>
      <w:r w:rsidR="006422AE" w:rsidRPr="006422AE">
        <w:rPr>
          <w:vanish/>
        </w:rPr>
        <w:t xml:space="preserve">Таблица </w:t>
      </w:r>
      <w:r w:rsidR="006422AE" w:rsidRPr="006422AE">
        <w:rPr>
          <w:noProof/>
        </w:rPr>
        <w:t>604</w:t>
      </w:r>
      <w:r w:rsidR="00762C7C">
        <w:fldChar w:fldCharType="end"/>
      </w:r>
      <w:r w:rsidRPr="00871CDC">
        <w:rPr>
          <w:lang w:eastAsia="en-US"/>
        </w:rPr>
        <w:t>.</w:t>
      </w:r>
    </w:p>
    <w:p w:rsidR="00D62D0A" w:rsidRPr="001C782C" w:rsidRDefault="00D62D0A" w:rsidP="002815D9">
      <w:pPr>
        <w:pStyle w:val="aff8"/>
        <w:rPr>
          <w:lang w:val="en-US"/>
        </w:rPr>
      </w:pPr>
      <w:bookmarkStart w:id="2585" w:name="_Ref12362907"/>
      <w:r>
        <w:lastRenderedPageBreak/>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4</w:t>
      </w:r>
      <w:r w:rsidR="00BF6B65">
        <w:rPr>
          <w:noProof/>
        </w:rPr>
        <w:fldChar w:fldCharType="end"/>
      </w:r>
      <w:bookmarkEnd w:id="2585"/>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Overall Receive Error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RPr="00410D52"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OREC (Overall Receive Error Counter)</w:t>
            </w:r>
          </w:p>
        </w:tc>
        <w:tc>
          <w:tcPr>
            <w:tcW w:w="718" w:type="dxa"/>
          </w:tcPr>
          <w:p w:rsidR="00D62D0A" w:rsidRPr="005D0ED7" w:rsidRDefault="00D62D0A" w:rsidP="009D5909">
            <w:pPr>
              <w:pStyle w:val="afffa"/>
              <w:keepNext w:val="0"/>
            </w:pPr>
            <w:r w:rsidRPr="005D0ED7">
              <w:t>31:0</w:t>
            </w:r>
          </w:p>
        </w:tc>
        <w:tc>
          <w:tcPr>
            <w:tcW w:w="856" w:type="dxa"/>
          </w:tcPr>
          <w:p w:rsidR="00D62D0A" w:rsidRPr="005D0ED7" w:rsidRDefault="00D62D0A" w:rsidP="009D5909">
            <w:pPr>
              <w:pStyle w:val="afffa"/>
              <w:keepNext w:val="0"/>
            </w:pPr>
            <w:r w:rsidRPr="005D0ED7">
              <w:t>R/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Общий счетчик канальных ошибок приема (кроме ошибок арбитража). Запись инт</w:t>
            </w:r>
            <w:r w:rsidR="00206392">
              <w:t>ерпретируется как сброс</w:t>
            </w:r>
          </w:p>
        </w:tc>
      </w:tr>
    </w:tbl>
    <w:p w:rsidR="00D62D0A" w:rsidRPr="00B50D48" w:rsidRDefault="00D62D0A" w:rsidP="006A4157">
      <w:pPr>
        <w:pStyle w:val="8"/>
      </w:pPr>
      <w:bookmarkStart w:id="2586" w:name="_Toc527456705"/>
      <w:r w:rsidRPr="00593965">
        <w:t>TR Warning Level Counter</w:t>
      </w:r>
      <w:bookmarkEnd w:id="2586"/>
      <w:r>
        <w:t>(0x002C)</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TR</w:t>
      </w:r>
      <w:r w:rsidRPr="00AC1D1F">
        <w:t xml:space="preserve"> </w:t>
      </w:r>
      <w:r w:rsidRPr="001C782C">
        <w:rPr>
          <w:lang w:val="en-US"/>
        </w:rPr>
        <w:t>Warning</w:t>
      </w:r>
      <w:r w:rsidRPr="00AC1D1F">
        <w:t xml:space="preserve"> </w:t>
      </w:r>
      <w:r w:rsidRPr="001C782C">
        <w:rPr>
          <w:lang w:val="en-US"/>
        </w:rPr>
        <w:t>Level</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206392">
        <w:rPr>
          <w:lang w:eastAsia="en-US"/>
        </w:rPr>
        <w:t xml:space="preserve"> </w:t>
      </w:r>
      <w:r w:rsidR="00762C7C">
        <w:fldChar w:fldCharType="begin"/>
      </w:r>
      <w:r w:rsidR="00762C7C">
        <w:instrText xml:space="preserve"> REF _Ref12362912 \h  \* MERGEFORMAT </w:instrText>
      </w:r>
      <w:r w:rsidR="00762C7C">
        <w:fldChar w:fldCharType="separate"/>
      </w:r>
      <w:r w:rsidR="006422AE" w:rsidRPr="006422AE">
        <w:rPr>
          <w:vanish/>
        </w:rPr>
        <w:t xml:space="preserve">Таблица </w:t>
      </w:r>
      <w:r w:rsidR="006422AE" w:rsidRPr="006422AE">
        <w:rPr>
          <w:noProof/>
        </w:rPr>
        <w:t>605</w:t>
      </w:r>
      <w:r w:rsidR="00762C7C">
        <w:fldChar w:fldCharType="end"/>
      </w:r>
      <w:r w:rsidRPr="00871CDC">
        <w:rPr>
          <w:lang w:eastAsia="en-US"/>
        </w:rPr>
        <w:t>.</w:t>
      </w:r>
    </w:p>
    <w:p w:rsidR="00D62D0A" w:rsidRPr="001C782C" w:rsidRDefault="00D62D0A" w:rsidP="002815D9">
      <w:pPr>
        <w:pStyle w:val="aff8"/>
        <w:rPr>
          <w:lang w:val="en-US"/>
        </w:rPr>
      </w:pPr>
      <w:bookmarkStart w:id="2587" w:name="_Ref12362912"/>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5</w:t>
      </w:r>
      <w:r w:rsidR="00BF6B65">
        <w:rPr>
          <w:noProof/>
        </w:rPr>
        <w:fldChar w:fldCharType="end"/>
      </w:r>
      <w:bookmarkEnd w:id="2587"/>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TR Warning Level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TRWLC (TR Warning Level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превышений уровня предупреждения двумя стандартными счетчиками (TEC или REC). За</w:t>
            </w:r>
            <w:r w:rsidR="00206392">
              <w:t>пись интерпретируется как сброс</w:t>
            </w:r>
          </w:p>
        </w:tc>
      </w:tr>
    </w:tbl>
    <w:p w:rsidR="00D62D0A" w:rsidRDefault="00D62D0A" w:rsidP="006A4157">
      <w:pPr>
        <w:pStyle w:val="8"/>
      </w:pPr>
      <w:bookmarkStart w:id="2588" w:name="_Toc527456706"/>
      <w:r w:rsidRPr="00E44D10">
        <w:t>Error Passive Counter</w:t>
      </w:r>
      <w:bookmarkEnd w:id="2588"/>
      <w:r>
        <w:t>(0x0030)</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Error</w:t>
      </w:r>
      <w:r w:rsidRPr="00AC1D1F">
        <w:t xml:space="preserve"> </w:t>
      </w:r>
      <w:r w:rsidRPr="001C782C">
        <w:rPr>
          <w:lang w:val="en-US"/>
        </w:rPr>
        <w:t>Passive</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17 \h  \* MERGEFORMAT </w:instrText>
      </w:r>
      <w:r w:rsidR="00762C7C">
        <w:fldChar w:fldCharType="separate"/>
      </w:r>
      <w:r w:rsidR="006422AE" w:rsidRPr="006422AE">
        <w:rPr>
          <w:vanish/>
        </w:rPr>
        <w:t xml:space="preserve">Таблица </w:t>
      </w:r>
      <w:r w:rsidR="006422AE" w:rsidRPr="006422AE">
        <w:rPr>
          <w:noProof/>
        </w:rPr>
        <w:t>606</w:t>
      </w:r>
      <w:r w:rsidR="00762C7C">
        <w:fldChar w:fldCharType="end"/>
      </w:r>
      <w:r w:rsidRPr="00871CDC">
        <w:rPr>
          <w:lang w:eastAsia="en-US"/>
        </w:rPr>
        <w:t>.</w:t>
      </w:r>
    </w:p>
    <w:p w:rsidR="00D62D0A" w:rsidRPr="001C782C" w:rsidRDefault="00D62D0A" w:rsidP="002815D9">
      <w:pPr>
        <w:pStyle w:val="aff8"/>
        <w:rPr>
          <w:lang w:val="en-US"/>
        </w:rPr>
      </w:pPr>
      <w:bookmarkStart w:id="2589" w:name="_Ref12362917"/>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6</w:t>
      </w:r>
      <w:r w:rsidR="00BF6B65">
        <w:rPr>
          <w:noProof/>
        </w:rPr>
        <w:fldChar w:fldCharType="end"/>
      </w:r>
      <w:bookmarkEnd w:id="2589"/>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Error Passive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EPC (Error Passive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переходов контроллера в состояние Error Passive. За</w:t>
            </w:r>
            <w:r w:rsidR="00206392">
              <w:t>пись интерпретируется как сброс</w:t>
            </w:r>
          </w:p>
        </w:tc>
      </w:tr>
    </w:tbl>
    <w:p w:rsidR="00D62D0A" w:rsidRDefault="00D62D0A" w:rsidP="006A4157">
      <w:pPr>
        <w:pStyle w:val="8"/>
      </w:pPr>
      <w:bookmarkStart w:id="2590" w:name="_Toc527456707"/>
      <w:r w:rsidRPr="00E44D10">
        <w:t>Bus Off Counter</w:t>
      </w:r>
      <w:bookmarkEnd w:id="2590"/>
      <w:r>
        <w:t>(0x0034)</w:t>
      </w:r>
    </w:p>
    <w:p w:rsidR="00D62D0A" w:rsidRPr="00AC1D1F" w:rsidRDefault="00D62D0A" w:rsidP="009D5909">
      <w:pPr>
        <w:pStyle w:val="af3"/>
        <w:rPr>
          <w:lang w:eastAsia="en-US"/>
        </w:rPr>
      </w:pPr>
      <w:r w:rsidRPr="00C007CA">
        <w:rPr>
          <w:lang w:eastAsia="en-US"/>
        </w:rPr>
        <w:t xml:space="preserve">Описание полей регистра </w:t>
      </w:r>
      <w:r w:rsidRPr="00E44D10">
        <w:t>Bus Off Counter</w:t>
      </w:r>
      <w:r>
        <w:rPr>
          <w:lang w:eastAsia="en-US"/>
        </w:rP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362922 \h  \* MERGEFORMAT </w:instrText>
      </w:r>
      <w:r w:rsidR="00762C7C">
        <w:fldChar w:fldCharType="separate"/>
      </w:r>
      <w:r w:rsidR="006422AE" w:rsidRPr="006422AE">
        <w:rPr>
          <w:vanish/>
        </w:rPr>
        <w:t xml:space="preserve">Таблица </w:t>
      </w:r>
      <w:r w:rsidR="006422AE">
        <w:rPr>
          <w:noProof/>
        </w:rPr>
        <w:t>607</w:t>
      </w:r>
      <w:r w:rsidR="00762C7C">
        <w:fldChar w:fldCharType="end"/>
      </w:r>
      <w:r w:rsidRPr="00871CDC">
        <w:rPr>
          <w:lang w:eastAsia="en-US"/>
        </w:rPr>
        <w:t>.</w:t>
      </w:r>
    </w:p>
    <w:p w:rsidR="00D62D0A" w:rsidRDefault="00D62D0A" w:rsidP="002815D9">
      <w:pPr>
        <w:pStyle w:val="aff8"/>
      </w:pPr>
      <w:bookmarkStart w:id="2591" w:name="_Ref1236292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07</w:t>
      </w:r>
      <w:r w:rsidR="00BF6B65">
        <w:rPr>
          <w:noProof/>
        </w:rPr>
        <w:fldChar w:fldCharType="end"/>
      </w:r>
      <w:bookmarkEnd w:id="2591"/>
      <w:r>
        <w:rPr>
          <w:noProof/>
        </w:rPr>
        <w:t xml:space="preserve"> – Поля регистра</w:t>
      </w:r>
      <w:r w:rsidRPr="001C782C">
        <w:t xml:space="preserve"> </w:t>
      </w:r>
      <w:r w:rsidRPr="00E44D10">
        <w:t>Bus Off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BOC (Bus Off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переходов контроллера в состояние Bus Off. За</w:t>
            </w:r>
            <w:r w:rsidR="00206392">
              <w:t>пись интерпретируется как сброс</w:t>
            </w:r>
          </w:p>
        </w:tc>
      </w:tr>
    </w:tbl>
    <w:p w:rsidR="00D62D0A" w:rsidRDefault="00D62D0A" w:rsidP="006A4157">
      <w:pPr>
        <w:pStyle w:val="8"/>
      </w:pPr>
      <w:bookmarkStart w:id="2592" w:name="_Toc527456708"/>
      <w:r w:rsidRPr="00E44D10">
        <w:t>Successful Transmit Counter</w:t>
      </w:r>
      <w:bookmarkEnd w:id="2592"/>
      <w:r>
        <w:t>(0x0038)</w:t>
      </w:r>
      <w:r w:rsidRPr="00E44D10">
        <w:t xml:space="preserve"> </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Successful</w:t>
      </w:r>
      <w:r w:rsidRPr="00AC1D1F">
        <w:t xml:space="preserve"> </w:t>
      </w:r>
      <w:r w:rsidRPr="001C782C">
        <w:rPr>
          <w:lang w:val="en-US"/>
        </w:rPr>
        <w:t>Transmit</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29 \h  \* MERGEFORMAT </w:instrText>
      </w:r>
      <w:r w:rsidR="00762C7C">
        <w:fldChar w:fldCharType="separate"/>
      </w:r>
      <w:r w:rsidR="006422AE" w:rsidRPr="006422AE">
        <w:rPr>
          <w:vanish/>
        </w:rPr>
        <w:t xml:space="preserve">Таблица </w:t>
      </w:r>
      <w:r w:rsidR="006422AE" w:rsidRPr="006422AE">
        <w:rPr>
          <w:noProof/>
        </w:rPr>
        <w:t>608</w:t>
      </w:r>
      <w:r w:rsidR="00762C7C">
        <w:fldChar w:fldCharType="end"/>
      </w:r>
      <w:r w:rsidRPr="00871CDC">
        <w:rPr>
          <w:lang w:eastAsia="en-US"/>
        </w:rPr>
        <w:t>.</w:t>
      </w:r>
    </w:p>
    <w:p w:rsidR="00D62D0A" w:rsidRPr="001C782C" w:rsidRDefault="00D62D0A" w:rsidP="002815D9">
      <w:pPr>
        <w:pStyle w:val="aff8"/>
        <w:rPr>
          <w:lang w:val="en-US"/>
        </w:rPr>
      </w:pPr>
      <w:bookmarkStart w:id="2593" w:name="_Ref12362929"/>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08</w:t>
      </w:r>
      <w:r w:rsidR="00BF6B65">
        <w:rPr>
          <w:noProof/>
        </w:rPr>
        <w:fldChar w:fldCharType="end"/>
      </w:r>
      <w:bookmarkEnd w:id="2593"/>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Successful Transmit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808"/>
        <w:gridCol w:w="5670"/>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808" w:type="dxa"/>
          </w:tcPr>
          <w:p w:rsidR="00D62D0A" w:rsidRPr="001C782C" w:rsidRDefault="00D62D0A" w:rsidP="00C03F4E">
            <w:pPr>
              <w:pStyle w:val="afffa"/>
              <w:jc w:val="center"/>
              <w:rPr>
                <w:b/>
              </w:rPr>
            </w:pPr>
            <w:r w:rsidRPr="001C782C">
              <w:rPr>
                <w:b/>
              </w:rPr>
              <w:t>Сброс</w:t>
            </w:r>
          </w:p>
        </w:tc>
        <w:tc>
          <w:tcPr>
            <w:tcW w:w="5670"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STC (Successful Transmit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808" w:type="dxa"/>
          </w:tcPr>
          <w:p w:rsidR="00D62D0A" w:rsidRPr="005D0ED7" w:rsidRDefault="00D62D0A" w:rsidP="009D5909">
            <w:pPr>
              <w:pStyle w:val="afffa"/>
              <w:keepNext w:val="0"/>
            </w:pPr>
            <w:r w:rsidRPr="005D0ED7">
              <w:t>0</w:t>
            </w:r>
          </w:p>
        </w:tc>
        <w:tc>
          <w:tcPr>
            <w:tcW w:w="5670" w:type="dxa"/>
          </w:tcPr>
          <w:p w:rsidR="00D62D0A" w:rsidRPr="005D0ED7" w:rsidRDefault="00D62D0A" w:rsidP="009D5909">
            <w:pPr>
              <w:pStyle w:val="afffa"/>
              <w:keepNext w:val="0"/>
            </w:pPr>
            <w:r w:rsidRPr="005D0ED7">
              <w:t>Счетчик успешно отправленных сообщений. За</w:t>
            </w:r>
            <w:r w:rsidR="00206392">
              <w:t>пись интерпретируется как сброс</w:t>
            </w:r>
          </w:p>
        </w:tc>
      </w:tr>
    </w:tbl>
    <w:p w:rsidR="00D62D0A" w:rsidRDefault="00D62D0A" w:rsidP="006A4157">
      <w:pPr>
        <w:pStyle w:val="8"/>
      </w:pPr>
      <w:bookmarkStart w:id="2594" w:name="_Toc527456709"/>
      <w:r w:rsidRPr="00E44D10">
        <w:t>Timeout Frames Counter</w:t>
      </w:r>
      <w:bookmarkEnd w:id="2594"/>
      <w:r>
        <w:t>(0x003C)</w:t>
      </w:r>
      <w:r w:rsidRPr="00E44D10">
        <w:t xml:space="preserve"> </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E44D10">
        <w:t>Timeout Frames 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35 \h  \* MERGEFORMAT </w:instrText>
      </w:r>
      <w:r w:rsidR="00762C7C">
        <w:fldChar w:fldCharType="separate"/>
      </w:r>
      <w:r w:rsidR="006422AE" w:rsidRPr="006422AE">
        <w:rPr>
          <w:vanish/>
        </w:rPr>
        <w:t xml:space="preserve">Таблица </w:t>
      </w:r>
      <w:r w:rsidR="006422AE">
        <w:rPr>
          <w:noProof/>
        </w:rPr>
        <w:t>609</w:t>
      </w:r>
      <w:r w:rsidR="00762C7C">
        <w:fldChar w:fldCharType="end"/>
      </w:r>
      <w:r w:rsidRPr="00871CDC">
        <w:rPr>
          <w:lang w:eastAsia="en-US"/>
        </w:rPr>
        <w:t>.</w:t>
      </w:r>
    </w:p>
    <w:p w:rsidR="00D62D0A" w:rsidRDefault="00D62D0A" w:rsidP="002815D9">
      <w:pPr>
        <w:pStyle w:val="aff8"/>
      </w:pPr>
      <w:bookmarkStart w:id="2595" w:name="_Ref1236293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09</w:t>
      </w:r>
      <w:r w:rsidR="00BF6B65">
        <w:rPr>
          <w:noProof/>
        </w:rPr>
        <w:fldChar w:fldCharType="end"/>
      </w:r>
      <w:bookmarkEnd w:id="2595"/>
      <w:r>
        <w:rPr>
          <w:noProof/>
        </w:rPr>
        <w:t xml:space="preserve"> – Поля регистра</w:t>
      </w:r>
      <w:r w:rsidRPr="001C782C">
        <w:t xml:space="preserve"> </w:t>
      </w:r>
      <w:r w:rsidRPr="00E44D10">
        <w:t>Timeout Frames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TFC (Timeout Frames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отброшенных сообщений по причине устаревания. За</w:t>
            </w:r>
            <w:r w:rsidR="00206392">
              <w:t>пись интерпретируется как сброс</w:t>
            </w:r>
          </w:p>
        </w:tc>
      </w:tr>
    </w:tbl>
    <w:p w:rsidR="00D62D0A" w:rsidRPr="002C4C14" w:rsidRDefault="00D62D0A" w:rsidP="009D5909">
      <w:pPr>
        <w:pStyle w:val="af3"/>
      </w:pPr>
    </w:p>
    <w:p w:rsidR="00D62D0A" w:rsidRPr="00B50D48" w:rsidRDefault="00D62D0A" w:rsidP="000235C2">
      <w:pPr>
        <w:pStyle w:val="8"/>
      </w:pPr>
      <w:bookmarkStart w:id="2596" w:name="_Toc527456710"/>
      <w:r w:rsidRPr="00593965">
        <w:t>Single Shot Frames Error Counter</w:t>
      </w:r>
      <w:bookmarkEnd w:id="2596"/>
      <w:r>
        <w:t>(0x0040)</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Single</w:t>
      </w:r>
      <w:r w:rsidRPr="00AC1D1F">
        <w:t xml:space="preserve"> </w:t>
      </w:r>
      <w:r w:rsidRPr="001C782C">
        <w:rPr>
          <w:lang w:val="en-US"/>
        </w:rPr>
        <w:t>Shot</w:t>
      </w:r>
      <w:r w:rsidRPr="00AC1D1F">
        <w:t xml:space="preserve"> </w:t>
      </w:r>
      <w:r w:rsidRPr="001C782C">
        <w:rPr>
          <w:lang w:val="en-US"/>
        </w:rPr>
        <w:t>Frames</w:t>
      </w:r>
      <w:r w:rsidRPr="00AC1D1F">
        <w:t xml:space="preserve"> </w:t>
      </w:r>
      <w:r w:rsidRPr="001C782C">
        <w:rPr>
          <w:lang w:val="en-US"/>
        </w:rPr>
        <w:t>Error</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43 \h  \* MERGEFORMAT </w:instrText>
      </w:r>
      <w:r w:rsidR="00762C7C">
        <w:fldChar w:fldCharType="separate"/>
      </w:r>
      <w:r w:rsidR="006422AE" w:rsidRPr="006422AE">
        <w:rPr>
          <w:vanish/>
        </w:rPr>
        <w:t xml:space="preserve">Таблица </w:t>
      </w:r>
      <w:r w:rsidR="006422AE" w:rsidRPr="006422AE">
        <w:rPr>
          <w:noProof/>
        </w:rPr>
        <w:t>610</w:t>
      </w:r>
      <w:r w:rsidR="00762C7C">
        <w:fldChar w:fldCharType="end"/>
      </w:r>
      <w:r w:rsidRPr="00871CDC">
        <w:rPr>
          <w:lang w:eastAsia="en-US"/>
        </w:rPr>
        <w:t>.</w:t>
      </w:r>
    </w:p>
    <w:p w:rsidR="00D62D0A" w:rsidRPr="001C782C" w:rsidRDefault="00D62D0A" w:rsidP="002815D9">
      <w:pPr>
        <w:pStyle w:val="aff8"/>
        <w:rPr>
          <w:lang w:val="en-US"/>
        </w:rPr>
      </w:pPr>
      <w:bookmarkStart w:id="2597" w:name="_Ref12362943"/>
      <w:r>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10</w:t>
      </w:r>
      <w:r w:rsidR="00BF6B65">
        <w:rPr>
          <w:noProof/>
        </w:rPr>
        <w:fldChar w:fldCharType="end"/>
      </w:r>
      <w:bookmarkEnd w:id="2597"/>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Single Shot Frames Error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SSFEC (Single Shot Frames Error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неотправленных сообщений режима single shot по причине ошибок канала или потери арбитража. За</w:t>
            </w:r>
            <w:r w:rsidR="00206392">
              <w:t>пись интерпретируется как сброс</w:t>
            </w:r>
          </w:p>
        </w:tc>
      </w:tr>
    </w:tbl>
    <w:p w:rsidR="00D62D0A" w:rsidRPr="002C4C14" w:rsidRDefault="00D62D0A" w:rsidP="009D5909">
      <w:pPr>
        <w:pStyle w:val="af3"/>
      </w:pPr>
    </w:p>
    <w:p w:rsidR="00D62D0A" w:rsidRDefault="00D62D0A" w:rsidP="000235C2">
      <w:pPr>
        <w:pStyle w:val="8"/>
      </w:pPr>
      <w:bookmarkStart w:id="2598" w:name="_Toc527456711"/>
      <w:r w:rsidRPr="00E44D10">
        <w:t>Successful Receive Counter</w:t>
      </w:r>
      <w:bookmarkEnd w:id="2598"/>
      <w:r>
        <w:t>(0x0044)</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Successful</w:t>
      </w:r>
      <w:r w:rsidRPr="00AC1D1F">
        <w:t xml:space="preserve"> </w:t>
      </w:r>
      <w:r w:rsidRPr="001C782C">
        <w:rPr>
          <w:lang w:val="en-US"/>
        </w:rPr>
        <w:t>Receive</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51 \h  \* MERGEFORMAT </w:instrText>
      </w:r>
      <w:r w:rsidR="00762C7C">
        <w:fldChar w:fldCharType="separate"/>
      </w:r>
      <w:r w:rsidR="006422AE" w:rsidRPr="006422AE">
        <w:rPr>
          <w:vanish/>
        </w:rPr>
        <w:t xml:space="preserve">Таблица </w:t>
      </w:r>
      <w:r w:rsidR="006422AE" w:rsidRPr="006422AE">
        <w:rPr>
          <w:noProof/>
        </w:rPr>
        <w:t>611</w:t>
      </w:r>
      <w:r w:rsidR="00762C7C">
        <w:fldChar w:fldCharType="end"/>
      </w:r>
      <w:r w:rsidRPr="00871CDC">
        <w:rPr>
          <w:lang w:eastAsia="en-US"/>
        </w:rPr>
        <w:t>.</w:t>
      </w:r>
    </w:p>
    <w:p w:rsidR="00D62D0A" w:rsidRPr="001C782C" w:rsidRDefault="00D62D0A" w:rsidP="002815D9">
      <w:pPr>
        <w:pStyle w:val="aff8"/>
        <w:rPr>
          <w:lang w:val="en-US"/>
        </w:rPr>
      </w:pPr>
      <w:bookmarkStart w:id="2599" w:name="_Ref12362951"/>
      <w:r>
        <w:lastRenderedPageBreak/>
        <w:t>Таблица</w:t>
      </w:r>
      <w:r w:rsidRPr="001C782C">
        <w:rPr>
          <w:lang w:val="en-US"/>
        </w:rPr>
        <w:t xml:space="preserve"> </w:t>
      </w:r>
      <w:r w:rsidR="00BF6B65">
        <w:fldChar w:fldCharType="begin"/>
      </w:r>
      <w:r w:rsidRPr="001C782C">
        <w:rPr>
          <w:lang w:val="en-US"/>
        </w:rPr>
        <w:instrText xml:space="preserve"> SEQ </w:instrText>
      </w:r>
      <w:r>
        <w:instrText>Таблица</w:instrText>
      </w:r>
      <w:r w:rsidRPr="001C782C">
        <w:rPr>
          <w:lang w:val="en-US"/>
        </w:rPr>
        <w:instrText xml:space="preserve"> \* ARABIC </w:instrText>
      </w:r>
      <w:r w:rsidR="00BF6B65">
        <w:fldChar w:fldCharType="separate"/>
      </w:r>
      <w:r w:rsidR="006422AE">
        <w:rPr>
          <w:noProof/>
          <w:lang w:val="en-US"/>
        </w:rPr>
        <w:t>611</w:t>
      </w:r>
      <w:r w:rsidR="00BF6B65">
        <w:rPr>
          <w:noProof/>
        </w:rPr>
        <w:fldChar w:fldCharType="end"/>
      </w:r>
      <w:bookmarkEnd w:id="2599"/>
      <w:r w:rsidRPr="001C782C">
        <w:rPr>
          <w:noProof/>
          <w:lang w:val="en-US"/>
        </w:rPr>
        <w:t xml:space="preserve"> – </w:t>
      </w:r>
      <w:r>
        <w:rPr>
          <w:noProof/>
        </w:rPr>
        <w:t>Поля</w:t>
      </w:r>
      <w:r w:rsidRPr="001C782C">
        <w:rPr>
          <w:noProof/>
          <w:lang w:val="en-US"/>
        </w:rPr>
        <w:t xml:space="preserve"> </w:t>
      </w:r>
      <w:r>
        <w:rPr>
          <w:noProof/>
        </w:rPr>
        <w:t>регистра</w:t>
      </w:r>
      <w:r w:rsidRPr="001C782C">
        <w:rPr>
          <w:lang w:val="en-US"/>
        </w:rPr>
        <w:t xml:space="preserve"> Successful Receive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5D0ED7" w:rsidRDefault="00D62D0A" w:rsidP="009D5909">
            <w:pPr>
              <w:pStyle w:val="afffa"/>
              <w:keepNext w:val="0"/>
            </w:pPr>
            <w:r w:rsidRPr="005D0ED7">
              <w:t>SRC (Successful Receive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успешно принятых сообщений. За</w:t>
            </w:r>
            <w:r w:rsidR="00206392">
              <w:t>пись интерпретируется как сброс</w:t>
            </w:r>
          </w:p>
        </w:tc>
      </w:tr>
    </w:tbl>
    <w:p w:rsidR="00D62D0A" w:rsidRPr="002C4C14" w:rsidRDefault="00D62D0A" w:rsidP="00206392">
      <w:pPr>
        <w:pStyle w:val="af3"/>
        <w:ind w:left="0" w:firstLine="0"/>
      </w:pPr>
    </w:p>
    <w:p w:rsidR="00D62D0A" w:rsidRPr="00B50D48" w:rsidRDefault="00D62D0A" w:rsidP="000235C2">
      <w:pPr>
        <w:pStyle w:val="8"/>
      </w:pPr>
      <w:bookmarkStart w:id="2600" w:name="_Toc527456712"/>
      <w:r w:rsidRPr="00593965">
        <w:t>Overflow EQ RM Counter</w:t>
      </w:r>
      <w:bookmarkEnd w:id="2600"/>
      <w:r>
        <w:t>(0x0048)</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1C782C">
        <w:rPr>
          <w:lang w:val="en-US"/>
        </w:rPr>
        <w:t>Overflow</w:t>
      </w:r>
      <w:r w:rsidRPr="00AC1D1F">
        <w:t xml:space="preserve"> </w:t>
      </w:r>
      <w:r w:rsidRPr="001C782C">
        <w:rPr>
          <w:lang w:val="en-US"/>
        </w:rPr>
        <w:t>EQ</w:t>
      </w:r>
      <w:r w:rsidRPr="00AC1D1F">
        <w:t xml:space="preserve"> </w:t>
      </w:r>
      <w:r w:rsidRPr="001C782C">
        <w:rPr>
          <w:lang w:val="en-US"/>
        </w:rPr>
        <w:t>RM</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55 \h  \* MERGEFORMAT </w:instrText>
      </w:r>
      <w:r w:rsidR="00762C7C">
        <w:fldChar w:fldCharType="separate"/>
      </w:r>
      <w:r w:rsidR="006422AE" w:rsidRPr="006422AE">
        <w:rPr>
          <w:vanish/>
        </w:rPr>
        <w:t xml:space="preserve">Таблица </w:t>
      </w:r>
      <w:r w:rsidR="006422AE" w:rsidRPr="006422AE">
        <w:rPr>
          <w:noProof/>
        </w:rPr>
        <w:t>612</w:t>
      </w:r>
      <w:r w:rsidR="00762C7C">
        <w:fldChar w:fldCharType="end"/>
      </w:r>
      <w:r w:rsidRPr="00871CDC">
        <w:rPr>
          <w:lang w:eastAsia="en-US"/>
        </w:rPr>
        <w:t>.</w:t>
      </w:r>
    </w:p>
    <w:p w:rsidR="00D62D0A" w:rsidRPr="002927C2" w:rsidRDefault="00D62D0A" w:rsidP="002815D9">
      <w:pPr>
        <w:pStyle w:val="aff8"/>
      </w:pPr>
      <w:bookmarkStart w:id="2601" w:name="_Ref12362955"/>
      <w:r>
        <w:t>Таблица</w:t>
      </w:r>
      <w:r w:rsidRPr="002927C2">
        <w:t xml:space="preserve"> </w:t>
      </w:r>
      <w:r w:rsidR="00BF6B65">
        <w:fldChar w:fldCharType="begin"/>
      </w:r>
      <w:r w:rsidRPr="002927C2">
        <w:instrText xml:space="preserve"> </w:instrText>
      </w:r>
      <w:r w:rsidRPr="001C782C">
        <w:rPr>
          <w:lang w:val="en-US"/>
        </w:rPr>
        <w:instrText>SEQ</w:instrText>
      </w:r>
      <w:r w:rsidRPr="002927C2">
        <w:instrText xml:space="preserve"> </w:instrText>
      </w:r>
      <w:r>
        <w:instrText>Таблица</w:instrText>
      </w:r>
      <w:r w:rsidRPr="002927C2">
        <w:instrText xml:space="preserve"> \* </w:instrText>
      </w:r>
      <w:r w:rsidRPr="001C782C">
        <w:rPr>
          <w:lang w:val="en-US"/>
        </w:rPr>
        <w:instrText>ARABIC</w:instrText>
      </w:r>
      <w:r w:rsidRPr="002927C2">
        <w:instrText xml:space="preserve"> </w:instrText>
      </w:r>
      <w:r w:rsidR="00BF6B65">
        <w:fldChar w:fldCharType="separate"/>
      </w:r>
      <w:r w:rsidR="006422AE" w:rsidRPr="006422AE">
        <w:rPr>
          <w:noProof/>
        </w:rPr>
        <w:t>612</w:t>
      </w:r>
      <w:r w:rsidR="00BF6B65">
        <w:rPr>
          <w:noProof/>
        </w:rPr>
        <w:fldChar w:fldCharType="end"/>
      </w:r>
      <w:bookmarkEnd w:id="2601"/>
      <w:r w:rsidRPr="002927C2">
        <w:rPr>
          <w:noProof/>
        </w:rPr>
        <w:t xml:space="preserve"> – </w:t>
      </w:r>
      <w:r>
        <w:rPr>
          <w:noProof/>
        </w:rPr>
        <w:t>Поля</w:t>
      </w:r>
      <w:r w:rsidRPr="002927C2">
        <w:rPr>
          <w:noProof/>
        </w:rPr>
        <w:t xml:space="preserve"> </w:t>
      </w:r>
      <w:r>
        <w:rPr>
          <w:noProof/>
        </w:rPr>
        <w:t>регистра</w:t>
      </w:r>
      <w:r w:rsidRPr="002927C2">
        <w:t xml:space="preserve"> </w:t>
      </w:r>
      <w:r w:rsidRPr="001C782C">
        <w:rPr>
          <w:lang w:val="en-US"/>
        </w:rPr>
        <w:t>Overflow</w:t>
      </w:r>
      <w:r w:rsidRPr="002927C2">
        <w:t xml:space="preserve"> </w:t>
      </w:r>
      <w:r w:rsidRPr="001C782C">
        <w:rPr>
          <w:lang w:val="en-US"/>
        </w:rPr>
        <w:t>EQ</w:t>
      </w:r>
      <w:r w:rsidRPr="002927C2">
        <w:t xml:space="preserve"> </w:t>
      </w:r>
      <w:r w:rsidRPr="001C782C">
        <w:rPr>
          <w:lang w:val="en-US"/>
        </w:rPr>
        <w:t>RM</w:t>
      </w:r>
      <w:r w:rsidRPr="002927C2">
        <w:t xml:space="preserve"> </w:t>
      </w:r>
      <w:r w:rsidRPr="001C782C">
        <w:rPr>
          <w:lang w:val="en-US"/>
        </w:rPr>
        <w:t>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OEQRMC (Overflow EQ RM Counter)</w:t>
            </w:r>
          </w:p>
        </w:tc>
        <w:tc>
          <w:tcPr>
            <w:tcW w:w="718" w:type="dxa"/>
          </w:tcPr>
          <w:p w:rsidR="00D62D0A" w:rsidRPr="005D0ED7" w:rsidRDefault="00D62D0A" w:rsidP="009D5909">
            <w:pPr>
              <w:pStyle w:val="afffa"/>
              <w:keepNext w:val="0"/>
            </w:pPr>
            <w:r w:rsidRPr="005D0ED7">
              <w:t>31:0</w:t>
            </w:r>
          </w:p>
        </w:tc>
        <w:tc>
          <w:tcPr>
            <w:tcW w:w="85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738" w:type="dxa"/>
          </w:tcPr>
          <w:p w:rsidR="00D62D0A" w:rsidRPr="005D0ED7" w:rsidRDefault="00D62D0A" w:rsidP="009D5909">
            <w:pPr>
              <w:pStyle w:val="afffa"/>
              <w:keepNext w:val="0"/>
            </w:pPr>
            <w:r w:rsidRPr="005D0ED7">
              <w:t>Счетчик отброшенных принятых сообщений по причине переполнения очереди событий. За</w:t>
            </w:r>
            <w:r w:rsidR="00206392">
              <w:t>пись интерпретируется как сброс</w:t>
            </w:r>
          </w:p>
        </w:tc>
      </w:tr>
    </w:tbl>
    <w:p w:rsidR="00D62D0A" w:rsidRPr="00B50D48" w:rsidRDefault="00D62D0A" w:rsidP="006A4157">
      <w:pPr>
        <w:pStyle w:val="8"/>
      </w:pPr>
      <w:bookmarkStart w:id="2602" w:name="_Toc527456713"/>
      <w:r w:rsidRPr="00D07509">
        <w:t>Overflow EQ TR Counter</w:t>
      </w:r>
      <w:bookmarkEnd w:id="2602"/>
      <w:r>
        <w:t>(0x0058)</w:t>
      </w:r>
    </w:p>
    <w:p w:rsidR="00D62D0A" w:rsidRPr="00AC1D1F" w:rsidRDefault="00D62D0A" w:rsidP="009D5909">
      <w:pPr>
        <w:pStyle w:val="af3"/>
        <w:rPr>
          <w:lang w:eastAsia="en-US"/>
        </w:rPr>
      </w:pPr>
      <w:r w:rsidRPr="00C007CA">
        <w:rPr>
          <w:lang w:eastAsia="en-US"/>
        </w:rPr>
        <w:t xml:space="preserve">Описание полей регистра </w:t>
      </w:r>
      <w:r w:rsidRPr="001C782C">
        <w:rPr>
          <w:lang w:val="en-US"/>
        </w:rPr>
        <w:t>Overflow</w:t>
      </w:r>
      <w:r w:rsidRPr="00AC1D1F">
        <w:t xml:space="preserve"> </w:t>
      </w:r>
      <w:r w:rsidRPr="001C782C">
        <w:rPr>
          <w:lang w:val="en-US"/>
        </w:rPr>
        <w:t>EQ</w:t>
      </w:r>
      <w:r w:rsidRPr="00AC1D1F">
        <w:t xml:space="preserve"> </w:t>
      </w:r>
      <w:r w:rsidRPr="001C782C">
        <w:rPr>
          <w:lang w:val="en-US"/>
        </w:rPr>
        <w:t>TR</w:t>
      </w:r>
      <w:r w:rsidRPr="00AC1D1F">
        <w:t xml:space="preserve"> </w:t>
      </w:r>
      <w:r w:rsidRPr="001C782C">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60 \h  \* MERGEFORMAT </w:instrText>
      </w:r>
      <w:r w:rsidR="00762C7C">
        <w:fldChar w:fldCharType="separate"/>
      </w:r>
      <w:r w:rsidR="006422AE" w:rsidRPr="006422AE">
        <w:rPr>
          <w:vanish/>
        </w:rPr>
        <w:t xml:space="preserve">Таблица </w:t>
      </w:r>
      <w:r w:rsidR="006422AE" w:rsidRPr="006422AE">
        <w:rPr>
          <w:noProof/>
        </w:rPr>
        <w:t>613</w:t>
      </w:r>
      <w:r w:rsidR="00762C7C">
        <w:fldChar w:fldCharType="end"/>
      </w:r>
      <w:r w:rsidRPr="00871CDC">
        <w:rPr>
          <w:lang w:eastAsia="en-US"/>
        </w:rPr>
        <w:t>.</w:t>
      </w:r>
    </w:p>
    <w:p w:rsidR="00D62D0A" w:rsidRPr="00D62D0A" w:rsidRDefault="00D62D0A" w:rsidP="002815D9">
      <w:pPr>
        <w:pStyle w:val="aff8"/>
      </w:pPr>
      <w:bookmarkStart w:id="2603" w:name="_Ref12362960"/>
      <w:r>
        <w:t>Таблица</w:t>
      </w:r>
      <w:r w:rsidRPr="00D62D0A">
        <w:t xml:space="preserve"> </w:t>
      </w:r>
      <w:r w:rsidR="00BF6B65">
        <w:fldChar w:fldCharType="begin"/>
      </w:r>
      <w:r w:rsidRPr="00D62D0A">
        <w:instrText xml:space="preserve"> </w:instrText>
      </w:r>
      <w:r w:rsidRPr="001C782C">
        <w:rPr>
          <w:lang w:val="en-US"/>
        </w:rPr>
        <w:instrText>SEQ</w:instrText>
      </w:r>
      <w:r w:rsidRPr="00D62D0A">
        <w:instrText xml:space="preserve"> </w:instrText>
      </w:r>
      <w:r>
        <w:instrText>Таблица</w:instrText>
      </w:r>
      <w:r w:rsidRPr="00D62D0A">
        <w:instrText xml:space="preserve"> \* </w:instrText>
      </w:r>
      <w:r w:rsidRPr="001C782C">
        <w:rPr>
          <w:lang w:val="en-US"/>
        </w:rPr>
        <w:instrText>ARABIC</w:instrText>
      </w:r>
      <w:r w:rsidRPr="00D62D0A">
        <w:instrText xml:space="preserve"> </w:instrText>
      </w:r>
      <w:r w:rsidR="00BF6B65">
        <w:fldChar w:fldCharType="separate"/>
      </w:r>
      <w:r w:rsidR="006422AE" w:rsidRPr="006422AE">
        <w:rPr>
          <w:noProof/>
        </w:rPr>
        <w:t>613</w:t>
      </w:r>
      <w:r w:rsidR="00BF6B65">
        <w:rPr>
          <w:noProof/>
        </w:rPr>
        <w:fldChar w:fldCharType="end"/>
      </w:r>
      <w:bookmarkEnd w:id="2603"/>
      <w:r w:rsidRPr="00D62D0A">
        <w:rPr>
          <w:noProof/>
        </w:rPr>
        <w:t xml:space="preserve"> – </w:t>
      </w:r>
      <w:r>
        <w:rPr>
          <w:noProof/>
        </w:rPr>
        <w:t>Поля</w:t>
      </w:r>
      <w:r w:rsidRPr="00D62D0A">
        <w:rPr>
          <w:noProof/>
        </w:rPr>
        <w:t xml:space="preserve"> </w:t>
      </w:r>
      <w:r>
        <w:rPr>
          <w:noProof/>
        </w:rPr>
        <w:t>регистра</w:t>
      </w:r>
      <w:r w:rsidRPr="00D62D0A">
        <w:t xml:space="preserve"> </w:t>
      </w:r>
      <w:r w:rsidRPr="001C782C">
        <w:rPr>
          <w:lang w:val="en-US"/>
        </w:rPr>
        <w:t>Overflow</w:t>
      </w:r>
      <w:r w:rsidRPr="00D62D0A">
        <w:t xml:space="preserve"> </w:t>
      </w:r>
      <w:r w:rsidRPr="001C782C">
        <w:rPr>
          <w:lang w:val="en-US"/>
        </w:rPr>
        <w:t>EQ</w:t>
      </w:r>
      <w:r w:rsidRPr="00D62D0A">
        <w:t xml:space="preserve"> </w:t>
      </w:r>
      <w:r w:rsidRPr="001C782C">
        <w:rPr>
          <w:lang w:val="en-US"/>
        </w:rPr>
        <w:t>TR</w:t>
      </w:r>
      <w:r w:rsidRPr="00D62D0A">
        <w:t xml:space="preserve"> </w:t>
      </w:r>
      <w:r w:rsidRPr="001C782C">
        <w:rPr>
          <w:lang w:val="en-US"/>
        </w:rPr>
        <w:t>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761"/>
        <w:gridCol w:w="56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6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OEQTRC (Overflow EQ TR Counter)</w:t>
            </w:r>
          </w:p>
        </w:tc>
        <w:tc>
          <w:tcPr>
            <w:tcW w:w="718" w:type="dxa"/>
          </w:tcPr>
          <w:p w:rsidR="00D62D0A" w:rsidRPr="005D0ED7" w:rsidRDefault="00D62D0A" w:rsidP="009D5909">
            <w:pPr>
              <w:pStyle w:val="afffa"/>
              <w:keepNext w:val="0"/>
            </w:pPr>
            <w:r w:rsidRPr="005D0ED7">
              <w:t>31:0</w:t>
            </w:r>
          </w:p>
        </w:tc>
        <w:tc>
          <w:tcPr>
            <w:tcW w:w="93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638" w:type="dxa"/>
          </w:tcPr>
          <w:p w:rsidR="00D62D0A" w:rsidRPr="005D0ED7" w:rsidRDefault="00D62D0A" w:rsidP="009D5909">
            <w:pPr>
              <w:pStyle w:val="afffa"/>
              <w:keepNext w:val="0"/>
            </w:pPr>
            <w:r w:rsidRPr="005D0ED7">
              <w:t>Счетчик отброшенных отчетов об отправке по причине переполнения очереди событий. За</w:t>
            </w:r>
            <w:r w:rsidR="00206392">
              <w:t>пись интерпретируется как сброс</w:t>
            </w:r>
          </w:p>
        </w:tc>
      </w:tr>
    </w:tbl>
    <w:p w:rsidR="00D62D0A" w:rsidRPr="00DE7B83" w:rsidRDefault="00D62D0A" w:rsidP="00206392">
      <w:pPr>
        <w:pStyle w:val="af3"/>
        <w:ind w:left="0" w:firstLine="0"/>
      </w:pPr>
    </w:p>
    <w:p w:rsidR="00D62D0A" w:rsidRPr="00B50D48" w:rsidRDefault="00D62D0A" w:rsidP="000235C2">
      <w:pPr>
        <w:pStyle w:val="8"/>
      </w:pPr>
      <w:bookmarkStart w:id="2604" w:name="_Toc527456714"/>
      <w:r w:rsidRPr="00D07509">
        <w:t>Overflow EQ BS Counter</w:t>
      </w:r>
      <w:bookmarkEnd w:id="2604"/>
      <w:r>
        <w:t>(0x005C)</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Overflow EQ BS 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67 \h  \* MERGEFORMAT </w:instrText>
      </w:r>
      <w:r w:rsidR="00762C7C">
        <w:fldChar w:fldCharType="separate"/>
      </w:r>
      <w:r w:rsidR="006422AE" w:rsidRPr="006422AE">
        <w:rPr>
          <w:vanish/>
        </w:rPr>
        <w:t xml:space="preserve">Таблица </w:t>
      </w:r>
      <w:r w:rsidR="006422AE">
        <w:rPr>
          <w:noProof/>
        </w:rPr>
        <w:t>614</w:t>
      </w:r>
      <w:r w:rsidR="00762C7C">
        <w:fldChar w:fldCharType="end"/>
      </w:r>
      <w:r w:rsidRPr="00871CDC">
        <w:rPr>
          <w:lang w:eastAsia="en-US"/>
        </w:rPr>
        <w:t>.</w:t>
      </w:r>
    </w:p>
    <w:p w:rsidR="00D62D0A" w:rsidRDefault="00D62D0A" w:rsidP="002815D9">
      <w:pPr>
        <w:pStyle w:val="aff8"/>
      </w:pPr>
      <w:bookmarkStart w:id="2605" w:name="_Ref1236296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4</w:t>
      </w:r>
      <w:r w:rsidR="00BF6B65">
        <w:rPr>
          <w:noProof/>
        </w:rPr>
        <w:fldChar w:fldCharType="end"/>
      </w:r>
      <w:bookmarkEnd w:id="2605"/>
      <w:r>
        <w:rPr>
          <w:noProof/>
        </w:rPr>
        <w:t xml:space="preserve"> – Поля регистра</w:t>
      </w:r>
      <w:r w:rsidRPr="001C782C">
        <w:t xml:space="preserve"> </w:t>
      </w:r>
      <w:r w:rsidRPr="00514AD5">
        <w:t>Overflow EQ BS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761"/>
        <w:gridCol w:w="56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6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3973EA" w:rsidRDefault="00D62D0A" w:rsidP="009D5909">
            <w:pPr>
              <w:pStyle w:val="afffa"/>
              <w:keepNext w:val="0"/>
              <w:rPr>
                <w:lang w:val="en-US"/>
              </w:rPr>
            </w:pPr>
            <w:r w:rsidRPr="003973EA">
              <w:rPr>
                <w:lang w:val="en-US"/>
              </w:rPr>
              <w:t>OEQBSC (Overflow EQ BS Counter)</w:t>
            </w:r>
          </w:p>
        </w:tc>
        <w:tc>
          <w:tcPr>
            <w:tcW w:w="718" w:type="dxa"/>
          </w:tcPr>
          <w:p w:rsidR="00D62D0A" w:rsidRPr="005D0ED7" w:rsidRDefault="00D62D0A" w:rsidP="009D5909">
            <w:pPr>
              <w:pStyle w:val="afffa"/>
              <w:keepNext w:val="0"/>
            </w:pPr>
            <w:r w:rsidRPr="005D0ED7">
              <w:t>31:0</w:t>
            </w:r>
          </w:p>
        </w:tc>
        <w:tc>
          <w:tcPr>
            <w:tcW w:w="936" w:type="dxa"/>
          </w:tcPr>
          <w:p w:rsidR="00D62D0A" w:rsidRDefault="00D62D0A" w:rsidP="009D5909">
            <w:pPr>
              <w:pStyle w:val="afffa"/>
              <w:keepNext w:val="0"/>
            </w:pPr>
            <w:r w:rsidRPr="005D0ED7">
              <w:t>R</w:t>
            </w:r>
            <w:r w:rsidRPr="00520E2F">
              <w:t>/</w:t>
            </w:r>
            <w:r w:rsidRPr="005D0ED7">
              <w:t>W</w:t>
            </w:r>
          </w:p>
        </w:tc>
        <w:tc>
          <w:tcPr>
            <w:tcW w:w="761" w:type="dxa"/>
          </w:tcPr>
          <w:p w:rsidR="00D62D0A" w:rsidRPr="005D0ED7" w:rsidRDefault="00D62D0A" w:rsidP="009D5909">
            <w:pPr>
              <w:pStyle w:val="afffa"/>
              <w:keepNext w:val="0"/>
            </w:pPr>
            <w:r w:rsidRPr="005D0ED7">
              <w:t>0</w:t>
            </w:r>
          </w:p>
        </w:tc>
        <w:tc>
          <w:tcPr>
            <w:tcW w:w="5638" w:type="dxa"/>
          </w:tcPr>
          <w:p w:rsidR="00D62D0A" w:rsidRPr="005D0ED7" w:rsidRDefault="00D62D0A" w:rsidP="009D5909">
            <w:pPr>
              <w:pStyle w:val="afffa"/>
              <w:keepNext w:val="0"/>
            </w:pPr>
            <w:r w:rsidRPr="005D0ED7">
              <w:t>Счетчик отброшенных событий типа «состояние канала» по причине переполнения очереди событий. За</w:t>
            </w:r>
            <w:r w:rsidR="00206392">
              <w:t>пись интерпретируется как сброс</w:t>
            </w:r>
          </w:p>
        </w:tc>
      </w:tr>
    </w:tbl>
    <w:p w:rsidR="00D62D0A" w:rsidRPr="00DE7B83" w:rsidRDefault="00D62D0A" w:rsidP="009D5909">
      <w:pPr>
        <w:pStyle w:val="af3"/>
      </w:pPr>
    </w:p>
    <w:p w:rsidR="00D62D0A" w:rsidRDefault="00D62D0A" w:rsidP="000235C2">
      <w:pPr>
        <w:pStyle w:val="8"/>
      </w:pPr>
      <w:bookmarkStart w:id="2606" w:name="_Toc527456715"/>
      <w:r w:rsidRPr="00514AD5">
        <w:t>Test Register</w:t>
      </w:r>
      <w:bookmarkEnd w:id="2606"/>
      <w:r>
        <w:t>(0x000C)</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Test Regis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75 \h  \* MERGEFORMAT </w:instrText>
      </w:r>
      <w:r w:rsidR="00762C7C">
        <w:fldChar w:fldCharType="separate"/>
      </w:r>
      <w:r w:rsidR="006422AE" w:rsidRPr="006422AE">
        <w:rPr>
          <w:vanish/>
        </w:rPr>
        <w:t xml:space="preserve">Таблица </w:t>
      </w:r>
      <w:r w:rsidR="006422AE">
        <w:rPr>
          <w:noProof/>
        </w:rPr>
        <w:t>615</w:t>
      </w:r>
      <w:r w:rsidR="00762C7C">
        <w:fldChar w:fldCharType="end"/>
      </w:r>
      <w:r w:rsidRPr="00871CDC">
        <w:rPr>
          <w:lang w:eastAsia="en-US"/>
        </w:rPr>
        <w:t>.</w:t>
      </w:r>
    </w:p>
    <w:p w:rsidR="00D62D0A" w:rsidRPr="007414F1" w:rsidRDefault="00D62D0A" w:rsidP="009D5909">
      <w:pPr>
        <w:pStyle w:val="af3"/>
      </w:pPr>
      <w:r>
        <w:t>Регистр о</w:t>
      </w:r>
      <w:r w:rsidRPr="007414F1">
        <w:t>тражает реальное состояние тестового регистра в тестовом режиме.</w:t>
      </w:r>
      <w:r>
        <w:t xml:space="preserve"> Запись</w:t>
      </w:r>
      <w:r w:rsidRPr="00622AF0">
        <w:t xml:space="preserve"> </w:t>
      </w:r>
      <w:r>
        <w:t xml:space="preserve">осуществляется только в режиме инициализации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sidRPr="00AC6AC0">
        <w:rPr>
          <w:lang w:val="en-US"/>
        </w:rPr>
        <w:t>IM</w:t>
      </w:r>
      <w:r w:rsidRPr="00AC6AC0">
        <w:t>] = 1</w:t>
      </w:r>
      <w:r>
        <w:t xml:space="preserve"> и тестовом режиме </w:t>
      </w:r>
      <w:r w:rsidRPr="00AC6AC0">
        <w:rPr>
          <w:lang w:val="en-US"/>
        </w:rPr>
        <w:t>CAN</w:t>
      </w:r>
      <w:r w:rsidRPr="00AC6AC0">
        <w:t xml:space="preserve"> </w:t>
      </w:r>
      <w:r w:rsidRPr="00AC6AC0">
        <w:rPr>
          <w:lang w:val="en-US"/>
        </w:rPr>
        <w:t>Mode</w:t>
      </w:r>
      <w:r w:rsidRPr="00AC6AC0">
        <w:t xml:space="preserve"> </w:t>
      </w:r>
      <w:r w:rsidRPr="00AC6AC0">
        <w:rPr>
          <w:lang w:val="en-US"/>
        </w:rPr>
        <w:t>Register</w:t>
      </w:r>
      <w:r w:rsidRPr="00AC6AC0">
        <w:t>[</w:t>
      </w:r>
      <w:r>
        <w:rPr>
          <w:lang w:val="en-US"/>
        </w:rPr>
        <w:t>TME</w:t>
      </w:r>
      <w:r w:rsidRPr="00AC6AC0">
        <w:t>] = 1</w:t>
      </w:r>
      <w:r w:rsidRPr="007414F1">
        <w:t xml:space="preserve">. </w:t>
      </w:r>
      <w:r w:rsidRPr="0028736C">
        <w:t>После записи новых данных необходимо дождаться их появления в регистре при помощи операции чтения.</w:t>
      </w:r>
      <w:r w:rsidRPr="007414F1">
        <w:t xml:space="preserve"> </w:t>
      </w:r>
    </w:p>
    <w:p w:rsidR="00D62D0A" w:rsidRDefault="00D62D0A" w:rsidP="002815D9">
      <w:pPr>
        <w:pStyle w:val="aff8"/>
      </w:pPr>
      <w:bookmarkStart w:id="2607" w:name="_Ref12362975"/>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5</w:t>
      </w:r>
      <w:r w:rsidR="00BF6B65">
        <w:rPr>
          <w:noProof/>
        </w:rPr>
        <w:fldChar w:fldCharType="end"/>
      </w:r>
      <w:bookmarkEnd w:id="2607"/>
      <w:r>
        <w:rPr>
          <w:noProof/>
        </w:rPr>
        <w:t xml:space="preserve"> – Поля регистра</w:t>
      </w:r>
      <w:r w:rsidRPr="001C782C">
        <w:t xml:space="preserve"> </w:t>
      </w:r>
      <w:r w:rsidRPr="00514AD5">
        <w:t>Test Regis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761"/>
        <w:gridCol w:w="563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6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t>-</w:t>
            </w:r>
          </w:p>
        </w:tc>
        <w:tc>
          <w:tcPr>
            <w:tcW w:w="718" w:type="dxa"/>
          </w:tcPr>
          <w:p w:rsidR="00D62D0A" w:rsidRPr="0071077A" w:rsidRDefault="00D62D0A" w:rsidP="009D5909">
            <w:pPr>
              <w:pStyle w:val="afffa"/>
              <w:keepNext w:val="0"/>
            </w:pPr>
            <w:r w:rsidRPr="0071077A">
              <w:t>2:0</w:t>
            </w:r>
          </w:p>
        </w:tc>
        <w:tc>
          <w:tcPr>
            <w:tcW w:w="93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638" w:type="dxa"/>
          </w:tcPr>
          <w:p w:rsidR="00D62D0A" w:rsidRPr="0071077A" w:rsidRDefault="00D62D0A" w:rsidP="009D5909">
            <w:pPr>
              <w:pStyle w:val="afffa"/>
              <w:keepNext w:val="0"/>
            </w:pPr>
            <w:r w:rsidRPr="0071077A">
              <w:t>Резерв</w:t>
            </w:r>
          </w:p>
        </w:tc>
      </w:tr>
      <w:tr w:rsidR="00D62D0A" w:rsidTr="00EE37A8">
        <w:tc>
          <w:tcPr>
            <w:tcW w:w="2090" w:type="dxa"/>
          </w:tcPr>
          <w:p w:rsidR="00D62D0A" w:rsidRPr="00A21E5F" w:rsidRDefault="00D62D0A" w:rsidP="009D5909">
            <w:pPr>
              <w:pStyle w:val="afffa"/>
              <w:keepNext w:val="0"/>
            </w:pPr>
            <w:r w:rsidRPr="0071077A">
              <w:t>SNT (Silent Mode)</w:t>
            </w:r>
          </w:p>
        </w:tc>
        <w:tc>
          <w:tcPr>
            <w:tcW w:w="718" w:type="dxa"/>
          </w:tcPr>
          <w:p w:rsidR="00D62D0A" w:rsidRPr="0071077A" w:rsidRDefault="00D62D0A" w:rsidP="009D5909">
            <w:pPr>
              <w:pStyle w:val="afffa"/>
              <w:keepNext w:val="0"/>
            </w:pPr>
            <w:r w:rsidRPr="0071077A">
              <w:t>3</w:t>
            </w:r>
          </w:p>
        </w:tc>
        <w:tc>
          <w:tcPr>
            <w:tcW w:w="936" w:type="dxa"/>
          </w:tcPr>
          <w:p w:rsidR="00D62D0A" w:rsidRPr="0071077A" w:rsidRDefault="00D62D0A" w:rsidP="009D5909">
            <w:pPr>
              <w:pStyle w:val="afffa"/>
              <w:keepNext w:val="0"/>
            </w:pPr>
            <w:r w:rsidRPr="0071077A">
              <w:t>R</w:t>
            </w:r>
            <w:r>
              <w:t>/</w:t>
            </w:r>
            <w:r w:rsidRPr="0071077A">
              <w:t>W</w:t>
            </w:r>
          </w:p>
        </w:tc>
        <w:tc>
          <w:tcPr>
            <w:tcW w:w="761" w:type="dxa"/>
          </w:tcPr>
          <w:p w:rsidR="00D62D0A" w:rsidRPr="0071077A"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Режим «только слушать»</w:t>
            </w:r>
          </w:p>
          <w:p w:rsidR="00D62D0A" w:rsidRPr="0071077A" w:rsidRDefault="00D62D0A" w:rsidP="009D5909">
            <w:pPr>
              <w:pStyle w:val="afffa"/>
              <w:keepNext w:val="0"/>
            </w:pPr>
            <w:r w:rsidRPr="0071077A">
              <w:t>1 – включен</w:t>
            </w:r>
          </w:p>
          <w:p w:rsidR="00D62D0A" w:rsidRPr="0071077A" w:rsidRDefault="00D62D0A" w:rsidP="009D5909">
            <w:pPr>
              <w:pStyle w:val="afffa"/>
              <w:keepNext w:val="0"/>
            </w:pPr>
            <w:r w:rsidRPr="0071077A">
              <w:t>0 – выключен</w:t>
            </w:r>
          </w:p>
          <w:p w:rsidR="00D62D0A" w:rsidRPr="0071077A" w:rsidRDefault="00D62D0A" w:rsidP="009D5909">
            <w:pPr>
              <w:pStyle w:val="afffa"/>
              <w:keepNext w:val="0"/>
            </w:pPr>
            <w:r w:rsidRPr="0071077A">
              <w:t>Запись только в режиме инициализации и в тестовом режиме</w:t>
            </w:r>
          </w:p>
        </w:tc>
      </w:tr>
      <w:tr w:rsidR="00D62D0A" w:rsidTr="00EE37A8">
        <w:tc>
          <w:tcPr>
            <w:tcW w:w="2090" w:type="dxa"/>
          </w:tcPr>
          <w:p w:rsidR="00D62D0A" w:rsidRPr="00A21E5F" w:rsidRDefault="00D62D0A" w:rsidP="009D5909">
            <w:pPr>
              <w:pStyle w:val="afffa"/>
              <w:keepNext w:val="0"/>
            </w:pPr>
            <w:r w:rsidRPr="0071077A">
              <w:t>LBK (Loop Back Mode)</w:t>
            </w:r>
          </w:p>
        </w:tc>
        <w:tc>
          <w:tcPr>
            <w:tcW w:w="718" w:type="dxa"/>
          </w:tcPr>
          <w:p w:rsidR="00D62D0A" w:rsidRPr="0071077A" w:rsidRDefault="00D62D0A" w:rsidP="009D5909">
            <w:pPr>
              <w:pStyle w:val="afffa"/>
              <w:keepNext w:val="0"/>
            </w:pPr>
            <w:r w:rsidRPr="0071077A">
              <w:t>4</w:t>
            </w:r>
          </w:p>
        </w:tc>
        <w:tc>
          <w:tcPr>
            <w:tcW w:w="936" w:type="dxa"/>
          </w:tcPr>
          <w:p w:rsidR="00D62D0A" w:rsidRDefault="00D62D0A" w:rsidP="009D5909">
            <w:pPr>
              <w:pStyle w:val="afffa"/>
              <w:keepNext w:val="0"/>
            </w:pPr>
            <w:r w:rsidRPr="0071077A">
              <w:t>R</w:t>
            </w:r>
            <w:r>
              <w:t>/</w:t>
            </w:r>
            <w:r w:rsidRPr="0071077A">
              <w:t>W</w:t>
            </w:r>
          </w:p>
        </w:tc>
        <w:tc>
          <w:tcPr>
            <w:tcW w:w="761" w:type="dxa"/>
          </w:tcPr>
          <w:p w:rsidR="00D62D0A" w:rsidRPr="00A21E5F"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Режим самотестирования</w:t>
            </w:r>
          </w:p>
          <w:p w:rsidR="00D62D0A" w:rsidRPr="0071077A" w:rsidRDefault="00D62D0A" w:rsidP="009D5909">
            <w:pPr>
              <w:pStyle w:val="afffa"/>
              <w:keepNext w:val="0"/>
            </w:pPr>
            <w:r w:rsidRPr="0071077A">
              <w:t>1 – включен</w:t>
            </w:r>
          </w:p>
          <w:p w:rsidR="00D62D0A" w:rsidRPr="0071077A" w:rsidRDefault="00D62D0A" w:rsidP="009D5909">
            <w:pPr>
              <w:pStyle w:val="afffa"/>
              <w:keepNext w:val="0"/>
            </w:pPr>
            <w:r w:rsidRPr="0071077A">
              <w:t>0 – выключен</w:t>
            </w:r>
          </w:p>
          <w:p w:rsidR="00D62D0A" w:rsidRPr="0071077A" w:rsidRDefault="00D62D0A" w:rsidP="009D5909">
            <w:pPr>
              <w:pStyle w:val="afffa"/>
              <w:keepNext w:val="0"/>
            </w:pPr>
            <w:r w:rsidRPr="0071077A">
              <w:t>Запись только в режиме инициализации и в тестовом режиме</w:t>
            </w:r>
          </w:p>
        </w:tc>
      </w:tr>
      <w:tr w:rsidR="00D62D0A" w:rsidTr="00EE37A8">
        <w:tc>
          <w:tcPr>
            <w:tcW w:w="2090" w:type="dxa"/>
          </w:tcPr>
          <w:p w:rsidR="00D62D0A" w:rsidRPr="0071077A" w:rsidRDefault="00D62D0A" w:rsidP="009D5909">
            <w:pPr>
              <w:pStyle w:val="afffa"/>
              <w:keepNext w:val="0"/>
            </w:pPr>
            <w:r w:rsidRPr="0071077A">
              <w:t>Tx</w:t>
            </w:r>
          </w:p>
        </w:tc>
        <w:tc>
          <w:tcPr>
            <w:tcW w:w="718" w:type="dxa"/>
          </w:tcPr>
          <w:p w:rsidR="00D62D0A" w:rsidRPr="0071077A" w:rsidRDefault="00D62D0A" w:rsidP="009D5909">
            <w:pPr>
              <w:pStyle w:val="afffa"/>
              <w:keepNext w:val="0"/>
            </w:pPr>
            <w:r w:rsidRPr="0071077A">
              <w:t>6:5</w:t>
            </w:r>
          </w:p>
        </w:tc>
        <w:tc>
          <w:tcPr>
            <w:tcW w:w="936" w:type="dxa"/>
          </w:tcPr>
          <w:p w:rsidR="00D62D0A" w:rsidRDefault="00D62D0A" w:rsidP="009D5909">
            <w:pPr>
              <w:pStyle w:val="afffa"/>
              <w:keepNext w:val="0"/>
            </w:pPr>
            <w:r w:rsidRPr="0071077A">
              <w:t>RO</w:t>
            </w:r>
          </w:p>
        </w:tc>
        <w:tc>
          <w:tcPr>
            <w:tcW w:w="761" w:type="dxa"/>
          </w:tcPr>
          <w:p w:rsidR="00D62D0A" w:rsidRPr="0071077A"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Управление выходом контроллера Tx</w:t>
            </w:r>
          </w:p>
          <w:p w:rsidR="00D62D0A" w:rsidRPr="0071077A" w:rsidRDefault="00D62D0A" w:rsidP="009D5909">
            <w:pPr>
              <w:pStyle w:val="afffa"/>
              <w:keepNext w:val="0"/>
            </w:pPr>
            <w:r w:rsidRPr="0071077A">
              <w:t>0 – Tx управляется блоком приемопередатчика</w:t>
            </w:r>
          </w:p>
          <w:p w:rsidR="00D62D0A" w:rsidRPr="0071077A" w:rsidRDefault="00D62D0A" w:rsidP="009D5909">
            <w:pPr>
              <w:pStyle w:val="afffa"/>
              <w:keepNext w:val="0"/>
            </w:pPr>
            <w:r w:rsidRPr="0071077A">
              <w:t>1 – Sample Point отображается на Tx</w:t>
            </w:r>
          </w:p>
          <w:p w:rsidR="00D62D0A" w:rsidRPr="0071077A" w:rsidRDefault="00D62D0A" w:rsidP="009D5909">
            <w:pPr>
              <w:pStyle w:val="afffa"/>
              <w:keepNext w:val="0"/>
            </w:pPr>
            <w:r w:rsidRPr="0071077A">
              <w:t>2 – Tx в доминантном состоянии (Tx=0)</w:t>
            </w:r>
          </w:p>
          <w:p w:rsidR="00D62D0A" w:rsidRPr="0071077A" w:rsidRDefault="00D62D0A" w:rsidP="009D5909">
            <w:pPr>
              <w:pStyle w:val="afffa"/>
              <w:keepNext w:val="0"/>
            </w:pPr>
            <w:r w:rsidRPr="0071077A">
              <w:t>3 – Tx в рецессивном состоянии (Tx=1)</w:t>
            </w:r>
          </w:p>
        </w:tc>
      </w:tr>
      <w:tr w:rsidR="00D62D0A" w:rsidTr="00EE37A8">
        <w:tc>
          <w:tcPr>
            <w:tcW w:w="2090" w:type="dxa"/>
          </w:tcPr>
          <w:p w:rsidR="00D62D0A" w:rsidRPr="0071077A" w:rsidRDefault="00D62D0A" w:rsidP="009D5909">
            <w:pPr>
              <w:pStyle w:val="afffa"/>
              <w:keepNext w:val="0"/>
            </w:pPr>
            <w:r w:rsidRPr="0071077A">
              <w:t>Rx</w:t>
            </w:r>
          </w:p>
        </w:tc>
        <w:tc>
          <w:tcPr>
            <w:tcW w:w="718" w:type="dxa"/>
          </w:tcPr>
          <w:p w:rsidR="00D62D0A" w:rsidRPr="0071077A" w:rsidRDefault="00D62D0A" w:rsidP="009D5909">
            <w:pPr>
              <w:pStyle w:val="afffa"/>
              <w:keepNext w:val="0"/>
            </w:pPr>
            <w:r w:rsidRPr="0071077A">
              <w:t>7</w:t>
            </w:r>
          </w:p>
        </w:tc>
        <w:tc>
          <w:tcPr>
            <w:tcW w:w="936" w:type="dxa"/>
          </w:tcPr>
          <w:p w:rsidR="00D62D0A" w:rsidRDefault="00D62D0A" w:rsidP="009D5909">
            <w:pPr>
              <w:pStyle w:val="afffa"/>
              <w:keepNext w:val="0"/>
            </w:pPr>
            <w:r w:rsidRPr="0071077A">
              <w:t>RO</w:t>
            </w:r>
          </w:p>
        </w:tc>
        <w:tc>
          <w:tcPr>
            <w:tcW w:w="761" w:type="dxa"/>
          </w:tcPr>
          <w:p w:rsidR="00D62D0A" w:rsidRPr="0071077A"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Значение на входе контроллера Rx</w:t>
            </w:r>
          </w:p>
          <w:p w:rsidR="00D62D0A" w:rsidRPr="0071077A" w:rsidRDefault="00D62D0A" w:rsidP="009D5909">
            <w:pPr>
              <w:pStyle w:val="afffa"/>
              <w:keepNext w:val="0"/>
            </w:pPr>
            <w:r w:rsidRPr="0071077A">
              <w:t>1 – рецессивное значение</w:t>
            </w:r>
          </w:p>
          <w:p w:rsidR="00D62D0A" w:rsidRPr="0071077A" w:rsidRDefault="00D62D0A" w:rsidP="009D5909">
            <w:pPr>
              <w:pStyle w:val="afffa"/>
              <w:keepNext w:val="0"/>
            </w:pPr>
            <w:r w:rsidRPr="0071077A">
              <w:t>0 – доминантное значение</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8</w:t>
            </w:r>
          </w:p>
        </w:tc>
        <w:tc>
          <w:tcPr>
            <w:tcW w:w="93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638" w:type="dxa"/>
          </w:tcPr>
          <w:p w:rsidR="00D62D0A" w:rsidRPr="0071077A" w:rsidRDefault="00D62D0A" w:rsidP="009D5909">
            <w:pPr>
              <w:pStyle w:val="afffa"/>
              <w:keepNext w:val="0"/>
            </w:pPr>
            <w:r w:rsidRPr="0071077A">
              <w:t>Резерв</w:t>
            </w:r>
          </w:p>
        </w:tc>
      </w:tr>
    </w:tbl>
    <w:p w:rsidR="00D62D0A" w:rsidRPr="003A567B" w:rsidRDefault="00D62D0A" w:rsidP="009D5909">
      <w:pPr>
        <w:pStyle w:val="af3"/>
      </w:pPr>
    </w:p>
    <w:p w:rsidR="00D62D0A" w:rsidRDefault="00D62D0A" w:rsidP="000235C2">
      <w:pPr>
        <w:pStyle w:val="8"/>
      </w:pPr>
      <w:bookmarkStart w:id="2608" w:name="_Toc527456716"/>
      <w:r w:rsidRPr="00514AD5">
        <w:t>Tx Test Request</w:t>
      </w:r>
      <w:bookmarkEnd w:id="2608"/>
      <w:r>
        <w:t>(0x0054)</w:t>
      </w:r>
    </w:p>
    <w:p w:rsidR="00D62D0A" w:rsidRPr="009519CF" w:rsidRDefault="00D62D0A" w:rsidP="009D5909">
      <w:pPr>
        <w:pStyle w:val="af3"/>
      </w:pPr>
      <w:r w:rsidRPr="00956597">
        <w:t>Запро</w:t>
      </w:r>
      <w:r w:rsidRPr="00956597">
        <w:rPr>
          <w:lang w:val="en-US"/>
        </w:rPr>
        <w:t>c</w:t>
      </w:r>
      <w:r w:rsidRPr="00956597">
        <w:t xml:space="preserve"> на изменени</w:t>
      </w:r>
      <w:r>
        <w:t xml:space="preserve">е </w:t>
      </w:r>
      <w:r w:rsidRPr="00956597">
        <w:t>режим</w:t>
      </w:r>
      <w:r>
        <w:t xml:space="preserve">а управления </w:t>
      </w:r>
      <w:r w:rsidRPr="0043111A">
        <w:t>выход</w:t>
      </w:r>
      <w:r>
        <w:t>а</w:t>
      </w:r>
      <w:r w:rsidRPr="0043111A">
        <w:t xml:space="preserve"> контроллера </w:t>
      </w:r>
      <w:r w:rsidRPr="0043111A">
        <w:rPr>
          <w:lang w:val="en-US"/>
        </w:rPr>
        <w:t>Tx</w:t>
      </w:r>
      <w:r>
        <w:t xml:space="preserve"> </w:t>
      </w:r>
      <w:r w:rsidR="00206392">
        <w:t xml:space="preserve"> </w:t>
      </w:r>
      <w:r>
        <w:t xml:space="preserve">(см. таблицу </w:t>
      </w:r>
      <w:r w:rsidR="00762C7C">
        <w:fldChar w:fldCharType="begin"/>
      </w:r>
      <w:r w:rsidR="00762C7C">
        <w:instrText xml:space="preserve"> REF _Ref12362988 \h  \* MERGEFORMAT </w:instrText>
      </w:r>
      <w:r w:rsidR="00762C7C">
        <w:fldChar w:fldCharType="separate"/>
      </w:r>
      <w:r w:rsidR="006422AE" w:rsidRPr="006422AE">
        <w:rPr>
          <w:vanish/>
        </w:rPr>
        <w:t xml:space="preserve">Таблица </w:t>
      </w:r>
      <w:r w:rsidR="006422AE">
        <w:rPr>
          <w:noProof/>
        </w:rPr>
        <w:t>616</w:t>
      </w:r>
      <w:r w:rsidR="00762C7C">
        <w:fldChar w:fldCharType="end"/>
      </w:r>
      <w:r>
        <w:t xml:space="preserve">). Запись осуществляется только в тестовом режиме </w:t>
      </w:r>
      <w:r w:rsidRPr="00AC6AC0">
        <w:rPr>
          <w:lang w:val="en-US"/>
        </w:rPr>
        <w:t>CAN</w:t>
      </w:r>
      <w:r w:rsidRPr="00467F96">
        <w:t xml:space="preserve"> </w:t>
      </w:r>
      <w:r w:rsidRPr="00AC6AC0">
        <w:rPr>
          <w:lang w:val="en-US"/>
        </w:rPr>
        <w:t>Mode</w:t>
      </w:r>
      <w:r w:rsidRPr="00467F96">
        <w:t xml:space="preserve"> </w:t>
      </w:r>
      <w:r w:rsidRPr="00AC6AC0">
        <w:rPr>
          <w:lang w:val="en-US"/>
        </w:rPr>
        <w:t>Register</w:t>
      </w:r>
      <w:r w:rsidRPr="00467F96">
        <w:t>[</w:t>
      </w:r>
      <w:r>
        <w:rPr>
          <w:lang w:val="en-US"/>
        </w:rPr>
        <w:t>T</w:t>
      </w:r>
      <w:r>
        <w:t>М</w:t>
      </w:r>
      <w:r w:rsidRPr="001A5FF7">
        <w:rPr>
          <w:lang w:val="en-US"/>
        </w:rPr>
        <w:t>E</w:t>
      </w:r>
      <w:r w:rsidRPr="00467F96">
        <w:t>]</w:t>
      </w:r>
      <w:r>
        <w:t xml:space="preserve"> = 1. </w:t>
      </w:r>
      <w:r w:rsidRPr="0028736C">
        <w:t>После записи новых данных необходимо дождаться их появления в регистре при помощи операции чтения.</w:t>
      </w:r>
    </w:p>
    <w:p w:rsidR="00D62D0A" w:rsidRDefault="00D62D0A" w:rsidP="002815D9">
      <w:pPr>
        <w:pStyle w:val="aff8"/>
      </w:pPr>
      <w:bookmarkStart w:id="2609" w:name="_Ref1236298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6</w:t>
      </w:r>
      <w:r w:rsidR="00BF6B65">
        <w:rPr>
          <w:noProof/>
        </w:rPr>
        <w:fldChar w:fldCharType="end"/>
      </w:r>
      <w:bookmarkEnd w:id="2609"/>
      <w:r>
        <w:rPr>
          <w:noProof/>
        </w:rPr>
        <w:t xml:space="preserve"> – Поля регистра</w:t>
      </w:r>
      <w:r w:rsidRPr="001C782C">
        <w:t xml:space="preserve"> </w:t>
      </w:r>
      <w:r w:rsidRPr="00514AD5">
        <w:t>Tx Test Reque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761"/>
        <w:gridCol w:w="563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6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CF28E7" w:rsidRDefault="00D62D0A" w:rsidP="009D5909">
            <w:pPr>
              <w:pStyle w:val="afffa"/>
              <w:keepNext w:val="0"/>
            </w:pPr>
          </w:p>
        </w:tc>
        <w:tc>
          <w:tcPr>
            <w:tcW w:w="718" w:type="dxa"/>
          </w:tcPr>
          <w:p w:rsidR="00D62D0A" w:rsidRPr="0071077A" w:rsidRDefault="00D62D0A" w:rsidP="009D5909">
            <w:pPr>
              <w:pStyle w:val="afffa"/>
              <w:keepNext w:val="0"/>
            </w:pPr>
            <w:r w:rsidRPr="0071077A">
              <w:t>4:0</w:t>
            </w:r>
          </w:p>
        </w:tc>
        <w:tc>
          <w:tcPr>
            <w:tcW w:w="936" w:type="dxa"/>
          </w:tcPr>
          <w:p w:rsidR="00D62D0A" w:rsidRPr="00CF28E7" w:rsidRDefault="00D62D0A" w:rsidP="009D5909">
            <w:pPr>
              <w:pStyle w:val="afffa"/>
              <w:keepNext w:val="0"/>
            </w:pPr>
          </w:p>
        </w:tc>
        <w:tc>
          <w:tcPr>
            <w:tcW w:w="761" w:type="dxa"/>
          </w:tcPr>
          <w:p w:rsidR="00D62D0A" w:rsidRPr="00CF28E7" w:rsidRDefault="00D62D0A" w:rsidP="009D5909">
            <w:pPr>
              <w:pStyle w:val="afffa"/>
              <w:keepNext w:val="0"/>
            </w:pPr>
          </w:p>
        </w:tc>
        <w:tc>
          <w:tcPr>
            <w:tcW w:w="5638" w:type="dxa"/>
          </w:tcPr>
          <w:p w:rsidR="00D62D0A" w:rsidRPr="0071077A" w:rsidRDefault="00D62D0A" w:rsidP="009D5909">
            <w:pPr>
              <w:pStyle w:val="afffa"/>
              <w:keepNext w:val="0"/>
            </w:pPr>
            <w:r w:rsidRPr="0071077A">
              <w:t>Резерв</w:t>
            </w:r>
          </w:p>
        </w:tc>
      </w:tr>
      <w:tr w:rsidR="00D62D0A" w:rsidTr="00EE37A8">
        <w:tc>
          <w:tcPr>
            <w:tcW w:w="2090" w:type="dxa"/>
          </w:tcPr>
          <w:p w:rsidR="00D62D0A" w:rsidRPr="0071077A" w:rsidRDefault="00D62D0A" w:rsidP="009D5909">
            <w:pPr>
              <w:pStyle w:val="afffa"/>
              <w:keepNext w:val="0"/>
            </w:pPr>
            <w:r w:rsidRPr="0071077A">
              <w:t>Tx</w:t>
            </w:r>
          </w:p>
        </w:tc>
        <w:tc>
          <w:tcPr>
            <w:tcW w:w="718" w:type="dxa"/>
          </w:tcPr>
          <w:p w:rsidR="00D62D0A" w:rsidRPr="0071077A" w:rsidRDefault="00D62D0A" w:rsidP="009D5909">
            <w:pPr>
              <w:pStyle w:val="afffa"/>
              <w:keepNext w:val="0"/>
            </w:pPr>
            <w:r w:rsidRPr="0071077A">
              <w:t>6:5</w:t>
            </w:r>
          </w:p>
        </w:tc>
        <w:tc>
          <w:tcPr>
            <w:tcW w:w="936" w:type="dxa"/>
          </w:tcPr>
          <w:p w:rsidR="00D62D0A" w:rsidRPr="0071077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Желаемый режим управления выходом контроллера Tx.</w:t>
            </w:r>
          </w:p>
          <w:p w:rsidR="00D62D0A" w:rsidRPr="0071077A" w:rsidRDefault="00D62D0A" w:rsidP="009D5909">
            <w:pPr>
              <w:pStyle w:val="afffa"/>
              <w:keepNext w:val="0"/>
            </w:pPr>
            <w:r w:rsidRPr="0071077A">
              <w:t>0 – Tx управляется блоком приемопередатчика</w:t>
            </w:r>
          </w:p>
          <w:p w:rsidR="00D62D0A" w:rsidRPr="0071077A" w:rsidRDefault="00D62D0A" w:rsidP="009D5909">
            <w:pPr>
              <w:pStyle w:val="afffa"/>
              <w:keepNext w:val="0"/>
            </w:pPr>
            <w:r w:rsidRPr="0071077A">
              <w:t>1 – Sample Point отображается на Tx</w:t>
            </w:r>
          </w:p>
          <w:p w:rsidR="00D62D0A" w:rsidRPr="0071077A" w:rsidRDefault="00D62D0A" w:rsidP="009D5909">
            <w:pPr>
              <w:pStyle w:val="afffa"/>
              <w:keepNext w:val="0"/>
            </w:pPr>
            <w:r w:rsidRPr="0071077A">
              <w:t>2 – Tx в доминантном состоянии (Tx=0)</w:t>
            </w:r>
          </w:p>
          <w:p w:rsidR="00D62D0A" w:rsidRPr="0071077A" w:rsidRDefault="00D62D0A" w:rsidP="009D5909">
            <w:pPr>
              <w:pStyle w:val="afffa"/>
              <w:keepNext w:val="0"/>
            </w:pPr>
            <w:r w:rsidRPr="0071077A">
              <w:t>3 – Tx в рецессивном состоянии (Tx=1)</w:t>
            </w:r>
          </w:p>
        </w:tc>
      </w:tr>
      <w:tr w:rsidR="00D62D0A" w:rsidTr="00EE37A8">
        <w:tc>
          <w:tcPr>
            <w:tcW w:w="2090" w:type="dxa"/>
          </w:tcPr>
          <w:p w:rsidR="00D62D0A" w:rsidRPr="0071077A" w:rsidRDefault="00D62D0A" w:rsidP="009D5909">
            <w:pPr>
              <w:pStyle w:val="afffa"/>
              <w:keepNext w:val="0"/>
            </w:pPr>
            <w:r w:rsidRPr="0071077A">
              <w:t>TxR (Tx Request)</w:t>
            </w:r>
          </w:p>
        </w:tc>
        <w:tc>
          <w:tcPr>
            <w:tcW w:w="718" w:type="dxa"/>
          </w:tcPr>
          <w:p w:rsidR="00D62D0A" w:rsidRPr="0071077A" w:rsidRDefault="00D62D0A" w:rsidP="009D5909">
            <w:pPr>
              <w:pStyle w:val="afffa"/>
              <w:keepNext w:val="0"/>
            </w:pPr>
            <w:r w:rsidRPr="0071077A">
              <w:t>7</w:t>
            </w:r>
          </w:p>
        </w:tc>
        <w:tc>
          <w:tcPr>
            <w:tcW w:w="936" w:type="dxa"/>
          </w:tcPr>
          <w:p w:rsidR="00D62D0A" w:rsidRPr="0071077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638" w:type="dxa"/>
          </w:tcPr>
          <w:p w:rsidR="00D62D0A" w:rsidRPr="0071077A" w:rsidRDefault="00D62D0A" w:rsidP="009D5909">
            <w:pPr>
              <w:pStyle w:val="afffa"/>
              <w:keepNext w:val="0"/>
            </w:pPr>
            <w:r w:rsidRPr="0071077A">
              <w:t>Запрос на изменение режима управления выходом контроллера Tx.</w:t>
            </w:r>
          </w:p>
          <w:p w:rsidR="00D62D0A" w:rsidRPr="0071077A" w:rsidRDefault="00D62D0A" w:rsidP="009D5909">
            <w:pPr>
              <w:pStyle w:val="afffa"/>
              <w:keepNext w:val="0"/>
            </w:pPr>
            <w:r w:rsidRPr="0071077A">
              <w:t>1 – запрос выставлен и пока не обработан. Состояние Tx должно поменяться на указанное в Tx Test Request[Tx]</w:t>
            </w:r>
          </w:p>
          <w:p w:rsidR="00D62D0A" w:rsidRPr="0071077A" w:rsidRDefault="00D62D0A" w:rsidP="009D5909">
            <w:pPr>
              <w:pStyle w:val="afffa"/>
              <w:keepNext w:val="0"/>
            </w:pPr>
            <w:r w:rsidRPr="0071077A">
              <w:t>0 – запрос не поступал или новый запрос не поступал после последнего обработанного</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8</w:t>
            </w:r>
          </w:p>
        </w:tc>
        <w:tc>
          <w:tcPr>
            <w:tcW w:w="93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638" w:type="dxa"/>
          </w:tcPr>
          <w:p w:rsidR="00D62D0A" w:rsidRPr="0071077A" w:rsidRDefault="00D62D0A" w:rsidP="009D5909">
            <w:pPr>
              <w:pStyle w:val="afffa"/>
              <w:keepNext w:val="0"/>
            </w:pPr>
            <w:r w:rsidRPr="0071077A">
              <w:t>Резерв</w:t>
            </w:r>
          </w:p>
        </w:tc>
      </w:tr>
    </w:tbl>
    <w:p w:rsidR="00D62D0A" w:rsidRPr="00BB4868" w:rsidRDefault="00D62D0A" w:rsidP="009D5909">
      <w:pPr>
        <w:pStyle w:val="af3"/>
      </w:pPr>
    </w:p>
    <w:p w:rsidR="00D62D0A" w:rsidRDefault="00D62D0A" w:rsidP="000235C2">
      <w:pPr>
        <w:pStyle w:val="8"/>
      </w:pPr>
      <w:bookmarkStart w:id="2610" w:name="_Toc527456717"/>
      <w:r w:rsidRPr="00D07509">
        <w:t>Data</w:t>
      </w:r>
      <w:r w:rsidRPr="00AC1D1F">
        <w:t xml:space="preserve"> </w:t>
      </w:r>
      <w:r w:rsidRPr="00D07509">
        <w:t>to</w:t>
      </w:r>
      <w:r w:rsidRPr="00AC1D1F">
        <w:t xml:space="preserve"> </w:t>
      </w:r>
      <w:r w:rsidRPr="00D07509">
        <w:t>TQx</w:t>
      </w:r>
      <w:bookmarkEnd w:id="2610"/>
      <w:r w:rsidRPr="00AC1D1F">
        <w:t>(0 - 0</w:t>
      </w:r>
      <w:r>
        <w:t>x</w:t>
      </w:r>
      <w:r w:rsidRPr="00AC1D1F">
        <w:t>1000-0</w:t>
      </w:r>
      <w:r>
        <w:t>x</w:t>
      </w:r>
      <w:r w:rsidRPr="00AC1D1F">
        <w:t>1</w:t>
      </w:r>
      <w:r>
        <w:t>FFF</w:t>
      </w:r>
      <w:r w:rsidRPr="00AC1D1F">
        <w:t>, 1 - 0</w:t>
      </w:r>
      <w:r>
        <w:t>x</w:t>
      </w:r>
      <w:r w:rsidRPr="00AC1D1F">
        <w:t>2000-0</w:t>
      </w:r>
      <w:r>
        <w:t>x</w:t>
      </w:r>
      <w:r w:rsidRPr="00AC1D1F">
        <w:t>2</w:t>
      </w:r>
      <w:r>
        <w:t>FFF</w:t>
      </w:r>
      <w:r w:rsidRPr="00AC1D1F">
        <w:t>, 2 - 0</w:t>
      </w:r>
      <w:r>
        <w:t>x</w:t>
      </w:r>
      <w:r w:rsidRPr="00AC1D1F">
        <w:t>3000-0</w:t>
      </w:r>
      <w:r>
        <w:t>x</w:t>
      </w:r>
      <w:r w:rsidRPr="00AC1D1F">
        <w:t>3</w:t>
      </w:r>
      <w:r>
        <w:t>FFF</w:t>
      </w:r>
      <w:r w:rsidRPr="00AC1D1F">
        <w:t xml:space="preserve">, </w:t>
      </w:r>
      <w:r>
        <w:t>3</w:t>
      </w:r>
      <w:r w:rsidRPr="00AC1D1F">
        <w:t xml:space="preserve"> - 0</w:t>
      </w:r>
      <w:r>
        <w:t>x</w:t>
      </w:r>
      <w:r w:rsidRPr="00AC1D1F">
        <w:t>4000-0</w:t>
      </w:r>
      <w:r>
        <w:t>x</w:t>
      </w:r>
      <w:r w:rsidRPr="00AC1D1F">
        <w:t>4</w:t>
      </w:r>
      <w:r>
        <w:t>FFF</w:t>
      </w:r>
      <w:r w:rsidRPr="00AC1D1F">
        <w:t>)</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Data to TQx</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2996 \h  \* MERGEFORMAT </w:instrText>
      </w:r>
      <w:r w:rsidR="00762C7C">
        <w:fldChar w:fldCharType="separate"/>
      </w:r>
      <w:r w:rsidR="006422AE" w:rsidRPr="006422AE">
        <w:rPr>
          <w:vanish/>
        </w:rPr>
        <w:t xml:space="preserve">Таблица </w:t>
      </w:r>
      <w:r w:rsidR="006422AE">
        <w:rPr>
          <w:noProof/>
        </w:rPr>
        <w:t>617</w:t>
      </w:r>
      <w:r w:rsidR="00762C7C">
        <w:fldChar w:fldCharType="end"/>
      </w:r>
      <w:r w:rsidRPr="00871CDC">
        <w:rPr>
          <w:lang w:eastAsia="en-US"/>
        </w:rPr>
        <w:t>.</w:t>
      </w:r>
    </w:p>
    <w:p w:rsidR="00D62D0A" w:rsidRDefault="00D62D0A" w:rsidP="002815D9">
      <w:pPr>
        <w:pStyle w:val="aff8"/>
      </w:pPr>
      <w:bookmarkStart w:id="2611" w:name="_Ref1236299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7</w:t>
      </w:r>
      <w:r w:rsidR="00BF6B65">
        <w:rPr>
          <w:noProof/>
        </w:rPr>
        <w:fldChar w:fldCharType="end"/>
      </w:r>
      <w:bookmarkEnd w:id="2611"/>
      <w:r>
        <w:rPr>
          <w:noProof/>
        </w:rPr>
        <w:t xml:space="preserve"> – Поля регистра</w:t>
      </w:r>
      <w:r w:rsidRPr="001C782C">
        <w:t xml:space="preserve"> </w:t>
      </w:r>
      <w:r w:rsidRPr="00514AD5">
        <w:t>Data to TQ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rsidRPr="0071077A">
              <w:t>Data to TQx</w:t>
            </w:r>
          </w:p>
        </w:tc>
        <w:tc>
          <w:tcPr>
            <w:tcW w:w="718" w:type="dxa"/>
          </w:tcPr>
          <w:p w:rsidR="00D62D0A" w:rsidRPr="0071077A" w:rsidRDefault="00D62D0A" w:rsidP="009D5909">
            <w:pPr>
              <w:pStyle w:val="afffa"/>
              <w:keepNext w:val="0"/>
            </w:pPr>
            <w:r w:rsidRPr="0071077A">
              <w:t>31:0</w:t>
            </w:r>
          </w:p>
        </w:tc>
        <w:tc>
          <w:tcPr>
            <w:tcW w:w="936" w:type="dxa"/>
          </w:tcPr>
          <w:p w:rsidR="00D62D0A" w:rsidRPr="0071077A" w:rsidRDefault="00D62D0A" w:rsidP="009D5909">
            <w:pPr>
              <w:pStyle w:val="afffa"/>
              <w:keepNext w:val="0"/>
            </w:pPr>
            <w:r w:rsidRPr="0071077A">
              <w:t>WO</w:t>
            </w:r>
          </w:p>
        </w:tc>
        <w:tc>
          <w:tcPr>
            <w:tcW w:w="850" w:type="dxa"/>
          </w:tcPr>
          <w:p w:rsidR="00D62D0A" w:rsidRPr="0071077A" w:rsidRDefault="00D62D0A" w:rsidP="009D5909">
            <w:pPr>
              <w:pStyle w:val="afffa"/>
              <w:keepNext w:val="0"/>
            </w:pPr>
            <w:r w:rsidRPr="0071077A">
              <w:t>-</w:t>
            </w:r>
          </w:p>
        </w:tc>
        <w:tc>
          <w:tcPr>
            <w:tcW w:w="5528" w:type="dxa"/>
          </w:tcPr>
          <w:p w:rsidR="00D62D0A" w:rsidRPr="0071077A" w:rsidRDefault="00D62D0A" w:rsidP="009D5909">
            <w:pPr>
              <w:pStyle w:val="afffa"/>
              <w:keepNext w:val="0"/>
            </w:pPr>
            <w:r w:rsidRPr="0071077A">
              <w:t>Канал записи данных  в очередь передачи x</w:t>
            </w:r>
          </w:p>
        </w:tc>
      </w:tr>
    </w:tbl>
    <w:p w:rsidR="00D62D0A" w:rsidRDefault="00D62D0A" w:rsidP="006A4157">
      <w:pPr>
        <w:pStyle w:val="8"/>
      </w:pPr>
      <w:bookmarkStart w:id="2612" w:name="_Toc527456718"/>
      <w:r w:rsidRPr="00D07509">
        <w:t>Size TQx</w:t>
      </w:r>
      <w:bookmarkEnd w:id="2612"/>
      <w:r>
        <w:t>(0 - 0x0080; 1 – 0x0090; 2 – 0x00A0; 3 – 0x00B0)</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Size TQx</w:t>
      </w:r>
      <w:r w:rsidRPr="00C007CA">
        <w:rPr>
          <w:lang w:eastAsia="en-US"/>
        </w:rPr>
        <w:t xml:space="preserve"> приведено в </w:t>
      </w:r>
      <w:r w:rsidR="008A1778">
        <w:rPr>
          <w:lang w:eastAsia="en-US"/>
        </w:rPr>
        <w:t xml:space="preserve">таблице </w:t>
      </w:r>
      <w:r w:rsidR="00762C7C">
        <w:fldChar w:fldCharType="begin"/>
      </w:r>
      <w:r w:rsidR="00762C7C">
        <w:instrText xml:space="preserve"> REF _Ref12363002 \h  \* MERGEFORMAT </w:instrText>
      </w:r>
      <w:r w:rsidR="00762C7C">
        <w:fldChar w:fldCharType="separate"/>
      </w:r>
      <w:r w:rsidR="006422AE" w:rsidRPr="006422AE">
        <w:rPr>
          <w:vanish/>
        </w:rPr>
        <w:t xml:space="preserve">Таблица </w:t>
      </w:r>
      <w:r w:rsidR="006422AE">
        <w:rPr>
          <w:noProof/>
        </w:rPr>
        <w:t>618</w:t>
      </w:r>
      <w:r w:rsidR="00762C7C">
        <w:fldChar w:fldCharType="end"/>
      </w:r>
      <w:r w:rsidRPr="00871CDC">
        <w:rPr>
          <w:lang w:eastAsia="en-US"/>
        </w:rPr>
        <w:t>.</w:t>
      </w:r>
    </w:p>
    <w:p w:rsidR="00D62D0A" w:rsidRDefault="00D62D0A" w:rsidP="002815D9">
      <w:pPr>
        <w:pStyle w:val="aff8"/>
      </w:pPr>
      <w:bookmarkStart w:id="2613" w:name="_Ref1236300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8</w:t>
      </w:r>
      <w:r w:rsidR="00BF6B65">
        <w:rPr>
          <w:noProof/>
        </w:rPr>
        <w:fldChar w:fldCharType="end"/>
      </w:r>
      <w:bookmarkEnd w:id="2613"/>
      <w:r>
        <w:rPr>
          <w:noProof/>
        </w:rPr>
        <w:t xml:space="preserve"> – Поля регистра</w:t>
      </w:r>
      <w:r w:rsidRPr="001C782C">
        <w:t xml:space="preserve"> </w:t>
      </w:r>
      <w:r w:rsidRPr="00514AD5">
        <w:t>Size TQ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Size TQx</w:t>
            </w:r>
          </w:p>
        </w:tc>
        <w:tc>
          <w:tcPr>
            <w:tcW w:w="718" w:type="dxa"/>
          </w:tcPr>
          <w:p w:rsidR="00D62D0A" w:rsidRPr="0071077A" w:rsidRDefault="00D62D0A" w:rsidP="00C03F4E">
            <w:pPr>
              <w:pStyle w:val="afffa"/>
            </w:pPr>
            <w:r w:rsidRPr="0071077A">
              <w:t>6:0</w:t>
            </w:r>
          </w:p>
        </w:tc>
        <w:tc>
          <w:tcPr>
            <w:tcW w:w="936" w:type="dxa"/>
          </w:tcPr>
          <w:p w:rsidR="00D62D0A" w:rsidRDefault="00D62D0A" w:rsidP="00C03F4E">
            <w:pPr>
              <w:pStyle w:val="afffa"/>
            </w:pPr>
            <w:r w:rsidRPr="0071077A">
              <w:t>R</w:t>
            </w:r>
            <w:r w:rsidRPr="00520E2F">
              <w:t>/</w:t>
            </w:r>
            <w:r w:rsidRPr="0071077A">
              <w:t>W</w:t>
            </w:r>
          </w:p>
        </w:tc>
        <w:tc>
          <w:tcPr>
            <w:tcW w:w="850" w:type="dxa"/>
          </w:tcPr>
          <w:p w:rsidR="00D62D0A" w:rsidRPr="0071077A" w:rsidRDefault="00D62D0A" w:rsidP="00C03F4E">
            <w:pPr>
              <w:pStyle w:val="afffa"/>
            </w:pPr>
            <w:r w:rsidRPr="0071077A">
              <w:t>96</w:t>
            </w:r>
          </w:p>
        </w:tc>
        <w:tc>
          <w:tcPr>
            <w:tcW w:w="5528" w:type="dxa"/>
          </w:tcPr>
          <w:p w:rsidR="00D62D0A" w:rsidRPr="0071077A" w:rsidRDefault="00D62D0A" w:rsidP="00C03F4E">
            <w:pPr>
              <w:pStyle w:val="afffa"/>
            </w:pPr>
            <w:r w:rsidRPr="0071077A">
              <w:t>Размер очереди передачи x</w:t>
            </w:r>
          </w:p>
          <w:p w:rsidR="00D62D0A" w:rsidRPr="0071077A" w:rsidRDefault="00D62D0A" w:rsidP="00C03F4E">
            <w:pPr>
              <w:pStyle w:val="afffa"/>
            </w:pPr>
            <w:r w:rsidRPr="0071077A">
              <w:t xml:space="preserve">0, 1 - 1 элемент </w:t>
            </w:r>
          </w:p>
          <w:p w:rsidR="00D62D0A" w:rsidRPr="0071077A" w:rsidRDefault="00D62D0A" w:rsidP="00C03F4E">
            <w:pPr>
              <w:pStyle w:val="afffa"/>
            </w:pPr>
            <w:r w:rsidRPr="0071077A">
              <w:t>2-95 – 2-95 элемента (-ов)</w:t>
            </w:r>
          </w:p>
          <w:p w:rsidR="00D62D0A" w:rsidRPr="0071077A" w:rsidRDefault="00D62D0A" w:rsidP="00C03F4E">
            <w:pPr>
              <w:pStyle w:val="afffa"/>
            </w:pPr>
            <w:r w:rsidRPr="0071077A">
              <w:t>96-127 – 96 элементов</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7</w:t>
            </w:r>
          </w:p>
        </w:tc>
        <w:tc>
          <w:tcPr>
            <w:tcW w:w="936" w:type="dxa"/>
          </w:tcPr>
          <w:p w:rsidR="00D62D0A" w:rsidRPr="0071077A" w:rsidRDefault="00D62D0A" w:rsidP="009D5909">
            <w:pPr>
              <w:pStyle w:val="afffa"/>
              <w:keepNext w:val="0"/>
            </w:pPr>
          </w:p>
        </w:tc>
        <w:tc>
          <w:tcPr>
            <w:tcW w:w="850" w:type="dxa"/>
          </w:tcPr>
          <w:p w:rsidR="00D62D0A" w:rsidRPr="0071077A" w:rsidRDefault="00D62D0A" w:rsidP="009D5909">
            <w:pPr>
              <w:pStyle w:val="afffa"/>
              <w:keepNext w:val="0"/>
            </w:pPr>
          </w:p>
        </w:tc>
        <w:tc>
          <w:tcPr>
            <w:tcW w:w="5528"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14" w:name="_Toc527456719"/>
      <w:r w:rsidRPr="00D07509">
        <w:t>Control TQx</w:t>
      </w:r>
      <w:bookmarkEnd w:id="2614"/>
      <w:r>
        <w:t>(0 - 0x0084; 1 – 0x0094; 2 – 0x00A4; 3 – 0x00B4)</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Control TQx</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029 \h  \* MERGEFORMAT </w:instrText>
      </w:r>
      <w:r w:rsidR="00762C7C">
        <w:fldChar w:fldCharType="separate"/>
      </w:r>
      <w:r w:rsidR="006422AE" w:rsidRPr="006422AE">
        <w:rPr>
          <w:vanish/>
        </w:rPr>
        <w:t xml:space="preserve">Таблица </w:t>
      </w:r>
      <w:r w:rsidR="006422AE">
        <w:rPr>
          <w:noProof/>
        </w:rPr>
        <w:t>619</w:t>
      </w:r>
      <w:r w:rsidR="00762C7C">
        <w:fldChar w:fldCharType="end"/>
      </w:r>
      <w:r w:rsidRPr="00871CDC">
        <w:rPr>
          <w:lang w:eastAsia="en-US"/>
        </w:rPr>
        <w:t>.</w:t>
      </w:r>
    </w:p>
    <w:p w:rsidR="00D62D0A" w:rsidRDefault="00D62D0A" w:rsidP="002815D9">
      <w:pPr>
        <w:pStyle w:val="aff8"/>
      </w:pPr>
      <w:bookmarkStart w:id="2615" w:name="_Ref12363029"/>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19</w:t>
      </w:r>
      <w:r w:rsidR="00BF6B65">
        <w:rPr>
          <w:noProof/>
        </w:rPr>
        <w:fldChar w:fldCharType="end"/>
      </w:r>
      <w:bookmarkEnd w:id="2615"/>
      <w:r>
        <w:rPr>
          <w:noProof/>
        </w:rPr>
        <w:t xml:space="preserve"> – Поля регистра</w:t>
      </w:r>
      <w:r w:rsidRPr="00096803">
        <w:t xml:space="preserve"> </w:t>
      </w:r>
      <w:r w:rsidRPr="00514AD5">
        <w:t>Control TQ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rsidRPr="0071077A">
              <w:t>TC (Transmit Cancel)</w:t>
            </w:r>
          </w:p>
        </w:tc>
        <w:tc>
          <w:tcPr>
            <w:tcW w:w="718" w:type="dxa"/>
          </w:tcPr>
          <w:p w:rsidR="00D62D0A" w:rsidRPr="0071077A" w:rsidRDefault="00D62D0A" w:rsidP="009D5909">
            <w:pPr>
              <w:pStyle w:val="afffa"/>
              <w:keepNext w:val="0"/>
            </w:pPr>
            <w:r w:rsidRPr="0071077A">
              <w:t>0</w:t>
            </w:r>
          </w:p>
        </w:tc>
        <w:tc>
          <w:tcPr>
            <w:tcW w:w="936" w:type="dxa"/>
          </w:tcPr>
          <w:p w:rsidR="00D62D0A" w:rsidRDefault="00D62D0A" w:rsidP="009D5909">
            <w:pPr>
              <w:pStyle w:val="afffa"/>
              <w:keepNext w:val="0"/>
            </w:pPr>
            <w:r w:rsidRPr="0071077A">
              <w:t>R</w:t>
            </w:r>
            <w:r w:rsidRPr="00520E2F">
              <w:t>/</w:t>
            </w:r>
            <w:r w:rsidRPr="0071077A">
              <w:t>W</w:t>
            </w:r>
          </w:p>
        </w:tc>
        <w:tc>
          <w:tcPr>
            <w:tcW w:w="850" w:type="dxa"/>
          </w:tcPr>
          <w:p w:rsidR="00D62D0A" w:rsidRPr="0071077A" w:rsidRDefault="00D62D0A" w:rsidP="009D5909">
            <w:pPr>
              <w:pStyle w:val="afffa"/>
              <w:keepNext w:val="0"/>
            </w:pPr>
            <w:r w:rsidRPr="0071077A">
              <w:t>0</w:t>
            </w:r>
          </w:p>
        </w:tc>
        <w:tc>
          <w:tcPr>
            <w:tcW w:w="5528" w:type="dxa"/>
          </w:tcPr>
          <w:p w:rsidR="00D62D0A" w:rsidRPr="0071077A" w:rsidRDefault="00D62D0A" w:rsidP="009D5909">
            <w:pPr>
              <w:pStyle w:val="afffa"/>
              <w:keepNext w:val="0"/>
            </w:pPr>
            <w:r w:rsidRPr="0071077A">
              <w:t>Запрос на отмену пересылки сообщения из очереди</w:t>
            </w:r>
            <w:r w:rsidR="00206392">
              <w:t xml:space="preserve">             </w:t>
            </w:r>
            <w:r w:rsidRPr="0071077A">
              <w:t xml:space="preserve"> передачи x. Если сообщение в данный момент не отправляется, то запрос сбрасывается</w:t>
            </w:r>
          </w:p>
        </w:tc>
      </w:tr>
      <w:tr w:rsidR="00D62D0A" w:rsidTr="00EE37A8">
        <w:tc>
          <w:tcPr>
            <w:tcW w:w="2090" w:type="dxa"/>
          </w:tcPr>
          <w:p w:rsidR="00D62D0A" w:rsidRPr="0071077A" w:rsidRDefault="00D62D0A" w:rsidP="009D5909">
            <w:pPr>
              <w:pStyle w:val="afffa"/>
              <w:keepNext w:val="0"/>
            </w:pPr>
            <w:r w:rsidRPr="0071077A">
              <w:t>QC (Queue Cleaning)</w:t>
            </w:r>
          </w:p>
        </w:tc>
        <w:tc>
          <w:tcPr>
            <w:tcW w:w="718" w:type="dxa"/>
          </w:tcPr>
          <w:p w:rsidR="00D62D0A" w:rsidRPr="0071077A" w:rsidRDefault="00D62D0A" w:rsidP="009D5909">
            <w:pPr>
              <w:pStyle w:val="afffa"/>
              <w:keepNext w:val="0"/>
            </w:pPr>
            <w:r w:rsidRPr="0071077A">
              <w:t>1</w:t>
            </w:r>
          </w:p>
        </w:tc>
        <w:tc>
          <w:tcPr>
            <w:tcW w:w="936" w:type="dxa"/>
          </w:tcPr>
          <w:p w:rsidR="00D62D0A" w:rsidRDefault="00D62D0A" w:rsidP="009D5909">
            <w:pPr>
              <w:pStyle w:val="afffa"/>
              <w:keepNext w:val="0"/>
            </w:pPr>
            <w:r w:rsidRPr="0071077A">
              <w:t>R</w:t>
            </w:r>
            <w:r w:rsidRPr="00520E2F">
              <w:t>/</w:t>
            </w:r>
            <w:r w:rsidRPr="0071077A">
              <w:t>W</w:t>
            </w:r>
          </w:p>
        </w:tc>
        <w:tc>
          <w:tcPr>
            <w:tcW w:w="850" w:type="dxa"/>
          </w:tcPr>
          <w:p w:rsidR="00D62D0A" w:rsidRPr="0071077A" w:rsidRDefault="00D62D0A" w:rsidP="009D5909">
            <w:pPr>
              <w:pStyle w:val="afffa"/>
              <w:keepNext w:val="0"/>
            </w:pPr>
            <w:r w:rsidRPr="0071077A">
              <w:t>0</w:t>
            </w:r>
          </w:p>
        </w:tc>
        <w:tc>
          <w:tcPr>
            <w:tcW w:w="5528" w:type="dxa"/>
          </w:tcPr>
          <w:p w:rsidR="00D62D0A" w:rsidRPr="0071077A" w:rsidRDefault="00D62D0A" w:rsidP="009D5909">
            <w:pPr>
              <w:pStyle w:val="afffa"/>
              <w:keepNext w:val="0"/>
            </w:pPr>
            <w:r w:rsidRPr="0071077A">
              <w:t>Запрос на очистку очереди передачи x</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2</w:t>
            </w:r>
          </w:p>
        </w:tc>
        <w:tc>
          <w:tcPr>
            <w:tcW w:w="936" w:type="dxa"/>
          </w:tcPr>
          <w:p w:rsidR="00D62D0A" w:rsidRPr="00F66C51" w:rsidRDefault="00D62D0A" w:rsidP="009D5909">
            <w:pPr>
              <w:pStyle w:val="afffa"/>
              <w:keepNext w:val="0"/>
            </w:pPr>
          </w:p>
        </w:tc>
        <w:tc>
          <w:tcPr>
            <w:tcW w:w="850" w:type="dxa"/>
          </w:tcPr>
          <w:p w:rsidR="00D62D0A" w:rsidRPr="0071077A" w:rsidRDefault="00D62D0A" w:rsidP="009D5909">
            <w:pPr>
              <w:pStyle w:val="afffa"/>
              <w:keepNext w:val="0"/>
            </w:pPr>
          </w:p>
        </w:tc>
        <w:tc>
          <w:tcPr>
            <w:tcW w:w="5528"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16" w:name="_Toc527456720"/>
      <w:r w:rsidRPr="00D07509">
        <w:t>Empty Frames Counter TQx</w:t>
      </w:r>
      <w:bookmarkEnd w:id="2616"/>
      <w:r>
        <w:t>(0 - 0x0088; 1 – 0x0098; 2 – 0x00A8; 3 – 0x00B8)</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Empty Frames Counter TQx</w:t>
      </w:r>
      <w:r w:rsidRPr="00C007CA">
        <w:rPr>
          <w:lang w:eastAsia="en-US"/>
        </w:rPr>
        <w:t xml:space="preserve"> приведено в </w:t>
      </w:r>
      <w:r w:rsidR="008A1778">
        <w:rPr>
          <w:lang w:eastAsia="en-US"/>
        </w:rPr>
        <w:t xml:space="preserve">таблице </w:t>
      </w:r>
      <w:r w:rsidR="00762C7C">
        <w:fldChar w:fldCharType="begin"/>
      </w:r>
      <w:r w:rsidR="00762C7C">
        <w:instrText xml:space="preserve"> REF _Ref12363036 \h  \* MERGEFORMAT </w:instrText>
      </w:r>
      <w:r w:rsidR="00762C7C">
        <w:fldChar w:fldCharType="separate"/>
      </w:r>
      <w:r w:rsidR="006422AE" w:rsidRPr="006422AE">
        <w:rPr>
          <w:vanish/>
        </w:rPr>
        <w:t>Таблица</w:t>
      </w:r>
      <w:r w:rsidR="006422AE">
        <w:t xml:space="preserve"> </w:t>
      </w:r>
      <w:r w:rsidR="006422AE">
        <w:rPr>
          <w:noProof/>
        </w:rPr>
        <w:t>620</w:t>
      </w:r>
      <w:r w:rsidR="00762C7C">
        <w:fldChar w:fldCharType="end"/>
      </w:r>
      <w:r w:rsidRPr="00871CDC">
        <w:rPr>
          <w:lang w:eastAsia="en-US"/>
        </w:rPr>
        <w:t>.</w:t>
      </w:r>
    </w:p>
    <w:p w:rsidR="00D62D0A" w:rsidRDefault="00D62D0A" w:rsidP="002815D9">
      <w:pPr>
        <w:pStyle w:val="aff8"/>
      </w:pPr>
      <w:bookmarkStart w:id="2617" w:name="_Ref12363036"/>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0</w:t>
      </w:r>
      <w:r w:rsidR="00BF6B65">
        <w:rPr>
          <w:noProof/>
        </w:rPr>
        <w:fldChar w:fldCharType="end"/>
      </w:r>
      <w:bookmarkEnd w:id="2617"/>
      <w:r>
        <w:rPr>
          <w:noProof/>
        </w:rPr>
        <w:t xml:space="preserve"> – Поля регистра</w:t>
      </w:r>
      <w:r w:rsidRPr="00096803">
        <w:t xml:space="preserve"> </w:t>
      </w:r>
      <w:r w:rsidRPr="00514AD5">
        <w:t>Empty Frames Counter TQ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EFC (Empty Frames Counter)</w:t>
            </w:r>
          </w:p>
        </w:tc>
        <w:tc>
          <w:tcPr>
            <w:tcW w:w="718" w:type="dxa"/>
          </w:tcPr>
          <w:p w:rsidR="00D62D0A" w:rsidRPr="0071077A" w:rsidRDefault="00D62D0A" w:rsidP="00C03F4E">
            <w:pPr>
              <w:pStyle w:val="afffa"/>
            </w:pPr>
            <w:r w:rsidRPr="0071077A">
              <w:t>6:0</w:t>
            </w:r>
          </w:p>
        </w:tc>
        <w:tc>
          <w:tcPr>
            <w:tcW w:w="936" w:type="dxa"/>
          </w:tcPr>
          <w:p w:rsidR="00D62D0A" w:rsidRDefault="00D62D0A" w:rsidP="00C03F4E">
            <w:pPr>
              <w:pStyle w:val="afffa"/>
            </w:pPr>
            <w:r w:rsidRPr="0071077A">
              <w:t>RO</w:t>
            </w:r>
          </w:p>
        </w:tc>
        <w:tc>
          <w:tcPr>
            <w:tcW w:w="850" w:type="dxa"/>
          </w:tcPr>
          <w:p w:rsidR="00D62D0A" w:rsidRPr="0071077A" w:rsidRDefault="00D62D0A" w:rsidP="00C03F4E">
            <w:pPr>
              <w:pStyle w:val="afffa"/>
            </w:pPr>
            <w:r w:rsidRPr="0071077A">
              <w:t>96</w:t>
            </w:r>
          </w:p>
        </w:tc>
        <w:tc>
          <w:tcPr>
            <w:tcW w:w="5528" w:type="dxa"/>
          </w:tcPr>
          <w:p w:rsidR="00D62D0A" w:rsidRPr="0071077A" w:rsidRDefault="00D62D0A" w:rsidP="00C03F4E">
            <w:pPr>
              <w:pStyle w:val="afffa"/>
            </w:pPr>
            <w:r w:rsidRPr="0071077A">
              <w:t>Счетчик свободных позиций в очереди передачи х.</w:t>
            </w:r>
          </w:p>
          <w:p w:rsidR="00D62D0A" w:rsidRPr="0071077A" w:rsidRDefault="00D62D0A" w:rsidP="00C03F4E">
            <w:pPr>
              <w:pStyle w:val="afffa"/>
            </w:pPr>
            <w:r w:rsidRPr="0071077A">
              <w:t>0 - очередь заполнена</w:t>
            </w:r>
          </w:p>
          <w:p w:rsidR="00D62D0A" w:rsidRPr="0071077A" w:rsidRDefault="00D62D0A" w:rsidP="00C03F4E">
            <w:pPr>
              <w:pStyle w:val="afffa"/>
            </w:pPr>
            <w:r w:rsidRPr="0071077A">
              <w:t>1 - 95 кол-во свободных позиций в очереди</w:t>
            </w:r>
          </w:p>
          <w:p w:rsidR="00D62D0A" w:rsidRPr="0071077A" w:rsidRDefault="00D62D0A" w:rsidP="00C03F4E">
            <w:pPr>
              <w:pStyle w:val="afffa"/>
            </w:pPr>
            <w:r w:rsidRPr="0071077A">
              <w:t>96 - 127 – 96 свободных позиций, пустая очередь</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7</w:t>
            </w:r>
          </w:p>
        </w:tc>
        <w:tc>
          <w:tcPr>
            <w:tcW w:w="936" w:type="dxa"/>
          </w:tcPr>
          <w:p w:rsidR="00D62D0A" w:rsidRPr="0071077A" w:rsidRDefault="00D62D0A" w:rsidP="009D5909">
            <w:pPr>
              <w:pStyle w:val="afffa"/>
              <w:keepNext w:val="0"/>
            </w:pPr>
          </w:p>
        </w:tc>
        <w:tc>
          <w:tcPr>
            <w:tcW w:w="850" w:type="dxa"/>
          </w:tcPr>
          <w:p w:rsidR="00D62D0A" w:rsidRPr="0071077A" w:rsidRDefault="00D62D0A" w:rsidP="009D5909">
            <w:pPr>
              <w:pStyle w:val="afffa"/>
              <w:keepNext w:val="0"/>
            </w:pPr>
          </w:p>
        </w:tc>
        <w:tc>
          <w:tcPr>
            <w:tcW w:w="5528"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18" w:name="_Toc527456721"/>
      <w:r w:rsidRPr="00D07509">
        <w:t>Watermark TQx</w:t>
      </w:r>
      <w:bookmarkEnd w:id="2618"/>
      <w:r>
        <w:t>(0 - 0x008C; 1 – 0x009C; 2 – 0x00AC; 3 – 0x00BC)</w:t>
      </w:r>
    </w:p>
    <w:p w:rsidR="00D62D0A" w:rsidRDefault="00D62D0A" w:rsidP="009D5909">
      <w:pPr>
        <w:rPr>
          <w:sz w:val="24"/>
          <w:szCs w:val="24"/>
        </w:rPr>
      </w:pPr>
      <w:r w:rsidRPr="00070572">
        <w:rPr>
          <w:sz w:val="24"/>
          <w:szCs w:val="24"/>
        </w:rPr>
        <w:t xml:space="preserve">Граница активации флага </w:t>
      </w:r>
      <w:r w:rsidRPr="00070572">
        <w:rPr>
          <w:sz w:val="24"/>
          <w:szCs w:val="24"/>
          <w:lang w:val="en-US"/>
        </w:rPr>
        <w:t>DMA</w:t>
      </w:r>
      <w:r w:rsidRPr="00070572">
        <w:rPr>
          <w:sz w:val="24"/>
          <w:szCs w:val="24"/>
        </w:rPr>
        <w:t xml:space="preserve"> события</w:t>
      </w:r>
      <w:r>
        <w:rPr>
          <w:sz w:val="24"/>
          <w:szCs w:val="24"/>
        </w:rPr>
        <w:t xml:space="preserve"> (</w:t>
      </w:r>
      <w:r>
        <w:rPr>
          <w:sz w:val="24"/>
          <w:szCs w:val="24"/>
          <w:lang w:val="en-US"/>
        </w:rPr>
        <w:t>tqx</w:t>
      </w:r>
      <w:r w:rsidRPr="00070572">
        <w:rPr>
          <w:sz w:val="24"/>
          <w:szCs w:val="24"/>
        </w:rPr>
        <w:t>_</w:t>
      </w:r>
      <w:r>
        <w:rPr>
          <w:sz w:val="24"/>
          <w:szCs w:val="24"/>
          <w:lang w:val="en-US"/>
        </w:rPr>
        <w:t>wm</w:t>
      </w:r>
      <w:r>
        <w:rPr>
          <w:sz w:val="24"/>
          <w:szCs w:val="24"/>
        </w:rPr>
        <w:t>)</w:t>
      </w:r>
      <w:r w:rsidRPr="00070572">
        <w:rPr>
          <w:sz w:val="24"/>
          <w:szCs w:val="24"/>
        </w:rPr>
        <w:t xml:space="preserve">  очереди передачи х</w:t>
      </w:r>
      <w:r>
        <w:rPr>
          <w:sz w:val="24"/>
          <w:szCs w:val="24"/>
        </w:rPr>
        <w:t xml:space="preserve"> (см. таблицу </w:t>
      </w:r>
      <w:r w:rsidR="00762C7C">
        <w:fldChar w:fldCharType="begin"/>
      </w:r>
      <w:r w:rsidR="00762C7C">
        <w:instrText xml:space="preserve"> REF _Ref12363047 \h  \* MERGEFORMAT </w:instrText>
      </w:r>
      <w:r w:rsidR="00762C7C">
        <w:fldChar w:fldCharType="separate"/>
      </w:r>
      <w:r w:rsidR="006422AE" w:rsidRPr="006422AE">
        <w:rPr>
          <w:vanish/>
          <w:sz w:val="24"/>
          <w:szCs w:val="24"/>
        </w:rPr>
        <w:t xml:space="preserve">Таблица </w:t>
      </w:r>
      <w:r w:rsidR="006422AE" w:rsidRPr="006422AE">
        <w:rPr>
          <w:noProof/>
          <w:sz w:val="24"/>
          <w:szCs w:val="24"/>
        </w:rPr>
        <w:t>621</w:t>
      </w:r>
      <w:r w:rsidR="00762C7C">
        <w:fldChar w:fldCharType="end"/>
      </w:r>
      <w:r>
        <w:rPr>
          <w:sz w:val="24"/>
          <w:szCs w:val="24"/>
        </w:rPr>
        <w:t xml:space="preserve">). </w:t>
      </w:r>
      <w:r>
        <w:rPr>
          <w:sz w:val="24"/>
          <w:szCs w:val="24"/>
          <w:lang w:val="en-US"/>
        </w:rPr>
        <w:t>Tqx</w:t>
      </w:r>
      <w:r w:rsidRPr="00070572">
        <w:rPr>
          <w:sz w:val="24"/>
          <w:szCs w:val="24"/>
        </w:rPr>
        <w:t>_</w:t>
      </w:r>
      <w:r>
        <w:rPr>
          <w:sz w:val="24"/>
          <w:szCs w:val="24"/>
          <w:lang w:val="en-US"/>
        </w:rPr>
        <w:t>wm</w:t>
      </w:r>
      <w:r w:rsidRPr="00070572">
        <w:rPr>
          <w:sz w:val="24"/>
          <w:szCs w:val="24"/>
        </w:rPr>
        <w:t xml:space="preserve"> </w:t>
      </w:r>
      <w:r>
        <w:rPr>
          <w:sz w:val="24"/>
          <w:szCs w:val="24"/>
        </w:rPr>
        <w:t>будет принимать следующие значения:</w:t>
      </w:r>
    </w:p>
    <w:p w:rsidR="00D62D0A" w:rsidRDefault="00D62D0A" w:rsidP="009D5909">
      <w:pPr>
        <w:rPr>
          <w:sz w:val="24"/>
          <w:szCs w:val="24"/>
        </w:rPr>
      </w:pPr>
      <w:r w:rsidRPr="00070572">
        <w:rPr>
          <w:sz w:val="24"/>
          <w:szCs w:val="24"/>
        </w:rPr>
        <w:t xml:space="preserve">0 </w:t>
      </w:r>
      <w:r>
        <w:rPr>
          <w:sz w:val="24"/>
          <w:szCs w:val="24"/>
        </w:rPr>
        <w:t>–</w:t>
      </w:r>
      <w:r w:rsidRPr="00070572">
        <w:rPr>
          <w:sz w:val="24"/>
          <w:szCs w:val="24"/>
        </w:rPr>
        <w:t xml:space="preserve"> </w:t>
      </w:r>
      <w:r>
        <w:rPr>
          <w:sz w:val="24"/>
          <w:szCs w:val="24"/>
        </w:rPr>
        <w:t>количество свободных позиций в очереди передачи х меньше</w:t>
      </w:r>
      <w:r w:rsidRPr="006D5A65">
        <w:rPr>
          <w:sz w:val="24"/>
          <w:szCs w:val="24"/>
        </w:rPr>
        <w:t xml:space="preserve"> </w:t>
      </w:r>
      <w:r>
        <w:rPr>
          <w:sz w:val="24"/>
          <w:szCs w:val="24"/>
        </w:rPr>
        <w:t>или равно границе;</w:t>
      </w:r>
    </w:p>
    <w:p w:rsidR="00D62D0A" w:rsidRPr="00070572" w:rsidRDefault="00D62D0A" w:rsidP="009D5909">
      <w:pPr>
        <w:rPr>
          <w:b/>
          <w:sz w:val="24"/>
          <w:szCs w:val="24"/>
        </w:rPr>
      </w:pPr>
      <w:r>
        <w:rPr>
          <w:sz w:val="24"/>
          <w:szCs w:val="24"/>
        </w:rPr>
        <w:t>1</w:t>
      </w:r>
      <w:r w:rsidRPr="00070572">
        <w:rPr>
          <w:sz w:val="24"/>
          <w:szCs w:val="24"/>
        </w:rPr>
        <w:t xml:space="preserve"> </w:t>
      </w:r>
      <w:r>
        <w:rPr>
          <w:sz w:val="24"/>
          <w:szCs w:val="24"/>
        </w:rPr>
        <w:t>–</w:t>
      </w:r>
      <w:r w:rsidRPr="00070572">
        <w:rPr>
          <w:sz w:val="24"/>
          <w:szCs w:val="24"/>
        </w:rPr>
        <w:t xml:space="preserve"> </w:t>
      </w:r>
      <w:r>
        <w:rPr>
          <w:sz w:val="24"/>
          <w:szCs w:val="24"/>
        </w:rPr>
        <w:t>количество свободных позиций в очереди передачи х больше, чем граница;</w:t>
      </w:r>
    </w:p>
    <w:p w:rsidR="00D62D0A" w:rsidRDefault="00D62D0A" w:rsidP="002815D9">
      <w:pPr>
        <w:pStyle w:val="aff8"/>
      </w:pPr>
      <w:bookmarkStart w:id="2619" w:name="_Ref1236304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1</w:t>
      </w:r>
      <w:r w:rsidR="00BF6B65">
        <w:rPr>
          <w:noProof/>
        </w:rPr>
        <w:fldChar w:fldCharType="end"/>
      </w:r>
      <w:bookmarkEnd w:id="2619"/>
      <w:r>
        <w:rPr>
          <w:noProof/>
        </w:rPr>
        <w:t xml:space="preserve"> – Поля регистра</w:t>
      </w:r>
      <w:r w:rsidRPr="00096803">
        <w:t xml:space="preserve"> </w:t>
      </w:r>
      <w:r w:rsidRPr="00514AD5">
        <w:t>Watermark TQ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WM (Watermark)</w:t>
            </w:r>
          </w:p>
        </w:tc>
        <w:tc>
          <w:tcPr>
            <w:tcW w:w="718" w:type="dxa"/>
          </w:tcPr>
          <w:p w:rsidR="00D62D0A" w:rsidRPr="0071077A" w:rsidRDefault="00D62D0A" w:rsidP="00C03F4E">
            <w:pPr>
              <w:pStyle w:val="afffa"/>
            </w:pPr>
            <w:r w:rsidRPr="0071077A">
              <w:t>6:0</w:t>
            </w:r>
          </w:p>
        </w:tc>
        <w:tc>
          <w:tcPr>
            <w:tcW w:w="936" w:type="dxa"/>
          </w:tcPr>
          <w:p w:rsidR="00D62D0A" w:rsidRDefault="00D62D0A" w:rsidP="00C03F4E">
            <w:pPr>
              <w:pStyle w:val="afffa"/>
            </w:pPr>
            <w:r w:rsidRPr="0071077A">
              <w:t>RO</w:t>
            </w:r>
          </w:p>
        </w:tc>
        <w:tc>
          <w:tcPr>
            <w:tcW w:w="850" w:type="dxa"/>
          </w:tcPr>
          <w:p w:rsidR="00D62D0A" w:rsidRPr="0071077A" w:rsidRDefault="00D62D0A" w:rsidP="00C03F4E">
            <w:pPr>
              <w:pStyle w:val="afffa"/>
            </w:pPr>
            <w:r w:rsidRPr="0071077A">
              <w:t>0</w:t>
            </w:r>
          </w:p>
        </w:tc>
        <w:tc>
          <w:tcPr>
            <w:tcW w:w="5528" w:type="dxa"/>
          </w:tcPr>
          <w:p w:rsidR="00D62D0A" w:rsidRPr="0071077A" w:rsidRDefault="00D62D0A" w:rsidP="00C03F4E">
            <w:pPr>
              <w:pStyle w:val="afffa"/>
            </w:pPr>
            <w:r w:rsidRPr="0071077A">
              <w:t xml:space="preserve">Граница активации флага </w:t>
            </w:r>
            <w:r w:rsidR="00A5061F">
              <w:t>DMA события  очереди передачи х</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7</w:t>
            </w:r>
          </w:p>
        </w:tc>
        <w:tc>
          <w:tcPr>
            <w:tcW w:w="936" w:type="dxa"/>
          </w:tcPr>
          <w:p w:rsidR="00D62D0A" w:rsidRPr="0071077A" w:rsidRDefault="00D62D0A" w:rsidP="009D5909">
            <w:pPr>
              <w:pStyle w:val="afffa"/>
              <w:keepNext w:val="0"/>
            </w:pPr>
          </w:p>
        </w:tc>
        <w:tc>
          <w:tcPr>
            <w:tcW w:w="850" w:type="dxa"/>
          </w:tcPr>
          <w:p w:rsidR="00D62D0A" w:rsidRPr="0071077A" w:rsidRDefault="00D62D0A" w:rsidP="009D5909">
            <w:pPr>
              <w:pStyle w:val="afffa"/>
              <w:keepNext w:val="0"/>
            </w:pPr>
          </w:p>
        </w:tc>
        <w:tc>
          <w:tcPr>
            <w:tcW w:w="5528"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20" w:name="_Toc527456722"/>
      <w:r w:rsidRPr="00D07509">
        <w:t>Data from EQ0</w:t>
      </w:r>
      <w:bookmarkEnd w:id="2620"/>
      <w:r>
        <w:t>(0x5000 – 0x5FFF)</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Data from EQ0</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067 \h  \* MERGEFORMAT </w:instrText>
      </w:r>
      <w:r w:rsidR="00762C7C">
        <w:fldChar w:fldCharType="separate"/>
      </w:r>
      <w:r w:rsidR="006422AE" w:rsidRPr="006422AE">
        <w:rPr>
          <w:vanish/>
        </w:rPr>
        <w:t xml:space="preserve">Таблица </w:t>
      </w:r>
      <w:r w:rsidR="006422AE">
        <w:rPr>
          <w:noProof/>
        </w:rPr>
        <w:t>622</w:t>
      </w:r>
      <w:r w:rsidR="00762C7C">
        <w:fldChar w:fldCharType="end"/>
      </w:r>
      <w:r w:rsidRPr="00871CDC">
        <w:rPr>
          <w:lang w:eastAsia="en-US"/>
        </w:rPr>
        <w:t>.</w:t>
      </w:r>
    </w:p>
    <w:p w:rsidR="00D62D0A" w:rsidRDefault="00D62D0A" w:rsidP="002815D9">
      <w:pPr>
        <w:pStyle w:val="aff8"/>
      </w:pPr>
      <w:bookmarkStart w:id="2621" w:name="_Ref12363067"/>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2</w:t>
      </w:r>
      <w:r w:rsidR="00BF6B65">
        <w:rPr>
          <w:noProof/>
        </w:rPr>
        <w:fldChar w:fldCharType="end"/>
      </w:r>
      <w:bookmarkEnd w:id="2621"/>
      <w:r>
        <w:rPr>
          <w:noProof/>
        </w:rPr>
        <w:t xml:space="preserve"> – Поля регистра</w:t>
      </w:r>
      <w:r w:rsidRPr="00096803">
        <w:t xml:space="preserve"> </w:t>
      </w:r>
      <w:r w:rsidRPr="00514AD5">
        <w:t>Data from EQ0</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52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52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rsidRPr="0071077A">
              <w:t>Data from EQ0</w:t>
            </w:r>
          </w:p>
        </w:tc>
        <w:tc>
          <w:tcPr>
            <w:tcW w:w="718" w:type="dxa"/>
          </w:tcPr>
          <w:p w:rsidR="00D62D0A" w:rsidRPr="0071077A" w:rsidRDefault="00D62D0A" w:rsidP="009D5909">
            <w:pPr>
              <w:pStyle w:val="afffa"/>
              <w:keepNext w:val="0"/>
            </w:pPr>
            <w:r w:rsidRPr="0071077A">
              <w:t>31:0</w:t>
            </w:r>
          </w:p>
        </w:tc>
        <w:tc>
          <w:tcPr>
            <w:tcW w:w="936" w:type="dxa"/>
          </w:tcPr>
          <w:p w:rsidR="00D62D0A" w:rsidRDefault="00D62D0A" w:rsidP="009D5909">
            <w:pPr>
              <w:pStyle w:val="afffa"/>
              <w:keepNext w:val="0"/>
            </w:pPr>
            <w:r w:rsidRPr="0071077A">
              <w:t>RO</w:t>
            </w:r>
          </w:p>
        </w:tc>
        <w:tc>
          <w:tcPr>
            <w:tcW w:w="850" w:type="dxa"/>
          </w:tcPr>
          <w:p w:rsidR="00D62D0A" w:rsidRPr="0071077A" w:rsidRDefault="00D62D0A" w:rsidP="009D5909">
            <w:pPr>
              <w:pStyle w:val="afffa"/>
              <w:keepNext w:val="0"/>
            </w:pPr>
            <w:r w:rsidRPr="0071077A">
              <w:t>0</w:t>
            </w:r>
          </w:p>
        </w:tc>
        <w:tc>
          <w:tcPr>
            <w:tcW w:w="5528" w:type="dxa"/>
          </w:tcPr>
          <w:p w:rsidR="00D62D0A" w:rsidRPr="0071077A" w:rsidRDefault="00D62D0A" w:rsidP="009D5909">
            <w:pPr>
              <w:pStyle w:val="afffa"/>
              <w:keepNext w:val="0"/>
            </w:pPr>
            <w:r w:rsidRPr="0071077A">
              <w:t>Канал чтения данных из очереди событий</w:t>
            </w:r>
          </w:p>
        </w:tc>
      </w:tr>
    </w:tbl>
    <w:p w:rsidR="00D62D0A" w:rsidRDefault="00D62D0A" w:rsidP="006A4157">
      <w:pPr>
        <w:pStyle w:val="8"/>
      </w:pPr>
      <w:bookmarkStart w:id="2622" w:name="_Toc527456723"/>
      <w:r w:rsidRPr="00514AD5">
        <w:t>Size EQ0</w:t>
      </w:r>
      <w:bookmarkEnd w:id="2622"/>
      <w:r>
        <w:t>(0x0100)</w:t>
      </w:r>
    </w:p>
    <w:p w:rsidR="00D62D0A" w:rsidRPr="00AC1D1F" w:rsidRDefault="00D62D0A" w:rsidP="009D5909">
      <w:pPr>
        <w:pStyle w:val="af3"/>
        <w:rPr>
          <w:lang w:eastAsia="en-US"/>
        </w:rPr>
      </w:pPr>
      <w:r w:rsidRPr="00C007CA">
        <w:rPr>
          <w:lang w:eastAsia="en-US"/>
        </w:rPr>
        <w:t xml:space="preserve">Описание полей регистра </w:t>
      </w:r>
      <w:r w:rsidRPr="00514AD5">
        <w:t>Size EQ0</w:t>
      </w:r>
      <w:r>
        <w:t xml:space="preserve"> </w:t>
      </w:r>
      <w:r w:rsidRPr="00C007CA">
        <w:rPr>
          <w:lang w:eastAsia="en-US"/>
        </w:rPr>
        <w:t>приведено в таблице</w:t>
      </w:r>
      <w:r>
        <w:rPr>
          <w:lang w:eastAsia="en-US"/>
        </w:rPr>
        <w:t xml:space="preserve"> </w:t>
      </w:r>
      <w:r w:rsidR="00762C7C">
        <w:fldChar w:fldCharType="begin"/>
      </w:r>
      <w:r w:rsidR="00762C7C">
        <w:instrText xml:space="preserve"> REF _Ref12363076 \h  \* MERGEFORMAT </w:instrText>
      </w:r>
      <w:r w:rsidR="00762C7C">
        <w:fldChar w:fldCharType="separate"/>
      </w:r>
      <w:r w:rsidR="006422AE" w:rsidRPr="006422AE">
        <w:rPr>
          <w:vanish/>
        </w:rPr>
        <w:t xml:space="preserve">Таблица </w:t>
      </w:r>
      <w:r w:rsidR="006422AE">
        <w:rPr>
          <w:noProof/>
        </w:rPr>
        <w:t>623</w:t>
      </w:r>
      <w:r w:rsidR="00762C7C">
        <w:fldChar w:fldCharType="end"/>
      </w:r>
      <w:r w:rsidRPr="00871CDC">
        <w:rPr>
          <w:lang w:eastAsia="en-US"/>
        </w:rPr>
        <w:t>.</w:t>
      </w:r>
    </w:p>
    <w:p w:rsidR="00D62D0A" w:rsidRDefault="00D62D0A" w:rsidP="002815D9">
      <w:pPr>
        <w:pStyle w:val="aff8"/>
      </w:pPr>
      <w:bookmarkStart w:id="2623" w:name="_Ref12363076"/>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3</w:t>
      </w:r>
      <w:r w:rsidR="00BF6B65">
        <w:rPr>
          <w:noProof/>
        </w:rPr>
        <w:fldChar w:fldCharType="end"/>
      </w:r>
      <w:bookmarkEnd w:id="2623"/>
      <w:r>
        <w:rPr>
          <w:noProof/>
        </w:rPr>
        <w:t xml:space="preserve"> – Поля регистра</w:t>
      </w:r>
      <w:r w:rsidRPr="00096803">
        <w:t xml:space="preserve"> </w:t>
      </w:r>
      <w:r w:rsidRPr="00514AD5">
        <w:t>Size EQ0</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936"/>
        <w:gridCol w:w="850"/>
        <w:gridCol w:w="5486"/>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936" w:type="dxa"/>
          </w:tcPr>
          <w:p w:rsidR="00D62D0A" w:rsidRPr="001C782C" w:rsidRDefault="00D62D0A" w:rsidP="00C03F4E">
            <w:pPr>
              <w:pStyle w:val="afffa"/>
              <w:jc w:val="center"/>
              <w:rPr>
                <w:b/>
              </w:rPr>
            </w:pPr>
            <w:r w:rsidRPr="001C782C">
              <w:rPr>
                <w:b/>
              </w:rPr>
              <w:t>Доступ</w:t>
            </w:r>
          </w:p>
        </w:tc>
        <w:tc>
          <w:tcPr>
            <w:tcW w:w="850" w:type="dxa"/>
          </w:tcPr>
          <w:p w:rsidR="00D62D0A" w:rsidRPr="001C782C" w:rsidRDefault="00D62D0A" w:rsidP="00C03F4E">
            <w:pPr>
              <w:pStyle w:val="afffa"/>
              <w:jc w:val="center"/>
              <w:rPr>
                <w:b/>
              </w:rPr>
            </w:pPr>
            <w:r w:rsidRPr="001C782C">
              <w:rPr>
                <w:b/>
              </w:rPr>
              <w:t>Сброс</w:t>
            </w:r>
          </w:p>
        </w:tc>
        <w:tc>
          <w:tcPr>
            <w:tcW w:w="5486"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Size EQ0</w:t>
            </w:r>
          </w:p>
        </w:tc>
        <w:tc>
          <w:tcPr>
            <w:tcW w:w="718" w:type="dxa"/>
          </w:tcPr>
          <w:p w:rsidR="00D62D0A" w:rsidRPr="0071077A" w:rsidRDefault="00D62D0A" w:rsidP="00C03F4E">
            <w:pPr>
              <w:pStyle w:val="afffa"/>
            </w:pPr>
            <w:r w:rsidRPr="0071077A">
              <w:t>7:0</w:t>
            </w:r>
          </w:p>
        </w:tc>
        <w:tc>
          <w:tcPr>
            <w:tcW w:w="936" w:type="dxa"/>
          </w:tcPr>
          <w:p w:rsidR="00D62D0A" w:rsidRDefault="00D62D0A" w:rsidP="00C03F4E">
            <w:pPr>
              <w:pStyle w:val="afffa"/>
            </w:pPr>
            <w:r w:rsidRPr="0071077A">
              <w:t>R</w:t>
            </w:r>
            <w:r w:rsidRPr="00520E2F">
              <w:t>/</w:t>
            </w:r>
            <w:r w:rsidRPr="0071077A">
              <w:t>W</w:t>
            </w:r>
          </w:p>
        </w:tc>
        <w:tc>
          <w:tcPr>
            <w:tcW w:w="850" w:type="dxa"/>
          </w:tcPr>
          <w:p w:rsidR="00D62D0A" w:rsidRPr="0071077A" w:rsidRDefault="00D62D0A" w:rsidP="00C03F4E">
            <w:pPr>
              <w:pStyle w:val="afffa"/>
            </w:pPr>
            <w:r w:rsidRPr="0071077A">
              <w:t>128</w:t>
            </w:r>
          </w:p>
        </w:tc>
        <w:tc>
          <w:tcPr>
            <w:tcW w:w="5486" w:type="dxa"/>
          </w:tcPr>
          <w:p w:rsidR="00D62D0A" w:rsidRPr="0071077A" w:rsidRDefault="00D62D0A" w:rsidP="00C03F4E">
            <w:pPr>
              <w:pStyle w:val="afffa"/>
            </w:pPr>
            <w:r w:rsidRPr="0071077A">
              <w:t>Размер очереди событий</w:t>
            </w:r>
          </w:p>
          <w:p w:rsidR="00D62D0A" w:rsidRPr="0071077A" w:rsidRDefault="00D62D0A" w:rsidP="00C03F4E">
            <w:pPr>
              <w:pStyle w:val="afffa"/>
            </w:pPr>
            <w:r w:rsidRPr="0071077A">
              <w:t xml:space="preserve">0, 1 – 1 элемент  </w:t>
            </w:r>
          </w:p>
          <w:p w:rsidR="00D62D0A" w:rsidRPr="0071077A" w:rsidRDefault="00D62D0A" w:rsidP="00C03F4E">
            <w:pPr>
              <w:pStyle w:val="afffa"/>
            </w:pPr>
            <w:r w:rsidRPr="0071077A">
              <w:t>2-127 – 2-127 элемента (-ов)</w:t>
            </w:r>
          </w:p>
          <w:p w:rsidR="00D62D0A" w:rsidRPr="0071077A" w:rsidRDefault="00D62D0A" w:rsidP="00C03F4E">
            <w:pPr>
              <w:pStyle w:val="afffa"/>
            </w:pPr>
            <w:r w:rsidRPr="0071077A">
              <w:t>128-255 – 128 элементов</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8</w:t>
            </w:r>
          </w:p>
        </w:tc>
        <w:tc>
          <w:tcPr>
            <w:tcW w:w="936" w:type="dxa"/>
          </w:tcPr>
          <w:p w:rsidR="00D62D0A" w:rsidRPr="0071077A" w:rsidRDefault="00D62D0A" w:rsidP="009D5909">
            <w:pPr>
              <w:pStyle w:val="afffa"/>
              <w:keepNext w:val="0"/>
            </w:pPr>
          </w:p>
        </w:tc>
        <w:tc>
          <w:tcPr>
            <w:tcW w:w="850" w:type="dxa"/>
          </w:tcPr>
          <w:p w:rsidR="00D62D0A" w:rsidRPr="0071077A" w:rsidRDefault="00D62D0A" w:rsidP="009D5909">
            <w:pPr>
              <w:pStyle w:val="afffa"/>
              <w:keepNext w:val="0"/>
            </w:pPr>
          </w:p>
        </w:tc>
        <w:tc>
          <w:tcPr>
            <w:tcW w:w="5486"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24" w:name="_Toc527456724"/>
      <w:r w:rsidRPr="00514AD5">
        <w:t>Frames Counter  EQ0</w:t>
      </w:r>
      <w:bookmarkEnd w:id="2624"/>
      <w:r>
        <w:t>(0x0104)</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Frames Counter  EQ0</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081 \h  \* MERGEFORMAT </w:instrText>
      </w:r>
      <w:r w:rsidR="00762C7C">
        <w:fldChar w:fldCharType="separate"/>
      </w:r>
      <w:r w:rsidR="006422AE" w:rsidRPr="006422AE">
        <w:rPr>
          <w:vanish/>
        </w:rPr>
        <w:t xml:space="preserve">Таблица </w:t>
      </w:r>
      <w:r w:rsidR="006422AE">
        <w:rPr>
          <w:noProof/>
        </w:rPr>
        <w:t>624</w:t>
      </w:r>
      <w:r w:rsidR="00762C7C">
        <w:fldChar w:fldCharType="end"/>
      </w:r>
      <w:r w:rsidRPr="00871CDC">
        <w:rPr>
          <w:lang w:eastAsia="en-US"/>
        </w:rPr>
        <w:t>.</w:t>
      </w:r>
    </w:p>
    <w:p w:rsidR="00D62D0A" w:rsidRDefault="00D62D0A" w:rsidP="002815D9">
      <w:pPr>
        <w:pStyle w:val="aff8"/>
      </w:pPr>
      <w:bookmarkStart w:id="2625" w:name="_Ref1236308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4</w:t>
      </w:r>
      <w:r w:rsidR="00BF6B65">
        <w:rPr>
          <w:noProof/>
        </w:rPr>
        <w:fldChar w:fldCharType="end"/>
      </w:r>
      <w:bookmarkEnd w:id="2625"/>
      <w:r>
        <w:rPr>
          <w:noProof/>
        </w:rPr>
        <w:t xml:space="preserve"> – Поля регистра</w:t>
      </w:r>
      <w:r w:rsidRPr="00096803">
        <w:t xml:space="preserve"> </w:t>
      </w:r>
      <w:r w:rsidRPr="00514AD5">
        <w:t>Frames Counter  EQ0</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FС (Frames Counter)</w:t>
            </w:r>
          </w:p>
        </w:tc>
        <w:tc>
          <w:tcPr>
            <w:tcW w:w="718" w:type="dxa"/>
          </w:tcPr>
          <w:p w:rsidR="00D62D0A" w:rsidRPr="0071077A" w:rsidRDefault="00D62D0A" w:rsidP="00C03F4E">
            <w:pPr>
              <w:pStyle w:val="afffa"/>
            </w:pPr>
            <w:r w:rsidRPr="0071077A">
              <w:t>7:0</w:t>
            </w:r>
          </w:p>
        </w:tc>
        <w:tc>
          <w:tcPr>
            <w:tcW w:w="856" w:type="dxa"/>
          </w:tcPr>
          <w:p w:rsidR="00D62D0A" w:rsidRDefault="00D62D0A" w:rsidP="00C03F4E">
            <w:pPr>
              <w:pStyle w:val="afffa"/>
            </w:pPr>
            <w:r w:rsidRPr="0071077A">
              <w:t>RO</w:t>
            </w:r>
          </w:p>
        </w:tc>
        <w:tc>
          <w:tcPr>
            <w:tcW w:w="761" w:type="dxa"/>
          </w:tcPr>
          <w:p w:rsidR="00D62D0A" w:rsidRPr="0071077A" w:rsidRDefault="00D62D0A" w:rsidP="00C03F4E">
            <w:pPr>
              <w:pStyle w:val="afffa"/>
            </w:pPr>
            <w:r w:rsidRPr="0071077A">
              <w:t>0</w:t>
            </w:r>
          </w:p>
        </w:tc>
        <w:tc>
          <w:tcPr>
            <w:tcW w:w="5738" w:type="dxa"/>
          </w:tcPr>
          <w:p w:rsidR="00D62D0A" w:rsidRPr="0071077A" w:rsidRDefault="00D62D0A" w:rsidP="00C03F4E">
            <w:pPr>
              <w:pStyle w:val="afffa"/>
            </w:pPr>
            <w:r w:rsidRPr="0071077A">
              <w:t>Счетчик элементов очереди событий.</w:t>
            </w:r>
          </w:p>
          <w:p w:rsidR="00D62D0A" w:rsidRPr="0071077A" w:rsidRDefault="00D62D0A" w:rsidP="00C03F4E">
            <w:pPr>
              <w:pStyle w:val="afffa"/>
            </w:pPr>
            <w:r w:rsidRPr="0071077A">
              <w:t>0 – пустая очередь</w:t>
            </w:r>
          </w:p>
          <w:p w:rsidR="00D62D0A" w:rsidRPr="0071077A" w:rsidRDefault="00D62D0A" w:rsidP="00C03F4E">
            <w:pPr>
              <w:pStyle w:val="afffa"/>
            </w:pPr>
            <w:r w:rsidRPr="0071077A">
              <w:t>1 - 127 – 1 - 127 элемент(-a, -ов)</w:t>
            </w:r>
          </w:p>
          <w:p w:rsidR="00D62D0A" w:rsidRPr="0071077A" w:rsidRDefault="00D62D0A" w:rsidP="00C03F4E">
            <w:pPr>
              <w:pStyle w:val="afffa"/>
            </w:pPr>
            <w:r w:rsidRPr="0071077A">
              <w:t>128-255 – заполненная очередь</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8</w:t>
            </w:r>
          </w:p>
        </w:tc>
        <w:tc>
          <w:tcPr>
            <w:tcW w:w="85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738" w:type="dxa"/>
          </w:tcPr>
          <w:p w:rsidR="00D62D0A" w:rsidRPr="0071077A" w:rsidRDefault="00D62D0A" w:rsidP="009D5909">
            <w:pPr>
              <w:pStyle w:val="afffa"/>
              <w:keepNext w:val="0"/>
            </w:pPr>
            <w:r w:rsidRPr="0071077A">
              <w:t>Резерв</w:t>
            </w:r>
          </w:p>
        </w:tc>
      </w:tr>
    </w:tbl>
    <w:p w:rsidR="00D62D0A" w:rsidRPr="006C2985" w:rsidRDefault="00D62D0A" w:rsidP="009D5909">
      <w:pPr>
        <w:pStyle w:val="af3"/>
        <w:rPr>
          <w:lang w:val="en-US"/>
        </w:rPr>
      </w:pPr>
    </w:p>
    <w:p w:rsidR="00D62D0A" w:rsidRDefault="00D62D0A" w:rsidP="000235C2">
      <w:pPr>
        <w:pStyle w:val="8"/>
      </w:pPr>
      <w:bookmarkStart w:id="2626" w:name="_Toc527456725"/>
      <w:r w:rsidRPr="00514AD5">
        <w:t>Watermark EQ0</w:t>
      </w:r>
      <w:bookmarkEnd w:id="2626"/>
      <w:r>
        <w:t>(0x0108)</w:t>
      </w:r>
    </w:p>
    <w:p w:rsidR="00D62D0A" w:rsidRDefault="00D62D0A" w:rsidP="009D5909">
      <w:pPr>
        <w:rPr>
          <w:sz w:val="24"/>
          <w:szCs w:val="24"/>
        </w:rPr>
      </w:pPr>
      <w:r w:rsidRPr="00070572">
        <w:rPr>
          <w:sz w:val="24"/>
          <w:szCs w:val="24"/>
        </w:rPr>
        <w:t xml:space="preserve">Граница активации флага </w:t>
      </w:r>
      <w:r w:rsidRPr="00070572">
        <w:rPr>
          <w:sz w:val="24"/>
          <w:szCs w:val="24"/>
          <w:lang w:val="en-US"/>
        </w:rPr>
        <w:t>DMA</w:t>
      </w:r>
      <w:r w:rsidRPr="00070572">
        <w:rPr>
          <w:sz w:val="24"/>
          <w:szCs w:val="24"/>
        </w:rPr>
        <w:t xml:space="preserve"> события</w:t>
      </w:r>
      <w:r>
        <w:rPr>
          <w:sz w:val="24"/>
          <w:szCs w:val="24"/>
        </w:rPr>
        <w:t xml:space="preserve"> (</w:t>
      </w:r>
      <w:r>
        <w:rPr>
          <w:sz w:val="24"/>
          <w:szCs w:val="24"/>
          <w:lang w:val="en-US"/>
        </w:rPr>
        <w:t>eq</w:t>
      </w:r>
      <w:r w:rsidRPr="006C2985">
        <w:rPr>
          <w:sz w:val="24"/>
          <w:szCs w:val="24"/>
        </w:rPr>
        <w:t>0</w:t>
      </w:r>
      <w:r w:rsidRPr="00070572">
        <w:rPr>
          <w:sz w:val="24"/>
          <w:szCs w:val="24"/>
        </w:rPr>
        <w:t>_</w:t>
      </w:r>
      <w:r>
        <w:rPr>
          <w:sz w:val="24"/>
          <w:szCs w:val="24"/>
          <w:lang w:val="en-US"/>
        </w:rPr>
        <w:t>wm</w:t>
      </w:r>
      <w:r>
        <w:rPr>
          <w:sz w:val="24"/>
          <w:szCs w:val="24"/>
        </w:rPr>
        <w:t>)</w:t>
      </w:r>
      <w:r w:rsidRPr="00070572">
        <w:rPr>
          <w:sz w:val="24"/>
          <w:szCs w:val="24"/>
        </w:rPr>
        <w:t xml:space="preserve">  очереди </w:t>
      </w:r>
      <w:r>
        <w:rPr>
          <w:sz w:val="24"/>
          <w:szCs w:val="24"/>
        </w:rPr>
        <w:t>событий</w:t>
      </w:r>
      <w:r w:rsidRPr="00070572">
        <w:rPr>
          <w:sz w:val="24"/>
          <w:szCs w:val="24"/>
        </w:rPr>
        <w:t xml:space="preserve"> </w:t>
      </w:r>
      <w:r>
        <w:rPr>
          <w:sz w:val="24"/>
          <w:szCs w:val="24"/>
        </w:rPr>
        <w:t xml:space="preserve">0 </w:t>
      </w:r>
      <w:r w:rsidR="00A5061F">
        <w:rPr>
          <w:sz w:val="24"/>
          <w:szCs w:val="24"/>
        </w:rPr>
        <w:t xml:space="preserve"> </w:t>
      </w:r>
      <w:r>
        <w:rPr>
          <w:sz w:val="24"/>
          <w:szCs w:val="24"/>
        </w:rPr>
        <w:t xml:space="preserve">(см. </w:t>
      </w:r>
      <w:r w:rsidR="00762C7C">
        <w:fldChar w:fldCharType="begin"/>
      </w:r>
      <w:r w:rsidR="00762C7C">
        <w:instrText xml:space="preserve"> REF _Ref12363092 \h  \* MERGEFORMAT </w:instrText>
      </w:r>
      <w:r w:rsidR="00762C7C">
        <w:fldChar w:fldCharType="separate"/>
      </w:r>
      <w:r w:rsidR="006422AE" w:rsidRPr="006422AE">
        <w:rPr>
          <w:noProof/>
          <w:sz w:val="24"/>
          <w:szCs w:val="24"/>
        </w:rPr>
        <w:t>Таблица</w:t>
      </w:r>
      <w:r w:rsidR="006422AE">
        <w:t xml:space="preserve"> </w:t>
      </w:r>
      <w:r w:rsidR="006422AE">
        <w:rPr>
          <w:noProof/>
        </w:rPr>
        <w:t>625</w:t>
      </w:r>
      <w:r w:rsidR="00762C7C">
        <w:fldChar w:fldCharType="end"/>
      </w:r>
      <w:r>
        <w:rPr>
          <w:sz w:val="24"/>
          <w:szCs w:val="24"/>
        </w:rPr>
        <w:t xml:space="preserve">). </w:t>
      </w:r>
      <w:r>
        <w:rPr>
          <w:sz w:val="24"/>
          <w:szCs w:val="24"/>
          <w:lang w:val="en-US"/>
        </w:rPr>
        <w:t>Eq</w:t>
      </w:r>
      <w:r w:rsidRPr="006C2985">
        <w:rPr>
          <w:sz w:val="24"/>
          <w:szCs w:val="24"/>
        </w:rPr>
        <w:t>0</w:t>
      </w:r>
      <w:r w:rsidRPr="00070572">
        <w:rPr>
          <w:sz w:val="24"/>
          <w:szCs w:val="24"/>
        </w:rPr>
        <w:t>_</w:t>
      </w:r>
      <w:r>
        <w:rPr>
          <w:sz w:val="24"/>
          <w:szCs w:val="24"/>
          <w:lang w:val="en-US"/>
        </w:rPr>
        <w:t>wm</w:t>
      </w:r>
      <w:r w:rsidRPr="00070572">
        <w:rPr>
          <w:sz w:val="24"/>
          <w:szCs w:val="24"/>
        </w:rPr>
        <w:t xml:space="preserve"> </w:t>
      </w:r>
      <w:r>
        <w:rPr>
          <w:sz w:val="24"/>
          <w:szCs w:val="24"/>
        </w:rPr>
        <w:t>будет принимать следующие значения:</w:t>
      </w:r>
    </w:p>
    <w:p w:rsidR="00D62D0A" w:rsidRDefault="00D62D0A" w:rsidP="009D5909">
      <w:pPr>
        <w:rPr>
          <w:sz w:val="24"/>
          <w:szCs w:val="24"/>
        </w:rPr>
      </w:pPr>
      <w:r w:rsidRPr="00070572">
        <w:rPr>
          <w:sz w:val="24"/>
          <w:szCs w:val="24"/>
        </w:rPr>
        <w:t xml:space="preserve">0 </w:t>
      </w:r>
      <w:r>
        <w:rPr>
          <w:sz w:val="24"/>
          <w:szCs w:val="24"/>
        </w:rPr>
        <w:t>–</w:t>
      </w:r>
      <w:r w:rsidRPr="00070572">
        <w:rPr>
          <w:sz w:val="24"/>
          <w:szCs w:val="24"/>
        </w:rPr>
        <w:t xml:space="preserve"> </w:t>
      </w:r>
      <w:r>
        <w:rPr>
          <w:sz w:val="24"/>
          <w:szCs w:val="24"/>
        </w:rPr>
        <w:t>количество занятых позиций в очереди событий</w:t>
      </w:r>
      <w:r w:rsidRPr="00070572">
        <w:rPr>
          <w:sz w:val="24"/>
          <w:szCs w:val="24"/>
        </w:rPr>
        <w:t xml:space="preserve"> </w:t>
      </w:r>
      <w:r>
        <w:rPr>
          <w:sz w:val="24"/>
          <w:szCs w:val="24"/>
        </w:rPr>
        <w:t>0 меньше или равно границе;</w:t>
      </w:r>
    </w:p>
    <w:p w:rsidR="00D62D0A" w:rsidRPr="00070572" w:rsidRDefault="00D62D0A" w:rsidP="009D5909">
      <w:pPr>
        <w:rPr>
          <w:b/>
          <w:sz w:val="24"/>
          <w:szCs w:val="24"/>
        </w:rPr>
      </w:pPr>
      <w:r>
        <w:rPr>
          <w:sz w:val="24"/>
          <w:szCs w:val="24"/>
        </w:rPr>
        <w:t>1</w:t>
      </w:r>
      <w:r w:rsidRPr="00070572">
        <w:rPr>
          <w:sz w:val="24"/>
          <w:szCs w:val="24"/>
        </w:rPr>
        <w:t xml:space="preserve"> </w:t>
      </w:r>
      <w:r>
        <w:rPr>
          <w:sz w:val="24"/>
          <w:szCs w:val="24"/>
        </w:rPr>
        <w:t>–</w:t>
      </w:r>
      <w:r w:rsidRPr="00070572">
        <w:rPr>
          <w:sz w:val="24"/>
          <w:szCs w:val="24"/>
        </w:rPr>
        <w:t xml:space="preserve"> </w:t>
      </w:r>
      <w:r>
        <w:rPr>
          <w:sz w:val="24"/>
          <w:szCs w:val="24"/>
        </w:rPr>
        <w:t>количество занятых позиций в очереди событий</w:t>
      </w:r>
      <w:r w:rsidRPr="00070572">
        <w:rPr>
          <w:sz w:val="24"/>
          <w:szCs w:val="24"/>
        </w:rPr>
        <w:t xml:space="preserve"> </w:t>
      </w:r>
      <w:r>
        <w:rPr>
          <w:sz w:val="24"/>
          <w:szCs w:val="24"/>
        </w:rPr>
        <w:t>0 больше, чем граница;</w:t>
      </w:r>
    </w:p>
    <w:p w:rsidR="00D62D0A" w:rsidRDefault="00D62D0A" w:rsidP="002815D9">
      <w:pPr>
        <w:pStyle w:val="aff8"/>
      </w:pPr>
      <w:bookmarkStart w:id="2627" w:name="_Ref12363092"/>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5</w:t>
      </w:r>
      <w:r w:rsidR="00BF6B65">
        <w:rPr>
          <w:noProof/>
        </w:rPr>
        <w:fldChar w:fldCharType="end"/>
      </w:r>
      <w:bookmarkEnd w:id="2627"/>
      <w:r>
        <w:rPr>
          <w:noProof/>
        </w:rPr>
        <w:t xml:space="preserve"> – Поля регистра</w:t>
      </w:r>
      <w:r w:rsidRPr="00096803">
        <w:t xml:space="preserve"> </w:t>
      </w:r>
      <w:r w:rsidRPr="00514AD5">
        <w:t>Watermark EQ0</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38"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C03F4E">
            <w:pPr>
              <w:pStyle w:val="afffa"/>
            </w:pPr>
            <w:r w:rsidRPr="0071077A">
              <w:t>WM (Watermark)</w:t>
            </w:r>
          </w:p>
        </w:tc>
        <w:tc>
          <w:tcPr>
            <w:tcW w:w="718" w:type="dxa"/>
          </w:tcPr>
          <w:p w:rsidR="00D62D0A" w:rsidRPr="0071077A" w:rsidRDefault="00D62D0A" w:rsidP="00C03F4E">
            <w:pPr>
              <w:pStyle w:val="afffa"/>
            </w:pPr>
            <w:r w:rsidRPr="0071077A">
              <w:t>6:0</w:t>
            </w:r>
          </w:p>
        </w:tc>
        <w:tc>
          <w:tcPr>
            <w:tcW w:w="856" w:type="dxa"/>
          </w:tcPr>
          <w:p w:rsidR="00D62D0A" w:rsidRDefault="00D62D0A" w:rsidP="00C03F4E">
            <w:pPr>
              <w:pStyle w:val="afffa"/>
            </w:pPr>
            <w:r w:rsidRPr="0071077A">
              <w:t>RO</w:t>
            </w:r>
          </w:p>
        </w:tc>
        <w:tc>
          <w:tcPr>
            <w:tcW w:w="761" w:type="dxa"/>
          </w:tcPr>
          <w:p w:rsidR="00D62D0A" w:rsidRPr="0071077A" w:rsidRDefault="00D62D0A" w:rsidP="00C03F4E">
            <w:pPr>
              <w:pStyle w:val="afffa"/>
            </w:pPr>
            <w:r w:rsidRPr="0071077A">
              <w:t>128</w:t>
            </w:r>
          </w:p>
        </w:tc>
        <w:tc>
          <w:tcPr>
            <w:tcW w:w="5738" w:type="dxa"/>
          </w:tcPr>
          <w:p w:rsidR="00D62D0A" w:rsidRPr="0071077A" w:rsidRDefault="00D62D0A" w:rsidP="00C03F4E">
            <w:pPr>
              <w:pStyle w:val="afffa"/>
            </w:pPr>
            <w:r w:rsidRPr="0071077A">
              <w:t>Граница активации флага</w:t>
            </w:r>
            <w:r w:rsidR="00A5061F">
              <w:t xml:space="preserve"> DMA события  очереди событий 0</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7</w:t>
            </w:r>
          </w:p>
        </w:tc>
        <w:tc>
          <w:tcPr>
            <w:tcW w:w="85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738"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28" w:name="_Toc527456726"/>
      <w:r w:rsidRPr="00514AD5">
        <w:lastRenderedPageBreak/>
        <w:t>Filter Fx</w:t>
      </w:r>
      <w:bookmarkEnd w:id="2628"/>
      <w:r>
        <w:t>(0x0200)</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514AD5">
        <w:t>Filter Fx</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108 \h  \* MERGEFORMAT </w:instrText>
      </w:r>
      <w:r w:rsidR="00762C7C">
        <w:fldChar w:fldCharType="separate"/>
      </w:r>
      <w:r w:rsidR="006422AE" w:rsidRPr="006422AE">
        <w:rPr>
          <w:vanish/>
        </w:rPr>
        <w:t xml:space="preserve">Таблица </w:t>
      </w:r>
      <w:r w:rsidR="006422AE">
        <w:rPr>
          <w:noProof/>
        </w:rPr>
        <w:t>626</w:t>
      </w:r>
      <w:r w:rsidR="00762C7C">
        <w:fldChar w:fldCharType="end"/>
      </w:r>
      <w:r w:rsidRPr="00871CDC">
        <w:rPr>
          <w:lang w:eastAsia="en-US"/>
        </w:rPr>
        <w:t>.</w:t>
      </w:r>
    </w:p>
    <w:p w:rsidR="00D62D0A" w:rsidRPr="00FB61B6" w:rsidRDefault="00D62D0A" w:rsidP="009D5909">
      <w:pPr>
        <w:rPr>
          <w:sz w:val="24"/>
          <w:szCs w:val="24"/>
        </w:rPr>
      </w:pPr>
      <w:r w:rsidRPr="00FB61B6">
        <w:rPr>
          <w:sz w:val="24"/>
          <w:szCs w:val="24"/>
        </w:rPr>
        <w:t xml:space="preserve">Для кадра стандартного формата расширенный фильтр </w:t>
      </w:r>
      <w:r w:rsidRPr="00FB61B6">
        <w:rPr>
          <w:sz w:val="24"/>
          <w:szCs w:val="24"/>
          <w:lang w:val="en-US"/>
        </w:rPr>
        <w:t>Filter</w:t>
      </w:r>
      <w:r w:rsidRPr="00FB61B6">
        <w:rPr>
          <w:sz w:val="24"/>
          <w:szCs w:val="24"/>
        </w:rPr>
        <w:t xml:space="preserve"> </w:t>
      </w:r>
      <w:r w:rsidRPr="00FB61B6">
        <w:rPr>
          <w:sz w:val="24"/>
          <w:szCs w:val="24"/>
          <w:lang w:val="en-US"/>
        </w:rPr>
        <w:t>Fx</w:t>
      </w:r>
      <w:r w:rsidRPr="00FB61B6">
        <w:rPr>
          <w:sz w:val="24"/>
          <w:szCs w:val="24"/>
        </w:rPr>
        <w:t>[17:0] игнорируется.</w:t>
      </w:r>
    </w:p>
    <w:p w:rsidR="00D62D0A" w:rsidRDefault="00D62D0A" w:rsidP="002815D9">
      <w:pPr>
        <w:pStyle w:val="aff8"/>
      </w:pPr>
      <w:bookmarkStart w:id="2629" w:name="_Ref1236310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6</w:t>
      </w:r>
      <w:r w:rsidR="00BF6B65">
        <w:rPr>
          <w:noProof/>
        </w:rPr>
        <w:fldChar w:fldCharType="end"/>
      </w:r>
      <w:bookmarkEnd w:id="2629"/>
      <w:r>
        <w:rPr>
          <w:noProof/>
        </w:rPr>
        <w:t xml:space="preserve"> – Поля регистра</w:t>
      </w:r>
      <w:r w:rsidRPr="00096803">
        <w:t xml:space="preserve"> </w:t>
      </w:r>
      <w:r w:rsidRPr="00514AD5">
        <w:t>Filter F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26"/>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26"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rsidRPr="0071077A">
              <w:t>Filter EFx</w:t>
            </w:r>
          </w:p>
        </w:tc>
        <w:tc>
          <w:tcPr>
            <w:tcW w:w="718" w:type="dxa"/>
          </w:tcPr>
          <w:p w:rsidR="00D62D0A" w:rsidRPr="0071077A" w:rsidRDefault="00D62D0A" w:rsidP="009D5909">
            <w:pPr>
              <w:pStyle w:val="afffa"/>
              <w:keepNext w:val="0"/>
            </w:pPr>
            <w:r w:rsidRPr="0071077A">
              <w:t>17:0</w:t>
            </w:r>
          </w:p>
        </w:tc>
        <w:tc>
          <w:tcPr>
            <w:tcW w:w="856" w:type="dxa"/>
          </w:tcPr>
          <w:p w:rsidR="00D62D0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Фильтр ID расширенного формата принимаемого сообщения x</w:t>
            </w:r>
          </w:p>
        </w:tc>
      </w:tr>
      <w:tr w:rsidR="00D62D0A" w:rsidTr="00EE37A8">
        <w:tc>
          <w:tcPr>
            <w:tcW w:w="2090" w:type="dxa"/>
          </w:tcPr>
          <w:p w:rsidR="00D62D0A" w:rsidRPr="0071077A" w:rsidRDefault="00D62D0A" w:rsidP="009D5909">
            <w:pPr>
              <w:pStyle w:val="afffa"/>
              <w:keepNext w:val="0"/>
            </w:pPr>
            <w:r w:rsidRPr="0071077A">
              <w:t>Filter STFx</w:t>
            </w:r>
          </w:p>
        </w:tc>
        <w:tc>
          <w:tcPr>
            <w:tcW w:w="718" w:type="dxa"/>
          </w:tcPr>
          <w:p w:rsidR="00D62D0A" w:rsidRPr="0071077A" w:rsidRDefault="00D62D0A" w:rsidP="009D5909">
            <w:pPr>
              <w:pStyle w:val="afffa"/>
              <w:keepNext w:val="0"/>
            </w:pPr>
            <w:r w:rsidRPr="0071077A">
              <w:t>28:18</w:t>
            </w:r>
          </w:p>
        </w:tc>
        <w:tc>
          <w:tcPr>
            <w:tcW w:w="856" w:type="dxa"/>
          </w:tcPr>
          <w:p w:rsidR="00D62D0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Фильтр ID стандартного формата принимаемого сообщения x</w:t>
            </w:r>
          </w:p>
        </w:tc>
      </w:tr>
      <w:tr w:rsidR="00D62D0A" w:rsidTr="00EE37A8">
        <w:tc>
          <w:tcPr>
            <w:tcW w:w="2090" w:type="dxa"/>
          </w:tcPr>
          <w:p w:rsidR="00D62D0A" w:rsidRPr="0071077A" w:rsidRDefault="00D62D0A" w:rsidP="009D5909">
            <w:pPr>
              <w:pStyle w:val="afffa"/>
              <w:keepNext w:val="0"/>
            </w:pPr>
            <w:r w:rsidRPr="0071077A">
              <w:t>Filter IDEx</w:t>
            </w:r>
          </w:p>
        </w:tc>
        <w:tc>
          <w:tcPr>
            <w:tcW w:w="718" w:type="dxa"/>
          </w:tcPr>
          <w:p w:rsidR="00D62D0A" w:rsidRPr="0071077A" w:rsidRDefault="00D62D0A" w:rsidP="009D5909">
            <w:pPr>
              <w:pStyle w:val="afffa"/>
              <w:keepNext w:val="0"/>
            </w:pPr>
            <w:r w:rsidRPr="0071077A">
              <w:t>29</w:t>
            </w:r>
          </w:p>
        </w:tc>
        <w:tc>
          <w:tcPr>
            <w:tcW w:w="856" w:type="dxa"/>
          </w:tcPr>
          <w:p w:rsidR="00D62D0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Фильтр IDE (признака формата) принимаемого сообщения x</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30</w:t>
            </w:r>
          </w:p>
        </w:tc>
        <w:tc>
          <w:tcPr>
            <w:tcW w:w="856" w:type="dxa"/>
          </w:tcPr>
          <w:p w:rsidR="00D62D0A" w:rsidRPr="0071077A" w:rsidRDefault="00D62D0A" w:rsidP="009D5909">
            <w:pPr>
              <w:pStyle w:val="afffa"/>
              <w:keepNext w:val="0"/>
            </w:pPr>
          </w:p>
        </w:tc>
        <w:tc>
          <w:tcPr>
            <w:tcW w:w="761" w:type="dxa"/>
          </w:tcPr>
          <w:p w:rsidR="00D62D0A" w:rsidRPr="0071077A" w:rsidRDefault="00D62D0A" w:rsidP="009D5909">
            <w:pPr>
              <w:pStyle w:val="afffa"/>
              <w:keepNext w:val="0"/>
            </w:pPr>
          </w:p>
        </w:tc>
        <w:tc>
          <w:tcPr>
            <w:tcW w:w="5726" w:type="dxa"/>
          </w:tcPr>
          <w:p w:rsidR="00D62D0A" w:rsidRPr="0071077A" w:rsidRDefault="00D62D0A" w:rsidP="009D5909">
            <w:pPr>
              <w:pStyle w:val="afffa"/>
              <w:keepNext w:val="0"/>
            </w:pPr>
            <w:r w:rsidRPr="0071077A">
              <w:t>Резерв</w:t>
            </w:r>
          </w:p>
        </w:tc>
      </w:tr>
    </w:tbl>
    <w:p w:rsidR="00D62D0A" w:rsidRPr="00530B31" w:rsidRDefault="00D62D0A" w:rsidP="006A4157">
      <w:pPr>
        <w:pStyle w:val="8"/>
        <w:rPr>
          <w:b/>
        </w:rPr>
      </w:pPr>
      <w:bookmarkStart w:id="2630" w:name="_Toc527456727"/>
      <w:r w:rsidRPr="00514AD5">
        <w:t>Mask Fx</w:t>
      </w:r>
      <w:bookmarkEnd w:id="2630"/>
      <w:r>
        <w:t>(0x0204)</w:t>
      </w:r>
    </w:p>
    <w:p w:rsidR="00D62D0A" w:rsidRPr="00530B31" w:rsidRDefault="00D62D0A" w:rsidP="009D5909">
      <w:pPr>
        <w:pStyle w:val="af3"/>
        <w:rPr>
          <w:b/>
        </w:rPr>
      </w:pPr>
      <w:r>
        <w:t>Реги</w:t>
      </w:r>
      <w:r w:rsidRPr="003B3741">
        <w:t>с</w:t>
      </w:r>
      <w:r>
        <w:t>тр мас</w:t>
      </w:r>
      <w:r w:rsidRPr="003B3741">
        <w:t>к</w:t>
      </w:r>
      <w:r>
        <w:t>и</w:t>
      </w:r>
      <w:r w:rsidRPr="003B3741">
        <w:t xml:space="preserve"> </w:t>
      </w:r>
      <w:r>
        <w:t>фильтра приема сообщений</w:t>
      </w:r>
      <w:r w:rsidRPr="00AC1D1F">
        <w:t xml:space="preserve"> (см. </w:t>
      </w:r>
      <w:r>
        <w:t xml:space="preserve">таблицу </w:t>
      </w:r>
      <w:r w:rsidR="00762C7C">
        <w:fldChar w:fldCharType="begin"/>
      </w:r>
      <w:r w:rsidR="00762C7C">
        <w:instrText xml:space="preserve"> REF _Ref12363113 \h  \* MERGEFORMAT </w:instrText>
      </w:r>
      <w:r w:rsidR="00762C7C">
        <w:fldChar w:fldCharType="separate"/>
      </w:r>
      <w:r w:rsidR="006422AE" w:rsidRPr="006422AE">
        <w:rPr>
          <w:vanish/>
        </w:rPr>
        <w:t xml:space="preserve">Таблица </w:t>
      </w:r>
      <w:r w:rsidR="006422AE">
        <w:rPr>
          <w:noProof/>
        </w:rPr>
        <w:t>627</w:t>
      </w:r>
      <w:r w:rsidR="00762C7C">
        <w:fldChar w:fldCharType="end"/>
      </w:r>
      <w:r>
        <w:t>)</w:t>
      </w:r>
      <w:r w:rsidRPr="003B3741">
        <w:t xml:space="preserve">. </w:t>
      </w:r>
      <w:r>
        <w:t>Фильтрация по определенному биту будет осуществляться</w:t>
      </w:r>
      <w:r w:rsidRPr="003B3741">
        <w:t>, если в соответств</w:t>
      </w:r>
      <w:r>
        <w:t>ующем поле</w:t>
      </w:r>
      <w:r w:rsidRPr="003B3741">
        <w:t xml:space="preserve"> будет прописано значение 1</w:t>
      </w:r>
      <w:r>
        <w:t>. После сброса все биты фильтра выключены (т.</w:t>
      </w:r>
      <w:r w:rsidR="00A5061F">
        <w:t xml:space="preserve"> </w:t>
      </w:r>
      <w:r>
        <w:t>е. любое сообщение будет записано в очередь приема).</w:t>
      </w:r>
    </w:p>
    <w:p w:rsidR="00D62D0A" w:rsidRDefault="00D62D0A" w:rsidP="002815D9">
      <w:pPr>
        <w:pStyle w:val="aff8"/>
      </w:pPr>
      <w:bookmarkStart w:id="2631" w:name="_Ref1236311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27</w:t>
      </w:r>
      <w:r w:rsidR="00BF6B65">
        <w:rPr>
          <w:noProof/>
        </w:rPr>
        <w:fldChar w:fldCharType="end"/>
      </w:r>
      <w:bookmarkEnd w:id="2631"/>
      <w:r>
        <w:rPr>
          <w:noProof/>
        </w:rPr>
        <w:t xml:space="preserve"> – Поля регистра</w:t>
      </w:r>
      <w:r w:rsidRPr="00096803">
        <w:t xml:space="preserve"> </w:t>
      </w:r>
      <w:r w:rsidRPr="00514AD5">
        <w:t>Mask Fx</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26"/>
      </w:tblGrid>
      <w:tr w:rsidR="00D62D0A" w:rsidTr="00C03F4E">
        <w:trPr>
          <w:tblHeader/>
        </w:trPr>
        <w:tc>
          <w:tcPr>
            <w:tcW w:w="2090" w:type="dxa"/>
          </w:tcPr>
          <w:p w:rsidR="00D62D0A" w:rsidRPr="001C782C" w:rsidRDefault="00D62D0A" w:rsidP="00C03F4E">
            <w:pPr>
              <w:pStyle w:val="afffa"/>
              <w:jc w:val="center"/>
              <w:rPr>
                <w:b/>
              </w:rPr>
            </w:pPr>
            <w:r>
              <w:rPr>
                <w:b/>
              </w:rPr>
              <w:t>Поле</w:t>
            </w:r>
          </w:p>
        </w:tc>
        <w:tc>
          <w:tcPr>
            <w:tcW w:w="718" w:type="dxa"/>
          </w:tcPr>
          <w:p w:rsidR="00D62D0A" w:rsidRPr="001C782C" w:rsidRDefault="00D62D0A" w:rsidP="00C03F4E">
            <w:pPr>
              <w:pStyle w:val="afffa"/>
              <w:jc w:val="center"/>
              <w:rPr>
                <w:b/>
              </w:rPr>
            </w:pPr>
            <w:r w:rsidRPr="001C782C">
              <w:rPr>
                <w:b/>
              </w:rPr>
              <w:t>Биты</w:t>
            </w:r>
          </w:p>
        </w:tc>
        <w:tc>
          <w:tcPr>
            <w:tcW w:w="856" w:type="dxa"/>
          </w:tcPr>
          <w:p w:rsidR="00D62D0A" w:rsidRPr="001C782C" w:rsidRDefault="00D62D0A" w:rsidP="00C03F4E">
            <w:pPr>
              <w:pStyle w:val="afffa"/>
              <w:jc w:val="center"/>
              <w:rPr>
                <w:b/>
              </w:rPr>
            </w:pPr>
            <w:r w:rsidRPr="001C782C">
              <w:rPr>
                <w:b/>
              </w:rPr>
              <w:t>Доступ</w:t>
            </w:r>
          </w:p>
        </w:tc>
        <w:tc>
          <w:tcPr>
            <w:tcW w:w="761" w:type="dxa"/>
          </w:tcPr>
          <w:p w:rsidR="00D62D0A" w:rsidRPr="001C782C" w:rsidRDefault="00D62D0A" w:rsidP="00C03F4E">
            <w:pPr>
              <w:pStyle w:val="afffa"/>
              <w:jc w:val="center"/>
              <w:rPr>
                <w:b/>
              </w:rPr>
            </w:pPr>
            <w:r w:rsidRPr="001C782C">
              <w:rPr>
                <w:b/>
              </w:rPr>
              <w:t>Сброс</w:t>
            </w:r>
          </w:p>
        </w:tc>
        <w:tc>
          <w:tcPr>
            <w:tcW w:w="5726" w:type="dxa"/>
          </w:tcPr>
          <w:p w:rsidR="00D62D0A" w:rsidRPr="001C782C" w:rsidRDefault="00D62D0A" w:rsidP="00C03F4E">
            <w:pPr>
              <w:pStyle w:val="afffa"/>
              <w:jc w:val="center"/>
              <w:rPr>
                <w:b/>
              </w:rPr>
            </w:pPr>
            <w:r w:rsidRPr="001C782C">
              <w:rPr>
                <w:b/>
              </w:rPr>
              <w:t>Описание</w:t>
            </w:r>
          </w:p>
        </w:tc>
      </w:tr>
      <w:tr w:rsidR="00D62D0A" w:rsidTr="00EE37A8">
        <w:tc>
          <w:tcPr>
            <w:tcW w:w="2090" w:type="dxa"/>
          </w:tcPr>
          <w:p w:rsidR="00D62D0A" w:rsidRPr="0071077A" w:rsidRDefault="00D62D0A" w:rsidP="009D5909">
            <w:pPr>
              <w:pStyle w:val="afffa"/>
              <w:keepNext w:val="0"/>
            </w:pPr>
            <w:r w:rsidRPr="0071077A">
              <w:t>Mask EFx</w:t>
            </w:r>
          </w:p>
        </w:tc>
        <w:tc>
          <w:tcPr>
            <w:tcW w:w="718" w:type="dxa"/>
          </w:tcPr>
          <w:p w:rsidR="00D62D0A" w:rsidRPr="0071077A" w:rsidRDefault="00D62D0A" w:rsidP="009D5909">
            <w:pPr>
              <w:pStyle w:val="afffa"/>
              <w:keepNext w:val="0"/>
            </w:pPr>
            <w:r w:rsidRPr="0071077A">
              <w:t>17:0</w:t>
            </w:r>
          </w:p>
        </w:tc>
        <w:tc>
          <w:tcPr>
            <w:tcW w:w="856" w:type="dxa"/>
          </w:tcPr>
          <w:p w:rsidR="00D62D0A" w:rsidRDefault="00D62D0A" w:rsidP="009D5909">
            <w:pPr>
              <w:pStyle w:val="afffa"/>
              <w:keepNext w:val="0"/>
            </w:pPr>
            <w:r w:rsidRPr="0071077A">
              <w:t>R</w:t>
            </w:r>
            <w:r w:rsidRPr="00530B31">
              <w:t>/</w:t>
            </w:r>
            <w:r w:rsidRPr="0071077A">
              <w:t>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Маска фильтра ID расширенного формата приема сообщений x</w:t>
            </w:r>
          </w:p>
        </w:tc>
      </w:tr>
      <w:tr w:rsidR="00D62D0A" w:rsidTr="00EE37A8">
        <w:tc>
          <w:tcPr>
            <w:tcW w:w="2090" w:type="dxa"/>
          </w:tcPr>
          <w:p w:rsidR="00D62D0A" w:rsidRPr="0071077A" w:rsidRDefault="00D62D0A" w:rsidP="009D5909">
            <w:pPr>
              <w:pStyle w:val="afffa"/>
              <w:keepNext w:val="0"/>
            </w:pPr>
            <w:r w:rsidRPr="0071077A">
              <w:t>Mask STFx</w:t>
            </w:r>
          </w:p>
        </w:tc>
        <w:tc>
          <w:tcPr>
            <w:tcW w:w="718" w:type="dxa"/>
          </w:tcPr>
          <w:p w:rsidR="00D62D0A" w:rsidRPr="0071077A" w:rsidRDefault="00D62D0A" w:rsidP="009D5909">
            <w:pPr>
              <w:pStyle w:val="afffa"/>
              <w:keepNext w:val="0"/>
            </w:pPr>
            <w:r w:rsidRPr="0071077A">
              <w:t>28:18</w:t>
            </w:r>
          </w:p>
        </w:tc>
        <w:tc>
          <w:tcPr>
            <w:tcW w:w="856" w:type="dxa"/>
          </w:tcPr>
          <w:p w:rsidR="00D62D0A" w:rsidRDefault="00D62D0A" w:rsidP="009D5909">
            <w:pPr>
              <w:pStyle w:val="afffa"/>
              <w:keepNext w:val="0"/>
            </w:pPr>
            <w:r w:rsidRPr="0071077A">
              <w:t>R</w:t>
            </w:r>
            <w:r w:rsidRPr="00530B31">
              <w:t>/</w:t>
            </w:r>
            <w:r w:rsidRPr="0071077A">
              <w:t>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Маска фильтра ID стандартного формата приема сообщений x</w:t>
            </w:r>
          </w:p>
        </w:tc>
      </w:tr>
      <w:tr w:rsidR="00D62D0A" w:rsidTr="00EE37A8">
        <w:tc>
          <w:tcPr>
            <w:tcW w:w="2090" w:type="dxa"/>
          </w:tcPr>
          <w:p w:rsidR="00D62D0A" w:rsidRPr="0071077A" w:rsidRDefault="00D62D0A" w:rsidP="009D5909">
            <w:pPr>
              <w:pStyle w:val="afffa"/>
              <w:keepNext w:val="0"/>
            </w:pPr>
            <w:r w:rsidRPr="0071077A">
              <w:t>Mask IDEx</w:t>
            </w:r>
          </w:p>
        </w:tc>
        <w:tc>
          <w:tcPr>
            <w:tcW w:w="718" w:type="dxa"/>
          </w:tcPr>
          <w:p w:rsidR="00D62D0A" w:rsidRPr="0071077A" w:rsidRDefault="00D62D0A" w:rsidP="009D5909">
            <w:pPr>
              <w:pStyle w:val="afffa"/>
              <w:keepNext w:val="0"/>
            </w:pPr>
            <w:r w:rsidRPr="0071077A">
              <w:t>29</w:t>
            </w:r>
          </w:p>
        </w:tc>
        <w:tc>
          <w:tcPr>
            <w:tcW w:w="856" w:type="dxa"/>
          </w:tcPr>
          <w:p w:rsidR="00D62D0A" w:rsidRDefault="00D62D0A" w:rsidP="009D5909">
            <w:pPr>
              <w:pStyle w:val="afffa"/>
              <w:keepNext w:val="0"/>
            </w:pPr>
            <w:r w:rsidRPr="0071077A">
              <w:t>R/W</w:t>
            </w:r>
          </w:p>
        </w:tc>
        <w:tc>
          <w:tcPr>
            <w:tcW w:w="761" w:type="dxa"/>
          </w:tcPr>
          <w:p w:rsidR="00D62D0A" w:rsidRPr="0071077A" w:rsidRDefault="00D62D0A" w:rsidP="009D5909">
            <w:pPr>
              <w:pStyle w:val="afffa"/>
              <w:keepNext w:val="0"/>
            </w:pPr>
            <w:r w:rsidRPr="0071077A">
              <w:t>0</w:t>
            </w:r>
          </w:p>
        </w:tc>
        <w:tc>
          <w:tcPr>
            <w:tcW w:w="5726" w:type="dxa"/>
          </w:tcPr>
          <w:p w:rsidR="00D62D0A" w:rsidRPr="0071077A" w:rsidRDefault="00D62D0A" w:rsidP="009D5909">
            <w:pPr>
              <w:pStyle w:val="afffa"/>
              <w:keepNext w:val="0"/>
            </w:pPr>
            <w:r w:rsidRPr="0071077A">
              <w:t>Маска фильтра IDE (признака формата) принимаемого сообщения x</w:t>
            </w:r>
          </w:p>
        </w:tc>
      </w:tr>
      <w:tr w:rsidR="00D62D0A" w:rsidTr="00EE37A8">
        <w:tc>
          <w:tcPr>
            <w:tcW w:w="2090" w:type="dxa"/>
          </w:tcPr>
          <w:p w:rsidR="00D62D0A" w:rsidRPr="0071077A" w:rsidRDefault="00D62D0A" w:rsidP="009D5909">
            <w:pPr>
              <w:pStyle w:val="afffa"/>
              <w:keepNext w:val="0"/>
            </w:pPr>
          </w:p>
        </w:tc>
        <w:tc>
          <w:tcPr>
            <w:tcW w:w="718" w:type="dxa"/>
          </w:tcPr>
          <w:p w:rsidR="00D62D0A" w:rsidRPr="0071077A" w:rsidRDefault="00D62D0A" w:rsidP="009D5909">
            <w:pPr>
              <w:pStyle w:val="afffa"/>
              <w:keepNext w:val="0"/>
            </w:pPr>
            <w:r w:rsidRPr="0071077A">
              <w:t>31:30</w:t>
            </w:r>
          </w:p>
        </w:tc>
        <w:tc>
          <w:tcPr>
            <w:tcW w:w="856" w:type="dxa"/>
          </w:tcPr>
          <w:p w:rsidR="00D62D0A" w:rsidRPr="00530B31" w:rsidRDefault="00D62D0A" w:rsidP="009D5909">
            <w:pPr>
              <w:pStyle w:val="afffa"/>
              <w:keepNext w:val="0"/>
            </w:pPr>
          </w:p>
        </w:tc>
        <w:tc>
          <w:tcPr>
            <w:tcW w:w="761" w:type="dxa"/>
          </w:tcPr>
          <w:p w:rsidR="00D62D0A" w:rsidRPr="0071077A" w:rsidRDefault="00D62D0A" w:rsidP="009D5909">
            <w:pPr>
              <w:pStyle w:val="afffa"/>
              <w:keepNext w:val="0"/>
            </w:pPr>
          </w:p>
        </w:tc>
        <w:tc>
          <w:tcPr>
            <w:tcW w:w="5726" w:type="dxa"/>
          </w:tcPr>
          <w:p w:rsidR="00D62D0A" w:rsidRPr="0071077A" w:rsidRDefault="00D62D0A" w:rsidP="009D5909">
            <w:pPr>
              <w:pStyle w:val="afffa"/>
              <w:keepNext w:val="0"/>
            </w:pPr>
            <w:r w:rsidRPr="0071077A">
              <w:t>Резерв</w:t>
            </w:r>
          </w:p>
        </w:tc>
      </w:tr>
    </w:tbl>
    <w:p w:rsidR="00D62D0A" w:rsidRDefault="00D62D0A" w:rsidP="006A4157">
      <w:pPr>
        <w:pStyle w:val="8"/>
      </w:pPr>
      <w:bookmarkStart w:id="2632" w:name="_Toc527456728"/>
      <w:r w:rsidRPr="00514AD5">
        <w:t>Global Transmit Cancel</w:t>
      </w:r>
      <w:bookmarkEnd w:id="2632"/>
      <w:r>
        <w:t>(0x0060)</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096803">
        <w:rPr>
          <w:lang w:val="en-US"/>
        </w:rPr>
        <w:t>Global</w:t>
      </w:r>
      <w:r w:rsidRPr="00956F07">
        <w:t xml:space="preserve"> </w:t>
      </w:r>
      <w:r w:rsidRPr="00096803">
        <w:rPr>
          <w:lang w:val="en-US"/>
        </w:rPr>
        <w:t>Transmit</w:t>
      </w:r>
      <w:r w:rsidRPr="00956F07">
        <w:t xml:space="preserve"> </w:t>
      </w:r>
      <w:r w:rsidRPr="00096803">
        <w:rPr>
          <w:lang w:val="en-US"/>
        </w:rPr>
        <w:t>Cancel</w:t>
      </w:r>
      <w:r w:rsidRPr="00C007CA">
        <w:rPr>
          <w:lang w:eastAsia="en-US"/>
        </w:rPr>
        <w:t xml:space="preserve"> приведено в </w:t>
      </w:r>
      <w:r w:rsidR="008A1778">
        <w:rPr>
          <w:lang w:eastAsia="en-US"/>
        </w:rPr>
        <w:t xml:space="preserve">таблице </w:t>
      </w:r>
      <w:r w:rsidR="00762C7C">
        <w:fldChar w:fldCharType="begin"/>
      </w:r>
      <w:r w:rsidR="00762C7C">
        <w:instrText xml:space="preserve"> REF _Ref12363122 \h  \* MERGEFORMAT </w:instrText>
      </w:r>
      <w:r w:rsidR="00762C7C">
        <w:fldChar w:fldCharType="separate"/>
      </w:r>
      <w:r w:rsidR="006422AE" w:rsidRPr="006422AE">
        <w:rPr>
          <w:vanish/>
        </w:rPr>
        <w:t xml:space="preserve">Таблица </w:t>
      </w:r>
      <w:r w:rsidR="006422AE" w:rsidRPr="006422AE">
        <w:rPr>
          <w:noProof/>
        </w:rPr>
        <w:t>628</w:t>
      </w:r>
      <w:r w:rsidR="00762C7C">
        <w:fldChar w:fldCharType="end"/>
      </w:r>
      <w:r w:rsidRPr="00871CDC">
        <w:rPr>
          <w:lang w:eastAsia="en-US"/>
        </w:rPr>
        <w:t>.</w:t>
      </w:r>
    </w:p>
    <w:p w:rsidR="00D62D0A" w:rsidRPr="00096803" w:rsidRDefault="00D62D0A" w:rsidP="002815D9">
      <w:pPr>
        <w:pStyle w:val="aff8"/>
        <w:rPr>
          <w:lang w:val="en-US"/>
        </w:rPr>
      </w:pPr>
      <w:bookmarkStart w:id="2633" w:name="_Ref12363122"/>
      <w:r>
        <w:t>Таблица</w:t>
      </w:r>
      <w:r w:rsidRPr="00096803">
        <w:rPr>
          <w:lang w:val="en-US"/>
        </w:rPr>
        <w:t xml:space="preserve"> </w:t>
      </w:r>
      <w:r w:rsidR="00BF6B65">
        <w:fldChar w:fldCharType="begin"/>
      </w:r>
      <w:r w:rsidRPr="00096803">
        <w:rPr>
          <w:lang w:val="en-US"/>
        </w:rPr>
        <w:instrText xml:space="preserve"> SEQ </w:instrText>
      </w:r>
      <w:r>
        <w:instrText>Таблица</w:instrText>
      </w:r>
      <w:r w:rsidRPr="00096803">
        <w:rPr>
          <w:lang w:val="en-US"/>
        </w:rPr>
        <w:instrText xml:space="preserve"> \* ARABIC </w:instrText>
      </w:r>
      <w:r w:rsidR="00BF6B65">
        <w:fldChar w:fldCharType="separate"/>
      </w:r>
      <w:r w:rsidR="006422AE">
        <w:rPr>
          <w:noProof/>
          <w:lang w:val="en-US"/>
        </w:rPr>
        <w:t>628</w:t>
      </w:r>
      <w:r w:rsidR="00BF6B65">
        <w:rPr>
          <w:noProof/>
        </w:rPr>
        <w:fldChar w:fldCharType="end"/>
      </w:r>
      <w:bookmarkEnd w:id="2633"/>
      <w:r w:rsidRPr="00096803">
        <w:rPr>
          <w:noProof/>
          <w:lang w:val="en-US"/>
        </w:rPr>
        <w:t xml:space="preserve"> – </w:t>
      </w:r>
      <w:r>
        <w:rPr>
          <w:noProof/>
        </w:rPr>
        <w:t>Поля</w:t>
      </w:r>
      <w:r w:rsidRPr="00096803">
        <w:rPr>
          <w:noProof/>
          <w:lang w:val="en-US"/>
        </w:rPr>
        <w:t xml:space="preserve"> </w:t>
      </w:r>
      <w:r>
        <w:rPr>
          <w:noProof/>
        </w:rPr>
        <w:t>регистра</w:t>
      </w:r>
      <w:r w:rsidRPr="00096803">
        <w:rPr>
          <w:lang w:val="en-US"/>
        </w:rPr>
        <w:t xml:space="preserve"> Global Transmit Cance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808"/>
        <w:gridCol w:w="5670"/>
      </w:tblGrid>
      <w:tr w:rsidR="00D62D0A" w:rsidTr="00EE37A8">
        <w:tc>
          <w:tcPr>
            <w:tcW w:w="2090" w:type="dxa"/>
          </w:tcPr>
          <w:p w:rsidR="00D62D0A" w:rsidRPr="001C782C" w:rsidRDefault="00D62D0A" w:rsidP="009C7926">
            <w:pPr>
              <w:pStyle w:val="afffa"/>
              <w:jc w:val="center"/>
              <w:rPr>
                <w:b/>
              </w:rPr>
            </w:pPr>
            <w:r w:rsidRPr="001C782C">
              <w:rPr>
                <w:b/>
              </w:rPr>
              <w:t>Название</w:t>
            </w:r>
          </w:p>
        </w:tc>
        <w:tc>
          <w:tcPr>
            <w:tcW w:w="660" w:type="dxa"/>
          </w:tcPr>
          <w:p w:rsidR="00D62D0A" w:rsidRPr="001C782C" w:rsidRDefault="00D62D0A" w:rsidP="009C7926">
            <w:pPr>
              <w:pStyle w:val="afffa"/>
              <w:jc w:val="center"/>
              <w:rPr>
                <w:b/>
              </w:rPr>
            </w:pPr>
            <w:r w:rsidRPr="001C782C">
              <w:rPr>
                <w:b/>
              </w:rPr>
              <w:t>Биты</w:t>
            </w:r>
          </w:p>
        </w:tc>
        <w:tc>
          <w:tcPr>
            <w:tcW w:w="836" w:type="dxa"/>
          </w:tcPr>
          <w:p w:rsidR="00D62D0A" w:rsidRPr="001C782C" w:rsidRDefault="00D62D0A" w:rsidP="009C7926">
            <w:pPr>
              <w:pStyle w:val="afffa"/>
              <w:jc w:val="center"/>
              <w:rPr>
                <w:b/>
              </w:rPr>
            </w:pPr>
            <w:r w:rsidRPr="001C782C">
              <w:rPr>
                <w:b/>
              </w:rPr>
              <w:t>Доступ</w:t>
            </w:r>
          </w:p>
        </w:tc>
        <w:tc>
          <w:tcPr>
            <w:tcW w:w="808" w:type="dxa"/>
          </w:tcPr>
          <w:p w:rsidR="00D62D0A" w:rsidRPr="001C782C" w:rsidRDefault="00D62D0A" w:rsidP="009C7926">
            <w:pPr>
              <w:pStyle w:val="afffa"/>
              <w:jc w:val="center"/>
              <w:rPr>
                <w:b/>
              </w:rPr>
            </w:pPr>
            <w:r w:rsidRPr="001C782C">
              <w:rPr>
                <w:b/>
              </w:rPr>
              <w:t>Сброс</w:t>
            </w:r>
          </w:p>
        </w:tc>
        <w:tc>
          <w:tcPr>
            <w:tcW w:w="5670" w:type="dxa"/>
          </w:tcPr>
          <w:p w:rsidR="00D62D0A" w:rsidRPr="001C782C" w:rsidRDefault="00D62D0A" w:rsidP="009C7926">
            <w:pPr>
              <w:pStyle w:val="afffa"/>
              <w:jc w:val="center"/>
              <w:rPr>
                <w:b/>
              </w:rPr>
            </w:pPr>
            <w:r w:rsidRPr="001C782C">
              <w:rPr>
                <w:b/>
              </w:rPr>
              <w:t>Описание</w:t>
            </w:r>
          </w:p>
        </w:tc>
      </w:tr>
      <w:tr w:rsidR="00D62D0A" w:rsidTr="00EE37A8">
        <w:tc>
          <w:tcPr>
            <w:tcW w:w="2090" w:type="dxa"/>
          </w:tcPr>
          <w:p w:rsidR="00D62D0A" w:rsidRPr="0071077A" w:rsidRDefault="00D62D0A" w:rsidP="009C7926">
            <w:pPr>
              <w:pStyle w:val="afffa"/>
            </w:pPr>
            <w:r w:rsidRPr="0071077A">
              <w:t>GTC (Global Transmit Cancel)</w:t>
            </w:r>
          </w:p>
        </w:tc>
        <w:tc>
          <w:tcPr>
            <w:tcW w:w="660" w:type="dxa"/>
          </w:tcPr>
          <w:p w:rsidR="00D62D0A" w:rsidRPr="0071077A" w:rsidRDefault="00D62D0A" w:rsidP="009C7926">
            <w:pPr>
              <w:pStyle w:val="afffa"/>
            </w:pPr>
            <w:r w:rsidRPr="0071077A">
              <w:t>0</w:t>
            </w:r>
          </w:p>
        </w:tc>
        <w:tc>
          <w:tcPr>
            <w:tcW w:w="836" w:type="dxa"/>
          </w:tcPr>
          <w:p w:rsidR="00D62D0A" w:rsidRDefault="00D62D0A" w:rsidP="009C7926">
            <w:pPr>
              <w:pStyle w:val="afffa"/>
            </w:pPr>
            <w:r w:rsidRPr="0071077A">
              <w:t>R</w:t>
            </w:r>
            <w:r w:rsidRPr="00520E2F">
              <w:t>/</w:t>
            </w:r>
            <w:r w:rsidRPr="0071077A">
              <w:t>W</w:t>
            </w:r>
          </w:p>
        </w:tc>
        <w:tc>
          <w:tcPr>
            <w:tcW w:w="808" w:type="dxa"/>
          </w:tcPr>
          <w:p w:rsidR="00D62D0A" w:rsidRPr="0071077A" w:rsidRDefault="00D62D0A" w:rsidP="009C7926">
            <w:pPr>
              <w:pStyle w:val="afffa"/>
            </w:pPr>
            <w:r w:rsidRPr="0071077A">
              <w:t>0</w:t>
            </w:r>
          </w:p>
        </w:tc>
        <w:tc>
          <w:tcPr>
            <w:tcW w:w="5670" w:type="dxa"/>
          </w:tcPr>
          <w:p w:rsidR="00D62D0A" w:rsidRPr="0071077A" w:rsidRDefault="00D62D0A" w:rsidP="009C7926">
            <w:pPr>
              <w:pStyle w:val="afffa"/>
            </w:pPr>
            <w:r w:rsidRPr="0071077A">
              <w:t>Запрос на отмену пересылки сообщения из любой очереди передачи. Если сообщение в данный момент не отправляется, то запрос сбрасывается</w:t>
            </w:r>
          </w:p>
        </w:tc>
      </w:tr>
      <w:tr w:rsidR="00D62D0A" w:rsidTr="00EE37A8">
        <w:tc>
          <w:tcPr>
            <w:tcW w:w="2090" w:type="dxa"/>
          </w:tcPr>
          <w:p w:rsidR="00D62D0A" w:rsidRPr="0071077A" w:rsidRDefault="00D62D0A" w:rsidP="009D5909">
            <w:pPr>
              <w:pStyle w:val="afffa"/>
              <w:keepNext w:val="0"/>
            </w:pPr>
          </w:p>
        </w:tc>
        <w:tc>
          <w:tcPr>
            <w:tcW w:w="660" w:type="dxa"/>
          </w:tcPr>
          <w:p w:rsidR="00D62D0A" w:rsidRPr="0071077A" w:rsidRDefault="00D62D0A" w:rsidP="009D5909">
            <w:pPr>
              <w:pStyle w:val="afffa"/>
              <w:keepNext w:val="0"/>
            </w:pPr>
            <w:r w:rsidRPr="0071077A">
              <w:t>31:1</w:t>
            </w:r>
          </w:p>
        </w:tc>
        <w:tc>
          <w:tcPr>
            <w:tcW w:w="836" w:type="dxa"/>
          </w:tcPr>
          <w:p w:rsidR="00D62D0A" w:rsidRPr="00F66C51" w:rsidRDefault="00D62D0A" w:rsidP="009D5909">
            <w:pPr>
              <w:pStyle w:val="afffa"/>
              <w:keepNext w:val="0"/>
            </w:pPr>
          </w:p>
        </w:tc>
        <w:tc>
          <w:tcPr>
            <w:tcW w:w="808" w:type="dxa"/>
          </w:tcPr>
          <w:p w:rsidR="00D62D0A" w:rsidRPr="0071077A" w:rsidRDefault="00D62D0A" w:rsidP="009D5909">
            <w:pPr>
              <w:pStyle w:val="afffa"/>
              <w:keepNext w:val="0"/>
            </w:pPr>
          </w:p>
        </w:tc>
        <w:tc>
          <w:tcPr>
            <w:tcW w:w="5670" w:type="dxa"/>
          </w:tcPr>
          <w:p w:rsidR="00D62D0A" w:rsidRPr="0071077A" w:rsidRDefault="00D62D0A" w:rsidP="009D5909">
            <w:pPr>
              <w:pStyle w:val="afffa"/>
              <w:keepNext w:val="0"/>
            </w:pPr>
            <w:r w:rsidRPr="0071077A">
              <w:t>Резерв</w:t>
            </w:r>
          </w:p>
        </w:tc>
      </w:tr>
    </w:tbl>
    <w:p w:rsidR="00D62D0A" w:rsidRPr="00B50D48" w:rsidRDefault="00D62D0A" w:rsidP="006A4157">
      <w:pPr>
        <w:pStyle w:val="8"/>
      </w:pPr>
      <w:bookmarkStart w:id="2634" w:name="_Toc527456729"/>
      <w:r w:rsidRPr="00047690">
        <w:t>Global Transmit Cancel Counter</w:t>
      </w:r>
      <w:bookmarkEnd w:id="2634"/>
      <w:r>
        <w:t>(0x0064)</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096803">
        <w:rPr>
          <w:lang w:val="en-US"/>
        </w:rPr>
        <w:t>Global</w:t>
      </w:r>
      <w:r w:rsidRPr="00956F07">
        <w:t xml:space="preserve"> </w:t>
      </w:r>
      <w:r w:rsidRPr="00096803">
        <w:rPr>
          <w:lang w:val="en-US"/>
        </w:rPr>
        <w:t>Transmit</w:t>
      </w:r>
      <w:r w:rsidRPr="00956F07">
        <w:t xml:space="preserve"> </w:t>
      </w:r>
      <w:r w:rsidRPr="00096803">
        <w:rPr>
          <w:lang w:val="en-US"/>
        </w:rPr>
        <w:t>Cancel</w:t>
      </w:r>
      <w:r w:rsidRPr="00956F07">
        <w:t xml:space="preserve"> </w:t>
      </w:r>
      <w:r w:rsidRPr="00096803">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130 \h  \* MERGEFORMAT </w:instrText>
      </w:r>
      <w:r w:rsidR="00762C7C">
        <w:fldChar w:fldCharType="separate"/>
      </w:r>
      <w:r w:rsidR="006422AE" w:rsidRPr="006422AE">
        <w:rPr>
          <w:vanish/>
        </w:rPr>
        <w:t xml:space="preserve">Таблица </w:t>
      </w:r>
      <w:r w:rsidR="006422AE" w:rsidRPr="006422AE">
        <w:rPr>
          <w:noProof/>
        </w:rPr>
        <w:t>629</w:t>
      </w:r>
      <w:r w:rsidR="00762C7C">
        <w:fldChar w:fldCharType="end"/>
      </w:r>
      <w:r w:rsidRPr="00871CDC">
        <w:rPr>
          <w:lang w:eastAsia="en-US"/>
        </w:rPr>
        <w:t>.</w:t>
      </w:r>
    </w:p>
    <w:p w:rsidR="00D62D0A" w:rsidRPr="00096803" w:rsidRDefault="00D62D0A" w:rsidP="002815D9">
      <w:pPr>
        <w:pStyle w:val="aff8"/>
        <w:rPr>
          <w:lang w:val="en-US"/>
        </w:rPr>
      </w:pPr>
      <w:bookmarkStart w:id="2635" w:name="_Ref12363130"/>
      <w:r>
        <w:t>Таблица</w:t>
      </w:r>
      <w:r w:rsidRPr="00096803">
        <w:rPr>
          <w:lang w:val="en-US"/>
        </w:rPr>
        <w:t xml:space="preserve"> </w:t>
      </w:r>
      <w:r w:rsidR="00BF6B65">
        <w:fldChar w:fldCharType="begin"/>
      </w:r>
      <w:r w:rsidRPr="00096803">
        <w:rPr>
          <w:lang w:val="en-US"/>
        </w:rPr>
        <w:instrText xml:space="preserve"> SEQ </w:instrText>
      </w:r>
      <w:r>
        <w:instrText>Таблица</w:instrText>
      </w:r>
      <w:r w:rsidRPr="00096803">
        <w:rPr>
          <w:lang w:val="en-US"/>
        </w:rPr>
        <w:instrText xml:space="preserve"> \* ARABIC </w:instrText>
      </w:r>
      <w:r w:rsidR="00BF6B65">
        <w:fldChar w:fldCharType="separate"/>
      </w:r>
      <w:r w:rsidR="006422AE">
        <w:rPr>
          <w:noProof/>
          <w:lang w:val="en-US"/>
        </w:rPr>
        <w:t>629</w:t>
      </w:r>
      <w:r w:rsidR="00BF6B65">
        <w:rPr>
          <w:noProof/>
        </w:rPr>
        <w:fldChar w:fldCharType="end"/>
      </w:r>
      <w:bookmarkEnd w:id="2635"/>
      <w:r w:rsidRPr="00096803">
        <w:rPr>
          <w:noProof/>
          <w:lang w:val="en-US"/>
        </w:rPr>
        <w:t xml:space="preserve"> – </w:t>
      </w:r>
      <w:r>
        <w:rPr>
          <w:noProof/>
        </w:rPr>
        <w:t>Поля</w:t>
      </w:r>
      <w:r w:rsidRPr="00096803">
        <w:rPr>
          <w:noProof/>
          <w:lang w:val="en-US"/>
        </w:rPr>
        <w:t xml:space="preserve"> </w:t>
      </w:r>
      <w:r>
        <w:rPr>
          <w:noProof/>
        </w:rPr>
        <w:t>регистра</w:t>
      </w:r>
      <w:r w:rsidRPr="00096803">
        <w:rPr>
          <w:lang w:val="en-US"/>
        </w:rPr>
        <w:t xml:space="preserve"> Global Transmit Cancel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856"/>
        <w:gridCol w:w="761"/>
        <w:gridCol w:w="5738"/>
      </w:tblGrid>
      <w:tr w:rsidR="00D62D0A" w:rsidTr="00EE37A8">
        <w:tc>
          <w:tcPr>
            <w:tcW w:w="2090" w:type="dxa"/>
          </w:tcPr>
          <w:p w:rsidR="00D62D0A" w:rsidRPr="001C782C" w:rsidRDefault="00D62D0A" w:rsidP="009C7926">
            <w:pPr>
              <w:pStyle w:val="afffa"/>
              <w:jc w:val="center"/>
              <w:rPr>
                <w:b/>
              </w:rPr>
            </w:pPr>
            <w:r>
              <w:rPr>
                <w:b/>
              </w:rPr>
              <w:t>Поле</w:t>
            </w:r>
          </w:p>
        </w:tc>
        <w:tc>
          <w:tcPr>
            <w:tcW w:w="718" w:type="dxa"/>
          </w:tcPr>
          <w:p w:rsidR="00D62D0A" w:rsidRPr="001C782C" w:rsidRDefault="00D62D0A" w:rsidP="009C7926">
            <w:pPr>
              <w:pStyle w:val="afffa"/>
              <w:jc w:val="center"/>
              <w:rPr>
                <w:b/>
              </w:rPr>
            </w:pPr>
            <w:r w:rsidRPr="001C782C">
              <w:rPr>
                <w:b/>
              </w:rPr>
              <w:t>Биты</w:t>
            </w:r>
          </w:p>
        </w:tc>
        <w:tc>
          <w:tcPr>
            <w:tcW w:w="856" w:type="dxa"/>
          </w:tcPr>
          <w:p w:rsidR="00D62D0A" w:rsidRPr="001C782C" w:rsidRDefault="00D62D0A" w:rsidP="009C7926">
            <w:pPr>
              <w:pStyle w:val="afffa"/>
              <w:jc w:val="center"/>
              <w:rPr>
                <w:b/>
              </w:rPr>
            </w:pPr>
            <w:r w:rsidRPr="001C782C">
              <w:rPr>
                <w:b/>
              </w:rPr>
              <w:t>Доступ</w:t>
            </w:r>
          </w:p>
        </w:tc>
        <w:tc>
          <w:tcPr>
            <w:tcW w:w="761" w:type="dxa"/>
          </w:tcPr>
          <w:p w:rsidR="00D62D0A" w:rsidRPr="001C782C" w:rsidRDefault="00D62D0A" w:rsidP="009C7926">
            <w:pPr>
              <w:pStyle w:val="afffa"/>
              <w:jc w:val="center"/>
              <w:rPr>
                <w:b/>
              </w:rPr>
            </w:pPr>
            <w:r w:rsidRPr="001C782C">
              <w:rPr>
                <w:b/>
              </w:rPr>
              <w:t>Сброс</w:t>
            </w:r>
          </w:p>
        </w:tc>
        <w:tc>
          <w:tcPr>
            <w:tcW w:w="5738" w:type="dxa"/>
          </w:tcPr>
          <w:p w:rsidR="00D62D0A" w:rsidRPr="001C782C" w:rsidRDefault="00D62D0A" w:rsidP="009C7926">
            <w:pPr>
              <w:pStyle w:val="afffa"/>
              <w:jc w:val="center"/>
              <w:rPr>
                <w:b/>
              </w:rPr>
            </w:pPr>
            <w:r w:rsidRPr="001C782C">
              <w:rPr>
                <w:b/>
              </w:rPr>
              <w:t>Описание</w:t>
            </w:r>
          </w:p>
        </w:tc>
      </w:tr>
      <w:tr w:rsidR="00D62D0A" w:rsidTr="00EE37A8">
        <w:trPr>
          <w:trHeight w:val="752"/>
        </w:trPr>
        <w:tc>
          <w:tcPr>
            <w:tcW w:w="2090" w:type="dxa"/>
          </w:tcPr>
          <w:p w:rsidR="00D62D0A" w:rsidRPr="0071077A" w:rsidRDefault="00D62D0A" w:rsidP="009D5909">
            <w:pPr>
              <w:pStyle w:val="afffa"/>
              <w:keepNext w:val="0"/>
              <w:rPr>
                <w:lang w:val="en-US"/>
              </w:rPr>
            </w:pPr>
            <w:r w:rsidRPr="0071077A">
              <w:rPr>
                <w:lang w:val="en-US"/>
              </w:rPr>
              <w:t>GTCC (Global Transmit Cancel Counter)</w:t>
            </w:r>
          </w:p>
        </w:tc>
        <w:tc>
          <w:tcPr>
            <w:tcW w:w="718" w:type="dxa"/>
          </w:tcPr>
          <w:p w:rsidR="00D62D0A" w:rsidRPr="0071077A" w:rsidRDefault="00D62D0A" w:rsidP="009D5909">
            <w:pPr>
              <w:pStyle w:val="afffa"/>
              <w:keepNext w:val="0"/>
            </w:pPr>
            <w:r w:rsidRPr="0071077A">
              <w:t>31:0</w:t>
            </w:r>
          </w:p>
        </w:tc>
        <w:tc>
          <w:tcPr>
            <w:tcW w:w="856" w:type="dxa"/>
          </w:tcPr>
          <w:p w:rsidR="00D62D0A" w:rsidRDefault="00D62D0A" w:rsidP="009D5909">
            <w:pPr>
              <w:pStyle w:val="afffa"/>
              <w:keepNext w:val="0"/>
            </w:pPr>
            <w:r w:rsidRPr="0071077A">
              <w:t>R</w:t>
            </w:r>
            <w:r w:rsidRPr="00520E2F">
              <w:t>/</w:t>
            </w:r>
            <w:r w:rsidRPr="0071077A">
              <w:t>W</w:t>
            </w:r>
          </w:p>
        </w:tc>
        <w:tc>
          <w:tcPr>
            <w:tcW w:w="761" w:type="dxa"/>
          </w:tcPr>
          <w:p w:rsidR="00D62D0A" w:rsidRPr="0071077A" w:rsidRDefault="00D62D0A" w:rsidP="009D5909">
            <w:pPr>
              <w:pStyle w:val="afffa"/>
              <w:keepNext w:val="0"/>
            </w:pPr>
            <w:r w:rsidRPr="0071077A">
              <w:t>0</w:t>
            </w:r>
          </w:p>
        </w:tc>
        <w:tc>
          <w:tcPr>
            <w:tcW w:w="5738" w:type="dxa"/>
          </w:tcPr>
          <w:p w:rsidR="00D62D0A" w:rsidRPr="0071077A" w:rsidRDefault="00D62D0A" w:rsidP="009D5909">
            <w:pPr>
              <w:pStyle w:val="afffa"/>
              <w:keepNext w:val="0"/>
            </w:pPr>
            <w:r w:rsidRPr="0071077A">
              <w:t>Счетчик отмененных для передачи сообщений. Запись интерпретируется как сброс</w:t>
            </w:r>
          </w:p>
        </w:tc>
      </w:tr>
    </w:tbl>
    <w:p w:rsidR="00D62D0A" w:rsidRPr="00514AD5" w:rsidRDefault="00D62D0A" w:rsidP="006A4157">
      <w:pPr>
        <w:pStyle w:val="8"/>
      </w:pPr>
      <w:bookmarkStart w:id="2636" w:name="_Toc527456730"/>
      <w:bookmarkStart w:id="2637" w:name="_Ref15739053"/>
      <w:r w:rsidRPr="00514AD5">
        <w:t>TQ Format Enable</w:t>
      </w:r>
      <w:bookmarkEnd w:id="2636"/>
      <w:r>
        <w:t>(0x0020)</w:t>
      </w:r>
      <w:bookmarkEnd w:id="2637"/>
    </w:p>
    <w:p w:rsidR="00D62D0A" w:rsidRPr="001D119D" w:rsidRDefault="00D62D0A" w:rsidP="009D5909">
      <w:pPr>
        <w:pStyle w:val="af3"/>
      </w:pPr>
      <w:r w:rsidRPr="001D119D">
        <w:t>Регистр блокировки передачи сообщения с неверным форматом</w:t>
      </w:r>
      <w:r>
        <w:t xml:space="preserve"> (см. таблицу </w:t>
      </w:r>
      <w:r w:rsidR="00762C7C">
        <w:fldChar w:fldCharType="begin"/>
      </w:r>
      <w:r w:rsidR="00762C7C">
        <w:instrText xml:space="preserve"> REF _Ref12363140 \h  \* MERGEFORMAT </w:instrText>
      </w:r>
      <w:r w:rsidR="00762C7C">
        <w:fldChar w:fldCharType="separate"/>
      </w:r>
      <w:r w:rsidR="006422AE" w:rsidRPr="006422AE">
        <w:rPr>
          <w:vanish/>
        </w:rPr>
        <w:t xml:space="preserve">Таблица </w:t>
      </w:r>
      <w:r w:rsidR="006422AE">
        <w:rPr>
          <w:noProof/>
        </w:rPr>
        <w:t>630</w:t>
      </w:r>
      <w:r w:rsidR="00762C7C">
        <w:fldChar w:fldCharType="end"/>
      </w:r>
      <w:r>
        <w:t>)</w:t>
      </w:r>
      <w:r w:rsidRPr="001D119D">
        <w:t>.</w:t>
      </w:r>
      <w:r>
        <w:t xml:space="preserve"> </w:t>
      </w:r>
    </w:p>
    <w:p w:rsidR="00D62D0A" w:rsidRPr="001D119D" w:rsidRDefault="00D62D0A" w:rsidP="009D5909">
      <w:pPr>
        <w:pStyle w:val="af3"/>
      </w:pPr>
      <w:r w:rsidRPr="001D119D">
        <w:t>Если из очереди исходящих сообщений в</w:t>
      </w:r>
      <w:r w:rsidR="00A5061F">
        <w:t>ыбирается для отправки сообщение</w:t>
      </w:r>
      <w:r w:rsidRPr="001D119D">
        <w:t>, которое имеет стандартный формат (</w:t>
      </w:r>
      <w:r w:rsidRPr="001D119D">
        <w:rPr>
          <w:lang w:val="en-US"/>
        </w:rPr>
        <w:t>IDE</w:t>
      </w:r>
      <w:r w:rsidRPr="001D119D">
        <w:t xml:space="preserve">=0) и у которого  поле </w:t>
      </w:r>
      <w:r w:rsidRPr="001D119D">
        <w:rPr>
          <w:lang w:val="en-US"/>
        </w:rPr>
        <w:t>eID</w:t>
      </w:r>
      <w:r w:rsidRPr="001D119D">
        <w:t xml:space="preserve">[17:0] не равно 0, то в зависимости от бита </w:t>
      </w:r>
      <w:r w:rsidRPr="001D119D">
        <w:rPr>
          <w:lang w:val="en-US"/>
        </w:rPr>
        <w:t>TQ</w:t>
      </w:r>
      <w:r w:rsidRPr="001D119D">
        <w:t xml:space="preserve"> </w:t>
      </w:r>
      <w:r w:rsidRPr="001D119D">
        <w:rPr>
          <w:lang w:val="en-US"/>
        </w:rPr>
        <w:t>Format</w:t>
      </w:r>
      <w:r w:rsidRPr="001D119D">
        <w:t xml:space="preserve"> </w:t>
      </w:r>
      <w:r w:rsidRPr="001D119D">
        <w:rPr>
          <w:lang w:val="en-US"/>
        </w:rPr>
        <w:t>Enable</w:t>
      </w:r>
      <w:r w:rsidRPr="001D119D">
        <w:t>[</w:t>
      </w:r>
      <w:r w:rsidRPr="001D119D">
        <w:rPr>
          <w:lang w:val="en-US"/>
        </w:rPr>
        <w:t>EID</w:t>
      </w:r>
      <w:r w:rsidRPr="001D119D">
        <w:t>] выполняется следующее:</w:t>
      </w:r>
    </w:p>
    <w:p w:rsidR="00D62D0A" w:rsidRPr="001D119D" w:rsidRDefault="00D62D0A" w:rsidP="009D5909">
      <w:pPr>
        <w:pStyle w:val="af3"/>
      </w:pPr>
      <w:r w:rsidRPr="001D119D">
        <w:t xml:space="preserve">- если бит </w:t>
      </w:r>
      <w:r w:rsidRPr="001D119D">
        <w:rPr>
          <w:lang w:val="en-US"/>
        </w:rPr>
        <w:t>EID</w:t>
      </w:r>
      <w:r w:rsidRPr="001D119D">
        <w:t xml:space="preserve">=0 (блокировка выключена), то выполняется инкремент счетчика </w:t>
      </w:r>
      <w:r w:rsidR="00A5061F">
        <w:t xml:space="preserve">                            </w:t>
      </w:r>
      <w:r w:rsidRPr="001D119D">
        <w:rPr>
          <w:b/>
          <w:lang w:val="en-US"/>
        </w:rPr>
        <w:t>TQ</w:t>
      </w:r>
      <w:r w:rsidRPr="001D119D">
        <w:rPr>
          <w:b/>
        </w:rPr>
        <w:t xml:space="preserve"> </w:t>
      </w:r>
      <w:r w:rsidRPr="001D119D">
        <w:rPr>
          <w:b/>
          <w:lang w:val="en-US"/>
        </w:rPr>
        <w:t>Format</w:t>
      </w:r>
      <w:r w:rsidRPr="001D119D">
        <w:rPr>
          <w:b/>
        </w:rPr>
        <w:t xml:space="preserve"> </w:t>
      </w:r>
      <w:r w:rsidRPr="001D119D">
        <w:rPr>
          <w:b/>
          <w:lang w:val="en-US"/>
        </w:rPr>
        <w:t>Error</w:t>
      </w:r>
      <w:r w:rsidRPr="001D119D">
        <w:rPr>
          <w:b/>
        </w:rPr>
        <w:t xml:space="preserve"> </w:t>
      </w:r>
      <w:r w:rsidRPr="001D119D">
        <w:rPr>
          <w:b/>
          <w:lang w:val="en-US"/>
        </w:rPr>
        <w:t>Counter</w:t>
      </w:r>
      <w:r w:rsidRPr="001D119D">
        <w:t xml:space="preserve"> с инициированием отправки сообщения стандартного формата в </w:t>
      </w:r>
      <w:r w:rsidRPr="001D119D">
        <w:rPr>
          <w:lang w:val="en-US"/>
        </w:rPr>
        <w:t>CAN</w:t>
      </w:r>
      <w:r w:rsidRPr="001D119D">
        <w:t xml:space="preserve">. При этом ненулевое поле битов расширенного идентификатора </w:t>
      </w:r>
      <w:r w:rsidRPr="001D119D">
        <w:rPr>
          <w:lang w:val="en-US"/>
        </w:rPr>
        <w:t>eID</w:t>
      </w:r>
      <w:r w:rsidRPr="001D119D">
        <w:t>[17:0] контроллером игнорируется;</w:t>
      </w:r>
    </w:p>
    <w:p w:rsidR="00D62D0A" w:rsidRPr="001D119D" w:rsidRDefault="00D62D0A" w:rsidP="009D5909">
      <w:pPr>
        <w:pStyle w:val="af3"/>
      </w:pPr>
      <w:r w:rsidRPr="001D119D">
        <w:t xml:space="preserve">- если бит </w:t>
      </w:r>
      <w:r w:rsidRPr="001D119D">
        <w:rPr>
          <w:lang w:val="en-US"/>
        </w:rPr>
        <w:t>EID</w:t>
      </w:r>
      <w:r w:rsidRPr="001D119D">
        <w:t xml:space="preserve">=1 (блокировка включена), то выполняется инкремент счетчика </w:t>
      </w:r>
      <w:r w:rsidR="00A5061F">
        <w:t xml:space="preserve">                                </w:t>
      </w:r>
      <w:r w:rsidRPr="001D119D">
        <w:rPr>
          <w:b/>
          <w:lang w:val="en-US"/>
        </w:rPr>
        <w:t>TQ</w:t>
      </w:r>
      <w:r w:rsidRPr="001D119D">
        <w:rPr>
          <w:b/>
        </w:rPr>
        <w:t xml:space="preserve"> </w:t>
      </w:r>
      <w:r w:rsidRPr="001D119D">
        <w:rPr>
          <w:b/>
          <w:lang w:val="en-US"/>
        </w:rPr>
        <w:t>Format</w:t>
      </w:r>
      <w:r w:rsidRPr="001D119D">
        <w:rPr>
          <w:b/>
        </w:rPr>
        <w:t xml:space="preserve"> </w:t>
      </w:r>
      <w:r w:rsidRPr="001D119D">
        <w:rPr>
          <w:b/>
          <w:lang w:val="en-US"/>
        </w:rPr>
        <w:t>Error</w:t>
      </w:r>
      <w:r w:rsidRPr="001D119D">
        <w:rPr>
          <w:b/>
        </w:rPr>
        <w:t xml:space="preserve"> </w:t>
      </w:r>
      <w:r w:rsidRPr="001D119D">
        <w:rPr>
          <w:b/>
          <w:lang w:val="en-US"/>
        </w:rPr>
        <w:t>Counter</w:t>
      </w:r>
      <w:r w:rsidRPr="001D119D">
        <w:rPr>
          <w:b/>
        </w:rPr>
        <w:t>.</w:t>
      </w:r>
      <w:r w:rsidRPr="001D119D">
        <w:t xml:space="preserve"> Отправка сообщения в </w:t>
      </w:r>
      <w:r w:rsidRPr="001D119D">
        <w:rPr>
          <w:lang w:val="en-US"/>
        </w:rPr>
        <w:t>CAN</w:t>
      </w:r>
      <w:r w:rsidRPr="001D119D">
        <w:t xml:space="preserve"> не выполняется (отменяется). Если в сообщении установлен бит </w:t>
      </w:r>
      <w:r w:rsidRPr="001D119D">
        <w:rPr>
          <w:lang w:val="en-US"/>
        </w:rPr>
        <w:t>TR</w:t>
      </w:r>
      <w:r w:rsidRPr="001D119D">
        <w:t>, то формируется отчет об отправке с кодом «Ошибка формата элемента очереди передачи».</w:t>
      </w:r>
    </w:p>
    <w:p w:rsidR="00D62D0A" w:rsidRPr="001D119D" w:rsidRDefault="00D62D0A" w:rsidP="009D5909">
      <w:pPr>
        <w:pStyle w:val="af3"/>
      </w:pPr>
      <w:r w:rsidRPr="001D119D">
        <w:lastRenderedPageBreak/>
        <w:t>Если из очереди исходящих сообщений в</w:t>
      </w:r>
      <w:r w:rsidR="00A5061F">
        <w:t>ыбирается для отправки сообщение</w:t>
      </w:r>
      <w:r w:rsidRPr="001D119D">
        <w:t xml:space="preserve">, у которого значение поля </w:t>
      </w:r>
      <w:r w:rsidRPr="001D119D">
        <w:rPr>
          <w:lang w:val="en-US"/>
        </w:rPr>
        <w:t>DLC</w:t>
      </w:r>
      <w:r w:rsidRPr="001D119D">
        <w:t xml:space="preserve">&gt;8, то в зависимости от бита </w:t>
      </w:r>
      <w:r w:rsidRPr="001D119D">
        <w:rPr>
          <w:lang w:val="en-US"/>
        </w:rPr>
        <w:t>TQ</w:t>
      </w:r>
      <w:r w:rsidRPr="001D119D">
        <w:t xml:space="preserve"> </w:t>
      </w:r>
      <w:r w:rsidRPr="001D119D">
        <w:rPr>
          <w:lang w:val="en-US"/>
        </w:rPr>
        <w:t>Format</w:t>
      </w:r>
      <w:r w:rsidRPr="001D119D">
        <w:t xml:space="preserve"> </w:t>
      </w:r>
      <w:r w:rsidRPr="001D119D">
        <w:rPr>
          <w:lang w:val="en-US"/>
        </w:rPr>
        <w:t>Enable</w:t>
      </w:r>
      <w:r w:rsidRPr="001D119D">
        <w:t xml:space="preserve"> [</w:t>
      </w:r>
      <w:r w:rsidRPr="001D119D">
        <w:rPr>
          <w:lang w:val="en-US"/>
        </w:rPr>
        <w:t>DLCC</w:t>
      </w:r>
      <w:r w:rsidRPr="001D119D">
        <w:t>] выполняется следующее:</w:t>
      </w:r>
    </w:p>
    <w:p w:rsidR="00D62D0A" w:rsidRPr="001D119D" w:rsidRDefault="00D62D0A" w:rsidP="009D5909">
      <w:pPr>
        <w:pStyle w:val="af3"/>
      </w:pPr>
      <w:r w:rsidRPr="001D119D">
        <w:t xml:space="preserve">- если бит </w:t>
      </w:r>
      <w:r w:rsidRPr="001D119D">
        <w:rPr>
          <w:lang w:val="en-US"/>
        </w:rPr>
        <w:t>DLCC</w:t>
      </w:r>
      <w:r w:rsidRPr="001D119D">
        <w:t xml:space="preserve"> =0 (блокировка выключена), то выполняется инкремент счетчика </w:t>
      </w:r>
      <w:r w:rsidR="00A5061F">
        <w:t xml:space="preserve">                 </w:t>
      </w:r>
      <w:r w:rsidRPr="001D119D">
        <w:rPr>
          <w:b/>
          <w:lang w:val="en-US"/>
        </w:rPr>
        <w:t>TQ</w:t>
      </w:r>
      <w:r w:rsidRPr="001D119D">
        <w:rPr>
          <w:b/>
        </w:rPr>
        <w:t xml:space="preserve"> </w:t>
      </w:r>
      <w:r w:rsidRPr="001D119D">
        <w:rPr>
          <w:b/>
          <w:lang w:val="en-US"/>
        </w:rPr>
        <w:t>Format</w:t>
      </w:r>
      <w:r w:rsidRPr="001D119D">
        <w:rPr>
          <w:b/>
        </w:rPr>
        <w:t xml:space="preserve"> </w:t>
      </w:r>
      <w:r w:rsidRPr="001D119D">
        <w:rPr>
          <w:b/>
          <w:lang w:val="en-US"/>
        </w:rPr>
        <w:t>Error</w:t>
      </w:r>
      <w:r w:rsidRPr="001D119D">
        <w:rPr>
          <w:b/>
        </w:rPr>
        <w:t xml:space="preserve"> </w:t>
      </w:r>
      <w:r w:rsidRPr="001D119D">
        <w:rPr>
          <w:b/>
          <w:lang w:val="en-US"/>
        </w:rPr>
        <w:t>Counter</w:t>
      </w:r>
      <w:r w:rsidRPr="001D119D">
        <w:t xml:space="preserve"> с инициированием отправки сообщения в </w:t>
      </w:r>
      <w:r w:rsidRPr="001D119D">
        <w:rPr>
          <w:lang w:val="en-US"/>
        </w:rPr>
        <w:t>CAN</w:t>
      </w:r>
      <w:r w:rsidRPr="001D119D">
        <w:t xml:space="preserve">. При этом на </w:t>
      </w:r>
      <w:r w:rsidRPr="001D119D">
        <w:rPr>
          <w:lang w:val="en-US"/>
        </w:rPr>
        <w:t>CAN</w:t>
      </w:r>
      <w:r w:rsidRPr="001D119D">
        <w:t xml:space="preserve"> формируется сообщение с полем </w:t>
      </w:r>
      <w:r w:rsidRPr="001D119D">
        <w:rPr>
          <w:lang w:val="en-US"/>
        </w:rPr>
        <w:t>DLC</w:t>
      </w:r>
      <w:r w:rsidRPr="001D119D">
        <w:t>=8 и с количеством байт данных = 8;</w:t>
      </w:r>
    </w:p>
    <w:p w:rsidR="00D62D0A" w:rsidRPr="00F0208D" w:rsidRDefault="00D62D0A" w:rsidP="009D5909">
      <w:pPr>
        <w:pStyle w:val="af3"/>
        <w:rPr>
          <w:b/>
        </w:rPr>
      </w:pPr>
      <w:r w:rsidRPr="001D119D">
        <w:t xml:space="preserve">- если бит </w:t>
      </w:r>
      <w:r w:rsidRPr="001D119D">
        <w:rPr>
          <w:lang w:val="en-US"/>
        </w:rPr>
        <w:t>DLCC</w:t>
      </w:r>
      <w:r w:rsidRPr="001D119D">
        <w:t xml:space="preserve"> = 1 (блокировка включена), то выполняется инкремент счетчика </w:t>
      </w:r>
      <w:r w:rsidR="00A5061F">
        <w:t xml:space="preserve">                   </w:t>
      </w:r>
      <w:r w:rsidRPr="001D119D">
        <w:rPr>
          <w:b/>
          <w:lang w:val="en-US"/>
        </w:rPr>
        <w:t>TQ</w:t>
      </w:r>
      <w:r w:rsidRPr="001D119D">
        <w:rPr>
          <w:b/>
        </w:rPr>
        <w:t xml:space="preserve"> </w:t>
      </w:r>
      <w:r w:rsidRPr="001D119D">
        <w:rPr>
          <w:b/>
          <w:lang w:val="en-US"/>
        </w:rPr>
        <w:t>Format</w:t>
      </w:r>
      <w:r w:rsidRPr="001D119D">
        <w:rPr>
          <w:b/>
        </w:rPr>
        <w:t xml:space="preserve"> </w:t>
      </w:r>
      <w:r w:rsidRPr="001D119D">
        <w:rPr>
          <w:b/>
          <w:lang w:val="en-US"/>
        </w:rPr>
        <w:t>Error</w:t>
      </w:r>
      <w:r w:rsidRPr="001D119D">
        <w:rPr>
          <w:b/>
        </w:rPr>
        <w:t xml:space="preserve"> </w:t>
      </w:r>
      <w:r w:rsidRPr="001D119D">
        <w:rPr>
          <w:b/>
          <w:lang w:val="en-US"/>
        </w:rPr>
        <w:t>Counter</w:t>
      </w:r>
      <w:r w:rsidRPr="001D119D">
        <w:rPr>
          <w:b/>
        </w:rPr>
        <w:t>.</w:t>
      </w:r>
      <w:r w:rsidRPr="001D119D">
        <w:t xml:space="preserve"> Отправка сообщения в </w:t>
      </w:r>
      <w:r w:rsidRPr="001D119D">
        <w:rPr>
          <w:lang w:val="en-US"/>
        </w:rPr>
        <w:t>CAN</w:t>
      </w:r>
      <w:r w:rsidRPr="001D119D">
        <w:t xml:space="preserve"> не выполняется (отменяется). Если в сообщении установлен бит </w:t>
      </w:r>
      <w:r w:rsidRPr="001D119D">
        <w:rPr>
          <w:lang w:val="en-US"/>
        </w:rPr>
        <w:t>TR</w:t>
      </w:r>
      <w:r w:rsidRPr="001D119D">
        <w:t>, то формируется отчет об отправке с кодом «Ошибка формата элемента очереди передачи».</w:t>
      </w:r>
    </w:p>
    <w:p w:rsidR="00D62D0A" w:rsidRDefault="00D62D0A" w:rsidP="002815D9">
      <w:pPr>
        <w:pStyle w:val="aff8"/>
      </w:pPr>
      <w:bookmarkStart w:id="2638" w:name="_Ref1236314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30</w:t>
      </w:r>
      <w:r w:rsidR="00BF6B65">
        <w:rPr>
          <w:noProof/>
        </w:rPr>
        <w:fldChar w:fldCharType="end"/>
      </w:r>
      <w:bookmarkEnd w:id="2638"/>
      <w:r>
        <w:rPr>
          <w:noProof/>
        </w:rPr>
        <w:t xml:space="preserve"> – Поля регистра</w:t>
      </w:r>
      <w:r w:rsidRPr="00096803">
        <w:t xml:space="preserve"> </w:t>
      </w:r>
      <w:r w:rsidRPr="00514AD5">
        <w:t>TQ Format Enabl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0"/>
        <w:gridCol w:w="745"/>
        <w:gridCol w:w="992"/>
        <w:gridCol w:w="851"/>
        <w:gridCol w:w="4643"/>
      </w:tblGrid>
      <w:tr w:rsidR="00D62D0A" w:rsidTr="009C7926">
        <w:trPr>
          <w:tblHeader/>
        </w:trPr>
        <w:tc>
          <w:tcPr>
            <w:tcW w:w="2090" w:type="dxa"/>
          </w:tcPr>
          <w:p w:rsidR="00D62D0A" w:rsidRPr="00096803" w:rsidRDefault="00D62D0A" w:rsidP="009C7926">
            <w:pPr>
              <w:pStyle w:val="afffa"/>
              <w:jc w:val="center"/>
              <w:rPr>
                <w:b/>
              </w:rPr>
            </w:pPr>
            <w:r>
              <w:rPr>
                <w:b/>
              </w:rPr>
              <w:t>Поле</w:t>
            </w:r>
          </w:p>
        </w:tc>
        <w:tc>
          <w:tcPr>
            <w:tcW w:w="745" w:type="dxa"/>
          </w:tcPr>
          <w:p w:rsidR="00D62D0A" w:rsidRPr="00096803" w:rsidRDefault="00D62D0A" w:rsidP="009C7926">
            <w:pPr>
              <w:pStyle w:val="afffa"/>
              <w:jc w:val="center"/>
              <w:rPr>
                <w:b/>
              </w:rPr>
            </w:pPr>
            <w:r w:rsidRPr="00096803">
              <w:rPr>
                <w:b/>
              </w:rPr>
              <w:t>Биты</w:t>
            </w:r>
          </w:p>
        </w:tc>
        <w:tc>
          <w:tcPr>
            <w:tcW w:w="992" w:type="dxa"/>
          </w:tcPr>
          <w:p w:rsidR="00D62D0A" w:rsidRPr="00096803" w:rsidRDefault="00D62D0A" w:rsidP="009C7926">
            <w:pPr>
              <w:pStyle w:val="afffa"/>
              <w:jc w:val="center"/>
              <w:rPr>
                <w:b/>
              </w:rPr>
            </w:pPr>
            <w:r w:rsidRPr="00096803">
              <w:rPr>
                <w:b/>
              </w:rPr>
              <w:t>Доступ</w:t>
            </w:r>
          </w:p>
        </w:tc>
        <w:tc>
          <w:tcPr>
            <w:tcW w:w="851" w:type="dxa"/>
          </w:tcPr>
          <w:p w:rsidR="00D62D0A" w:rsidRPr="00096803" w:rsidRDefault="00D62D0A" w:rsidP="009C7926">
            <w:pPr>
              <w:pStyle w:val="afffa"/>
              <w:jc w:val="center"/>
              <w:rPr>
                <w:b/>
              </w:rPr>
            </w:pPr>
            <w:r w:rsidRPr="00096803">
              <w:rPr>
                <w:b/>
              </w:rPr>
              <w:t>Сброс</w:t>
            </w:r>
          </w:p>
        </w:tc>
        <w:tc>
          <w:tcPr>
            <w:tcW w:w="4643" w:type="dxa"/>
          </w:tcPr>
          <w:p w:rsidR="00D62D0A" w:rsidRPr="00096803" w:rsidRDefault="00D62D0A" w:rsidP="009C7926">
            <w:pPr>
              <w:pStyle w:val="afffa"/>
              <w:jc w:val="center"/>
              <w:rPr>
                <w:b/>
              </w:rPr>
            </w:pPr>
            <w:r w:rsidRPr="00096803">
              <w:rPr>
                <w:b/>
              </w:rPr>
              <w:t>Описание</w:t>
            </w:r>
          </w:p>
        </w:tc>
      </w:tr>
      <w:tr w:rsidR="00D62D0A" w:rsidTr="00EE37A8">
        <w:trPr>
          <w:trHeight w:val="494"/>
        </w:trPr>
        <w:tc>
          <w:tcPr>
            <w:tcW w:w="2090" w:type="dxa"/>
          </w:tcPr>
          <w:p w:rsidR="00D62D0A" w:rsidRPr="0071077A" w:rsidRDefault="00D62D0A" w:rsidP="009D5909">
            <w:pPr>
              <w:pStyle w:val="afffa"/>
              <w:keepNext w:val="0"/>
            </w:pPr>
            <w:r w:rsidRPr="0071077A">
              <w:t>EID (Extension ID)</w:t>
            </w:r>
          </w:p>
        </w:tc>
        <w:tc>
          <w:tcPr>
            <w:tcW w:w="745" w:type="dxa"/>
          </w:tcPr>
          <w:p w:rsidR="00D62D0A" w:rsidRPr="0071077A" w:rsidRDefault="00D62D0A" w:rsidP="009D5909">
            <w:pPr>
              <w:pStyle w:val="afffa"/>
              <w:keepNext w:val="0"/>
            </w:pPr>
            <w:r w:rsidRPr="0071077A">
              <w:t>0</w:t>
            </w:r>
          </w:p>
        </w:tc>
        <w:tc>
          <w:tcPr>
            <w:tcW w:w="992" w:type="dxa"/>
          </w:tcPr>
          <w:p w:rsidR="00D62D0A" w:rsidRPr="001D119D" w:rsidRDefault="00D62D0A" w:rsidP="009D5909">
            <w:pPr>
              <w:pStyle w:val="afffa"/>
              <w:keepNext w:val="0"/>
            </w:pPr>
            <w:r w:rsidRPr="0071077A">
              <w:t>R</w:t>
            </w:r>
            <w:r w:rsidRPr="001D119D">
              <w:t>/</w:t>
            </w:r>
            <w:r w:rsidRPr="0071077A">
              <w:t>W</w:t>
            </w:r>
          </w:p>
        </w:tc>
        <w:tc>
          <w:tcPr>
            <w:tcW w:w="851" w:type="dxa"/>
          </w:tcPr>
          <w:p w:rsidR="00D62D0A" w:rsidRPr="0071077A" w:rsidRDefault="00D62D0A" w:rsidP="009D5909">
            <w:pPr>
              <w:pStyle w:val="afffa"/>
              <w:keepNext w:val="0"/>
            </w:pPr>
            <w:r w:rsidRPr="0071077A">
              <w:t>0</w:t>
            </w:r>
          </w:p>
        </w:tc>
        <w:tc>
          <w:tcPr>
            <w:tcW w:w="4643" w:type="dxa"/>
          </w:tcPr>
          <w:p w:rsidR="00D62D0A" w:rsidRPr="0071077A" w:rsidRDefault="00D62D0A" w:rsidP="009D5909">
            <w:pPr>
              <w:pStyle w:val="afffa"/>
              <w:keepNext w:val="0"/>
            </w:pPr>
            <w:r w:rsidRPr="0071077A">
              <w:t>0-блокировка выключена;</w:t>
            </w:r>
          </w:p>
          <w:p w:rsidR="00D62D0A" w:rsidRPr="0071077A" w:rsidRDefault="00D62D0A" w:rsidP="009D5909">
            <w:pPr>
              <w:pStyle w:val="afffa"/>
              <w:keepNext w:val="0"/>
            </w:pPr>
            <w:r w:rsidRPr="0071077A">
              <w:t>1-блокировка включена</w:t>
            </w:r>
          </w:p>
        </w:tc>
      </w:tr>
      <w:tr w:rsidR="00D62D0A" w:rsidRPr="003C770B" w:rsidTr="00EE37A8">
        <w:trPr>
          <w:trHeight w:val="437"/>
        </w:trPr>
        <w:tc>
          <w:tcPr>
            <w:tcW w:w="2090" w:type="dxa"/>
          </w:tcPr>
          <w:p w:rsidR="00D62D0A" w:rsidRPr="0071077A" w:rsidRDefault="00D62D0A" w:rsidP="009D5909">
            <w:pPr>
              <w:pStyle w:val="afffa"/>
              <w:keepNext w:val="0"/>
              <w:rPr>
                <w:lang w:val="en-US"/>
              </w:rPr>
            </w:pPr>
            <w:r w:rsidRPr="0071077A">
              <w:rPr>
                <w:lang w:val="en-US"/>
              </w:rPr>
              <w:t>DLCC (Data Length Code Check)</w:t>
            </w:r>
          </w:p>
        </w:tc>
        <w:tc>
          <w:tcPr>
            <w:tcW w:w="745" w:type="dxa"/>
          </w:tcPr>
          <w:p w:rsidR="00D62D0A" w:rsidRPr="0071077A" w:rsidRDefault="00D62D0A" w:rsidP="009D5909">
            <w:pPr>
              <w:pStyle w:val="afffa"/>
              <w:keepNext w:val="0"/>
            </w:pPr>
            <w:r w:rsidRPr="0071077A">
              <w:t>1</w:t>
            </w:r>
          </w:p>
        </w:tc>
        <w:tc>
          <w:tcPr>
            <w:tcW w:w="992" w:type="dxa"/>
          </w:tcPr>
          <w:p w:rsidR="00D62D0A" w:rsidRPr="001D119D" w:rsidRDefault="00D62D0A" w:rsidP="009D5909">
            <w:pPr>
              <w:pStyle w:val="afffa"/>
              <w:keepNext w:val="0"/>
            </w:pPr>
            <w:r w:rsidRPr="0071077A">
              <w:t>R</w:t>
            </w:r>
            <w:r w:rsidRPr="001D119D">
              <w:t>/</w:t>
            </w:r>
            <w:r w:rsidRPr="0071077A">
              <w:t>W</w:t>
            </w:r>
          </w:p>
        </w:tc>
        <w:tc>
          <w:tcPr>
            <w:tcW w:w="851" w:type="dxa"/>
          </w:tcPr>
          <w:p w:rsidR="00D62D0A" w:rsidRPr="0071077A" w:rsidRDefault="00D62D0A" w:rsidP="009D5909">
            <w:pPr>
              <w:pStyle w:val="afffa"/>
              <w:keepNext w:val="0"/>
            </w:pPr>
            <w:r w:rsidRPr="0071077A">
              <w:t>0</w:t>
            </w:r>
          </w:p>
        </w:tc>
        <w:tc>
          <w:tcPr>
            <w:tcW w:w="4643" w:type="dxa"/>
          </w:tcPr>
          <w:p w:rsidR="00D62D0A" w:rsidRPr="0071077A" w:rsidRDefault="00D62D0A" w:rsidP="009D5909">
            <w:pPr>
              <w:pStyle w:val="afffa"/>
              <w:keepNext w:val="0"/>
            </w:pPr>
            <w:r w:rsidRPr="0071077A">
              <w:t>0-блокировка выключена;</w:t>
            </w:r>
          </w:p>
          <w:p w:rsidR="00D62D0A" w:rsidRPr="0071077A" w:rsidRDefault="00A5061F" w:rsidP="009D5909">
            <w:pPr>
              <w:pStyle w:val="afffa"/>
              <w:keepNext w:val="0"/>
            </w:pPr>
            <w:r>
              <w:t>1-блокировка включена</w:t>
            </w:r>
          </w:p>
        </w:tc>
      </w:tr>
      <w:tr w:rsidR="00D62D0A" w:rsidRPr="003C770B" w:rsidTr="00EE37A8">
        <w:trPr>
          <w:trHeight w:val="226"/>
        </w:trPr>
        <w:tc>
          <w:tcPr>
            <w:tcW w:w="2090" w:type="dxa"/>
          </w:tcPr>
          <w:p w:rsidR="00D62D0A" w:rsidRPr="0071077A" w:rsidRDefault="00D62D0A" w:rsidP="009D5909">
            <w:pPr>
              <w:pStyle w:val="afffa"/>
              <w:keepNext w:val="0"/>
            </w:pPr>
          </w:p>
        </w:tc>
        <w:tc>
          <w:tcPr>
            <w:tcW w:w="745" w:type="dxa"/>
          </w:tcPr>
          <w:p w:rsidR="00D62D0A" w:rsidRPr="0071077A" w:rsidRDefault="00D62D0A" w:rsidP="009D5909">
            <w:pPr>
              <w:pStyle w:val="afffa"/>
              <w:keepNext w:val="0"/>
            </w:pPr>
            <w:r w:rsidRPr="0071077A">
              <w:t>31:2</w:t>
            </w:r>
          </w:p>
        </w:tc>
        <w:tc>
          <w:tcPr>
            <w:tcW w:w="992" w:type="dxa"/>
          </w:tcPr>
          <w:p w:rsidR="00D62D0A" w:rsidRPr="00F66C51" w:rsidRDefault="00D62D0A" w:rsidP="009D5909">
            <w:pPr>
              <w:pStyle w:val="afffa"/>
              <w:keepNext w:val="0"/>
            </w:pPr>
          </w:p>
        </w:tc>
        <w:tc>
          <w:tcPr>
            <w:tcW w:w="851" w:type="dxa"/>
          </w:tcPr>
          <w:p w:rsidR="00D62D0A" w:rsidRPr="0071077A" w:rsidRDefault="00D62D0A" w:rsidP="009D5909">
            <w:pPr>
              <w:pStyle w:val="afffa"/>
              <w:keepNext w:val="0"/>
            </w:pPr>
          </w:p>
        </w:tc>
        <w:tc>
          <w:tcPr>
            <w:tcW w:w="4643" w:type="dxa"/>
          </w:tcPr>
          <w:p w:rsidR="00D62D0A" w:rsidRPr="0071077A" w:rsidRDefault="00D62D0A" w:rsidP="009D5909">
            <w:pPr>
              <w:pStyle w:val="afffa"/>
              <w:keepNext w:val="0"/>
            </w:pPr>
            <w:r w:rsidRPr="0071077A">
              <w:t>Резерв</w:t>
            </w:r>
          </w:p>
        </w:tc>
      </w:tr>
    </w:tbl>
    <w:p w:rsidR="00D62D0A" w:rsidRPr="00047690" w:rsidRDefault="00D62D0A" w:rsidP="006A4157">
      <w:pPr>
        <w:pStyle w:val="8"/>
        <w:rPr>
          <w:b/>
        </w:rPr>
      </w:pPr>
      <w:bookmarkStart w:id="2639" w:name="_Toc527456731"/>
      <w:r w:rsidRPr="00047690">
        <w:t>TQ Format Error Counter</w:t>
      </w:r>
      <w:bookmarkEnd w:id="2639"/>
      <w:r>
        <w:t>(0x0074)</w:t>
      </w:r>
    </w:p>
    <w:p w:rsidR="00D62D0A" w:rsidRPr="001D119D" w:rsidRDefault="00D62D0A" w:rsidP="009D5909">
      <w:pPr>
        <w:pStyle w:val="af3"/>
        <w:rPr>
          <w:b/>
        </w:rPr>
      </w:pPr>
      <w:r w:rsidRPr="001D119D">
        <w:t>Счетчик зафиксированных отклонений формата элементов очереди передачи</w:t>
      </w:r>
      <w:r>
        <w:t xml:space="preserve"> </w:t>
      </w:r>
      <w:r w:rsidR="00A5061F">
        <w:t xml:space="preserve">                                  </w:t>
      </w:r>
      <w:r>
        <w:t xml:space="preserve">(см. </w:t>
      </w:r>
      <w:r w:rsidR="00BF6B65">
        <w:fldChar w:fldCharType="begin"/>
      </w:r>
      <w:r>
        <w:instrText xml:space="preserve"> REF _Ref12363151 \h </w:instrText>
      </w:r>
      <w:r w:rsidR="00BF6B65">
        <w:fldChar w:fldCharType="separate"/>
      </w:r>
      <w:r w:rsidR="006422AE">
        <w:t xml:space="preserve">Таблица </w:t>
      </w:r>
      <w:r w:rsidR="006422AE">
        <w:rPr>
          <w:noProof/>
        </w:rPr>
        <w:t>631</w:t>
      </w:r>
      <w:r w:rsidR="00BF6B65">
        <w:fldChar w:fldCharType="end"/>
      </w:r>
      <w:r>
        <w:t>)</w:t>
      </w:r>
      <w:r w:rsidRPr="001D119D">
        <w:t xml:space="preserve">. Инкрементируется в соответствии с </w:t>
      </w:r>
      <w:r w:rsidR="00A5061F">
        <w:t xml:space="preserve"> п. </w:t>
      </w:r>
      <w:r w:rsidR="00BF6B65">
        <w:fldChar w:fldCharType="begin"/>
      </w:r>
      <w:r w:rsidR="00F2037A">
        <w:instrText xml:space="preserve"> REF _Ref15739053 \r \h </w:instrText>
      </w:r>
      <w:r w:rsidR="00BF6B65">
        <w:fldChar w:fldCharType="separate"/>
      </w:r>
      <w:r w:rsidR="006422AE">
        <w:t>1.4.1.7.5.4.1.38</w:t>
      </w:r>
      <w:r w:rsidR="00BF6B65">
        <w:fldChar w:fldCharType="end"/>
      </w:r>
      <w:r w:rsidR="00A5061F">
        <w:t xml:space="preserve">                                                                                                                                                                                                                                                               </w:t>
      </w:r>
      <w:r w:rsidRPr="001C782C">
        <w:t>(</w:t>
      </w:r>
      <w:r w:rsidRPr="00EF3461">
        <w:rPr>
          <w:lang w:val="en-US"/>
        </w:rPr>
        <w:t>TQ</w:t>
      </w:r>
      <w:r w:rsidRPr="001C782C">
        <w:t xml:space="preserve"> </w:t>
      </w:r>
      <w:r w:rsidRPr="00EF3461">
        <w:rPr>
          <w:lang w:val="en-US"/>
        </w:rPr>
        <w:t>Format</w:t>
      </w:r>
      <w:r w:rsidRPr="00EF3461">
        <w:t xml:space="preserve"> </w:t>
      </w:r>
      <w:r w:rsidRPr="00EF3461">
        <w:rPr>
          <w:lang w:val="en-US"/>
        </w:rPr>
        <w:t>Enable</w:t>
      </w:r>
      <w:r w:rsidRPr="001D119D">
        <w:t>).</w:t>
      </w:r>
    </w:p>
    <w:p w:rsidR="00D62D0A" w:rsidRDefault="00D62D0A" w:rsidP="002815D9">
      <w:pPr>
        <w:pStyle w:val="aff8"/>
      </w:pPr>
      <w:bookmarkStart w:id="2640" w:name="_Ref1236315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31</w:t>
      </w:r>
      <w:r w:rsidR="00BF6B65">
        <w:rPr>
          <w:noProof/>
        </w:rPr>
        <w:fldChar w:fldCharType="end"/>
      </w:r>
      <w:bookmarkEnd w:id="2640"/>
      <w:r>
        <w:rPr>
          <w:noProof/>
        </w:rPr>
        <w:t xml:space="preserve"> – Поля регистра</w:t>
      </w:r>
      <w:r w:rsidRPr="00096803">
        <w:t xml:space="preserve"> </w:t>
      </w:r>
      <w:r w:rsidRPr="00514AD5">
        <w:t>TQ Format Error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0"/>
        <w:gridCol w:w="745"/>
        <w:gridCol w:w="992"/>
        <w:gridCol w:w="851"/>
        <w:gridCol w:w="4643"/>
      </w:tblGrid>
      <w:tr w:rsidR="00D62D0A" w:rsidRPr="001D119D" w:rsidTr="00EE37A8">
        <w:tc>
          <w:tcPr>
            <w:tcW w:w="2090" w:type="dxa"/>
          </w:tcPr>
          <w:p w:rsidR="00D62D0A" w:rsidRPr="00096803" w:rsidRDefault="00D62D0A" w:rsidP="009C7926">
            <w:pPr>
              <w:pStyle w:val="afffa"/>
              <w:jc w:val="center"/>
              <w:rPr>
                <w:b/>
              </w:rPr>
            </w:pPr>
            <w:r>
              <w:rPr>
                <w:b/>
              </w:rPr>
              <w:t>Поле</w:t>
            </w:r>
          </w:p>
        </w:tc>
        <w:tc>
          <w:tcPr>
            <w:tcW w:w="745" w:type="dxa"/>
          </w:tcPr>
          <w:p w:rsidR="00D62D0A" w:rsidRPr="00096803" w:rsidRDefault="00D62D0A" w:rsidP="009C7926">
            <w:pPr>
              <w:pStyle w:val="afffa"/>
              <w:jc w:val="center"/>
              <w:rPr>
                <w:b/>
              </w:rPr>
            </w:pPr>
            <w:r w:rsidRPr="00096803">
              <w:rPr>
                <w:b/>
              </w:rPr>
              <w:t>Биты</w:t>
            </w:r>
          </w:p>
        </w:tc>
        <w:tc>
          <w:tcPr>
            <w:tcW w:w="992" w:type="dxa"/>
          </w:tcPr>
          <w:p w:rsidR="00D62D0A" w:rsidRPr="00096803" w:rsidRDefault="00D62D0A" w:rsidP="009C7926">
            <w:pPr>
              <w:pStyle w:val="afffa"/>
              <w:jc w:val="center"/>
              <w:rPr>
                <w:b/>
              </w:rPr>
            </w:pPr>
            <w:r w:rsidRPr="00096803">
              <w:rPr>
                <w:b/>
              </w:rPr>
              <w:t>Доступ</w:t>
            </w:r>
          </w:p>
        </w:tc>
        <w:tc>
          <w:tcPr>
            <w:tcW w:w="851" w:type="dxa"/>
          </w:tcPr>
          <w:p w:rsidR="00D62D0A" w:rsidRPr="00096803" w:rsidRDefault="00D62D0A" w:rsidP="009C7926">
            <w:pPr>
              <w:pStyle w:val="afffa"/>
              <w:jc w:val="center"/>
              <w:rPr>
                <w:b/>
              </w:rPr>
            </w:pPr>
            <w:r w:rsidRPr="00096803">
              <w:rPr>
                <w:b/>
              </w:rPr>
              <w:t>Сброс</w:t>
            </w:r>
          </w:p>
        </w:tc>
        <w:tc>
          <w:tcPr>
            <w:tcW w:w="4643" w:type="dxa"/>
          </w:tcPr>
          <w:p w:rsidR="00D62D0A" w:rsidRPr="00096803" w:rsidRDefault="00D62D0A" w:rsidP="009C7926">
            <w:pPr>
              <w:pStyle w:val="afffa"/>
              <w:jc w:val="center"/>
              <w:rPr>
                <w:b/>
              </w:rPr>
            </w:pPr>
            <w:r w:rsidRPr="00096803">
              <w:rPr>
                <w:b/>
              </w:rPr>
              <w:t>Описание</w:t>
            </w:r>
          </w:p>
        </w:tc>
      </w:tr>
      <w:tr w:rsidR="00D62D0A" w:rsidTr="00EE37A8">
        <w:trPr>
          <w:trHeight w:val="689"/>
        </w:trPr>
        <w:tc>
          <w:tcPr>
            <w:tcW w:w="2090" w:type="dxa"/>
          </w:tcPr>
          <w:p w:rsidR="00D62D0A" w:rsidRPr="0071077A" w:rsidRDefault="00D62D0A" w:rsidP="009D5909">
            <w:pPr>
              <w:pStyle w:val="afffa"/>
              <w:keepNext w:val="0"/>
              <w:rPr>
                <w:lang w:val="en-US"/>
              </w:rPr>
            </w:pPr>
            <w:r w:rsidRPr="0071077A">
              <w:rPr>
                <w:lang w:val="en-US"/>
              </w:rPr>
              <w:t>TQ</w:t>
            </w:r>
            <w:r w:rsidRPr="004F543A">
              <w:rPr>
                <w:lang w:val="en-US"/>
              </w:rPr>
              <w:t xml:space="preserve"> </w:t>
            </w:r>
            <w:r w:rsidRPr="0071077A">
              <w:rPr>
                <w:lang w:val="en-US"/>
              </w:rPr>
              <w:t>Format</w:t>
            </w:r>
            <w:r w:rsidRPr="004F543A">
              <w:rPr>
                <w:lang w:val="en-US"/>
              </w:rPr>
              <w:t xml:space="preserve"> </w:t>
            </w:r>
            <w:r w:rsidRPr="0071077A">
              <w:rPr>
                <w:lang w:val="en-US"/>
              </w:rPr>
              <w:t>Error Counter (TQFEC)</w:t>
            </w:r>
          </w:p>
        </w:tc>
        <w:tc>
          <w:tcPr>
            <w:tcW w:w="745" w:type="dxa"/>
          </w:tcPr>
          <w:p w:rsidR="00D62D0A" w:rsidRPr="0071077A" w:rsidRDefault="00D62D0A" w:rsidP="009D5909">
            <w:pPr>
              <w:pStyle w:val="afffa"/>
              <w:keepNext w:val="0"/>
            </w:pPr>
            <w:r w:rsidRPr="0071077A">
              <w:t>31:0</w:t>
            </w:r>
          </w:p>
        </w:tc>
        <w:tc>
          <w:tcPr>
            <w:tcW w:w="992" w:type="dxa"/>
          </w:tcPr>
          <w:p w:rsidR="00D62D0A" w:rsidRPr="001D119D" w:rsidRDefault="00D62D0A" w:rsidP="009D5909">
            <w:pPr>
              <w:pStyle w:val="afffa"/>
              <w:keepNext w:val="0"/>
            </w:pPr>
            <w:r w:rsidRPr="0071077A">
              <w:t>R</w:t>
            </w:r>
            <w:r w:rsidRPr="001D119D">
              <w:t>/</w:t>
            </w:r>
            <w:r w:rsidRPr="0071077A">
              <w:t>W</w:t>
            </w:r>
          </w:p>
        </w:tc>
        <w:tc>
          <w:tcPr>
            <w:tcW w:w="851" w:type="dxa"/>
          </w:tcPr>
          <w:p w:rsidR="00D62D0A" w:rsidRPr="0071077A" w:rsidRDefault="00D62D0A" w:rsidP="009D5909">
            <w:pPr>
              <w:pStyle w:val="afffa"/>
              <w:keepNext w:val="0"/>
            </w:pPr>
            <w:r w:rsidRPr="0071077A">
              <w:t>0</w:t>
            </w:r>
          </w:p>
        </w:tc>
        <w:tc>
          <w:tcPr>
            <w:tcW w:w="4643" w:type="dxa"/>
          </w:tcPr>
          <w:p w:rsidR="00D62D0A" w:rsidRPr="0071077A" w:rsidRDefault="00D62D0A" w:rsidP="009D5909">
            <w:pPr>
              <w:pStyle w:val="afffa"/>
              <w:keepNext w:val="0"/>
            </w:pPr>
            <w:r w:rsidRPr="0071077A">
              <w:t>Счетчик зафиксированных отклонений формата элементов очереди передачи.</w:t>
            </w:r>
          </w:p>
          <w:p w:rsidR="00D62D0A" w:rsidRPr="0071077A" w:rsidRDefault="00D62D0A" w:rsidP="009D5909">
            <w:pPr>
              <w:pStyle w:val="afffa"/>
              <w:keepNext w:val="0"/>
            </w:pPr>
            <w:r w:rsidRPr="0071077A">
              <w:t>Запись интерпретируется как сброс</w:t>
            </w:r>
          </w:p>
        </w:tc>
      </w:tr>
    </w:tbl>
    <w:p w:rsidR="00D62D0A" w:rsidRPr="00B50D48" w:rsidRDefault="00D62D0A" w:rsidP="006A4157">
      <w:pPr>
        <w:pStyle w:val="8"/>
      </w:pPr>
      <w:bookmarkStart w:id="2641" w:name="_Toc527456732"/>
      <w:r w:rsidRPr="001C782C">
        <w:t>Transmit</w:t>
      </w:r>
      <w:r w:rsidRPr="00B50D48">
        <w:t xml:space="preserve"> </w:t>
      </w:r>
      <w:r w:rsidRPr="001C782C">
        <w:t>Cancel</w:t>
      </w:r>
      <w:r w:rsidRPr="00B50D48">
        <w:t xml:space="preserve"> </w:t>
      </w:r>
      <w:r w:rsidRPr="001C782C">
        <w:t>Init</w:t>
      </w:r>
      <w:r w:rsidRPr="00B50D48">
        <w:t xml:space="preserve"> </w:t>
      </w:r>
      <w:r w:rsidRPr="001C782C">
        <w:t>Mode</w:t>
      </w:r>
      <w:r w:rsidRPr="00B50D48">
        <w:t xml:space="preserve"> </w:t>
      </w:r>
      <w:r w:rsidRPr="001C782C">
        <w:t>Counter</w:t>
      </w:r>
      <w:bookmarkEnd w:id="2641"/>
      <w:r w:rsidRPr="00B50D48">
        <w:t>(0</w:t>
      </w:r>
      <w:r>
        <w:t>x</w:t>
      </w:r>
      <w:r w:rsidRPr="00B50D48">
        <w:t>0078)</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096803">
        <w:rPr>
          <w:lang w:val="en-US"/>
        </w:rPr>
        <w:t>Transmit</w:t>
      </w:r>
      <w:r w:rsidRPr="00956F07">
        <w:t xml:space="preserve"> </w:t>
      </w:r>
      <w:r w:rsidRPr="00096803">
        <w:rPr>
          <w:lang w:val="en-US"/>
        </w:rPr>
        <w:t>Cancel</w:t>
      </w:r>
      <w:r w:rsidRPr="00956F07">
        <w:t xml:space="preserve"> </w:t>
      </w:r>
      <w:r w:rsidRPr="00096803">
        <w:rPr>
          <w:lang w:val="en-US"/>
        </w:rPr>
        <w:t>Init</w:t>
      </w:r>
      <w:r w:rsidRPr="00956F07">
        <w:t xml:space="preserve"> </w:t>
      </w:r>
      <w:r w:rsidRPr="00096803">
        <w:rPr>
          <w:lang w:val="en-US"/>
        </w:rPr>
        <w:t>Mode</w:t>
      </w:r>
      <w:r w:rsidRPr="00956F07">
        <w:t xml:space="preserve"> </w:t>
      </w:r>
      <w:r w:rsidRPr="00096803">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163 \h  \* MERGEFORMAT </w:instrText>
      </w:r>
      <w:r w:rsidR="00762C7C">
        <w:fldChar w:fldCharType="separate"/>
      </w:r>
      <w:r w:rsidR="006422AE" w:rsidRPr="006422AE">
        <w:rPr>
          <w:vanish/>
        </w:rPr>
        <w:t xml:space="preserve">Таблица </w:t>
      </w:r>
      <w:r w:rsidR="006422AE" w:rsidRPr="006422AE">
        <w:rPr>
          <w:noProof/>
        </w:rPr>
        <w:t>632</w:t>
      </w:r>
      <w:r w:rsidR="00762C7C">
        <w:fldChar w:fldCharType="end"/>
      </w:r>
      <w:r w:rsidRPr="00871CDC">
        <w:rPr>
          <w:lang w:eastAsia="en-US"/>
        </w:rPr>
        <w:t>.</w:t>
      </w:r>
    </w:p>
    <w:p w:rsidR="00D62D0A" w:rsidRPr="00096803" w:rsidRDefault="00D62D0A" w:rsidP="002815D9">
      <w:pPr>
        <w:pStyle w:val="aff8"/>
        <w:rPr>
          <w:lang w:val="en-US"/>
        </w:rPr>
      </w:pPr>
      <w:bookmarkStart w:id="2642" w:name="_Ref12363163"/>
      <w:r>
        <w:t>Таблица</w:t>
      </w:r>
      <w:r w:rsidRPr="00096803">
        <w:rPr>
          <w:lang w:val="en-US"/>
        </w:rPr>
        <w:t xml:space="preserve"> </w:t>
      </w:r>
      <w:r w:rsidR="00BF6B65">
        <w:fldChar w:fldCharType="begin"/>
      </w:r>
      <w:r w:rsidRPr="00096803">
        <w:rPr>
          <w:lang w:val="en-US"/>
        </w:rPr>
        <w:instrText xml:space="preserve"> SEQ </w:instrText>
      </w:r>
      <w:r>
        <w:instrText>Таблица</w:instrText>
      </w:r>
      <w:r w:rsidRPr="00096803">
        <w:rPr>
          <w:lang w:val="en-US"/>
        </w:rPr>
        <w:instrText xml:space="preserve"> \* ARABIC </w:instrText>
      </w:r>
      <w:r w:rsidR="00BF6B65">
        <w:fldChar w:fldCharType="separate"/>
      </w:r>
      <w:r w:rsidR="006422AE">
        <w:rPr>
          <w:noProof/>
          <w:lang w:val="en-US"/>
        </w:rPr>
        <w:t>632</w:t>
      </w:r>
      <w:r w:rsidR="00BF6B65">
        <w:rPr>
          <w:noProof/>
        </w:rPr>
        <w:fldChar w:fldCharType="end"/>
      </w:r>
      <w:bookmarkEnd w:id="2642"/>
      <w:r w:rsidRPr="00096803">
        <w:rPr>
          <w:noProof/>
          <w:lang w:val="en-US"/>
        </w:rPr>
        <w:t xml:space="preserve"> – </w:t>
      </w:r>
      <w:r>
        <w:rPr>
          <w:noProof/>
        </w:rPr>
        <w:t>Поля</w:t>
      </w:r>
      <w:r w:rsidRPr="00096803">
        <w:rPr>
          <w:noProof/>
          <w:lang w:val="en-US"/>
        </w:rPr>
        <w:t xml:space="preserve"> </w:t>
      </w:r>
      <w:r>
        <w:rPr>
          <w:noProof/>
        </w:rPr>
        <w:t>регистра</w:t>
      </w:r>
      <w:r w:rsidRPr="00096803">
        <w:rPr>
          <w:lang w:val="en-US"/>
        </w:rPr>
        <w:t xml:space="preserve"> Transmit Cancel Init Mode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18"/>
        <w:gridCol w:w="1019"/>
        <w:gridCol w:w="851"/>
        <w:gridCol w:w="5218"/>
      </w:tblGrid>
      <w:tr w:rsidR="00D62D0A" w:rsidTr="00EE37A8">
        <w:tc>
          <w:tcPr>
            <w:tcW w:w="2090" w:type="dxa"/>
          </w:tcPr>
          <w:p w:rsidR="00D62D0A" w:rsidRPr="00096803" w:rsidRDefault="00D62D0A" w:rsidP="009C7926">
            <w:pPr>
              <w:pStyle w:val="afffa"/>
              <w:jc w:val="center"/>
              <w:rPr>
                <w:b/>
              </w:rPr>
            </w:pPr>
            <w:r>
              <w:rPr>
                <w:b/>
              </w:rPr>
              <w:t>Поле</w:t>
            </w:r>
          </w:p>
        </w:tc>
        <w:tc>
          <w:tcPr>
            <w:tcW w:w="718" w:type="dxa"/>
          </w:tcPr>
          <w:p w:rsidR="00D62D0A" w:rsidRPr="00096803" w:rsidRDefault="00D62D0A" w:rsidP="009C7926">
            <w:pPr>
              <w:pStyle w:val="afffa"/>
              <w:jc w:val="center"/>
              <w:rPr>
                <w:b/>
              </w:rPr>
            </w:pPr>
            <w:r w:rsidRPr="00096803">
              <w:rPr>
                <w:b/>
              </w:rPr>
              <w:t>Биты</w:t>
            </w:r>
          </w:p>
        </w:tc>
        <w:tc>
          <w:tcPr>
            <w:tcW w:w="1019" w:type="dxa"/>
          </w:tcPr>
          <w:p w:rsidR="00D62D0A" w:rsidRPr="00096803" w:rsidRDefault="00D62D0A" w:rsidP="009C7926">
            <w:pPr>
              <w:pStyle w:val="afffa"/>
              <w:jc w:val="center"/>
              <w:rPr>
                <w:b/>
              </w:rPr>
            </w:pPr>
            <w:r w:rsidRPr="00096803">
              <w:rPr>
                <w:b/>
              </w:rPr>
              <w:t>Доступ</w:t>
            </w:r>
          </w:p>
        </w:tc>
        <w:tc>
          <w:tcPr>
            <w:tcW w:w="851" w:type="dxa"/>
          </w:tcPr>
          <w:p w:rsidR="00D62D0A" w:rsidRPr="00096803" w:rsidRDefault="00D62D0A" w:rsidP="009C7926">
            <w:pPr>
              <w:pStyle w:val="afffa"/>
              <w:jc w:val="center"/>
              <w:rPr>
                <w:b/>
              </w:rPr>
            </w:pPr>
            <w:r w:rsidRPr="00096803">
              <w:rPr>
                <w:b/>
              </w:rPr>
              <w:t>Сброс</w:t>
            </w:r>
          </w:p>
        </w:tc>
        <w:tc>
          <w:tcPr>
            <w:tcW w:w="5218" w:type="dxa"/>
          </w:tcPr>
          <w:p w:rsidR="00D62D0A" w:rsidRPr="00096803" w:rsidRDefault="00D62D0A" w:rsidP="009C7926">
            <w:pPr>
              <w:pStyle w:val="afffa"/>
              <w:jc w:val="center"/>
              <w:rPr>
                <w:b/>
              </w:rPr>
            </w:pPr>
            <w:r w:rsidRPr="00096803">
              <w:rPr>
                <w:b/>
              </w:rPr>
              <w:t>Описание</w:t>
            </w:r>
          </w:p>
        </w:tc>
      </w:tr>
      <w:tr w:rsidR="00D62D0A" w:rsidTr="00EE37A8">
        <w:trPr>
          <w:trHeight w:val="833"/>
        </w:trPr>
        <w:tc>
          <w:tcPr>
            <w:tcW w:w="2090" w:type="dxa"/>
          </w:tcPr>
          <w:p w:rsidR="00D62D0A" w:rsidRPr="0071077A" w:rsidRDefault="00D62D0A" w:rsidP="009D5909">
            <w:pPr>
              <w:pStyle w:val="afffa"/>
              <w:keepNext w:val="0"/>
              <w:rPr>
                <w:lang w:val="en-US"/>
              </w:rPr>
            </w:pPr>
            <w:r w:rsidRPr="0071077A">
              <w:rPr>
                <w:lang w:val="en-US"/>
              </w:rPr>
              <w:t>TCIMC (Transmit Cancel Init Mode Counter)</w:t>
            </w:r>
          </w:p>
        </w:tc>
        <w:tc>
          <w:tcPr>
            <w:tcW w:w="718" w:type="dxa"/>
          </w:tcPr>
          <w:p w:rsidR="00D62D0A" w:rsidRPr="0071077A" w:rsidRDefault="00D62D0A" w:rsidP="009D5909">
            <w:pPr>
              <w:pStyle w:val="afffa"/>
              <w:keepNext w:val="0"/>
            </w:pPr>
            <w:r w:rsidRPr="0071077A">
              <w:t>31:0</w:t>
            </w:r>
          </w:p>
        </w:tc>
        <w:tc>
          <w:tcPr>
            <w:tcW w:w="1019" w:type="dxa"/>
          </w:tcPr>
          <w:p w:rsidR="00D62D0A" w:rsidRDefault="00D62D0A" w:rsidP="009D5909">
            <w:pPr>
              <w:pStyle w:val="afffa"/>
              <w:keepNext w:val="0"/>
            </w:pPr>
            <w:r w:rsidRPr="0071077A">
              <w:t>R</w:t>
            </w:r>
            <w:r w:rsidRPr="00520E2F">
              <w:t>/</w:t>
            </w:r>
            <w:r w:rsidRPr="0071077A">
              <w:t>W</w:t>
            </w:r>
          </w:p>
        </w:tc>
        <w:tc>
          <w:tcPr>
            <w:tcW w:w="851" w:type="dxa"/>
          </w:tcPr>
          <w:p w:rsidR="00D62D0A" w:rsidRPr="0071077A" w:rsidRDefault="00D62D0A" w:rsidP="009D5909">
            <w:pPr>
              <w:pStyle w:val="afffa"/>
              <w:keepNext w:val="0"/>
            </w:pPr>
            <w:r w:rsidRPr="0071077A">
              <w:t>0</w:t>
            </w:r>
          </w:p>
        </w:tc>
        <w:tc>
          <w:tcPr>
            <w:tcW w:w="5218" w:type="dxa"/>
          </w:tcPr>
          <w:p w:rsidR="00D62D0A" w:rsidRPr="0071077A" w:rsidRDefault="00D62D0A" w:rsidP="009D5909">
            <w:pPr>
              <w:pStyle w:val="afffa"/>
              <w:keepNext w:val="0"/>
            </w:pPr>
            <w:r w:rsidRPr="0071077A">
              <w:t>Счетчик отброшенных для передачи сообщений по причине запроса на переход в режим инициализации. Запись интерпретируется как сброс</w:t>
            </w:r>
          </w:p>
        </w:tc>
      </w:tr>
    </w:tbl>
    <w:p w:rsidR="00D62D0A" w:rsidRPr="00B50D48" w:rsidRDefault="00D62D0A" w:rsidP="006A4157">
      <w:pPr>
        <w:pStyle w:val="8"/>
      </w:pPr>
      <w:bookmarkStart w:id="2643" w:name="_Toc527456733"/>
      <w:r w:rsidRPr="001C782C">
        <w:t>Transmit Cancel Bus Off Counter</w:t>
      </w:r>
      <w:bookmarkEnd w:id="2643"/>
      <w:r>
        <w:t>(0x007C)</w:t>
      </w:r>
    </w:p>
    <w:p w:rsidR="00D62D0A" w:rsidRPr="00AC1D1F" w:rsidRDefault="00D62D0A" w:rsidP="009D5909">
      <w:pPr>
        <w:pStyle w:val="af3"/>
        <w:rPr>
          <w:lang w:eastAsia="en-US"/>
        </w:rPr>
      </w:pPr>
      <w:r w:rsidRPr="00C007CA">
        <w:rPr>
          <w:lang w:eastAsia="en-US"/>
        </w:rPr>
        <w:t>Описание полей регистра</w:t>
      </w:r>
      <w:r>
        <w:rPr>
          <w:lang w:eastAsia="en-US"/>
        </w:rPr>
        <w:t xml:space="preserve"> </w:t>
      </w:r>
      <w:r w:rsidRPr="00096803">
        <w:rPr>
          <w:lang w:val="en-US"/>
        </w:rPr>
        <w:t>Transmit</w:t>
      </w:r>
      <w:r w:rsidRPr="00956F07">
        <w:t xml:space="preserve"> </w:t>
      </w:r>
      <w:r w:rsidRPr="00096803">
        <w:rPr>
          <w:lang w:val="en-US"/>
        </w:rPr>
        <w:t>Cancel</w:t>
      </w:r>
      <w:r w:rsidRPr="00956F07">
        <w:t xml:space="preserve"> </w:t>
      </w:r>
      <w:r w:rsidRPr="00096803">
        <w:rPr>
          <w:lang w:val="en-US"/>
        </w:rPr>
        <w:t>Bus</w:t>
      </w:r>
      <w:r w:rsidRPr="00956F07">
        <w:t xml:space="preserve"> </w:t>
      </w:r>
      <w:r w:rsidRPr="00096803">
        <w:rPr>
          <w:lang w:val="en-US"/>
        </w:rPr>
        <w:t>Off</w:t>
      </w:r>
      <w:r w:rsidRPr="00956F07">
        <w:t xml:space="preserve"> </w:t>
      </w:r>
      <w:r w:rsidRPr="00096803">
        <w:rPr>
          <w:lang w:val="en-US"/>
        </w:rPr>
        <w:t>Counter</w:t>
      </w:r>
      <w:r w:rsidRPr="00C007CA">
        <w:rPr>
          <w:lang w:eastAsia="en-US"/>
        </w:rPr>
        <w:t xml:space="preserve"> приведено в таблице</w:t>
      </w:r>
      <w:r>
        <w:rPr>
          <w:lang w:eastAsia="en-US"/>
        </w:rPr>
        <w:t xml:space="preserve"> </w:t>
      </w:r>
      <w:r w:rsidR="00762C7C">
        <w:fldChar w:fldCharType="begin"/>
      </w:r>
      <w:r w:rsidR="00762C7C">
        <w:instrText xml:space="preserve"> REF _Ref12363172 \h  \* MERGEFORMAT </w:instrText>
      </w:r>
      <w:r w:rsidR="00762C7C">
        <w:fldChar w:fldCharType="separate"/>
      </w:r>
      <w:r w:rsidR="006422AE" w:rsidRPr="006422AE">
        <w:rPr>
          <w:vanish/>
        </w:rPr>
        <w:t xml:space="preserve">Таблица </w:t>
      </w:r>
      <w:r w:rsidR="006422AE" w:rsidRPr="006422AE">
        <w:rPr>
          <w:noProof/>
        </w:rPr>
        <w:t>633</w:t>
      </w:r>
      <w:r w:rsidR="00762C7C">
        <w:fldChar w:fldCharType="end"/>
      </w:r>
      <w:r w:rsidRPr="00871CDC">
        <w:rPr>
          <w:lang w:eastAsia="en-US"/>
        </w:rPr>
        <w:t>.</w:t>
      </w:r>
    </w:p>
    <w:p w:rsidR="00D62D0A" w:rsidRPr="00096803" w:rsidRDefault="00D62D0A" w:rsidP="002815D9">
      <w:pPr>
        <w:pStyle w:val="aff8"/>
        <w:rPr>
          <w:lang w:val="en-US"/>
        </w:rPr>
      </w:pPr>
      <w:bookmarkStart w:id="2644" w:name="_Ref12363172"/>
      <w:r>
        <w:t>Таблица</w:t>
      </w:r>
      <w:r w:rsidRPr="00096803">
        <w:rPr>
          <w:lang w:val="en-US"/>
        </w:rPr>
        <w:t xml:space="preserve"> </w:t>
      </w:r>
      <w:r w:rsidR="00BF6B65">
        <w:fldChar w:fldCharType="begin"/>
      </w:r>
      <w:r w:rsidRPr="00096803">
        <w:rPr>
          <w:lang w:val="en-US"/>
        </w:rPr>
        <w:instrText xml:space="preserve"> SEQ </w:instrText>
      </w:r>
      <w:r>
        <w:instrText>Таблица</w:instrText>
      </w:r>
      <w:r w:rsidRPr="00096803">
        <w:rPr>
          <w:lang w:val="en-US"/>
        </w:rPr>
        <w:instrText xml:space="preserve"> \* ARABIC </w:instrText>
      </w:r>
      <w:r w:rsidR="00BF6B65">
        <w:fldChar w:fldCharType="separate"/>
      </w:r>
      <w:r w:rsidR="006422AE">
        <w:rPr>
          <w:noProof/>
          <w:lang w:val="en-US"/>
        </w:rPr>
        <w:t>633</w:t>
      </w:r>
      <w:r w:rsidR="00BF6B65">
        <w:rPr>
          <w:noProof/>
        </w:rPr>
        <w:fldChar w:fldCharType="end"/>
      </w:r>
      <w:bookmarkEnd w:id="2644"/>
      <w:r w:rsidRPr="00096803">
        <w:rPr>
          <w:noProof/>
          <w:lang w:val="en-US"/>
        </w:rPr>
        <w:t xml:space="preserve"> – </w:t>
      </w:r>
      <w:r>
        <w:rPr>
          <w:noProof/>
        </w:rPr>
        <w:t>Поля</w:t>
      </w:r>
      <w:r w:rsidRPr="00096803">
        <w:rPr>
          <w:noProof/>
          <w:lang w:val="en-US"/>
        </w:rPr>
        <w:t xml:space="preserve"> </w:t>
      </w:r>
      <w:r>
        <w:rPr>
          <w:noProof/>
        </w:rPr>
        <w:t>регистра</w:t>
      </w:r>
      <w:r w:rsidRPr="00096803">
        <w:rPr>
          <w:lang w:val="en-US"/>
        </w:rPr>
        <w:t xml:space="preserve"> Transmit Cancel Bus Off Count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850"/>
        <w:gridCol w:w="992"/>
        <w:gridCol w:w="851"/>
        <w:gridCol w:w="4799"/>
      </w:tblGrid>
      <w:tr w:rsidR="00D62D0A" w:rsidTr="00EE37A8">
        <w:tc>
          <w:tcPr>
            <w:tcW w:w="1985" w:type="dxa"/>
          </w:tcPr>
          <w:p w:rsidR="00D62D0A" w:rsidRPr="00096803" w:rsidRDefault="00D62D0A" w:rsidP="009C7926">
            <w:pPr>
              <w:pStyle w:val="afffa"/>
              <w:jc w:val="center"/>
              <w:rPr>
                <w:b/>
              </w:rPr>
            </w:pPr>
            <w:r>
              <w:rPr>
                <w:b/>
              </w:rPr>
              <w:t>Поле</w:t>
            </w:r>
          </w:p>
        </w:tc>
        <w:tc>
          <w:tcPr>
            <w:tcW w:w="850" w:type="dxa"/>
          </w:tcPr>
          <w:p w:rsidR="00D62D0A" w:rsidRPr="00096803" w:rsidRDefault="00D62D0A" w:rsidP="009C7926">
            <w:pPr>
              <w:pStyle w:val="afffa"/>
              <w:jc w:val="center"/>
              <w:rPr>
                <w:b/>
              </w:rPr>
            </w:pPr>
            <w:r w:rsidRPr="00096803">
              <w:rPr>
                <w:b/>
              </w:rPr>
              <w:t>Биты</w:t>
            </w:r>
          </w:p>
        </w:tc>
        <w:tc>
          <w:tcPr>
            <w:tcW w:w="992" w:type="dxa"/>
          </w:tcPr>
          <w:p w:rsidR="00D62D0A" w:rsidRPr="00096803" w:rsidRDefault="00D62D0A" w:rsidP="009C7926">
            <w:pPr>
              <w:pStyle w:val="afffa"/>
              <w:jc w:val="center"/>
              <w:rPr>
                <w:b/>
              </w:rPr>
            </w:pPr>
            <w:r w:rsidRPr="00096803">
              <w:rPr>
                <w:b/>
              </w:rPr>
              <w:t>Доступ</w:t>
            </w:r>
          </w:p>
        </w:tc>
        <w:tc>
          <w:tcPr>
            <w:tcW w:w="851" w:type="dxa"/>
          </w:tcPr>
          <w:p w:rsidR="00D62D0A" w:rsidRPr="00096803" w:rsidRDefault="00D62D0A" w:rsidP="009C7926">
            <w:pPr>
              <w:pStyle w:val="afffa"/>
              <w:jc w:val="center"/>
              <w:rPr>
                <w:b/>
              </w:rPr>
            </w:pPr>
            <w:r w:rsidRPr="00096803">
              <w:rPr>
                <w:b/>
              </w:rPr>
              <w:t>Сброс</w:t>
            </w:r>
          </w:p>
        </w:tc>
        <w:tc>
          <w:tcPr>
            <w:tcW w:w="4799" w:type="dxa"/>
          </w:tcPr>
          <w:p w:rsidR="00D62D0A" w:rsidRPr="00096803" w:rsidRDefault="00D62D0A" w:rsidP="009C7926">
            <w:pPr>
              <w:pStyle w:val="afffa"/>
              <w:jc w:val="center"/>
              <w:rPr>
                <w:b/>
              </w:rPr>
            </w:pPr>
            <w:r w:rsidRPr="00096803">
              <w:rPr>
                <w:b/>
              </w:rPr>
              <w:t>Описание</w:t>
            </w:r>
          </w:p>
        </w:tc>
      </w:tr>
      <w:tr w:rsidR="00D62D0A" w:rsidTr="00EE37A8">
        <w:trPr>
          <w:trHeight w:val="777"/>
        </w:trPr>
        <w:tc>
          <w:tcPr>
            <w:tcW w:w="1985" w:type="dxa"/>
          </w:tcPr>
          <w:p w:rsidR="00D62D0A" w:rsidRPr="0071077A" w:rsidRDefault="00D62D0A" w:rsidP="009D5909">
            <w:pPr>
              <w:pStyle w:val="afffa"/>
              <w:keepNext w:val="0"/>
              <w:rPr>
                <w:lang w:val="en-US"/>
              </w:rPr>
            </w:pPr>
            <w:r w:rsidRPr="0071077A">
              <w:rPr>
                <w:lang w:val="en-US"/>
              </w:rPr>
              <w:t>TCBOC (Transmit Cancel Bus Off Counter)</w:t>
            </w:r>
          </w:p>
        </w:tc>
        <w:tc>
          <w:tcPr>
            <w:tcW w:w="850" w:type="dxa"/>
          </w:tcPr>
          <w:p w:rsidR="00D62D0A" w:rsidRPr="0071077A" w:rsidRDefault="00D62D0A" w:rsidP="009D5909">
            <w:pPr>
              <w:pStyle w:val="afffa"/>
              <w:keepNext w:val="0"/>
            </w:pPr>
            <w:r w:rsidRPr="0071077A">
              <w:t>31:0</w:t>
            </w:r>
          </w:p>
        </w:tc>
        <w:tc>
          <w:tcPr>
            <w:tcW w:w="992" w:type="dxa"/>
          </w:tcPr>
          <w:p w:rsidR="00D62D0A" w:rsidRDefault="00D62D0A" w:rsidP="009D5909">
            <w:pPr>
              <w:pStyle w:val="afffa"/>
              <w:keepNext w:val="0"/>
            </w:pPr>
            <w:r w:rsidRPr="0071077A">
              <w:t>R</w:t>
            </w:r>
            <w:r w:rsidRPr="00520E2F">
              <w:t>/</w:t>
            </w:r>
            <w:r w:rsidRPr="0071077A">
              <w:t>W</w:t>
            </w:r>
          </w:p>
        </w:tc>
        <w:tc>
          <w:tcPr>
            <w:tcW w:w="851" w:type="dxa"/>
          </w:tcPr>
          <w:p w:rsidR="00D62D0A" w:rsidRPr="0071077A" w:rsidRDefault="00D62D0A" w:rsidP="009D5909">
            <w:pPr>
              <w:pStyle w:val="afffa"/>
              <w:keepNext w:val="0"/>
            </w:pPr>
            <w:r w:rsidRPr="0071077A">
              <w:t>0</w:t>
            </w:r>
          </w:p>
        </w:tc>
        <w:tc>
          <w:tcPr>
            <w:tcW w:w="4799" w:type="dxa"/>
          </w:tcPr>
          <w:p w:rsidR="00D62D0A" w:rsidRPr="0071077A" w:rsidRDefault="00D62D0A" w:rsidP="009D5909">
            <w:pPr>
              <w:pStyle w:val="afffa"/>
              <w:keepNext w:val="0"/>
            </w:pPr>
            <w:r w:rsidRPr="0071077A">
              <w:t>Счетчик отброшенных для передачи сообщений по причине перехода контроллера в состояние Bus Off. Запись интерпретируется как сброс</w:t>
            </w:r>
          </w:p>
        </w:tc>
      </w:tr>
    </w:tbl>
    <w:p w:rsidR="00722052" w:rsidRPr="00F64FA4" w:rsidRDefault="00722052" w:rsidP="00A5061F">
      <w:pPr>
        <w:pStyle w:val="af3"/>
        <w:ind w:left="0" w:firstLine="0"/>
      </w:pPr>
    </w:p>
    <w:p w:rsidR="008A73C7" w:rsidRPr="0096073A" w:rsidRDefault="008A73C7" w:rsidP="000235C2">
      <w:pPr>
        <w:pStyle w:val="51"/>
        <w:tabs>
          <w:tab w:val="left" w:pos="6379"/>
        </w:tabs>
      </w:pPr>
      <w:bookmarkStart w:id="2645" w:name="_Toc493677789"/>
      <w:bookmarkStart w:id="2646" w:name="_Toc493757524"/>
      <w:bookmarkStart w:id="2647" w:name="_Toc17300280"/>
      <w:r w:rsidRPr="0096073A">
        <w:t>Контроллер I</w:t>
      </w:r>
      <w:r w:rsidRPr="00EA1F8F">
        <w:rPr>
          <w:vertAlign w:val="superscript"/>
        </w:rPr>
        <w:t>2</w:t>
      </w:r>
      <w:r w:rsidRPr="0096073A">
        <w:t>C</w:t>
      </w:r>
      <w:bookmarkEnd w:id="2645"/>
      <w:bookmarkEnd w:id="2646"/>
      <w:bookmarkEnd w:id="2647"/>
    </w:p>
    <w:p w:rsidR="008A73C7" w:rsidRDefault="008A73C7" w:rsidP="009D5909">
      <w:pPr>
        <w:pStyle w:val="af3"/>
        <w:tabs>
          <w:tab w:val="left" w:pos="6379"/>
        </w:tabs>
      </w:pPr>
      <w:r>
        <w:t xml:space="preserve">Контроллер </w:t>
      </w:r>
      <w:r w:rsidRPr="0096073A">
        <w:t>I</w:t>
      </w:r>
      <w:r w:rsidRPr="00EA1F8F">
        <w:rPr>
          <w:vertAlign w:val="superscript"/>
        </w:rPr>
        <w:t>2</w:t>
      </w:r>
      <w:r w:rsidRPr="0096073A">
        <w:t>C</w:t>
      </w:r>
      <w:r>
        <w:t xml:space="preserve"> обеспечивает интерфейс между шиной AMBA APB и физическим интерфейсом </w:t>
      </w:r>
      <w:r w:rsidRPr="0096073A">
        <w:t>I</w:t>
      </w:r>
      <w:r w:rsidRPr="00EA1F8F">
        <w:rPr>
          <w:vertAlign w:val="superscript"/>
        </w:rPr>
        <w:t>2</w:t>
      </w:r>
      <w:r w:rsidRPr="0096073A">
        <w:t>C</w:t>
      </w:r>
      <w:r>
        <w:t xml:space="preserve">. Контроллер </w:t>
      </w:r>
      <w:r w:rsidRPr="0096073A">
        <w:t>I</w:t>
      </w:r>
      <w:r w:rsidRPr="00EA1F8F">
        <w:rPr>
          <w:vertAlign w:val="superscript"/>
        </w:rPr>
        <w:t>2</w:t>
      </w:r>
      <w:r w:rsidRPr="0096073A">
        <w:t>C</w:t>
      </w:r>
      <w:r>
        <w:t xml:space="preserve"> является ведомым устройством на шине AMBA APB (данный шинный интерфейс используется для связи с периферией).</w:t>
      </w:r>
    </w:p>
    <w:p w:rsidR="008A73C7" w:rsidRDefault="008A73C7" w:rsidP="000235C2">
      <w:pPr>
        <w:pStyle w:val="6"/>
        <w:tabs>
          <w:tab w:val="left" w:pos="6379"/>
        </w:tabs>
        <w:ind w:left="1435" w:hanging="1151"/>
      </w:pPr>
      <w:bookmarkStart w:id="2648" w:name="_Toc17300281"/>
      <w:r>
        <w:t xml:space="preserve">Общее описание контроллера </w:t>
      </w:r>
      <w:r w:rsidRPr="0096073A">
        <w:t>I</w:t>
      </w:r>
      <w:r w:rsidRPr="00EA1F8F">
        <w:rPr>
          <w:vertAlign w:val="superscript"/>
        </w:rPr>
        <w:t>2</w:t>
      </w:r>
      <w:r w:rsidRPr="0096073A">
        <w:t>C</w:t>
      </w:r>
      <w:bookmarkEnd w:id="2648"/>
    </w:p>
    <w:p w:rsidR="008A73C7" w:rsidRDefault="008A73C7" w:rsidP="009D5909">
      <w:pPr>
        <w:pStyle w:val="af3"/>
        <w:tabs>
          <w:tab w:val="left" w:pos="6379"/>
        </w:tabs>
      </w:pPr>
      <w:r>
        <w:t xml:space="preserve">Контроллер </w:t>
      </w:r>
      <w:r w:rsidRPr="0096073A">
        <w:t>I</w:t>
      </w:r>
      <w:r w:rsidRPr="00EA1F8F">
        <w:rPr>
          <w:vertAlign w:val="superscript"/>
        </w:rPr>
        <w:t>2</w:t>
      </w:r>
      <w:r w:rsidRPr="0096073A">
        <w:t>C</w:t>
      </w:r>
      <w:r>
        <w:t xml:space="preserve"> обеспечивает:</w:t>
      </w:r>
    </w:p>
    <w:p w:rsidR="008A73C7" w:rsidRDefault="008A73C7" w:rsidP="00931A64">
      <w:pPr>
        <w:pStyle w:val="af0"/>
        <w:numPr>
          <w:ilvl w:val="0"/>
          <w:numId w:val="298"/>
        </w:numPr>
        <w:tabs>
          <w:tab w:val="left" w:pos="6379"/>
        </w:tabs>
        <w:ind w:left="1460"/>
      </w:pPr>
      <w:r>
        <w:t>7</w:t>
      </w:r>
      <w:r w:rsidR="00A5061F">
        <w:t>-  и 10-</w:t>
      </w:r>
      <w:r>
        <w:t>битную адресацию устройств;</w:t>
      </w:r>
    </w:p>
    <w:p w:rsidR="008A73C7" w:rsidRDefault="008A73C7" w:rsidP="00931A64">
      <w:pPr>
        <w:pStyle w:val="af0"/>
        <w:numPr>
          <w:ilvl w:val="0"/>
          <w:numId w:val="298"/>
        </w:numPr>
        <w:tabs>
          <w:tab w:val="left" w:pos="6379"/>
        </w:tabs>
        <w:ind w:left="1460"/>
      </w:pPr>
      <w:r>
        <w:t>Арбитраж на шине;</w:t>
      </w:r>
    </w:p>
    <w:p w:rsidR="008A73C7" w:rsidRDefault="008A73C7" w:rsidP="00931A64">
      <w:pPr>
        <w:pStyle w:val="af0"/>
        <w:numPr>
          <w:ilvl w:val="0"/>
          <w:numId w:val="298"/>
        </w:numPr>
        <w:tabs>
          <w:tab w:val="left" w:pos="6379"/>
        </w:tabs>
        <w:ind w:left="1460"/>
      </w:pPr>
      <w:r>
        <w:lastRenderedPageBreak/>
        <w:t>Режим мультимастер;</w:t>
      </w:r>
    </w:p>
    <w:p w:rsidR="008A73C7" w:rsidRDefault="008A73C7" w:rsidP="00931A64">
      <w:pPr>
        <w:pStyle w:val="af0"/>
        <w:numPr>
          <w:ilvl w:val="0"/>
          <w:numId w:val="298"/>
        </w:numPr>
        <w:tabs>
          <w:tab w:val="left" w:pos="6379"/>
        </w:tabs>
        <w:ind w:left="1460"/>
      </w:pPr>
      <w:r>
        <w:t>Скорости передачи данных 100 кбит/с, 400 кбит/с и 1 Мбит/с;</w:t>
      </w:r>
    </w:p>
    <w:p w:rsidR="008A73C7" w:rsidRDefault="008A73C7" w:rsidP="00931A64">
      <w:pPr>
        <w:pStyle w:val="af0"/>
        <w:numPr>
          <w:ilvl w:val="0"/>
          <w:numId w:val="298"/>
        </w:numPr>
        <w:tabs>
          <w:tab w:val="left" w:pos="6379"/>
        </w:tabs>
        <w:ind w:left="1460"/>
      </w:pPr>
      <w:r>
        <w:t>Синхронизацию тактового сигнала;</w:t>
      </w:r>
    </w:p>
    <w:p w:rsidR="008A73C7" w:rsidRDefault="008A73C7" w:rsidP="00931A64">
      <w:pPr>
        <w:pStyle w:val="af0"/>
        <w:numPr>
          <w:ilvl w:val="0"/>
          <w:numId w:val="298"/>
        </w:numPr>
        <w:tabs>
          <w:tab w:val="left" w:pos="6379"/>
        </w:tabs>
        <w:ind w:left="1460"/>
      </w:pPr>
      <w:r>
        <w:t>Программируемые «пакетные» транзакции размером до 256 байт;</w:t>
      </w:r>
    </w:p>
    <w:p w:rsidR="008A73C7" w:rsidRDefault="008A73C7" w:rsidP="00931A64">
      <w:pPr>
        <w:pStyle w:val="af0"/>
        <w:numPr>
          <w:ilvl w:val="0"/>
          <w:numId w:val="298"/>
        </w:numPr>
        <w:tabs>
          <w:tab w:val="left" w:pos="6379"/>
        </w:tabs>
        <w:ind w:left="1460"/>
      </w:pPr>
      <w:r>
        <w:t>Программируемое прерывание по различным событиям на шине;</w:t>
      </w:r>
    </w:p>
    <w:p w:rsidR="008A73C7" w:rsidRDefault="008A73C7" w:rsidP="00931A64">
      <w:pPr>
        <w:pStyle w:val="af0"/>
        <w:numPr>
          <w:ilvl w:val="0"/>
          <w:numId w:val="298"/>
        </w:numPr>
        <w:tabs>
          <w:tab w:val="left" w:pos="6379"/>
        </w:tabs>
        <w:ind w:left="1460"/>
      </w:pPr>
      <w:r>
        <w:t>Статический фильтр сигналов.</w:t>
      </w:r>
    </w:p>
    <w:p w:rsidR="008A73C7" w:rsidRDefault="008A73C7" w:rsidP="00A5061F">
      <w:pPr>
        <w:pStyle w:val="af0"/>
        <w:numPr>
          <w:ilvl w:val="0"/>
          <w:numId w:val="0"/>
        </w:numPr>
        <w:tabs>
          <w:tab w:val="left" w:pos="6379"/>
        </w:tabs>
        <w:ind w:left="1100" w:hanging="357"/>
      </w:pPr>
    </w:p>
    <w:p w:rsidR="008A73C7" w:rsidRPr="00901BC0" w:rsidRDefault="008A73C7" w:rsidP="009D5909">
      <w:pPr>
        <w:pStyle w:val="af0"/>
        <w:numPr>
          <w:ilvl w:val="0"/>
          <w:numId w:val="0"/>
        </w:numPr>
        <w:tabs>
          <w:tab w:val="clear" w:pos="1134"/>
          <w:tab w:val="left" w:pos="6379"/>
        </w:tabs>
        <w:ind w:left="142" w:firstLine="709"/>
      </w:pPr>
      <w:r>
        <w:t xml:space="preserve">Структурная схема контроллера </w:t>
      </w:r>
      <w:r w:rsidRPr="0096073A">
        <w:t>I</w:t>
      </w:r>
      <w:r w:rsidRPr="00EA1F8F">
        <w:rPr>
          <w:vertAlign w:val="superscript"/>
        </w:rPr>
        <w:t>2</w:t>
      </w:r>
      <w:r w:rsidRPr="0096073A">
        <w:t>C</w:t>
      </w:r>
      <w:r>
        <w:t xml:space="preserve"> представлена на рисунке </w:t>
      </w:r>
      <w:r w:rsidR="00762C7C">
        <w:fldChar w:fldCharType="begin"/>
      </w:r>
      <w:r w:rsidR="00762C7C">
        <w:instrText xml:space="preserve"> REF _Ref12290146 \h  \* MERGEFORMAT </w:instrText>
      </w:r>
      <w:r w:rsidR="00762C7C">
        <w:fldChar w:fldCharType="separate"/>
      </w:r>
      <w:r w:rsidR="006422AE" w:rsidRPr="006422AE">
        <w:rPr>
          <w:vanish/>
        </w:rPr>
        <w:t xml:space="preserve">Рисунок </w:t>
      </w:r>
      <w:r w:rsidR="006422AE">
        <w:rPr>
          <w:noProof/>
        </w:rPr>
        <w:t>127</w:t>
      </w:r>
      <w:r w:rsidR="00762C7C">
        <w:fldChar w:fldCharType="end"/>
      </w:r>
      <w:r>
        <w:t xml:space="preserve">. Описание блоков на структурной схеме контроллера </w:t>
      </w:r>
      <w:r w:rsidRPr="0096073A">
        <w:t>I</w:t>
      </w:r>
      <w:r w:rsidRPr="00EA1F8F">
        <w:rPr>
          <w:vertAlign w:val="superscript"/>
        </w:rPr>
        <w:t>2</w:t>
      </w:r>
      <w:r w:rsidRPr="0096073A">
        <w:t>C</w:t>
      </w:r>
      <w:r>
        <w:t xml:space="preserve"> представлено в таблице </w:t>
      </w:r>
      <w:r w:rsidR="00762C7C">
        <w:fldChar w:fldCharType="begin"/>
      </w:r>
      <w:r w:rsidR="00762C7C">
        <w:instrText xml:space="preserve"> RE</w:instrText>
      </w:r>
      <w:r w:rsidR="00762C7C">
        <w:instrText xml:space="preserve">F _Ref12290256 \h  \* MERGEFORMAT </w:instrText>
      </w:r>
      <w:r w:rsidR="00762C7C">
        <w:fldChar w:fldCharType="separate"/>
      </w:r>
      <w:r w:rsidR="006422AE" w:rsidRPr="006422AE">
        <w:rPr>
          <w:vanish/>
        </w:rPr>
        <w:t xml:space="preserve">Таблица </w:t>
      </w:r>
      <w:r w:rsidR="006422AE">
        <w:rPr>
          <w:noProof/>
        </w:rPr>
        <w:t>634</w:t>
      </w:r>
      <w:r w:rsidR="00762C7C">
        <w:fldChar w:fldCharType="end"/>
      </w:r>
      <w:r>
        <w:t>.</w:t>
      </w:r>
    </w:p>
    <w:p w:rsidR="008A73C7" w:rsidRPr="00C73631" w:rsidRDefault="008A73C7" w:rsidP="009D5909">
      <w:pPr>
        <w:pStyle w:val="af3"/>
        <w:tabs>
          <w:tab w:val="left" w:pos="6379"/>
        </w:tabs>
        <w:rPr>
          <w:lang w:eastAsia="en-US"/>
        </w:rPr>
      </w:pPr>
    </w:p>
    <w:p w:rsidR="008A73C7" w:rsidRDefault="008A73C7" w:rsidP="00BD0359">
      <w:pPr>
        <w:pStyle w:val="aff9"/>
      </w:pPr>
      <w:r>
        <w:object w:dxaOrig="13114" w:dyaOrig="6906">
          <v:shape id="_x0000_i1093" type="#_x0000_t75" style="width:511.5pt;height:266.25pt" o:ole="">
            <v:imagedata r:id="rId195" o:title=""/>
          </v:shape>
          <o:OLEObject Type="Embed" ProgID="Visio.Drawing.11" ShapeID="_x0000_i1093" DrawAspect="Content" ObjectID="_1633434588" r:id="rId196"/>
        </w:object>
      </w:r>
    </w:p>
    <w:p w:rsidR="008A73C7" w:rsidRPr="005211A6" w:rsidRDefault="008A73C7" w:rsidP="00BD0359">
      <w:pPr>
        <w:pStyle w:val="aff9"/>
      </w:pPr>
      <w:bookmarkStart w:id="2649" w:name="_Ref12290146"/>
      <w:bookmarkStart w:id="2650" w:name="_Toc495677581"/>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27</w:t>
      </w:r>
      <w:r w:rsidR="00BF6B65">
        <w:rPr>
          <w:noProof/>
        </w:rPr>
        <w:fldChar w:fldCharType="end"/>
      </w:r>
      <w:bookmarkEnd w:id="2649"/>
      <w:r>
        <w:t xml:space="preserve"> – </w:t>
      </w:r>
      <w:bookmarkEnd w:id="2650"/>
      <w:r>
        <w:t xml:space="preserve">Структурная схема контроллера интерфейса </w:t>
      </w:r>
      <w:r w:rsidRPr="0096073A">
        <w:t>I</w:t>
      </w:r>
      <w:r w:rsidRPr="00EA1F8F">
        <w:rPr>
          <w:vertAlign w:val="superscript"/>
        </w:rPr>
        <w:t>2</w:t>
      </w:r>
      <w:r w:rsidRPr="0096073A">
        <w:t>C</w:t>
      </w:r>
    </w:p>
    <w:p w:rsidR="008A73C7" w:rsidRPr="005211A6" w:rsidRDefault="008A73C7" w:rsidP="009D5909">
      <w:pPr>
        <w:pStyle w:val="af3"/>
        <w:tabs>
          <w:tab w:val="left" w:pos="6379"/>
        </w:tabs>
      </w:pPr>
    </w:p>
    <w:p w:rsidR="008A73C7" w:rsidRPr="00EB376F" w:rsidRDefault="008A73C7" w:rsidP="002815D9">
      <w:pPr>
        <w:pStyle w:val="aff8"/>
      </w:pPr>
      <w:bookmarkStart w:id="2651" w:name="_Ref12290256"/>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4</w:t>
      </w:r>
      <w:r w:rsidR="00BF6B65">
        <w:fldChar w:fldCharType="end"/>
      </w:r>
      <w:bookmarkEnd w:id="2651"/>
      <w:r>
        <w:t xml:space="preserve"> – </w:t>
      </w:r>
      <w:r w:rsidRPr="00D37D59">
        <w:t xml:space="preserve">Описание блоков </w:t>
      </w:r>
      <w:r>
        <w:t xml:space="preserve">на структурной схеме контроллера </w:t>
      </w:r>
      <w:r w:rsidRPr="0096073A">
        <w:t>I</w:t>
      </w:r>
      <w:r w:rsidRPr="00EA1F8F">
        <w:rPr>
          <w:vertAlign w:val="superscript"/>
        </w:rPr>
        <w:t>2</w:t>
      </w:r>
      <w:r w:rsidRPr="0096073A">
        <w:t>C</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3"/>
        <w:gridCol w:w="7583"/>
      </w:tblGrid>
      <w:tr w:rsidR="008A73C7" w:rsidRPr="000C39EE" w:rsidTr="00496FA2">
        <w:trPr>
          <w:cantSplit/>
          <w:tblHeader/>
          <w:jc w:val="center"/>
        </w:trPr>
        <w:tc>
          <w:tcPr>
            <w:tcW w:w="2453" w:type="dxa"/>
          </w:tcPr>
          <w:p w:rsidR="008A73C7" w:rsidRPr="00584B49" w:rsidRDefault="008A73C7" w:rsidP="009C7926">
            <w:pPr>
              <w:pStyle w:val="afffa"/>
              <w:tabs>
                <w:tab w:val="left" w:pos="6379"/>
              </w:tabs>
              <w:rPr>
                <w:b/>
              </w:rPr>
            </w:pPr>
            <w:r w:rsidRPr="00584B49">
              <w:rPr>
                <w:b/>
              </w:rPr>
              <w:t>Название блока</w:t>
            </w:r>
          </w:p>
        </w:tc>
        <w:tc>
          <w:tcPr>
            <w:tcW w:w="7583" w:type="dxa"/>
          </w:tcPr>
          <w:p w:rsidR="008A73C7" w:rsidRPr="00584B49" w:rsidRDefault="008A73C7" w:rsidP="009C7926">
            <w:pPr>
              <w:pStyle w:val="afffa"/>
              <w:tabs>
                <w:tab w:val="left" w:pos="6379"/>
              </w:tabs>
              <w:rPr>
                <w:b/>
              </w:rPr>
            </w:pPr>
            <w:r w:rsidRPr="00584B49">
              <w:rPr>
                <w:b/>
              </w:rPr>
              <w:t>Назначение и основные функции</w:t>
            </w:r>
          </w:p>
        </w:tc>
      </w:tr>
      <w:tr w:rsidR="008A73C7" w:rsidRPr="000C39EE" w:rsidTr="00496FA2">
        <w:trPr>
          <w:cantSplit/>
          <w:trHeight w:val="224"/>
          <w:jc w:val="center"/>
        </w:trPr>
        <w:tc>
          <w:tcPr>
            <w:tcW w:w="2453" w:type="dxa"/>
          </w:tcPr>
          <w:p w:rsidR="008A73C7" w:rsidRPr="00740B07" w:rsidRDefault="008A73C7" w:rsidP="009D5909">
            <w:pPr>
              <w:pStyle w:val="afffa"/>
              <w:keepNext w:val="0"/>
              <w:tabs>
                <w:tab w:val="left" w:pos="6379"/>
              </w:tabs>
            </w:pPr>
            <w:r w:rsidRPr="00740B07">
              <w:t>Register Set</w:t>
            </w:r>
          </w:p>
        </w:tc>
        <w:tc>
          <w:tcPr>
            <w:tcW w:w="7583" w:type="dxa"/>
          </w:tcPr>
          <w:p w:rsidR="008A73C7" w:rsidRPr="00740B07" w:rsidRDefault="008A73C7" w:rsidP="009D5909">
            <w:pPr>
              <w:pStyle w:val="afffa"/>
              <w:keepNext w:val="0"/>
              <w:tabs>
                <w:tab w:val="left" w:pos="6379"/>
              </w:tabs>
            </w:pPr>
            <w:r w:rsidRPr="00740B07">
              <w:t>Система управляющих</w:t>
            </w:r>
            <w:r w:rsidR="00A5061F">
              <w:t xml:space="preserve"> программно доступных регистров</w:t>
            </w:r>
          </w:p>
        </w:tc>
      </w:tr>
      <w:tr w:rsidR="008A73C7" w:rsidRPr="000C39EE" w:rsidTr="00496FA2">
        <w:trPr>
          <w:cantSplit/>
          <w:trHeight w:val="224"/>
          <w:jc w:val="center"/>
        </w:trPr>
        <w:tc>
          <w:tcPr>
            <w:tcW w:w="2453" w:type="dxa"/>
          </w:tcPr>
          <w:p w:rsidR="008A73C7" w:rsidRPr="00740B07" w:rsidRDefault="008A73C7" w:rsidP="009D5909">
            <w:pPr>
              <w:pStyle w:val="afffa"/>
              <w:keepNext w:val="0"/>
              <w:tabs>
                <w:tab w:val="left" w:pos="6379"/>
              </w:tabs>
            </w:pPr>
            <w:r w:rsidRPr="00740B07">
              <w:t>TX FIFO</w:t>
            </w:r>
          </w:p>
        </w:tc>
        <w:tc>
          <w:tcPr>
            <w:tcW w:w="7583" w:type="dxa"/>
          </w:tcPr>
          <w:p w:rsidR="008A73C7" w:rsidRPr="00740B07" w:rsidRDefault="008A73C7" w:rsidP="009D5909">
            <w:pPr>
              <w:pStyle w:val="afffa"/>
              <w:keepNext w:val="0"/>
              <w:tabs>
                <w:tab w:val="left" w:pos="6379"/>
              </w:tabs>
            </w:pPr>
            <w:r w:rsidRPr="00740B07">
              <w:t xml:space="preserve">Буфер передаваемых на шину </w:t>
            </w:r>
            <w:r w:rsidRPr="0096073A">
              <w:t>I</w:t>
            </w:r>
            <w:r w:rsidRPr="00EA1F8F">
              <w:rPr>
                <w:vertAlign w:val="superscript"/>
              </w:rPr>
              <w:t>2</w:t>
            </w:r>
            <w:r w:rsidRPr="0096073A">
              <w:t>C</w:t>
            </w:r>
            <w:r w:rsidRPr="00740B07">
              <w:t xml:space="preserve"> данных</w:t>
            </w:r>
          </w:p>
        </w:tc>
      </w:tr>
      <w:tr w:rsidR="008A73C7" w:rsidRPr="000C39EE" w:rsidTr="00496FA2">
        <w:trPr>
          <w:cantSplit/>
          <w:trHeight w:val="224"/>
          <w:jc w:val="center"/>
        </w:trPr>
        <w:tc>
          <w:tcPr>
            <w:tcW w:w="2453" w:type="dxa"/>
          </w:tcPr>
          <w:p w:rsidR="008A73C7" w:rsidRPr="00740B07" w:rsidRDefault="008A73C7" w:rsidP="009D5909">
            <w:pPr>
              <w:pStyle w:val="afffa"/>
              <w:keepNext w:val="0"/>
              <w:tabs>
                <w:tab w:val="left" w:pos="6379"/>
              </w:tabs>
            </w:pPr>
            <w:r w:rsidRPr="00740B07">
              <w:t>RX FIFO</w:t>
            </w:r>
          </w:p>
        </w:tc>
        <w:tc>
          <w:tcPr>
            <w:tcW w:w="7583" w:type="dxa"/>
          </w:tcPr>
          <w:p w:rsidR="008A73C7" w:rsidRPr="00740B07" w:rsidRDefault="008A73C7" w:rsidP="009D5909">
            <w:pPr>
              <w:pStyle w:val="afffa"/>
              <w:keepNext w:val="0"/>
              <w:tabs>
                <w:tab w:val="left" w:pos="6379"/>
              </w:tabs>
            </w:pPr>
            <w:r w:rsidRPr="00740B07">
              <w:t xml:space="preserve">Буфер принимаемых от шины </w:t>
            </w:r>
            <w:r w:rsidRPr="0096073A">
              <w:t>I</w:t>
            </w:r>
            <w:r w:rsidRPr="00EA1F8F">
              <w:rPr>
                <w:vertAlign w:val="superscript"/>
              </w:rPr>
              <w:t>2</w:t>
            </w:r>
            <w:r w:rsidRPr="0096073A">
              <w:t>C</w:t>
            </w:r>
            <w:r w:rsidRPr="00740B07">
              <w:t xml:space="preserve"> данных</w:t>
            </w:r>
          </w:p>
        </w:tc>
      </w:tr>
      <w:tr w:rsidR="008A73C7" w:rsidRPr="000C39EE" w:rsidTr="00496FA2">
        <w:trPr>
          <w:cantSplit/>
          <w:trHeight w:val="224"/>
          <w:jc w:val="center"/>
        </w:trPr>
        <w:tc>
          <w:tcPr>
            <w:tcW w:w="2453" w:type="dxa"/>
          </w:tcPr>
          <w:p w:rsidR="008A73C7" w:rsidRPr="00740B07" w:rsidRDefault="008A73C7" w:rsidP="009D5909">
            <w:pPr>
              <w:pStyle w:val="afffa"/>
              <w:keepNext w:val="0"/>
              <w:tabs>
                <w:tab w:val="left" w:pos="6379"/>
              </w:tabs>
            </w:pPr>
            <w:r w:rsidRPr="00740B07">
              <w:t>I2C protocol controller</w:t>
            </w:r>
          </w:p>
        </w:tc>
        <w:tc>
          <w:tcPr>
            <w:tcW w:w="7583" w:type="dxa"/>
          </w:tcPr>
          <w:p w:rsidR="008A73C7" w:rsidRPr="00740B07" w:rsidRDefault="008A73C7" w:rsidP="009D5909">
            <w:pPr>
              <w:pStyle w:val="afffa"/>
              <w:keepNext w:val="0"/>
              <w:tabs>
                <w:tab w:val="left" w:pos="6379"/>
              </w:tabs>
            </w:pPr>
            <w:r w:rsidRPr="00740B07">
              <w:t xml:space="preserve">Контроллер протокола </w:t>
            </w:r>
            <w:r w:rsidRPr="0096073A">
              <w:t>I</w:t>
            </w:r>
            <w:r w:rsidRPr="00EA1F8F">
              <w:rPr>
                <w:vertAlign w:val="superscript"/>
              </w:rPr>
              <w:t>2</w:t>
            </w:r>
            <w:r w:rsidRPr="0096073A">
              <w:t>C</w:t>
            </w:r>
          </w:p>
        </w:tc>
      </w:tr>
    </w:tbl>
    <w:p w:rsidR="008A73C7" w:rsidRDefault="008A73C7" w:rsidP="009D5909">
      <w:pPr>
        <w:pStyle w:val="af3"/>
        <w:tabs>
          <w:tab w:val="left" w:pos="6379"/>
        </w:tabs>
      </w:pPr>
    </w:p>
    <w:p w:rsidR="008A73C7" w:rsidRDefault="008A73C7" w:rsidP="000235C2">
      <w:pPr>
        <w:pStyle w:val="6"/>
        <w:tabs>
          <w:tab w:val="left" w:pos="6379"/>
        </w:tabs>
        <w:ind w:left="1435" w:hanging="1151"/>
      </w:pPr>
      <w:bookmarkStart w:id="2652" w:name="_Toc17300282"/>
      <w:r>
        <w:t>Принципы функционирования</w:t>
      </w:r>
      <w:r w:rsidRPr="00EA1F8F">
        <w:t xml:space="preserve"> </w:t>
      </w:r>
      <w:r>
        <w:t xml:space="preserve">контроллера </w:t>
      </w:r>
      <w:r w:rsidRPr="0096073A">
        <w:t>I</w:t>
      </w:r>
      <w:r w:rsidRPr="00EA1F8F">
        <w:rPr>
          <w:vertAlign w:val="superscript"/>
        </w:rPr>
        <w:t>2</w:t>
      </w:r>
      <w:r w:rsidRPr="0096073A">
        <w:t>C</w:t>
      </w:r>
      <w:bookmarkEnd w:id="2652"/>
    </w:p>
    <w:p w:rsidR="008A73C7" w:rsidRDefault="008A73C7" w:rsidP="000235C2">
      <w:pPr>
        <w:pStyle w:val="7"/>
        <w:tabs>
          <w:tab w:val="left" w:pos="6379"/>
        </w:tabs>
        <w:ind w:left="1695" w:hanging="1298"/>
        <w:rPr>
          <w:lang w:val="ru-RU"/>
        </w:rPr>
      </w:pPr>
      <w:r>
        <w:rPr>
          <w:lang w:val="ru-RU"/>
        </w:rPr>
        <w:t>Скорость интерфейса</w:t>
      </w:r>
    </w:p>
    <w:p w:rsidR="008A73C7" w:rsidRDefault="008A73C7" w:rsidP="009D5909">
      <w:pPr>
        <w:pStyle w:val="af3"/>
        <w:tabs>
          <w:tab w:val="left" w:pos="6379"/>
        </w:tabs>
      </w:pPr>
      <w:r w:rsidRPr="00FE502F">
        <w:t xml:space="preserve">Контроллер </w:t>
      </w:r>
      <w:r>
        <w:t xml:space="preserve">интерфейса может быть только мастером </w:t>
      </w:r>
      <w:r w:rsidRPr="00FE502F">
        <w:t xml:space="preserve">на шине </w:t>
      </w:r>
      <w:r w:rsidRPr="0096073A">
        <w:t>I</w:t>
      </w:r>
      <w:r w:rsidRPr="00EA1F8F">
        <w:rPr>
          <w:vertAlign w:val="superscript"/>
        </w:rPr>
        <w:t>2</w:t>
      </w:r>
      <w:r w:rsidRPr="0096073A">
        <w:t>C</w:t>
      </w:r>
      <w:r>
        <w:t>.</w:t>
      </w:r>
    </w:p>
    <w:p w:rsidR="008A73C7" w:rsidRDefault="008A73C7" w:rsidP="009D5909">
      <w:pPr>
        <w:pStyle w:val="af3"/>
        <w:tabs>
          <w:tab w:val="left" w:pos="6379"/>
        </w:tabs>
      </w:pPr>
      <w:r>
        <w:t>Поддерживаются три скорости передачи данных:</w:t>
      </w:r>
    </w:p>
    <w:p w:rsidR="008A73C7" w:rsidRPr="001C1D77" w:rsidRDefault="008A73C7" w:rsidP="00931A64">
      <w:pPr>
        <w:pStyle w:val="af0"/>
        <w:numPr>
          <w:ilvl w:val="0"/>
          <w:numId w:val="299"/>
        </w:numPr>
        <w:tabs>
          <w:tab w:val="left" w:pos="6379"/>
        </w:tabs>
        <w:ind w:left="1460"/>
      </w:pPr>
      <w:r>
        <w:t xml:space="preserve">Standard-mode - </w:t>
      </w:r>
      <w:r w:rsidRPr="00FE502F">
        <w:t>100 кбит/с</w:t>
      </w:r>
      <w:r w:rsidR="00A5061F">
        <w:t>;</w:t>
      </w:r>
    </w:p>
    <w:p w:rsidR="008A73C7" w:rsidRPr="001C1D77" w:rsidRDefault="008A73C7" w:rsidP="00931A64">
      <w:pPr>
        <w:pStyle w:val="af0"/>
        <w:numPr>
          <w:ilvl w:val="0"/>
          <w:numId w:val="299"/>
        </w:numPr>
        <w:tabs>
          <w:tab w:val="left" w:pos="6379"/>
        </w:tabs>
        <w:ind w:left="1460"/>
      </w:pPr>
      <w:r>
        <w:t xml:space="preserve">Fast-mode - </w:t>
      </w:r>
      <w:r w:rsidRPr="00FE502F">
        <w:t>400 кбит/с</w:t>
      </w:r>
      <w:r w:rsidR="00A5061F">
        <w:t>;</w:t>
      </w:r>
    </w:p>
    <w:p w:rsidR="008A73C7" w:rsidRPr="004E313B" w:rsidRDefault="008A73C7" w:rsidP="00931A64">
      <w:pPr>
        <w:pStyle w:val="af0"/>
        <w:numPr>
          <w:ilvl w:val="0"/>
          <w:numId w:val="299"/>
        </w:numPr>
        <w:tabs>
          <w:tab w:val="left" w:pos="6379"/>
        </w:tabs>
        <w:ind w:left="1460"/>
        <w:rPr>
          <w:lang w:val="en-US"/>
        </w:rPr>
      </w:pPr>
      <w:r w:rsidRPr="00E41A79">
        <w:rPr>
          <w:lang w:val="en-US"/>
        </w:rPr>
        <w:t xml:space="preserve">Fast-mode Plus </w:t>
      </w:r>
      <w:r w:rsidRPr="00A5061F">
        <w:rPr>
          <w:lang w:val="en-US"/>
        </w:rPr>
        <w:t xml:space="preserve">- </w:t>
      </w:r>
      <w:r w:rsidRPr="00E41A79">
        <w:rPr>
          <w:lang w:val="en-US"/>
        </w:rPr>
        <w:t xml:space="preserve">1 </w:t>
      </w:r>
      <w:r w:rsidRPr="00FE502F">
        <w:t>Мбит</w:t>
      </w:r>
      <w:r w:rsidRPr="00E41A79">
        <w:rPr>
          <w:lang w:val="en-US"/>
        </w:rPr>
        <w:t>/</w:t>
      </w:r>
      <w:r w:rsidRPr="00FE502F">
        <w:t>с</w:t>
      </w:r>
      <w:r w:rsidR="00A5061F" w:rsidRPr="00A5061F">
        <w:rPr>
          <w:lang w:val="en-US"/>
        </w:rPr>
        <w:t>.</w:t>
      </w:r>
    </w:p>
    <w:p w:rsidR="008A73C7" w:rsidRDefault="008A73C7" w:rsidP="009D5909">
      <w:pPr>
        <w:pStyle w:val="af3"/>
        <w:tabs>
          <w:tab w:val="left" w:pos="6379"/>
        </w:tabs>
      </w:pPr>
      <w:r>
        <w:t xml:space="preserve">Выбор нужной скорости осуществляется установкой регистра </w:t>
      </w:r>
      <w:r w:rsidRPr="004D3C57">
        <w:rPr>
          <w:lang w:val="en-US"/>
        </w:rPr>
        <w:t>CLKPR</w:t>
      </w:r>
      <w:r>
        <w:t>. Этот регистр должен быть настроен до включения контроллера. При изменении системной частоты контроллер должен быть выключен, значение параметра изменено.</w:t>
      </w:r>
    </w:p>
    <w:p w:rsidR="008A73C7" w:rsidRDefault="008A73C7" w:rsidP="009D5909">
      <w:pPr>
        <w:pStyle w:val="af3"/>
        <w:tabs>
          <w:tab w:val="left" w:pos="6379"/>
        </w:tabs>
      </w:pPr>
      <w:r w:rsidRPr="00FC3C0F">
        <w:lastRenderedPageBreak/>
        <w:t>Скорость рассчитывается по следующей формуле:</w:t>
      </w:r>
    </w:p>
    <w:p w:rsidR="008A73C7" w:rsidRDefault="008A73C7" w:rsidP="009D5909">
      <w:pPr>
        <w:pStyle w:val="af3"/>
        <w:tabs>
          <w:tab w:val="left" w:pos="6379"/>
        </w:tabs>
      </w:pPr>
    </w:p>
    <w:p w:rsidR="008A73C7" w:rsidRDefault="008A73C7" w:rsidP="00BD0359">
      <w:pPr>
        <w:pStyle w:val="af3"/>
      </w:pPr>
      <m:oMathPara>
        <m:oMath>
          <m:r>
            <m:rPr>
              <m:sty m:val="p"/>
            </m:rPr>
            <w:rPr>
              <w:rFonts w:ascii="Cambria Math" w:hAnsi="Cambria Math"/>
            </w:rPr>
            <m:t xml:space="preserve">CLKPR= </m:t>
          </m:r>
          <m:f>
            <m:fPr>
              <m:ctrlPr>
                <w:rPr>
                  <w:rFonts w:ascii="Cambria Math" w:hAnsi="Cambria Math"/>
                </w:rPr>
              </m:ctrlPr>
            </m:fPr>
            <m:num>
              <m:r>
                <m:rPr>
                  <m:sty m:val="p"/>
                </m:rPr>
                <w:rPr>
                  <w:rFonts w:ascii="Cambria Math" w:hAnsi="Cambria Math"/>
                </w:rPr>
                <m:t>Частота шины APB</m:t>
              </m:r>
            </m:num>
            <m:den>
              <m:r>
                <m:rPr>
                  <m:sty m:val="p"/>
                </m:rPr>
                <w:rPr>
                  <w:rFonts w:ascii="Cambria Math" w:hAnsi="Cambria Math"/>
                </w:rPr>
                <m:t>5*Частота шины I2C</m:t>
              </m:r>
            </m:den>
          </m:f>
          <m:r>
            <m:rPr>
              <m:sty m:val="p"/>
            </m:rPr>
            <w:rPr>
              <w:rFonts w:ascii="Cambria Math" w:hAnsi="Cambria Math"/>
            </w:rPr>
            <m:t>- 1</m:t>
          </m:r>
        </m:oMath>
      </m:oMathPara>
    </w:p>
    <w:p w:rsidR="008A73C7" w:rsidRPr="00397213" w:rsidRDefault="008A73C7" w:rsidP="009D5909">
      <w:pPr>
        <w:pStyle w:val="af3"/>
        <w:tabs>
          <w:tab w:val="left" w:pos="6379"/>
        </w:tabs>
      </w:pPr>
    </w:p>
    <w:p w:rsidR="008A73C7" w:rsidRDefault="008A73C7" w:rsidP="009D5909">
      <w:pPr>
        <w:pStyle w:val="af3"/>
        <w:tabs>
          <w:tab w:val="left" w:pos="6379"/>
        </w:tabs>
      </w:pPr>
      <w:r w:rsidRPr="00FC3C0F">
        <w:t xml:space="preserve">Например, частота шины APB </w:t>
      </w:r>
      <w:r>
        <w:t xml:space="preserve">по умолчанию </w:t>
      </w:r>
      <w:r w:rsidRPr="00FC3C0F">
        <w:t xml:space="preserve">100 МГц, то для скорости 100 кбит/с </w:t>
      </w:r>
      <w:r w:rsidR="00A5061F">
        <w:t xml:space="preserve">                </w:t>
      </w:r>
      <w:r w:rsidRPr="00FC3C0F">
        <w:t xml:space="preserve">CLKPR = 0xC7, </w:t>
      </w:r>
      <w:r w:rsidR="00A5061F">
        <w:t xml:space="preserve">  </w:t>
      </w:r>
      <w:r w:rsidRPr="00FC3C0F">
        <w:t xml:space="preserve">для 400 кбит/с - 0x31, </w:t>
      </w:r>
      <w:r w:rsidR="00A5061F">
        <w:t xml:space="preserve">  </w:t>
      </w:r>
      <w:r w:rsidRPr="00FC3C0F">
        <w:t>для 1 Мбит/с - 0x13.</w:t>
      </w:r>
    </w:p>
    <w:p w:rsidR="008A73C7" w:rsidRDefault="008A73C7" w:rsidP="009D5909">
      <w:pPr>
        <w:pStyle w:val="af3"/>
        <w:tabs>
          <w:tab w:val="left" w:pos="6379"/>
        </w:tabs>
      </w:pPr>
      <w:r w:rsidRPr="000E1A88">
        <w:t xml:space="preserve">После включения контроллера можно приступить к организации </w:t>
      </w:r>
      <w:r>
        <w:t>транзакций</w:t>
      </w:r>
      <w:r w:rsidRPr="000E1A88">
        <w:t>.</w:t>
      </w:r>
    </w:p>
    <w:p w:rsidR="008A73C7" w:rsidRDefault="008A73C7" w:rsidP="009D5909">
      <w:pPr>
        <w:pStyle w:val="af3"/>
        <w:tabs>
          <w:tab w:val="left" w:pos="6379"/>
        </w:tabs>
        <w:rPr>
          <w:lang w:eastAsia="en-US"/>
        </w:rPr>
      </w:pPr>
    </w:p>
    <w:p w:rsidR="008A73C7" w:rsidRDefault="008A73C7" w:rsidP="000235C2">
      <w:pPr>
        <w:pStyle w:val="7"/>
        <w:tabs>
          <w:tab w:val="left" w:pos="6379"/>
        </w:tabs>
        <w:ind w:left="1695" w:hanging="1298"/>
        <w:rPr>
          <w:lang w:val="en-US"/>
        </w:rPr>
      </w:pPr>
      <w:r>
        <w:rPr>
          <w:lang w:val="ru-RU"/>
        </w:rPr>
        <w:t xml:space="preserve">Транзакции на шине </w:t>
      </w:r>
      <w:r w:rsidRPr="0096073A">
        <w:t>I</w:t>
      </w:r>
      <w:r w:rsidRPr="00EA1F8F">
        <w:rPr>
          <w:vertAlign w:val="superscript"/>
        </w:rPr>
        <w:t>2</w:t>
      </w:r>
      <w:r w:rsidRPr="0096073A">
        <w:t>C</w:t>
      </w:r>
    </w:p>
    <w:p w:rsidR="008A73C7" w:rsidRDefault="008A73C7" w:rsidP="009D5909">
      <w:pPr>
        <w:pStyle w:val="af3"/>
        <w:tabs>
          <w:tab w:val="left" w:pos="6379"/>
        </w:tabs>
        <w:rPr>
          <w:lang w:eastAsia="en-US"/>
        </w:rPr>
      </w:pPr>
      <w:r w:rsidRPr="002B0652">
        <w:rPr>
          <w:lang w:eastAsia="en-US"/>
        </w:rPr>
        <w:t xml:space="preserve">После включения контроллера можно приступить к организации передачи и приема данных, для этого необходимо заполнить память TX FIFO. Ширина данных TX FIFO </w:t>
      </w:r>
      <w:r w:rsidR="00A5061F">
        <w:rPr>
          <w:lang w:eastAsia="en-US"/>
        </w:rPr>
        <w:t xml:space="preserve">                    </w:t>
      </w:r>
      <w:r w:rsidRPr="002B0652">
        <w:rPr>
          <w:lang w:eastAsia="en-US"/>
        </w:rPr>
        <w:t>составляет 8 бит. Размер п</w:t>
      </w:r>
      <w:r w:rsidR="00A5061F">
        <w:rPr>
          <w:lang w:eastAsia="en-US"/>
        </w:rPr>
        <w:t>амяти TX FIFO 256 б</w:t>
      </w:r>
      <w:r w:rsidRPr="002B0652">
        <w:rPr>
          <w:lang w:eastAsia="en-US"/>
        </w:rPr>
        <w:t>айт. Каждому байту данных/массиву данных TX FIFO соответствует одна команда (запись/чтение), содержащаяся в управляющем регистре CR.</w:t>
      </w:r>
      <w:r w:rsidR="00C7238B" w:rsidRPr="00C7238B">
        <w:rPr>
          <w:lang w:eastAsia="en-US"/>
        </w:rPr>
        <w:t xml:space="preserve"> </w:t>
      </w:r>
      <w:r w:rsidR="00A5061F">
        <w:rPr>
          <w:lang w:eastAsia="en-US"/>
        </w:rPr>
        <w:t xml:space="preserve">     </w:t>
      </w:r>
      <w:r w:rsidRPr="002B0652">
        <w:rPr>
          <w:lang w:eastAsia="en-US"/>
        </w:rPr>
        <w:t xml:space="preserve">В </w:t>
      </w:r>
      <w:r>
        <w:rPr>
          <w:lang w:eastAsia="en-US"/>
        </w:rPr>
        <w:t xml:space="preserve">таблице </w:t>
      </w:r>
      <w:r w:rsidR="00762C7C">
        <w:fldChar w:fldCharType="begin"/>
      </w:r>
      <w:r w:rsidR="00762C7C">
        <w:instrText xml:space="preserve"> R</w:instrText>
      </w:r>
      <w:r w:rsidR="00762C7C">
        <w:instrText xml:space="preserve">EF _Ref12029028 \h  \* MERGEFORMAT </w:instrText>
      </w:r>
      <w:r w:rsidR="00762C7C">
        <w:fldChar w:fldCharType="separate"/>
      </w:r>
      <w:r w:rsidR="006422AE" w:rsidRPr="006422AE">
        <w:rPr>
          <w:vanish/>
        </w:rPr>
        <w:t xml:space="preserve">Таблица </w:t>
      </w:r>
      <w:r w:rsidR="006422AE">
        <w:rPr>
          <w:noProof/>
        </w:rPr>
        <w:t>635</w:t>
      </w:r>
      <w:r w:rsidR="00762C7C">
        <w:fldChar w:fldCharType="end"/>
      </w:r>
      <w:r>
        <w:rPr>
          <w:lang w:eastAsia="en-US"/>
        </w:rPr>
        <w:t xml:space="preserve"> </w:t>
      </w:r>
      <w:r w:rsidRPr="002B0652">
        <w:rPr>
          <w:lang w:eastAsia="en-US"/>
        </w:rPr>
        <w:t xml:space="preserve">указаны коды операций байтового контроллера </w:t>
      </w:r>
      <w:r w:rsidRPr="0096073A">
        <w:t>I</w:t>
      </w:r>
      <w:r w:rsidRPr="00EA1F8F">
        <w:rPr>
          <w:vertAlign w:val="superscript"/>
        </w:rPr>
        <w:t>2</w:t>
      </w:r>
      <w:r w:rsidRPr="0096073A">
        <w:t>C</w:t>
      </w:r>
      <w:r w:rsidRPr="002B0652">
        <w:rPr>
          <w:lang w:eastAsia="en-US"/>
        </w:rPr>
        <w:t xml:space="preserve"> и их назначение.</w:t>
      </w:r>
    </w:p>
    <w:p w:rsidR="008A73C7" w:rsidRDefault="008A73C7" w:rsidP="009D5909">
      <w:pPr>
        <w:pStyle w:val="af3"/>
        <w:tabs>
          <w:tab w:val="left" w:pos="6379"/>
        </w:tabs>
        <w:rPr>
          <w:lang w:eastAsia="en-US"/>
        </w:rPr>
      </w:pPr>
      <w:r>
        <w:t xml:space="preserve">Во многих SLAVE-устройствах для работы по шине </w:t>
      </w:r>
      <w:r w:rsidRPr="0096073A">
        <w:t>I</w:t>
      </w:r>
      <w:r w:rsidRPr="00EA1F8F">
        <w:rPr>
          <w:vertAlign w:val="superscript"/>
        </w:rPr>
        <w:t>2</w:t>
      </w:r>
      <w:r w:rsidRPr="0096073A">
        <w:t>C</w:t>
      </w:r>
      <w:r>
        <w:t xml:space="preserve"> применяются комбинированные операции, составленные </w:t>
      </w:r>
      <w:r w:rsidRPr="00B820A4">
        <w:t xml:space="preserve">на основе </w:t>
      </w:r>
      <w:r>
        <w:t>приведенных ниже базовых транзакций.</w:t>
      </w:r>
    </w:p>
    <w:p w:rsidR="008A73C7" w:rsidRDefault="008A73C7" w:rsidP="009D5909">
      <w:pPr>
        <w:pStyle w:val="af3"/>
        <w:tabs>
          <w:tab w:val="left" w:pos="6379"/>
        </w:tabs>
        <w:rPr>
          <w:lang w:eastAsia="en-US"/>
        </w:rPr>
      </w:pPr>
    </w:p>
    <w:p w:rsidR="008A73C7" w:rsidRDefault="008A73C7" w:rsidP="000235C2">
      <w:pPr>
        <w:pStyle w:val="8"/>
      </w:pPr>
      <w:r>
        <w:t>Старт транзакции</w:t>
      </w:r>
    </w:p>
    <w:p w:rsidR="008A73C7" w:rsidRDefault="008A73C7" w:rsidP="009D5909">
      <w:pPr>
        <w:pStyle w:val="af3"/>
        <w:tabs>
          <w:tab w:val="left" w:pos="6379"/>
        </w:tabs>
      </w:pPr>
      <w:r>
        <w:t xml:space="preserve">Чтобы начать любую транзакцию, необходимо установить бит </w:t>
      </w:r>
      <w:r>
        <w:rPr>
          <w:lang w:val="en-US"/>
        </w:rPr>
        <w:t>start</w:t>
      </w:r>
      <w:r w:rsidRPr="00205FD0">
        <w:t xml:space="preserve"> </w:t>
      </w:r>
      <w:r>
        <w:t xml:space="preserve">в регистре </w:t>
      </w:r>
      <w:r>
        <w:rPr>
          <w:lang w:val="en-US"/>
        </w:rPr>
        <w:t>CR</w:t>
      </w:r>
      <w:r>
        <w:t>,</w:t>
      </w:r>
      <w:r w:rsidRPr="006F1C3B">
        <w:t xml:space="preserve"> </w:t>
      </w:r>
      <w:r w:rsidRPr="009468C1">
        <w:t>установив</w:t>
      </w:r>
      <w:r>
        <w:t xml:space="preserve"> </w:t>
      </w:r>
      <w:r w:rsidRPr="009468C1">
        <w:t xml:space="preserve"> также </w:t>
      </w:r>
      <w:r>
        <w:t>бит wr  или rd в регистре СR. Предварительно в буфер TX FIFO должен быть записан первый адресный байт.</w:t>
      </w:r>
    </w:p>
    <w:p w:rsidR="008A73C7" w:rsidRPr="00196ED8" w:rsidRDefault="008A73C7" w:rsidP="009D5909">
      <w:pPr>
        <w:pStyle w:val="af3"/>
        <w:tabs>
          <w:tab w:val="left" w:pos="6379"/>
        </w:tabs>
      </w:pPr>
      <w:r w:rsidRPr="00196ED8">
        <w:t xml:space="preserve">Контроллер никак не модифицирует данные TX FIFO перед их выдачей на шину </w:t>
      </w:r>
      <w:r w:rsidRPr="0096073A">
        <w:t>I</w:t>
      </w:r>
      <w:r w:rsidRPr="00EA1F8F">
        <w:rPr>
          <w:vertAlign w:val="superscript"/>
        </w:rPr>
        <w:t>2</w:t>
      </w:r>
      <w:r w:rsidRPr="0096073A">
        <w:t>C</w:t>
      </w:r>
      <w:r w:rsidRPr="00196ED8">
        <w:t>. Поэтому они должны иметь нужный формат при записи. Например, если байт – первый адресный, то его формат:</w:t>
      </w:r>
    </w:p>
    <w:p w:rsidR="008A73C7" w:rsidRPr="00196ED8" w:rsidRDefault="008A73C7" w:rsidP="009D5909">
      <w:pPr>
        <w:pStyle w:val="af3"/>
        <w:tabs>
          <w:tab w:val="left" w:pos="6379"/>
        </w:tabs>
      </w:pPr>
      <w:r w:rsidRPr="00196ED8">
        <w:t xml:space="preserve">[7:1] биты – адрес </w:t>
      </w:r>
      <w:r w:rsidRPr="00196ED8">
        <w:rPr>
          <w:lang w:val="en-US"/>
        </w:rPr>
        <w:t>slave</w:t>
      </w:r>
      <w:r w:rsidRPr="00196ED8">
        <w:t>-устройства</w:t>
      </w:r>
      <w:r>
        <w:t>,</w:t>
      </w:r>
    </w:p>
    <w:p w:rsidR="008A73C7" w:rsidRPr="009468C1" w:rsidRDefault="008A73C7" w:rsidP="009D5909">
      <w:pPr>
        <w:pStyle w:val="af3"/>
        <w:tabs>
          <w:tab w:val="left" w:pos="6379"/>
        </w:tabs>
      </w:pPr>
      <w:r w:rsidRPr="00196ED8">
        <w:t>[0] бит – признак чтения</w:t>
      </w:r>
      <w:r>
        <w:t>/записи:</w:t>
      </w:r>
    </w:p>
    <w:p w:rsidR="008A73C7" w:rsidRDefault="008A73C7" w:rsidP="009D5909">
      <w:pPr>
        <w:pStyle w:val="af3"/>
        <w:tabs>
          <w:tab w:val="left" w:pos="6379"/>
        </w:tabs>
      </w:pPr>
      <w:r w:rsidRPr="0057344B">
        <w:t xml:space="preserve">    </w:t>
      </w:r>
      <w:r w:rsidRPr="009468C1">
        <w:t>0 – запись</w:t>
      </w:r>
      <w:r>
        <w:t>,</w:t>
      </w:r>
    </w:p>
    <w:p w:rsidR="008A73C7" w:rsidRPr="009468C1" w:rsidRDefault="008A73C7" w:rsidP="009D5909">
      <w:pPr>
        <w:pStyle w:val="af3"/>
        <w:tabs>
          <w:tab w:val="left" w:pos="6379"/>
        </w:tabs>
      </w:pPr>
      <w:r w:rsidRPr="0057344B">
        <w:t xml:space="preserve">    </w:t>
      </w:r>
      <w:r>
        <w:t>1</w:t>
      </w:r>
      <w:r w:rsidRPr="009468C1">
        <w:t xml:space="preserve"> – </w:t>
      </w:r>
      <w:r>
        <w:t>чтение</w:t>
      </w:r>
      <w:r w:rsidR="00C94D08">
        <w:t>.</w:t>
      </w:r>
    </w:p>
    <w:p w:rsidR="008A73C7" w:rsidRPr="00196ED8" w:rsidRDefault="008A73C7" w:rsidP="009D5909">
      <w:pPr>
        <w:pStyle w:val="af3"/>
        <w:tabs>
          <w:tab w:val="left" w:pos="6379"/>
        </w:tabs>
      </w:pPr>
    </w:p>
    <w:p w:rsidR="008A73C7" w:rsidRPr="002A2CF7" w:rsidRDefault="008A73C7" w:rsidP="009D5909">
      <w:pPr>
        <w:pStyle w:val="af3"/>
        <w:tabs>
          <w:tab w:val="left" w:pos="6379"/>
        </w:tabs>
      </w:pPr>
      <w:r>
        <w:t xml:space="preserve">При предварительной установке бита start контроллер захватит шину и выдаст один байт из TX FIFO (см. рисунок </w:t>
      </w:r>
      <w:r w:rsidR="00762C7C">
        <w:fldChar w:fldCharType="begin"/>
      </w:r>
      <w:r w:rsidR="00762C7C">
        <w:instrText xml:space="preserve"> REF _Ref12038003 \h  \* MERGEFORMAT </w:instrText>
      </w:r>
      <w:r w:rsidR="00762C7C">
        <w:fldChar w:fldCharType="separate"/>
      </w:r>
      <w:r w:rsidR="006422AE" w:rsidRPr="006422AE">
        <w:rPr>
          <w:vanish/>
        </w:rPr>
        <w:t xml:space="preserve">Рисунок </w:t>
      </w:r>
      <w:r w:rsidR="006422AE">
        <w:rPr>
          <w:noProof/>
        </w:rPr>
        <w:t>128</w:t>
      </w:r>
      <w:r w:rsidR="00762C7C">
        <w:fldChar w:fldCharType="end"/>
      </w:r>
      <w:r>
        <w:t>). Далее через любой интервал времени можно произвести передачу или прием данных.</w:t>
      </w:r>
    </w:p>
    <w:p w:rsidR="008A73C7" w:rsidRDefault="008A73C7" w:rsidP="00BD0359">
      <w:pPr>
        <w:pStyle w:val="aff9"/>
      </w:pPr>
      <w:r>
        <w:object w:dxaOrig="10562" w:dyaOrig="4893">
          <v:shape id="_x0000_i1094" type="#_x0000_t75" style="width:402.75pt;height:186.75pt" o:ole="">
            <v:imagedata r:id="rId197" o:title=""/>
          </v:shape>
          <o:OLEObject Type="Embed" ProgID="Visio.Drawing.11" ShapeID="_x0000_i1094" DrawAspect="Content" ObjectID="_1633434589" r:id="rId198"/>
        </w:object>
      </w:r>
    </w:p>
    <w:p w:rsidR="008A73C7" w:rsidRPr="00EE7111" w:rsidRDefault="008A73C7" w:rsidP="00BD0359">
      <w:pPr>
        <w:pStyle w:val="aff9"/>
      </w:pPr>
      <w:bookmarkStart w:id="2653" w:name="_Toc495680826"/>
      <w:bookmarkStart w:id="2654" w:name="_Ref12038003"/>
      <w:bookmarkStart w:id="2655" w:name="_Ref15739326"/>
      <w:bookmarkStart w:id="2656" w:name="_Toc528945281"/>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28</w:t>
      </w:r>
      <w:r w:rsidR="00BF6B65">
        <w:rPr>
          <w:noProof/>
        </w:rPr>
        <w:fldChar w:fldCharType="end"/>
      </w:r>
      <w:bookmarkEnd w:id="2653"/>
      <w:bookmarkEnd w:id="2654"/>
      <w:bookmarkEnd w:id="2655"/>
      <w:r>
        <w:t xml:space="preserve"> – Временная диаграмма первой транзакции</w:t>
      </w:r>
      <w:bookmarkEnd w:id="2656"/>
      <w:r>
        <w:t xml:space="preserve"> по шине </w:t>
      </w:r>
      <w:r w:rsidRPr="0096073A">
        <w:t>I</w:t>
      </w:r>
      <w:r w:rsidRPr="00EA1F8F">
        <w:rPr>
          <w:vertAlign w:val="superscript"/>
        </w:rPr>
        <w:t>2</w:t>
      </w:r>
      <w:r w:rsidRPr="0096073A">
        <w:t>C</w:t>
      </w:r>
    </w:p>
    <w:p w:rsidR="008A73C7" w:rsidRPr="009468C1" w:rsidRDefault="008A73C7" w:rsidP="009D5909">
      <w:pPr>
        <w:pStyle w:val="af3"/>
        <w:tabs>
          <w:tab w:val="left" w:pos="6379"/>
        </w:tabs>
      </w:pPr>
      <w:r>
        <w:lastRenderedPageBreak/>
        <w:t xml:space="preserve">Контроллер </w:t>
      </w:r>
      <w:r w:rsidRPr="0096073A">
        <w:t>I</w:t>
      </w:r>
      <w:r w:rsidRPr="00EA1F8F">
        <w:rPr>
          <w:vertAlign w:val="superscript"/>
        </w:rPr>
        <w:t>2</w:t>
      </w:r>
      <w:r w:rsidRPr="0096073A">
        <w:t>C</w:t>
      </w:r>
      <w:r>
        <w:t xml:space="preserve"> устанавливает  флаг  trn_empty =1  после того, как  первый байт </w:t>
      </w:r>
      <w:r w:rsidRPr="009468C1">
        <w:t>будет выдан в линию</w:t>
      </w:r>
      <w:r>
        <w:t xml:space="preserve"> из TX FIFO.</w:t>
      </w:r>
    </w:p>
    <w:p w:rsidR="008A73C7" w:rsidRDefault="008A73C7" w:rsidP="009D5909">
      <w:pPr>
        <w:pStyle w:val="af3"/>
        <w:tabs>
          <w:tab w:val="left" w:pos="6379"/>
        </w:tabs>
      </w:pPr>
      <w:r>
        <w:t xml:space="preserve">Если </w:t>
      </w:r>
      <w:r w:rsidRPr="009468C1">
        <w:t xml:space="preserve">в </w:t>
      </w:r>
      <w:r>
        <w:t>TX FIFO предваритель</w:t>
      </w:r>
      <w:r w:rsidR="00C94D08">
        <w:t>но загружено более одного байта,</w:t>
      </w:r>
      <w:r>
        <w:t xml:space="preserve"> то при установке бита start последовательность, приведенная на рисунке </w:t>
      </w:r>
      <w:r w:rsidR="00762C7C">
        <w:fldChar w:fldCharType="begin"/>
      </w:r>
      <w:r w:rsidR="00762C7C">
        <w:instrText xml:space="preserve"> REF _Ref15739326 \h  \* MERGEFORMAT </w:instrText>
      </w:r>
      <w:r w:rsidR="00762C7C">
        <w:fldChar w:fldCharType="separate"/>
      </w:r>
      <w:r w:rsidR="006422AE" w:rsidRPr="006422AE">
        <w:rPr>
          <w:vanish/>
        </w:rPr>
        <w:t xml:space="preserve">Рисунок </w:t>
      </w:r>
      <w:r w:rsidR="006422AE">
        <w:rPr>
          <w:noProof/>
        </w:rPr>
        <w:t>128</w:t>
      </w:r>
      <w:r w:rsidR="00762C7C">
        <w:fldChar w:fldCharType="end"/>
      </w:r>
      <w:r>
        <w:t>, будет сразу продолжена последовательностью записи или чтения данных.</w:t>
      </w:r>
    </w:p>
    <w:p w:rsidR="008A73C7" w:rsidRPr="009468C1" w:rsidRDefault="008A73C7" w:rsidP="009D5909">
      <w:pPr>
        <w:pStyle w:val="af3"/>
        <w:tabs>
          <w:tab w:val="left" w:pos="6379"/>
        </w:tabs>
      </w:pPr>
    </w:p>
    <w:p w:rsidR="008A73C7" w:rsidRDefault="008A73C7" w:rsidP="000235C2">
      <w:pPr>
        <w:pStyle w:val="8"/>
      </w:pPr>
      <w:r>
        <w:t>Запись данных</w:t>
      </w:r>
    </w:p>
    <w:p w:rsidR="008A73C7" w:rsidRDefault="008A73C7" w:rsidP="009D5909">
      <w:pPr>
        <w:pStyle w:val="af3"/>
        <w:tabs>
          <w:tab w:val="left" w:pos="6379"/>
        </w:tabs>
      </w:pPr>
      <w:r w:rsidRPr="00294D3D">
        <w:t xml:space="preserve">Запуск операции </w:t>
      </w:r>
      <w:r>
        <w:t xml:space="preserve">записи </w:t>
      </w:r>
      <w:r w:rsidRPr="00294D3D">
        <w:t xml:space="preserve"> данных осуществляется </w:t>
      </w:r>
      <w:r>
        <w:t xml:space="preserve">установкой бита </w:t>
      </w:r>
      <w:r>
        <w:rPr>
          <w:lang w:val="en-US"/>
        </w:rPr>
        <w:t>wr</w:t>
      </w:r>
      <w:r>
        <w:t xml:space="preserve"> в регистре</w:t>
      </w:r>
      <w:r w:rsidRPr="007B6445">
        <w:t xml:space="preserve"> </w:t>
      </w:r>
      <w:r>
        <w:rPr>
          <w:lang w:val="en-US"/>
        </w:rPr>
        <w:t>CR</w:t>
      </w:r>
      <w:r>
        <w:t xml:space="preserve">. Одновременно (или предварительно) в том же регистре должен быть установлен бит </w:t>
      </w:r>
      <w:r>
        <w:rPr>
          <w:lang w:val="en-US"/>
        </w:rPr>
        <w:t>start</w:t>
      </w:r>
      <w:r>
        <w:t>, запускающий последовательность старта.</w:t>
      </w:r>
    </w:p>
    <w:p w:rsidR="008A73C7" w:rsidRDefault="008A73C7" w:rsidP="009D5909">
      <w:pPr>
        <w:pStyle w:val="af3"/>
        <w:tabs>
          <w:tab w:val="left" w:pos="6379"/>
        </w:tabs>
      </w:pPr>
      <w:r>
        <w:t xml:space="preserve">Контроллер последовательно передает на шину </w:t>
      </w:r>
      <w:r w:rsidRPr="0096073A">
        <w:t>I</w:t>
      </w:r>
      <w:r w:rsidRPr="00EA1F8F">
        <w:rPr>
          <w:vertAlign w:val="superscript"/>
        </w:rPr>
        <w:t>2</w:t>
      </w:r>
      <w:r w:rsidRPr="0096073A">
        <w:t>C</w:t>
      </w:r>
      <w:r>
        <w:t xml:space="preserve"> все байты, записанные в буфер </w:t>
      </w:r>
      <w:r w:rsidR="00C94D08">
        <w:t xml:space="preserve">                       </w:t>
      </w:r>
      <w:r>
        <w:t>TX FIFO</w:t>
      </w:r>
      <w:r w:rsidRPr="00972C85">
        <w:t>.</w:t>
      </w:r>
      <w:r w:rsidRPr="00365AF3">
        <w:t xml:space="preserve"> </w:t>
      </w:r>
      <w:r>
        <w:t>Эти байты могут быть:</w:t>
      </w:r>
    </w:p>
    <w:p w:rsidR="008A73C7" w:rsidRDefault="008A73C7" w:rsidP="00931A64">
      <w:pPr>
        <w:pStyle w:val="af0"/>
        <w:numPr>
          <w:ilvl w:val="0"/>
          <w:numId w:val="300"/>
        </w:numPr>
        <w:tabs>
          <w:tab w:val="left" w:pos="6379"/>
        </w:tabs>
        <w:ind w:left="1460"/>
      </w:pPr>
      <w:r>
        <w:t xml:space="preserve">вторым байтом адреса </w:t>
      </w:r>
      <w:r w:rsidRPr="0096073A">
        <w:t>I</w:t>
      </w:r>
      <w:r w:rsidRPr="00EA1F8F">
        <w:rPr>
          <w:vertAlign w:val="superscript"/>
        </w:rPr>
        <w:t>2</w:t>
      </w:r>
      <w:r w:rsidRPr="0096073A">
        <w:t>C</w:t>
      </w:r>
      <w:r w:rsidRPr="00E00A57">
        <w:t xml:space="preserve"> </w:t>
      </w:r>
      <w:r>
        <w:rPr>
          <w:lang w:val="en-US"/>
        </w:rPr>
        <w:t>slave</w:t>
      </w:r>
      <w:r w:rsidRPr="00365AF3">
        <w:t>-</w:t>
      </w:r>
      <w:r w:rsidR="00C94D08">
        <w:t>устройства (в случае 10-</w:t>
      </w:r>
      <w:r>
        <w:t>битной адресации);</w:t>
      </w:r>
    </w:p>
    <w:p w:rsidR="008A73C7" w:rsidRPr="00365AF3" w:rsidRDefault="008A73C7" w:rsidP="00931A64">
      <w:pPr>
        <w:pStyle w:val="af0"/>
        <w:numPr>
          <w:ilvl w:val="0"/>
          <w:numId w:val="300"/>
        </w:numPr>
        <w:tabs>
          <w:tab w:val="left" w:pos="6379"/>
        </w:tabs>
        <w:ind w:left="1460"/>
      </w:pPr>
      <w:r>
        <w:t xml:space="preserve">адресом ячейки внутри выбранного </w:t>
      </w:r>
      <w:r w:rsidRPr="0096073A">
        <w:t>I</w:t>
      </w:r>
      <w:r w:rsidRPr="00EA1F8F">
        <w:rPr>
          <w:vertAlign w:val="superscript"/>
        </w:rPr>
        <w:t>2</w:t>
      </w:r>
      <w:r w:rsidRPr="0096073A">
        <w:t>C</w:t>
      </w:r>
      <w:r w:rsidRPr="00E00A57">
        <w:t xml:space="preserve"> </w:t>
      </w:r>
      <w:r>
        <w:rPr>
          <w:lang w:val="en-US"/>
        </w:rPr>
        <w:t>slave</w:t>
      </w:r>
      <w:r w:rsidRPr="00365AF3">
        <w:t>-устройства</w:t>
      </w:r>
      <w:r>
        <w:t>;</w:t>
      </w:r>
    </w:p>
    <w:p w:rsidR="008A73C7" w:rsidRDefault="008A73C7" w:rsidP="00931A64">
      <w:pPr>
        <w:pStyle w:val="af0"/>
        <w:numPr>
          <w:ilvl w:val="0"/>
          <w:numId w:val="300"/>
        </w:numPr>
        <w:tabs>
          <w:tab w:val="left" w:pos="6379"/>
        </w:tabs>
        <w:ind w:left="1460"/>
      </w:pPr>
      <w:r>
        <w:t>передаваемыми данными.</w:t>
      </w:r>
    </w:p>
    <w:p w:rsidR="008A73C7" w:rsidRPr="005E120F" w:rsidRDefault="008A73C7" w:rsidP="009D5909">
      <w:pPr>
        <w:pStyle w:val="af3"/>
        <w:tabs>
          <w:tab w:val="left" w:pos="6379"/>
        </w:tabs>
      </w:pPr>
    </w:p>
    <w:p w:rsidR="008A73C7" w:rsidRDefault="008A73C7" w:rsidP="009D5909">
      <w:pPr>
        <w:pStyle w:val="af3"/>
        <w:tabs>
          <w:tab w:val="left" w:pos="6379"/>
        </w:tabs>
      </w:pPr>
      <w:r>
        <w:t>TX FIFO заполняется данными при программной записи в регистр</w:t>
      </w:r>
      <w:r w:rsidRPr="00FC6F3D">
        <w:t xml:space="preserve"> </w:t>
      </w:r>
      <w:r>
        <w:rPr>
          <w:lang w:val="en-US"/>
        </w:rPr>
        <w:t>TRANSMIT</w:t>
      </w:r>
      <w:r w:rsidRPr="001A7AA9">
        <w:t xml:space="preserve">. </w:t>
      </w:r>
      <w:r>
        <w:t>Каждая запись добавляет 1 байт. Размер памяти TX FIFO – 256 байт. Для контроля состояния буфера имеются три флага в регистре</w:t>
      </w:r>
      <w:r w:rsidRPr="00FC6F3D">
        <w:t xml:space="preserve"> </w:t>
      </w:r>
      <w:r>
        <w:rPr>
          <w:lang w:val="en-US"/>
        </w:rPr>
        <w:t>SR</w:t>
      </w:r>
      <w:r>
        <w:t>:</w:t>
      </w:r>
    </w:p>
    <w:p w:rsidR="008A73C7" w:rsidRDefault="008A73C7" w:rsidP="00931A64">
      <w:pPr>
        <w:pStyle w:val="af0"/>
        <w:numPr>
          <w:ilvl w:val="0"/>
          <w:numId w:val="301"/>
        </w:numPr>
        <w:tabs>
          <w:tab w:val="left" w:pos="6379"/>
        </w:tabs>
        <w:ind w:left="1460"/>
      </w:pPr>
      <w:r w:rsidRPr="00DB100A">
        <w:t>trn_empty_alm</w:t>
      </w:r>
      <w:r>
        <w:t xml:space="preserve"> – буфер почти пуст</w:t>
      </w:r>
      <w:r w:rsidRPr="00C15FF8">
        <w:t xml:space="preserve">, </w:t>
      </w:r>
      <w:r>
        <w:t>есть аналогичное прерывание</w:t>
      </w:r>
      <w:r w:rsidR="00C94D08">
        <w:t>;</w:t>
      </w:r>
    </w:p>
    <w:p w:rsidR="008A73C7" w:rsidRDefault="008A73C7" w:rsidP="00931A64">
      <w:pPr>
        <w:pStyle w:val="af0"/>
        <w:numPr>
          <w:ilvl w:val="0"/>
          <w:numId w:val="301"/>
        </w:numPr>
        <w:tabs>
          <w:tab w:val="left" w:pos="6379"/>
        </w:tabs>
        <w:ind w:left="1460"/>
      </w:pPr>
      <w:r w:rsidRPr="00DB100A">
        <w:t>trn_empty</w:t>
      </w:r>
      <w:r>
        <w:t xml:space="preserve"> – буфер пуст, есть аналогичное прерывание</w:t>
      </w:r>
      <w:r w:rsidR="00C94D08">
        <w:t>;</w:t>
      </w:r>
    </w:p>
    <w:p w:rsidR="008A73C7" w:rsidRDefault="008A73C7" w:rsidP="00931A64">
      <w:pPr>
        <w:pStyle w:val="af0"/>
        <w:numPr>
          <w:ilvl w:val="0"/>
          <w:numId w:val="301"/>
        </w:numPr>
        <w:tabs>
          <w:tab w:val="left" w:pos="6379"/>
        </w:tabs>
        <w:ind w:left="1460"/>
      </w:pPr>
      <w:r w:rsidRPr="00DB100A">
        <w:t>trn_full</w:t>
      </w:r>
      <w:r>
        <w:t xml:space="preserve"> – буфер полон</w:t>
      </w:r>
      <w:r w:rsidR="00C94D08">
        <w:t>.</w:t>
      </w:r>
    </w:p>
    <w:p w:rsidR="008A73C7" w:rsidRDefault="008A73C7" w:rsidP="009D5909">
      <w:pPr>
        <w:pStyle w:val="af3"/>
        <w:tabs>
          <w:tab w:val="left" w:pos="6379"/>
        </w:tabs>
      </w:pPr>
      <w:r>
        <w:t xml:space="preserve">После установки бита wr контроллер будет выдавать данные на шину </w:t>
      </w:r>
      <w:r w:rsidRPr="0096073A">
        <w:t>I</w:t>
      </w:r>
      <w:r w:rsidRPr="00EA1F8F">
        <w:rPr>
          <w:vertAlign w:val="superscript"/>
        </w:rPr>
        <w:t>2</w:t>
      </w:r>
      <w:r w:rsidRPr="0096073A">
        <w:t>C</w:t>
      </w:r>
      <w:r>
        <w:t xml:space="preserve"> до тех пор, пока TX FIFO не опустошится. Выдать на шину только часть записанных в буфер данных нельзя. Запрещено добавлять данные в буфер после старта передачи.</w:t>
      </w:r>
    </w:p>
    <w:p w:rsidR="008A73C7" w:rsidRPr="006A0B46" w:rsidRDefault="008A73C7" w:rsidP="009D5909">
      <w:pPr>
        <w:pStyle w:val="af3"/>
        <w:tabs>
          <w:tab w:val="left" w:pos="6379"/>
        </w:tabs>
      </w:pPr>
      <w:r>
        <w:t xml:space="preserve">Окончание передачи можно отслеживать по биту </w:t>
      </w:r>
      <w:r w:rsidRPr="006A0B46">
        <w:t>trn_empty</w:t>
      </w:r>
      <w:r>
        <w:t xml:space="preserve"> регистра </w:t>
      </w:r>
      <w:r>
        <w:rPr>
          <w:lang w:val="en-US"/>
        </w:rPr>
        <w:t>SR</w:t>
      </w:r>
      <w:r>
        <w:t xml:space="preserve"> или по прерыванию </w:t>
      </w:r>
      <w:r w:rsidRPr="006A0B46">
        <w:t>int_trn_empty</w:t>
      </w:r>
      <w:r>
        <w:t>.</w:t>
      </w:r>
    </w:p>
    <w:p w:rsidR="008A73C7" w:rsidRPr="002B0652" w:rsidRDefault="008A73C7" w:rsidP="009D5909">
      <w:pPr>
        <w:pStyle w:val="af3"/>
        <w:tabs>
          <w:tab w:val="left" w:pos="6379"/>
        </w:tabs>
        <w:rPr>
          <w:lang w:eastAsia="en-US"/>
        </w:rPr>
      </w:pPr>
    </w:p>
    <w:p w:rsidR="008A73C7" w:rsidRDefault="008A73C7" w:rsidP="000235C2">
      <w:pPr>
        <w:pStyle w:val="8"/>
      </w:pPr>
      <w:r>
        <w:t>Чтение данных</w:t>
      </w:r>
    </w:p>
    <w:p w:rsidR="008A73C7" w:rsidRPr="00676DA4" w:rsidRDefault="008A73C7" w:rsidP="009D5909">
      <w:pPr>
        <w:pStyle w:val="af3"/>
        <w:tabs>
          <w:tab w:val="left" w:pos="6379"/>
        </w:tabs>
      </w:pPr>
      <w:r>
        <w:t xml:space="preserve">Вначале необходимо записать количество принимаемых данных в регистре </w:t>
      </w:r>
      <w:r>
        <w:rPr>
          <w:lang w:val="en-US"/>
        </w:rPr>
        <w:t>NUMBR</w:t>
      </w:r>
      <w:r w:rsidRPr="00352518">
        <w:t xml:space="preserve"> </w:t>
      </w:r>
      <w:r>
        <w:t>к</w:t>
      </w:r>
      <w:r w:rsidRPr="00676DA4">
        <w:t>онтроллером</w:t>
      </w:r>
      <w:r>
        <w:t xml:space="preserve"> </w:t>
      </w:r>
      <w:r w:rsidRPr="0096073A">
        <w:t>I</w:t>
      </w:r>
      <w:r w:rsidRPr="00EA1F8F">
        <w:rPr>
          <w:vertAlign w:val="superscript"/>
        </w:rPr>
        <w:t>2</w:t>
      </w:r>
      <w:r w:rsidRPr="0096073A">
        <w:t>C</w:t>
      </w:r>
      <w:r w:rsidRPr="00676DA4">
        <w:t xml:space="preserve">, записываются в память </w:t>
      </w:r>
      <w:r w:rsidRPr="00676DA4">
        <w:rPr>
          <w:lang w:val="en-US"/>
        </w:rPr>
        <w:t>R</w:t>
      </w:r>
      <w:r w:rsidRPr="00676DA4">
        <w:t>X FIFO, размер которого 256 байт</w:t>
      </w:r>
      <w:r>
        <w:t>.</w:t>
      </w:r>
    </w:p>
    <w:p w:rsidR="008A73C7" w:rsidRPr="00676DA4" w:rsidRDefault="008A73C7" w:rsidP="009D5909">
      <w:pPr>
        <w:pStyle w:val="af3"/>
        <w:tabs>
          <w:tab w:val="left" w:pos="6379"/>
        </w:tabs>
      </w:pPr>
      <w:r w:rsidRPr="00676DA4">
        <w:t xml:space="preserve">Запуск операции чтения данных осуществляется установкой бита </w:t>
      </w:r>
      <w:r w:rsidRPr="00676DA4">
        <w:rPr>
          <w:lang w:val="en-US"/>
        </w:rPr>
        <w:t>rd</w:t>
      </w:r>
      <w:r w:rsidRPr="00676DA4">
        <w:t xml:space="preserve"> в регистре </w:t>
      </w:r>
      <w:r>
        <w:rPr>
          <w:lang w:val="en-US"/>
        </w:rPr>
        <w:t>CR</w:t>
      </w:r>
      <w:r w:rsidRPr="00676DA4">
        <w:t xml:space="preserve">. Одновременно (или предварительно) в том же регистре должен быть установлен бит </w:t>
      </w:r>
      <w:r w:rsidRPr="00676DA4">
        <w:rPr>
          <w:lang w:val="en-US"/>
        </w:rPr>
        <w:t>start</w:t>
      </w:r>
      <w:r w:rsidRPr="00676DA4">
        <w:t>, запускающий последовательность старта.</w:t>
      </w:r>
    </w:p>
    <w:p w:rsidR="008A73C7" w:rsidRPr="00676DA4" w:rsidRDefault="008A73C7" w:rsidP="009D5909">
      <w:pPr>
        <w:pStyle w:val="af3"/>
        <w:tabs>
          <w:tab w:val="left" w:pos="6379"/>
        </w:tabs>
      </w:pPr>
      <w:r w:rsidRPr="00676DA4">
        <w:t xml:space="preserve">Во время чтения RX FIFO заполняется принимаемыми данными. Их можно считывать оттуда по адресу регистра </w:t>
      </w:r>
      <w:r>
        <w:rPr>
          <w:lang w:val="en-US"/>
        </w:rPr>
        <w:t>RECEIVE</w:t>
      </w:r>
      <w:r w:rsidRPr="00676DA4">
        <w:t xml:space="preserve"> по мере поступления. Для контроля состояния буфера имеются три флага в регистре </w:t>
      </w:r>
      <w:r>
        <w:rPr>
          <w:lang w:val="en-US"/>
        </w:rPr>
        <w:t>SR</w:t>
      </w:r>
      <w:r w:rsidRPr="00676DA4">
        <w:t>:</w:t>
      </w:r>
    </w:p>
    <w:p w:rsidR="008A73C7" w:rsidRPr="00676DA4" w:rsidRDefault="008A73C7" w:rsidP="00931A64">
      <w:pPr>
        <w:pStyle w:val="af0"/>
        <w:numPr>
          <w:ilvl w:val="0"/>
          <w:numId w:val="302"/>
        </w:numPr>
        <w:tabs>
          <w:tab w:val="left" w:pos="6379"/>
        </w:tabs>
        <w:ind w:left="1460"/>
      </w:pPr>
      <w:r w:rsidRPr="00676DA4">
        <w:t>rcv_full_alm – буфер почти полон, есть аналогичное прерывание</w:t>
      </w:r>
      <w:r w:rsidR="00C94D08">
        <w:t>;</w:t>
      </w:r>
    </w:p>
    <w:p w:rsidR="008A73C7" w:rsidRPr="00676DA4" w:rsidRDefault="008A73C7" w:rsidP="00931A64">
      <w:pPr>
        <w:pStyle w:val="af0"/>
        <w:numPr>
          <w:ilvl w:val="0"/>
          <w:numId w:val="302"/>
        </w:numPr>
        <w:tabs>
          <w:tab w:val="left" w:pos="6379"/>
        </w:tabs>
        <w:ind w:left="1460"/>
      </w:pPr>
      <w:r w:rsidRPr="00676DA4">
        <w:t>rcv_full – буфер полон, есть аналогичное прерывание</w:t>
      </w:r>
      <w:r w:rsidR="00C94D08">
        <w:t>;</w:t>
      </w:r>
    </w:p>
    <w:p w:rsidR="008A73C7" w:rsidRPr="00676DA4" w:rsidRDefault="008A73C7" w:rsidP="00931A64">
      <w:pPr>
        <w:pStyle w:val="af0"/>
        <w:numPr>
          <w:ilvl w:val="0"/>
          <w:numId w:val="302"/>
        </w:numPr>
        <w:tabs>
          <w:tab w:val="left" w:pos="6379"/>
        </w:tabs>
        <w:ind w:left="1460"/>
      </w:pPr>
      <w:r w:rsidRPr="00676DA4">
        <w:t>r</w:t>
      </w:r>
      <w:r w:rsidRPr="00676DA4">
        <w:rPr>
          <w:lang w:val="en-GB"/>
        </w:rPr>
        <w:t>cv_empty</w:t>
      </w:r>
      <w:r w:rsidRPr="00676DA4">
        <w:t xml:space="preserve"> – буфер пуст</w:t>
      </w:r>
      <w:r w:rsidR="00C94D08">
        <w:t>.</w:t>
      </w:r>
    </w:p>
    <w:p w:rsidR="008A73C7" w:rsidRDefault="008A73C7" w:rsidP="009D5909">
      <w:pPr>
        <w:pStyle w:val="af3"/>
        <w:tabs>
          <w:tab w:val="left" w:pos="6379"/>
        </w:tabs>
      </w:pPr>
      <w:r w:rsidRPr="00676DA4">
        <w:t>Также для отслеживания</w:t>
      </w:r>
      <w:r>
        <w:t xml:space="preserve"> окончания чтения всех запрошенных данных имеется прерывание </w:t>
      </w:r>
      <w:r w:rsidRPr="006B5C6B">
        <w:rPr>
          <w:lang w:val="en-US"/>
        </w:rPr>
        <w:t>int</w:t>
      </w:r>
      <w:r w:rsidRPr="006B5C6B">
        <w:t>_</w:t>
      </w:r>
      <w:r w:rsidRPr="006B5C6B">
        <w:rPr>
          <w:lang w:val="en-GB"/>
        </w:rPr>
        <w:t>rcv</w:t>
      </w:r>
      <w:r w:rsidRPr="006B5C6B">
        <w:t>_</w:t>
      </w:r>
      <w:r w:rsidRPr="006B5C6B">
        <w:rPr>
          <w:lang w:val="en-GB"/>
        </w:rPr>
        <w:t>finish</w:t>
      </w:r>
      <w:r>
        <w:t>.</w:t>
      </w:r>
    </w:p>
    <w:p w:rsidR="008A73C7" w:rsidRDefault="008A73C7" w:rsidP="009D5909">
      <w:pPr>
        <w:pStyle w:val="af3"/>
        <w:tabs>
          <w:tab w:val="left" w:pos="6379"/>
        </w:tabs>
      </w:pPr>
    </w:p>
    <w:p w:rsidR="008A73C7" w:rsidRPr="005033BA" w:rsidRDefault="008A73C7" w:rsidP="009D5909">
      <w:pPr>
        <w:pStyle w:val="af3"/>
        <w:tabs>
          <w:tab w:val="left" w:pos="6379"/>
        </w:tabs>
      </w:pPr>
      <w:r>
        <w:t>Чтобы о</w:t>
      </w:r>
      <w:r w:rsidR="00C94D08">
        <w:t>существить операцию чтения с 10-</w:t>
      </w:r>
      <w:r>
        <w:t>битным адресом (</w:t>
      </w:r>
      <w:r w:rsidRPr="00856AC8">
        <w:t>10-bit addressing</w:t>
      </w:r>
      <w:r>
        <w:t>) или из памяти (</w:t>
      </w:r>
      <w:r>
        <w:rPr>
          <w:lang w:val="en-US"/>
        </w:rPr>
        <w:t>random</w:t>
      </w:r>
      <w:r w:rsidRPr="00856AC8">
        <w:t xml:space="preserve"> </w:t>
      </w:r>
      <w:r>
        <w:rPr>
          <w:lang w:val="en-US"/>
        </w:rPr>
        <w:t>read</w:t>
      </w:r>
      <w:r>
        <w:t xml:space="preserve">), перед чтением надо произвести передачу требуемых данных. Также в этом случае при установке бита rd надо установить бит </w:t>
      </w:r>
      <w:r w:rsidRPr="00856AC8">
        <w:rPr>
          <w:lang w:val="en-GB"/>
        </w:rPr>
        <w:t>repeat</w:t>
      </w:r>
      <w:r w:rsidRPr="00856AC8">
        <w:t xml:space="preserve"> </w:t>
      </w:r>
      <w:r>
        <w:t xml:space="preserve">в регистре </w:t>
      </w:r>
      <w:r>
        <w:rPr>
          <w:lang w:val="en-GB"/>
        </w:rPr>
        <w:t>CR</w:t>
      </w:r>
      <w:r>
        <w:t>, что вызовет последовательность повторного старта (</w:t>
      </w:r>
      <w:r>
        <w:rPr>
          <w:lang w:val="en-US"/>
        </w:rPr>
        <w:t>Sr</w:t>
      </w:r>
      <w:r w:rsidRPr="006A44F8">
        <w:t xml:space="preserve"> – </w:t>
      </w:r>
      <w:r>
        <w:rPr>
          <w:lang w:val="en-US"/>
        </w:rPr>
        <w:t>repeated</w:t>
      </w:r>
      <w:r w:rsidRPr="006A44F8">
        <w:t xml:space="preserve"> </w:t>
      </w:r>
      <w:r>
        <w:rPr>
          <w:lang w:val="en-US"/>
        </w:rPr>
        <w:t>start</w:t>
      </w:r>
      <w:r w:rsidRPr="006A44F8">
        <w:t xml:space="preserve"> </w:t>
      </w:r>
      <w:r>
        <w:rPr>
          <w:lang w:val="en-US"/>
        </w:rPr>
        <w:t>condition</w:t>
      </w:r>
      <w:r>
        <w:t>). При этом в буфере TX FIFO должен быть один байт (обычно это первый адресный байт</w:t>
      </w:r>
      <w:r w:rsidR="00C94D08">
        <w:t xml:space="preserve"> </w:t>
      </w:r>
      <w:r>
        <w:t>(</w:t>
      </w:r>
      <w:r w:rsidRPr="009468C1">
        <w:t>адрес устройства</w:t>
      </w:r>
      <w:r>
        <w:t>), который будет послан повторно.</w:t>
      </w:r>
    </w:p>
    <w:p w:rsidR="008A73C7" w:rsidRDefault="008A73C7" w:rsidP="009D5909">
      <w:pPr>
        <w:pStyle w:val="af3"/>
        <w:tabs>
          <w:tab w:val="left" w:pos="6379"/>
        </w:tabs>
        <w:rPr>
          <w:lang w:eastAsia="en-US"/>
        </w:rPr>
      </w:pPr>
    </w:p>
    <w:p w:rsidR="008A73C7" w:rsidRPr="002B0652" w:rsidRDefault="008A73C7" w:rsidP="000235C2">
      <w:pPr>
        <w:pStyle w:val="8"/>
      </w:pPr>
      <w:r>
        <w:lastRenderedPageBreak/>
        <w:t>Останов</w:t>
      </w:r>
    </w:p>
    <w:p w:rsidR="008A73C7" w:rsidRPr="00352518" w:rsidRDefault="008A73C7" w:rsidP="009D5909">
      <w:pPr>
        <w:pStyle w:val="af3"/>
        <w:tabs>
          <w:tab w:val="left" w:pos="6379"/>
        </w:tabs>
      </w:pPr>
      <w:r>
        <w:t xml:space="preserve">Для прекращения любой транзакции и освобождения шины I2C следует установить </w:t>
      </w:r>
      <w:r w:rsidR="00C94D08">
        <w:t xml:space="preserve">               </w:t>
      </w:r>
      <w:r>
        <w:t xml:space="preserve">бит stop в регистре </w:t>
      </w:r>
      <w:r>
        <w:rPr>
          <w:lang w:val="en-GB"/>
        </w:rPr>
        <w:t>CR</w:t>
      </w:r>
      <w:r w:rsidRPr="00352518">
        <w:t>.</w:t>
      </w:r>
    </w:p>
    <w:p w:rsidR="008A73C7" w:rsidRPr="0069001D" w:rsidRDefault="008A73C7" w:rsidP="009D5909">
      <w:pPr>
        <w:pStyle w:val="af3"/>
        <w:tabs>
          <w:tab w:val="left" w:pos="6379"/>
        </w:tabs>
      </w:pPr>
      <w:r w:rsidRPr="0069001D">
        <w:t>Возможны два варианта его использования:</w:t>
      </w:r>
    </w:p>
    <w:p w:rsidR="008A73C7" w:rsidRDefault="008A73C7" w:rsidP="00931A64">
      <w:pPr>
        <w:pStyle w:val="af0"/>
        <w:numPr>
          <w:ilvl w:val="0"/>
          <w:numId w:val="303"/>
        </w:numPr>
        <w:tabs>
          <w:tab w:val="left" w:pos="6379"/>
        </w:tabs>
        <w:ind w:left="1460"/>
      </w:pPr>
      <w:r w:rsidRPr="0069001D">
        <w:t xml:space="preserve">установка в начале </w:t>
      </w:r>
      <w:r>
        <w:t>передачи</w:t>
      </w:r>
      <w:r w:rsidRPr="009468C1">
        <w:t>/приема</w:t>
      </w:r>
      <w:r>
        <w:t xml:space="preserve"> </w:t>
      </w:r>
      <w:r w:rsidRPr="0069001D">
        <w:t>одновремен</w:t>
      </w:r>
      <w:r>
        <w:t>но с установкой бита wr или rd</w:t>
      </w:r>
      <w:r w:rsidRPr="0069001D">
        <w:t>.</w:t>
      </w:r>
    </w:p>
    <w:p w:rsidR="008A73C7" w:rsidRDefault="00C94D08" w:rsidP="00D5023C">
      <w:pPr>
        <w:pStyle w:val="af0"/>
        <w:numPr>
          <w:ilvl w:val="0"/>
          <w:numId w:val="0"/>
        </w:numPr>
        <w:tabs>
          <w:tab w:val="left" w:pos="6379"/>
        </w:tabs>
        <w:ind w:left="1100" w:hanging="357"/>
      </w:pPr>
      <w:r>
        <w:t xml:space="preserve">     </w:t>
      </w:r>
      <w:r w:rsidR="008A73C7">
        <w:t>Тогда завершение передачи или приема  и отключение контролл</w:t>
      </w:r>
      <w:r>
        <w:t xml:space="preserve">ера и освобождение шины </w:t>
      </w:r>
      <w:r w:rsidR="008A73C7">
        <w:t xml:space="preserve">I2C отслеживается битом  </w:t>
      </w:r>
      <w:r w:rsidR="008A73C7" w:rsidRPr="00352518">
        <w:t>int_busy_end</w:t>
      </w:r>
      <w:r w:rsidR="00D5023C">
        <w:t>;</w:t>
      </w:r>
    </w:p>
    <w:p w:rsidR="008A73C7" w:rsidRPr="0069001D" w:rsidRDefault="008A73C7" w:rsidP="00D5023C">
      <w:pPr>
        <w:pStyle w:val="af0"/>
        <w:numPr>
          <w:ilvl w:val="0"/>
          <w:numId w:val="0"/>
        </w:numPr>
        <w:tabs>
          <w:tab w:val="left" w:pos="6379"/>
        </w:tabs>
        <w:ind w:left="1100" w:hanging="357"/>
      </w:pPr>
    </w:p>
    <w:p w:rsidR="008A73C7" w:rsidRDefault="008A73C7" w:rsidP="00931A64">
      <w:pPr>
        <w:pStyle w:val="af0"/>
        <w:numPr>
          <w:ilvl w:val="0"/>
          <w:numId w:val="303"/>
        </w:numPr>
        <w:tabs>
          <w:tab w:val="left" w:pos="6379"/>
        </w:tabs>
        <w:ind w:left="1460"/>
      </w:pPr>
      <w:r w:rsidRPr="0069001D">
        <w:t xml:space="preserve">установка в конце. Тогда, по завершении </w:t>
      </w:r>
      <w:r>
        <w:t>записи</w:t>
      </w:r>
      <w:r w:rsidRPr="0069001D">
        <w:t xml:space="preserve"> данных, </w:t>
      </w:r>
      <w:r>
        <w:t>следует</w:t>
      </w:r>
      <w:r w:rsidRPr="0069001D">
        <w:t xml:space="preserve"> </w:t>
      </w:r>
      <w:r>
        <w:t xml:space="preserve">или подождать </w:t>
      </w:r>
      <w:r w:rsidRPr="00352518">
        <w:t>int_busy_end</w:t>
      </w:r>
      <w:r w:rsidR="00C94D08">
        <w:t xml:space="preserve">, </w:t>
      </w:r>
      <w:r>
        <w:t xml:space="preserve"> или </w:t>
      </w:r>
      <w:r w:rsidRPr="0069001D">
        <w:t>выполнить следующую последовательность:</w:t>
      </w:r>
    </w:p>
    <w:p w:rsidR="008A73C7" w:rsidRDefault="008A73C7" w:rsidP="00931A64">
      <w:pPr>
        <w:pStyle w:val="25"/>
        <w:numPr>
          <w:ilvl w:val="0"/>
          <w:numId w:val="304"/>
        </w:numPr>
        <w:tabs>
          <w:tab w:val="left" w:pos="6379"/>
        </w:tabs>
        <w:ind w:left="2061"/>
      </w:pPr>
      <w:r>
        <w:t xml:space="preserve">сброс регистра </w:t>
      </w:r>
      <w:r>
        <w:rPr>
          <w:lang w:val="en-US"/>
        </w:rPr>
        <w:t>SR;</w:t>
      </w:r>
    </w:p>
    <w:p w:rsidR="008A73C7" w:rsidRDefault="008A73C7" w:rsidP="00931A64">
      <w:pPr>
        <w:pStyle w:val="25"/>
        <w:numPr>
          <w:ilvl w:val="0"/>
          <w:numId w:val="304"/>
        </w:numPr>
        <w:tabs>
          <w:tab w:val="left" w:pos="6379"/>
        </w:tabs>
        <w:ind w:left="2061"/>
      </w:pPr>
      <w:r>
        <w:t>установка бита stop</w:t>
      </w:r>
      <w:r>
        <w:rPr>
          <w:lang w:val="en-US"/>
        </w:rPr>
        <w:t>;</w:t>
      </w:r>
    </w:p>
    <w:p w:rsidR="008A73C7" w:rsidRDefault="008A73C7" w:rsidP="00931A64">
      <w:pPr>
        <w:pStyle w:val="25"/>
        <w:numPr>
          <w:ilvl w:val="0"/>
          <w:numId w:val="304"/>
        </w:numPr>
        <w:tabs>
          <w:tab w:val="left" w:pos="6379"/>
        </w:tabs>
        <w:ind w:left="2061"/>
      </w:pPr>
      <w:r>
        <w:t xml:space="preserve">ожидание установки бита done регистра </w:t>
      </w:r>
      <w:r>
        <w:rPr>
          <w:lang w:val="en-US"/>
        </w:rPr>
        <w:t>SR</w:t>
      </w:r>
      <w:r>
        <w:t>.</w:t>
      </w:r>
    </w:p>
    <w:p w:rsidR="008A73C7" w:rsidRDefault="008A73C7" w:rsidP="00D5023C">
      <w:pPr>
        <w:pStyle w:val="25"/>
        <w:numPr>
          <w:ilvl w:val="0"/>
          <w:numId w:val="0"/>
        </w:numPr>
        <w:tabs>
          <w:tab w:val="left" w:pos="6379"/>
        </w:tabs>
        <w:ind w:left="1417"/>
      </w:pPr>
    </w:p>
    <w:p w:rsidR="008A73C7" w:rsidRDefault="008A73C7" w:rsidP="00DE3F38">
      <w:pPr>
        <w:pStyle w:val="25"/>
        <w:numPr>
          <w:ilvl w:val="0"/>
          <w:numId w:val="0"/>
        </w:numPr>
        <w:tabs>
          <w:tab w:val="left" w:pos="6379"/>
        </w:tabs>
        <w:ind w:left="1287"/>
      </w:pPr>
      <w:r>
        <w:t xml:space="preserve">Бит stop для операции чтения всегда задается в команде чтение, например, в последнем принимаемом байте. </w:t>
      </w:r>
    </w:p>
    <w:p w:rsidR="008A73C7" w:rsidRPr="00656708" w:rsidRDefault="008A73C7" w:rsidP="009D5909">
      <w:pPr>
        <w:pStyle w:val="af3"/>
        <w:tabs>
          <w:tab w:val="left" w:pos="6379"/>
        </w:tabs>
      </w:pPr>
      <w:r>
        <w:t>После выполнения операции останова можно пр</w:t>
      </w:r>
      <w:r w:rsidR="00DE3F38">
        <w:t>иступать к следующей транзакции</w:t>
      </w:r>
      <w:r>
        <w:t xml:space="preserve"> либо выключить контроллер.</w:t>
      </w:r>
    </w:p>
    <w:p w:rsidR="008A73C7" w:rsidRDefault="008A73C7" w:rsidP="009D5909">
      <w:pPr>
        <w:pStyle w:val="af3"/>
        <w:tabs>
          <w:tab w:val="left" w:pos="6379"/>
        </w:tabs>
        <w:rPr>
          <w:lang w:eastAsia="en-US"/>
        </w:rPr>
      </w:pPr>
    </w:p>
    <w:p w:rsidR="008A73C7" w:rsidRDefault="008A73C7" w:rsidP="000235C2">
      <w:pPr>
        <w:pStyle w:val="7"/>
        <w:tabs>
          <w:tab w:val="left" w:pos="6379"/>
        </w:tabs>
        <w:ind w:left="1695" w:hanging="1298"/>
        <w:rPr>
          <w:lang w:val="ru-RU"/>
        </w:rPr>
      </w:pPr>
      <w:r>
        <w:rPr>
          <w:lang w:val="ru-RU"/>
        </w:rPr>
        <w:t>Описание работы контроллера</w:t>
      </w:r>
    </w:p>
    <w:p w:rsidR="008A73C7" w:rsidRPr="00A74EB6" w:rsidRDefault="008A73C7" w:rsidP="009D5909">
      <w:pPr>
        <w:pStyle w:val="af3"/>
        <w:tabs>
          <w:tab w:val="left" w:pos="6379"/>
        </w:tabs>
        <w:rPr>
          <w:lang w:eastAsia="en-US"/>
        </w:rPr>
      </w:pPr>
      <w:r>
        <w:rPr>
          <w:lang w:eastAsia="en-US"/>
        </w:rPr>
        <w:t xml:space="preserve">В таблице </w:t>
      </w:r>
      <w:r w:rsidR="00762C7C">
        <w:fldChar w:fldCharType="begin"/>
      </w:r>
      <w:r w:rsidR="00762C7C">
        <w:instrText xml:space="preserve"> REF _Re</w:instrText>
      </w:r>
      <w:r w:rsidR="00762C7C">
        <w:instrText xml:space="preserve">f12290389 \h  \* MERGEFORMAT </w:instrText>
      </w:r>
      <w:r w:rsidR="00762C7C">
        <w:fldChar w:fldCharType="separate"/>
      </w:r>
      <w:r w:rsidR="006422AE" w:rsidRPr="006422AE">
        <w:rPr>
          <w:vanish/>
        </w:rPr>
        <w:t xml:space="preserve">Таблица </w:t>
      </w:r>
      <w:r w:rsidR="006422AE">
        <w:rPr>
          <w:noProof/>
        </w:rPr>
        <w:t>635</w:t>
      </w:r>
      <w:r w:rsidR="00762C7C">
        <w:fldChar w:fldCharType="end"/>
      </w:r>
      <w:r>
        <w:rPr>
          <w:lang w:eastAsia="en-US"/>
        </w:rPr>
        <w:t xml:space="preserve"> представлены коды команд и их назначение.</w:t>
      </w:r>
    </w:p>
    <w:p w:rsidR="008A73C7" w:rsidRDefault="008A73C7" w:rsidP="009D5909">
      <w:pPr>
        <w:pStyle w:val="af3"/>
        <w:tabs>
          <w:tab w:val="left" w:pos="6379"/>
        </w:tabs>
        <w:rPr>
          <w:lang w:eastAsia="en-US"/>
        </w:rPr>
      </w:pPr>
    </w:p>
    <w:p w:rsidR="008A73C7" w:rsidRPr="00EB376F" w:rsidRDefault="008A73C7" w:rsidP="002815D9">
      <w:pPr>
        <w:pStyle w:val="aff8"/>
      </w:pPr>
      <w:bookmarkStart w:id="2657" w:name="_Toc493677464"/>
      <w:bookmarkStart w:id="2658" w:name="_Ref12029028"/>
      <w:bookmarkStart w:id="2659" w:name="_Ref12290389"/>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5</w:t>
      </w:r>
      <w:r w:rsidR="00BF6B65">
        <w:fldChar w:fldCharType="end"/>
      </w:r>
      <w:bookmarkEnd w:id="2657"/>
      <w:bookmarkEnd w:id="2658"/>
      <w:bookmarkEnd w:id="2659"/>
      <w:r>
        <w:t xml:space="preserve"> – Коды команд и их </w:t>
      </w:r>
      <w:r w:rsidRPr="00F630C0">
        <w:t>назначение</w:t>
      </w:r>
    </w:p>
    <w:tbl>
      <w:tblPr>
        <w:tblStyle w:val="afffff1"/>
        <w:tblW w:w="0" w:type="auto"/>
        <w:tblInd w:w="392" w:type="dxa"/>
        <w:tblLayout w:type="fixed"/>
        <w:tblLook w:val="04A0" w:firstRow="1" w:lastRow="0" w:firstColumn="1" w:lastColumn="0" w:noHBand="0" w:noVBand="1"/>
      </w:tblPr>
      <w:tblGrid>
        <w:gridCol w:w="685"/>
        <w:gridCol w:w="683"/>
        <w:gridCol w:w="683"/>
        <w:gridCol w:w="750"/>
        <w:gridCol w:w="851"/>
        <w:gridCol w:w="851"/>
        <w:gridCol w:w="850"/>
        <w:gridCol w:w="1134"/>
        <w:gridCol w:w="3360"/>
      </w:tblGrid>
      <w:tr w:rsidR="008A73C7" w:rsidRPr="00110C65" w:rsidTr="009C7926">
        <w:trPr>
          <w:tblHeader/>
        </w:trPr>
        <w:tc>
          <w:tcPr>
            <w:tcW w:w="685" w:type="dxa"/>
          </w:tcPr>
          <w:p w:rsidR="008A73C7" w:rsidRPr="008A1A1A" w:rsidRDefault="008A73C7" w:rsidP="009D5909">
            <w:pPr>
              <w:pStyle w:val="afffa"/>
              <w:keepNext w:val="0"/>
              <w:tabs>
                <w:tab w:val="left" w:pos="6379"/>
              </w:tabs>
            </w:pPr>
          </w:p>
        </w:tc>
        <w:tc>
          <w:tcPr>
            <w:tcW w:w="4668" w:type="dxa"/>
            <w:gridSpan w:val="6"/>
          </w:tcPr>
          <w:p w:rsidR="008A73C7" w:rsidRPr="00B820A4" w:rsidRDefault="008A73C7" w:rsidP="009C7926">
            <w:pPr>
              <w:pStyle w:val="afffa"/>
              <w:tabs>
                <w:tab w:val="left" w:pos="6379"/>
              </w:tabs>
            </w:pPr>
            <w:r w:rsidRPr="008A1A1A">
              <w:t xml:space="preserve">                  </w:t>
            </w:r>
            <w:r>
              <w:t>Команда</w:t>
            </w:r>
            <w:r w:rsidRPr="00B820A4">
              <w:t xml:space="preserve">                                      </w:t>
            </w:r>
          </w:p>
        </w:tc>
        <w:tc>
          <w:tcPr>
            <w:tcW w:w="1134" w:type="dxa"/>
          </w:tcPr>
          <w:p w:rsidR="008A73C7" w:rsidRPr="0099565A" w:rsidRDefault="008A73C7" w:rsidP="009C7926">
            <w:pPr>
              <w:pStyle w:val="afffa"/>
              <w:tabs>
                <w:tab w:val="left" w:pos="6379"/>
              </w:tabs>
              <w:rPr>
                <w:lang w:val="en-US"/>
              </w:rPr>
            </w:pPr>
            <w:r>
              <w:rPr>
                <w:lang w:val="en-US"/>
              </w:rPr>
              <w:t>fifo_data</w:t>
            </w:r>
          </w:p>
        </w:tc>
        <w:tc>
          <w:tcPr>
            <w:tcW w:w="3360" w:type="dxa"/>
          </w:tcPr>
          <w:p w:rsidR="008A73C7" w:rsidRPr="00110C65" w:rsidRDefault="008A73C7" w:rsidP="009C7926">
            <w:pPr>
              <w:pStyle w:val="afffa"/>
              <w:tabs>
                <w:tab w:val="left" w:pos="6379"/>
              </w:tabs>
            </w:pPr>
            <w:r>
              <w:t>Назначение</w:t>
            </w:r>
          </w:p>
        </w:tc>
      </w:tr>
      <w:tr w:rsidR="008A73C7" w:rsidTr="00496FA2">
        <w:tc>
          <w:tcPr>
            <w:tcW w:w="685" w:type="dxa"/>
          </w:tcPr>
          <w:p w:rsidR="008A73C7" w:rsidRDefault="008A73C7" w:rsidP="009D5909">
            <w:pPr>
              <w:pStyle w:val="afffa"/>
              <w:keepNext w:val="0"/>
              <w:tabs>
                <w:tab w:val="left" w:pos="6379"/>
              </w:tabs>
            </w:pPr>
            <w:r>
              <w:rPr>
                <w:lang w:val="en-US"/>
              </w:rPr>
              <w:t>cr</w:t>
            </w:r>
            <w:r>
              <w:t>[</w:t>
            </w:r>
            <w:r>
              <w:rPr>
                <w:lang w:val="en-US"/>
              </w:rPr>
              <w:t>6</w:t>
            </w:r>
            <w:r w:rsidRPr="009A58E6">
              <w:t>]</w:t>
            </w:r>
          </w:p>
        </w:tc>
        <w:tc>
          <w:tcPr>
            <w:tcW w:w="683" w:type="dxa"/>
          </w:tcPr>
          <w:p w:rsidR="008A73C7" w:rsidRDefault="008A73C7" w:rsidP="009D5909">
            <w:pPr>
              <w:pStyle w:val="afffa"/>
              <w:keepNext w:val="0"/>
              <w:tabs>
                <w:tab w:val="left" w:pos="6379"/>
              </w:tabs>
              <w:rPr>
                <w:lang w:val="en-US"/>
              </w:rPr>
            </w:pPr>
            <w:r>
              <w:rPr>
                <w:lang w:val="en-US"/>
              </w:rPr>
              <w:t>cr[5]</w:t>
            </w:r>
          </w:p>
        </w:tc>
        <w:tc>
          <w:tcPr>
            <w:tcW w:w="683" w:type="dxa"/>
          </w:tcPr>
          <w:p w:rsidR="008A73C7" w:rsidRDefault="008A73C7" w:rsidP="009D5909">
            <w:pPr>
              <w:pStyle w:val="afffa"/>
              <w:keepNext w:val="0"/>
              <w:tabs>
                <w:tab w:val="left" w:pos="6379"/>
              </w:tabs>
            </w:pPr>
            <w:r>
              <w:rPr>
                <w:lang w:val="en-US"/>
              </w:rPr>
              <w:t>cr</w:t>
            </w:r>
            <w:r>
              <w:t>[</w:t>
            </w:r>
            <w:r w:rsidRPr="009A58E6">
              <w:t>4]</w:t>
            </w:r>
          </w:p>
        </w:tc>
        <w:tc>
          <w:tcPr>
            <w:tcW w:w="750" w:type="dxa"/>
          </w:tcPr>
          <w:p w:rsidR="008A73C7" w:rsidRDefault="008A73C7" w:rsidP="009D5909">
            <w:pPr>
              <w:pStyle w:val="afffa"/>
              <w:keepNext w:val="0"/>
              <w:tabs>
                <w:tab w:val="left" w:pos="6379"/>
              </w:tabs>
            </w:pPr>
            <w:r>
              <w:rPr>
                <w:lang w:val="en-US"/>
              </w:rPr>
              <w:t>cr</w:t>
            </w:r>
            <w:r>
              <w:t>[</w:t>
            </w:r>
            <w:r>
              <w:rPr>
                <w:lang w:val="en-US"/>
              </w:rPr>
              <w:t>3</w:t>
            </w:r>
            <w:r w:rsidRPr="009A58E6">
              <w:t>]</w:t>
            </w:r>
          </w:p>
        </w:tc>
        <w:tc>
          <w:tcPr>
            <w:tcW w:w="851" w:type="dxa"/>
          </w:tcPr>
          <w:p w:rsidR="008A73C7" w:rsidRPr="00832F72" w:rsidRDefault="008A73C7" w:rsidP="009D5909">
            <w:pPr>
              <w:pStyle w:val="afffa"/>
              <w:keepNext w:val="0"/>
              <w:tabs>
                <w:tab w:val="left" w:pos="6379"/>
              </w:tabs>
              <w:rPr>
                <w:lang w:val="en-US"/>
              </w:rPr>
            </w:pPr>
            <w:r>
              <w:rPr>
                <w:lang w:val="en-US"/>
              </w:rPr>
              <w:t>cr[2]</w:t>
            </w:r>
          </w:p>
        </w:tc>
        <w:tc>
          <w:tcPr>
            <w:tcW w:w="851" w:type="dxa"/>
          </w:tcPr>
          <w:p w:rsidR="008A73C7" w:rsidRPr="006F1001" w:rsidRDefault="008A73C7" w:rsidP="009D5909">
            <w:pPr>
              <w:pStyle w:val="afffa"/>
              <w:keepNext w:val="0"/>
              <w:tabs>
                <w:tab w:val="left" w:pos="6379"/>
              </w:tabs>
              <w:rPr>
                <w:lang w:val="en-US"/>
              </w:rPr>
            </w:pPr>
            <w:r>
              <w:rPr>
                <w:lang w:val="en-US"/>
              </w:rPr>
              <w:t>cr[1]</w:t>
            </w:r>
          </w:p>
        </w:tc>
        <w:tc>
          <w:tcPr>
            <w:tcW w:w="850" w:type="dxa"/>
          </w:tcPr>
          <w:p w:rsidR="008A73C7" w:rsidRPr="006F1001" w:rsidRDefault="008A73C7" w:rsidP="009D5909">
            <w:pPr>
              <w:pStyle w:val="afffa"/>
              <w:keepNext w:val="0"/>
              <w:tabs>
                <w:tab w:val="left" w:pos="6379"/>
              </w:tabs>
              <w:rPr>
                <w:lang w:val="en-US"/>
              </w:rPr>
            </w:pPr>
            <w:r>
              <w:rPr>
                <w:lang w:val="en-US"/>
              </w:rPr>
              <w:t>cr[0]</w:t>
            </w:r>
          </w:p>
        </w:tc>
        <w:tc>
          <w:tcPr>
            <w:tcW w:w="1134" w:type="dxa"/>
          </w:tcPr>
          <w:p w:rsidR="008A73C7" w:rsidRDefault="008A73C7" w:rsidP="009D5909">
            <w:pPr>
              <w:pStyle w:val="afffa"/>
              <w:keepNext w:val="0"/>
              <w:tabs>
                <w:tab w:val="left" w:pos="6379"/>
              </w:tabs>
            </w:pPr>
            <w:r>
              <w:t>7..0</w:t>
            </w:r>
          </w:p>
        </w:tc>
        <w:tc>
          <w:tcPr>
            <w:tcW w:w="3360" w:type="dxa"/>
            <w:vMerge w:val="restart"/>
          </w:tcPr>
          <w:p w:rsidR="008A73C7" w:rsidRDefault="008A73C7" w:rsidP="009D5909">
            <w:pPr>
              <w:pStyle w:val="afffa"/>
              <w:keepNext w:val="0"/>
              <w:tabs>
                <w:tab w:val="left" w:pos="6379"/>
              </w:tabs>
            </w:pPr>
          </w:p>
        </w:tc>
      </w:tr>
      <w:tr w:rsidR="008A73C7" w:rsidTr="00496FA2">
        <w:tc>
          <w:tcPr>
            <w:tcW w:w="685" w:type="dxa"/>
          </w:tcPr>
          <w:p w:rsidR="008A73C7" w:rsidRPr="009A58E6" w:rsidRDefault="008A73C7" w:rsidP="009D5909">
            <w:pPr>
              <w:pStyle w:val="afffa"/>
              <w:keepNext w:val="0"/>
              <w:tabs>
                <w:tab w:val="left" w:pos="6379"/>
              </w:tabs>
            </w:pPr>
            <w:r>
              <w:rPr>
                <w:lang w:val="en-US"/>
              </w:rPr>
              <w:t>Stop</w:t>
            </w:r>
          </w:p>
        </w:tc>
        <w:tc>
          <w:tcPr>
            <w:tcW w:w="683" w:type="dxa"/>
          </w:tcPr>
          <w:p w:rsidR="008A73C7" w:rsidRDefault="008A73C7" w:rsidP="009D5909">
            <w:pPr>
              <w:pStyle w:val="afffa"/>
              <w:keepNext w:val="0"/>
              <w:tabs>
                <w:tab w:val="left" w:pos="6379"/>
              </w:tabs>
              <w:rPr>
                <w:lang w:val="en-US"/>
              </w:rPr>
            </w:pPr>
            <w:r>
              <w:rPr>
                <w:lang w:val="en-US"/>
              </w:rPr>
              <w:t xml:space="preserve"> Rpt</w:t>
            </w:r>
          </w:p>
        </w:tc>
        <w:tc>
          <w:tcPr>
            <w:tcW w:w="683" w:type="dxa"/>
          </w:tcPr>
          <w:p w:rsidR="008A73C7" w:rsidRPr="009A58E6" w:rsidRDefault="008A73C7" w:rsidP="009D5909">
            <w:pPr>
              <w:pStyle w:val="afffa"/>
              <w:keepNext w:val="0"/>
              <w:tabs>
                <w:tab w:val="left" w:pos="6379"/>
              </w:tabs>
            </w:pPr>
            <w:r>
              <w:rPr>
                <w:lang w:val="en-US"/>
              </w:rPr>
              <w:t>wr</w:t>
            </w:r>
          </w:p>
        </w:tc>
        <w:tc>
          <w:tcPr>
            <w:tcW w:w="750" w:type="dxa"/>
          </w:tcPr>
          <w:p w:rsidR="008A73C7" w:rsidRPr="00757319" w:rsidRDefault="008A73C7" w:rsidP="009D5909">
            <w:pPr>
              <w:pStyle w:val="afffa"/>
              <w:keepNext w:val="0"/>
              <w:tabs>
                <w:tab w:val="left" w:pos="6379"/>
              </w:tabs>
              <w:rPr>
                <w:lang w:val="en-US"/>
              </w:rPr>
            </w:pPr>
            <w:r>
              <w:rPr>
                <w:lang w:val="en-US"/>
              </w:rPr>
              <w:t>rd</w:t>
            </w:r>
          </w:p>
        </w:tc>
        <w:tc>
          <w:tcPr>
            <w:tcW w:w="851" w:type="dxa"/>
          </w:tcPr>
          <w:p w:rsidR="008A73C7" w:rsidRPr="00832F72" w:rsidRDefault="008A73C7" w:rsidP="009D5909">
            <w:pPr>
              <w:pStyle w:val="afffa"/>
              <w:keepNext w:val="0"/>
              <w:tabs>
                <w:tab w:val="left" w:pos="6379"/>
              </w:tabs>
              <w:rPr>
                <w:lang w:val="en-US"/>
              </w:rPr>
            </w:pPr>
            <w:r>
              <w:rPr>
                <w:lang w:val="en-US"/>
              </w:rPr>
              <w:t>rst_tx_fifo</w:t>
            </w:r>
          </w:p>
        </w:tc>
        <w:tc>
          <w:tcPr>
            <w:tcW w:w="851" w:type="dxa"/>
          </w:tcPr>
          <w:p w:rsidR="008A73C7" w:rsidRPr="00832F72" w:rsidRDefault="008A73C7" w:rsidP="009D5909">
            <w:pPr>
              <w:pStyle w:val="afffa"/>
              <w:keepNext w:val="0"/>
              <w:tabs>
                <w:tab w:val="left" w:pos="6379"/>
              </w:tabs>
              <w:rPr>
                <w:lang w:val="en-US"/>
              </w:rPr>
            </w:pPr>
            <w:r>
              <w:rPr>
                <w:lang w:val="en-US"/>
              </w:rPr>
              <w:t>Start</w:t>
            </w:r>
          </w:p>
        </w:tc>
        <w:tc>
          <w:tcPr>
            <w:tcW w:w="850" w:type="dxa"/>
          </w:tcPr>
          <w:p w:rsidR="008A73C7" w:rsidRPr="00832F72" w:rsidRDefault="008A73C7" w:rsidP="009D5909">
            <w:pPr>
              <w:pStyle w:val="afffa"/>
              <w:keepNext w:val="0"/>
              <w:tabs>
                <w:tab w:val="left" w:pos="6379"/>
              </w:tabs>
              <w:rPr>
                <w:lang w:val="en-US"/>
              </w:rPr>
            </w:pPr>
            <w:r>
              <w:rPr>
                <w:lang w:val="en-US"/>
              </w:rPr>
              <w:t>en</w:t>
            </w:r>
          </w:p>
        </w:tc>
        <w:tc>
          <w:tcPr>
            <w:tcW w:w="1134" w:type="dxa"/>
          </w:tcPr>
          <w:p w:rsidR="008A73C7" w:rsidRPr="009A58E6" w:rsidRDefault="008A73C7" w:rsidP="009D5909">
            <w:pPr>
              <w:pStyle w:val="afffa"/>
              <w:keepNext w:val="0"/>
              <w:tabs>
                <w:tab w:val="left" w:pos="6379"/>
              </w:tabs>
            </w:pPr>
            <w:r>
              <w:rPr>
                <w:lang w:val="en-US"/>
              </w:rPr>
              <w:t>Data</w:t>
            </w:r>
          </w:p>
        </w:tc>
        <w:tc>
          <w:tcPr>
            <w:tcW w:w="3360" w:type="dxa"/>
            <w:vMerge/>
          </w:tcPr>
          <w:p w:rsidR="008A73C7" w:rsidRDefault="008A73C7" w:rsidP="009D5909">
            <w:pPr>
              <w:pStyle w:val="afffa"/>
              <w:keepNext w:val="0"/>
              <w:tabs>
                <w:tab w:val="left" w:pos="6379"/>
              </w:tabs>
            </w:pPr>
          </w:p>
        </w:tc>
      </w:tr>
      <w:tr w:rsidR="008A73C7" w:rsidTr="00496FA2">
        <w:tc>
          <w:tcPr>
            <w:tcW w:w="685" w:type="dxa"/>
          </w:tcPr>
          <w:p w:rsidR="008A73C7" w:rsidRDefault="008A73C7" w:rsidP="009D5909">
            <w:pPr>
              <w:pStyle w:val="afffa"/>
              <w:keepNext w:val="0"/>
              <w:tabs>
                <w:tab w:val="left" w:pos="6379"/>
              </w:tabs>
            </w:pPr>
            <w:r>
              <w:t>0</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471DE4" w:rsidRDefault="008A73C7" w:rsidP="009D5909">
            <w:pPr>
              <w:pStyle w:val="afffa"/>
              <w:keepNext w:val="0"/>
              <w:tabs>
                <w:tab w:val="left" w:pos="6379"/>
              </w:tabs>
              <w:rPr>
                <w:lang w:val="en-US"/>
              </w:rPr>
            </w:pPr>
            <w:r>
              <w:rPr>
                <w:lang w:val="en-US"/>
              </w:rPr>
              <w:t>1</w:t>
            </w:r>
          </w:p>
        </w:tc>
        <w:tc>
          <w:tcPr>
            <w:tcW w:w="750" w:type="dxa"/>
          </w:tcPr>
          <w:p w:rsidR="008A73C7" w:rsidRPr="00471DE4" w:rsidRDefault="008A73C7" w:rsidP="009D5909">
            <w:pPr>
              <w:pStyle w:val="afffa"/>
              <w:keepNext w:val="0"/>
              <w:tabs>
                <w:tab w:val="left" w:pos="6379"/>
              </w:tabs>
              <w:rPr>
                <w:lang w:val="en-US"/>
              </w:rPr>
            </w:pPr>
            <w:r>
              <w:rPr>
                <w:lang w:val="en-US"/>
              </w:rPr>
              <w:t>0</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Pr="00832F72" w:rsidRDefault="008A73C7" w:rsidP="009D5909">
            <w:pPr>
              <w:pStyle w:val="afffa"/>
              <w:keepNext w:val="0"/>
              <w:tabs>
                <w:tab w:val="left" w:pos="6379"/>
              </w:tabs>
              <w:rPr>
                <w:lang w:val="en-US"/>
              </w:rPr>
            </w:pPr>
            <w:r>
              <w:rPr>
                <w:lang w:val="en-US"/>
              </w:rPr>
              <w:t>1</w:t>
            </w:r>
          </w:p>
        </w:tc>
        <w:tc>
          <w:tcPr>
            <w:tcW w:w="850" w:type="dxa"/>
          </w:tcPr>
          <w:p w:rsidR="008A73C7" w:rsidRPr="00832F72"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tx</w:t>
            </w:r>
            <w:r>
              <w:t>_</w:t>
            </w:r>
            <w:r>
              <w:rPr>
                <w:lang w:val="en-US"/>
              </w:rPr>
              <w:t>data</w:t>
            </w:r>
          </w:p>
        </w:tc>
        <w:tc>
          <w:tcPr>
            <w:tcW w:w="3360" w:type="dxa"/>
          </w:tcPr>
          <w:p w:rsidR="008A73C7" w:rsidRPr="00E55D64" w:rsidRDefault="008A73C7" w:rsidP="009D5909">
            <w:pPr>
              <w:pStyle w:val="afffa"/>
              <w:keepNext w:val="0"/>
              <w:tabs>
                <w:tab w:val="left" w:pos="6379"/>
              </w:tabs>
            </w:pPr>
            <w:r>
              <w:rPr>
                <w:lang w:val="en-US"/>
              </w:rPr>
              <w:t>O</w:t>
            </w:r>
            <w:r>
              <w:t>перация записи</w:t>
            </w:r>
            <w:r>
              <w:rPr>
                <w:lang w:val="en-US"/>
              </w:rPr>
              <w:t xml:space="preserve"> </w:t>
            </w:r>
            <w:r>
              <w:t>со стартом</w:t>
            </w:r>
          </w:p>
        </w:tc>
      </w:tr>
      <w:tr w:rsidR="008A73C7" w:rsidTr="00496FA2">
        <w:tc>
          <w:tcPr>
            <w:tcW w:w="685" w:type="dxa"/>
          </w:tcPr>
          <w:p w:rsidR="008A73C7" w:rsidRDefault="008A73C7" w:rsidP="009D5909">
            <w:pPr>
              <w:pStyle w:val="afffa"/>
              <w:keepNext w:val="0"/>
              <w:tabs>
                <w:tab w:val="left" w:pos="6379"/>
              </w:tabs>
            </w:pPr>
            <w:r>
              <w:t>0</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471DE4" w:rsidRDefault="008A73C7" w:rsidP="009D5909">
            <w:pPr>
              <w:pStyle w:val="afffa"/>
              <w:keepNext w:val="0"/>
              <w:tabs>
                <w:tab w:val="left" w:pos="6379"/>
              </w:tabs>
              <w:rPr>
                <w:lang w:val="en-US"/>
              </w:rPr>
            </w:pPr>
            <w:r>
              <w:rPr>
                <w:lang w:val="en-US"/>
              </w:rPr>
              <w:t>0</w:t>
            </w:r>
          </w:p>
        </w:tc>
        <w:tc>
          <w:tcPr>
            <w:tcW w:w="750" w:type="dxa"/>
          </w:tcPr>
          <w:p w:rsidR="008A73C7" w:rsidRPr="00471DE4" w:rsidRDefault="008A73C7" w:rsidP="009D5909">
            <w:pPr>
              <w:pStyle w:val="afffa"/>
              <w:keepNext w:val="0"/>
              <w:tabs>
                <w:tab w:val="left" w:pos="6379"/>
              </w:tabs>
              <w:rPr>
                <w:lang w:val="en-US"/>
              </w:rPr>
            </w:pPr>
            <w:r>
              <w:rPr>
                <w:lang w:val="en-US"/>
              </w:rPr>
              <w:t>1</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Pr="00832F72" w:rsidRDefault="008A73C7" w:rsidP="009D5909">
            <w:pPr>
              <w:pStyle w:val="afffa"/>
              <w:keepNext w:val="0"/>
              <w:tabs>
                <w:tab w:val="left" w:pos="6379"/>
              </w:tabs>
              <w:rPr>
                <w:lang w:val="en-US"/>
              </w:rPr>
            </w:pPr>
            <w:r>
              <w:rPr>
                <w:lang w:val="en-US"/>
              </w:rPr>
              <w:t>1</w:t>
            </w:r>
          </w:p>
        </w:tc>
        <w:tc>
          <w:tcPr>
            <w:tcW w:w="850" w:type="dxa"/>
          </w:tcPr>
          <w:p w:rsidR="008A73C7" w:rsidRPr="00832F72"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rx</w:t>
            </w:r>
            <w:r>
              <w:t>_</w:t>
            </w:r>
            <w:r>
              <w:rPr>
                <w:lang w:val="en-US"/>
              </w:rPr>
              <w:t>data</w:t>
            </w:r>
          </w:p>
        </w:tc>
        <w:tc>
          <w:tcPr>
            <w:tcW w:w="3360" w:type="dxa"/>
          </w:tcPr>
          <w:p w:rsidR="008A73C7" w:rsidRDefault="008A73C7" w:rsidP="009D5909">
            <w:pPr>
              <w:pStyle w:val="afffa"/>
              <w:keepNext w:val="0"/>
              <w:tabs>
                <w:tab w:val="left" w:pos="6379"/>
              </w:tabs>
            </w:pPr>
            <w:r>
              <w:rPr>
                <w:lang w:val="en-US"/>
              </w:rPr>
              <w:t>O</w:t>
            </w:r>
            <w:r w:rsidR="00DE3F38">
              <w:t>перация чтения со стартом</w:t>
            </w:r>
          </w:p>
        </w:tc>
      </w:tr>
      <w:tr w:rsidR="008A73C7" w:rsidTr="00496FA2">
        <w:tc>
          <w:tcPr>
            <w:tcW w:w="685" w:type="dxa"/>
          </w:tcPr>
          <w:p w:rsidR="008A73C7" w:rsidRDefault="008A73C7" w:rsidP="009D5909">
            <w:pPr>
              <w:pStyle w:val="afffa"/>
              <w:keepNext w:val="0"/>
              <w:tabs>
                <w:tab w:val="left" w:pos="6379"/>
              </w:tabs>
            </w:pPr>
            <w:r>
              <w:t>0</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471DE4" w:rsidRDefault="008A73C7" w:rsidP="009D5909">
            <w:pPr>
              <w:pStyle w:val="afffa"/>
              <w:keepNext w:val="0"/>
              <w:tabs>
                <w:tab w:val="left" w:pos="6379"/>
              </w:tabs>
              <w:rPr>
                <w:lang w:val="en-US"/>
              </w:rPr>
            </w:pPr>
            <w:r>
              <w:rPr>
                <w:lang w:val="en-US"/>
              </w:rPr>
              <w:t>1</w:t>
            </w:r>
          </w:p>
        </w:tc>
        <w:tc>
          <w:tcPr>
            <w:tcW w:w="750" w:type="dxa"/>
          </w:tcPr>
          <w:p w:rsidR="008A73C7" w:rsidRPr="00471DE4" w:rsidRDefault="008A73C7" w:rsidP="009D5909">
            <w:pPr>
              <w:pStyle w:val="afffa"/>
              <w:keepNext w:val="0"/>
              <w:tabs>
                <w:tab w:val="left" w:pos="6379"/>
              </w:tabs>
              <w:rPr>
                <w:lang w:val="en-US"/>
              </w:rPr>
            </w:pPr>
            <w:r>
              <w:rPr>
                <w:lang w:val="en-US"/>
              </w:rPr>
              <w:t>0</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Default="008A73C7" w:rsidP="009D5909">
            <w:pPr>
              <w:pStyle w:val="afffa"/>
              <w:keepNext w:val="0"/>
              <w:tabs>
                <w:tab w:val="left" w:pos="6379"/>
              </w:tabs>
            </w:pPr>
            <w:r>
              <w:rPr>
                <w:lang w:val="en-US"/>
              </w:rPr>
              <w:t>0</w:t>
            </w:r>
          </w:p>
        </w:tc>
        <w:tc>
          <w:tcPr>
            <w:tcW w:w="850" w:type="dxa"/>
          </w:tcPr>
          <w:p w:rsidR="008A73C7"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tx</w:t>
            </w:r>
            <w:r>
              <w:t>_</w:t>
            </w:r>
            <w:r>
              <w:rPr>
                <w:lang w:val="en-US"/>
              </w:rPr>
              <w:t>data</w:t>
            </w:r>
          </w:p>
        </w:tc>
        <w:tc>
          <w:tcPr>
            <w:tcW w:w="3360" w:type="dxa"/>
          </w:tcPr>
          <w:p w:rsidR="008A73C7" w:rsidRPr="00707976" w:rsidRDefault="008A73C7" w:rsidP="009D5909">
            <w:pPr>
              <w:pStyle w:val="afffa"/>
              <w:keepNext w:val="0"/>
              <w:tabs>
                <w:tab w:val="left" w:pos="6379"/>
              </w:tabs>
            </w:pPr>
            <w:r>
              <w:t>Операция записи после старта</w:t>
            </w:r>
            <w:r w:rsidRPr="00707976">
              <w:t xml:space="preserve"> </w:t>
            </w:r>
          </w:p>
        </w:tc>
      </w:tr>
      <w:tr w:rsidR="008A73C7" w:rsidRPr="00707976" w:rsidTr="00496FA2">
        <w:tc>
          <w:tcPr>
            <w:tcW w:w="685" w:type="dxa"/>
          </w:tcPr>
          <w:p w:rsidR="008A73C7" w:rsidRDefault="008A73C7" w:rsidP="009D5909">
            <w:pPr>
              <w:pStyle w:val="afffa"/>
              <w:keepNext w:val="0"/>
              <w:tabs>
                <w:tab w:val="left" w:pos="6379"/>
              </w:tabs>
            </w:pPr>
            <w:r>
              <w:t>0</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471DE4" w:rsidRDefault="008A73C7" w:rsidP="009D5909">
            <w:pPr>
              <w:pStyle w:val="afffa"/>
              <w:keepNext w:val="0"/>
              <w:tabs>
                <w:tab w:val="left" w:pos="6379"/>
              </w:tabs>
              <w:rPr>
                <w:lang w:val="en-US"/>
              </w:rPr>
            </w:pPr>
            <w:r>
              <w:rPr>
                <w:lang w:val="en-US"/>
              </w:rPr>
              <w:t>0</w:t>
            </w:r>
          </w:p>
        </w:tc>
        <w:tc>
          <w:tcPr>
            <w:tcW w:w="750" w:type="dxa"/>
          </w:tcPr>
          <w:p w:rsidR="008A73C7" w:rsidRPr="00471DE4" w:rsidRDefault="008A73C7" w:rsidP="009D5909">
            <w:pPr>
              <w:pStyle w:val="afffa"/>
              <w:keepNext w:val="0"/>
              <w:tabs>
                <w:tab w:val="left" w:pos="6379"/>
              </w:tabs>
              <w:rPr>
                <w:lang w:val="en-US"/>
              </w:rPr>
            </w:pPr>
            <w:r>
              <w:rPr>
                <w:lang w:val="en-US"/>
              </w:rPr>
              <w:t>1</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Default="008A73C7" w:rsidP="009D5909">
            <w:pPr>
              <w:pStyle w:val="afffa"/>
              <w:keepNext w:val="0"/>
              <w:tabs>
                <w:tab w:val="left" w:pos="6379"/>
              </w:tabs>
            </w:pPr>
            <w:r>
              <w:rPr>
                <w:lang w:val="en-US"/>
              </w:rPr>
              <w:t>0</w:t>
            </w:r>
          </w:p>
        </w:tc>
        <w:tc>
          <w:tcPr>
            <w:tcW w:w="850" w:type="dxa"/>
          </w:tcPr>
          <w:p w:rsidR="008A73C7"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rx</w:t>
            </w:r>
            <w:r>
              <w:t>_</w:t>
            </w:r>
            <w:r>
              <w:rPr>
                <w:lang w:val="en-US"/>
              </w:rPr>
              <w:t>data</w:t>
            </w:r>
          </w:p>
        </w:tc>
        <w:tc>
          <w:tcPr>
            <w:tcW w:w="3360" w:type="dxa"/>
          </w:tcPr>
          <w:p w:rsidR="008A73C7" w:rsidRPr="00707976" w:rsidRDefault="008A73C7" w:rsidP="009D5909">
            <w:pPr>
              <w:pStyle w:val="afffa"/>
              <w:keepNext w:val="0"/>
              <w:tabs>
                <w:tab w:val="left" w:pos="6379"/>
              </w:tabs>
            </w:pPr>
            <w:r>
              <w:t>Операция чтения после старта</w:t>
            </w:r>
            <w:r w:rsidRPr="00707976">
              <w:t xml:space="preserve"> </w:t>
            </w:r>
          </w:p>
        </w:tc>
      </w:tr>
      <w:tr w:rsidR="008A73C7" w:rsidTr="00496FA2">
        <w:tc>
          <w:tcPr>
            <w:tcW w:w="685" w:type="dxa"/>
          </w:tcPr>
          <w:p w:rsidR="008A73C7" w:rsidRDefault="008A73C7" w:rsidP="009D5909">
            <w:pPr>
              <w:pStyle w:val="afffa"/>
              <w:keepNext w:val="0"/>
              <w:tabs>
                <w:tab w:val="left" w:pos="6379"/>
              </w:tabs>
            </w:pPr>
            <w:r>
              <w:t>0</w:t>
            </w:r>
          </w:p>
        </w:tc>
        <w:tc>
          <w:tcPr>
            <w:tcW w:w="683" w:type="dxa"/>
          </w:tcPr>
          <w:p w:rsidR="008A73C7" w:rsidRPr="00A24AFB" w:rsidRDefault="008A73C7" w:rsidP="009D5909">
            <w:pPr>
              <w:pStyle w:val="afffa"/>
              <w:keepNext w:val="0"/>
              <w:tabs>
                <w:tab w:val="left" w:pos="6379"/>
              </w:tabs>
            </w:pPr>
            <w:r>
              <w:t>1</w:t>
            </w:r>
          </w:p>
        </w:tc>
        <w:tc>
          <w:tcPr>
            <w:tcW w:w="683" w:type="dxa"/>
          </w:tcPr>
          <w:p w:rsidR="008A73C7" w:rsidRPr="00471DE4" w:rsidRDefault="008A73C7" w:rsidP="009D5909">
            <w:pPr>
              <w:pStyle w:val="afffa"/>
              <w:keepNext w:val="0"/>
              <w:tabs>
                <w:tab w:val="left" w:pos="6379"/>
              </w:tabs>
              <w:rPr>
                <w:lang w:val="en-US"/>
              </w:rPr>
            </w:pPr>
            <w:r>
              <w:rPr>
                <w:lang w:val="en-US"/>
              </w:rPr>
              <w:t>1</w:t>
            </w:r>
          </w:p>
        </w:tc>
        <w:tc>
          <w:tcPr>
            <w:tcW w:w="750" w:type="dxa"/>
          </w:tcPr>
          <w:p w:rsidR="008A73C7" w:rsidRPr="00757319" w:rsidRDefault="008A73C7" w:rsidP="009D5909">
            <w:pPr>
              <w:pStyle w:val="afffa"/>
              <w:keepNext w:val="0"/>
              <w:tabs>
                <w:tab w:val="left" w:pos="6379"/>
              </w:tabs>
              <w:rPr>
                <w:lang w:val="en-US"/>
              </w:rPr>
            </w:pPr>
            <w:r>
              <w:rPr>
                <w:lang w:val="en-US"/>
              </w:rPr>
              <w:t>0</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Default="008A73C7" w:rsidP="009D5909">
            <w:pPr>
              <w:pStyle w:val="afffa"/>
              <w:keepNext w:val="0"/>
              <w:tabs>
                <w:tab w:val="left" w:pos="6379"/>
              </w:tabs>
            </w:pPr>
            <w:r>
              <w:rPr>
                <w:lang w:val="en-US"/>
              </w:rPr>
              <w:t>1</w:t>
            </w:r>
          </w:p>
        </w:tc>
        <w:tc>
          <w:tcPr>
            <w:tcW w:w="850" w:type="dxa"/>
          </w:tcPr>
          <w:p w:rsidR="008A73C7"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tx</w:t>
            </w:r>
            <w:r>
              <w:t>_</w:t>
            </w:r>
            <w:r>
              <w:rPr>
                <w:lang w:val="en-US"/>
              </w:rPr>
              <w:t>data</w:t>
            </w:r>
          </w:p>
        </w:tc>
        <w:tc>
          <w:tcPr>
            <w:tcW w:w="3360" w:type="dxa"/>
          </w:tcPr>
          <w:p w:rsidR="008A73C7" w:rsidRDefault="008A73C7" w:rsidP="009D5909">
            <w:pPr>
              <w:pStyle w:val="afffa"/>
              <w:keepNext w:val="0"/>
              <w:tabs>
                <w:tab w:val="left" w:pos="6379"/>
              </w:tabs>
            </w:pPr>
            <w:r>
              <w:rPr>
                <w:lang w:val="en-US"/>
              </w:rPr>
              <w:t>O</w:t>
            </w:r>
            <w:r w:rsidR="00DE3F38">
              <w:t>перация записи с повтором</w:t>
            </w:r>
          </w:p>
        </w:tc>
      </w:tr>
      <w:tr w:rsidR="008A73C7" w:rsidTr="00496FA2">
        <w:tc>
          <w:tcPr>
            <w:tcW w:w="685" w:type="dxa"/>
          </w:tcPr>
          <w:p w:rsidR="008A73C7" w:rsidRDefault="008A73C7" w:rsidP="009D5909">
            <w:pPr>
              <w:pStyle w:val="afffa"/>
              <w:keepNext w:val="0"/>
              <w:tabs>
                <w:tab w:val="left" w:pos="6379"/>
              </w:tabs>
            </w:pPr>
            <w:r>
              <w:t>0</w:t>
            </w:r>
          </w:p>
        </w:tc>
        <w:tc>
          <w:tcPr>
            <w:tcW w:w="683" w:type="dxa"/>
          </w:tcPr>
          <w:p w:rsidR="008A73C7" w:rsidRPr="00A24AFB" w:rsidRDefault="008A73C7" w:rsidP="009D5909">
            <w:pPr>
              <w:pStyle w:val="afffa"/>
              <w:keepNext w:val="0"/>
              <w:tabs>
                <w:tab w:val="left" w:pos="6379"/>
              </w:tabs>
            </w:pPr>
            <w:r>
              <w:t>1</w:t>
            </w:r>
          </w:p>
        </w:tc>
        <w:tc>
          <w:tcPr>
            <w:tcW w:w="683" w:type="dxa"/>
          </w:tcPr>
          <w:p w:rsidR="008A73C7" w:rsidRPr="00471DE4" w:rsidRDefault="008A73C7" w:rsidP="009D5909">
            <w:pPr>
              <w:pStyle w:val="afffa"/>
              <w:keepNext w:val="0"/>
              <w:tabs>
                <w:tab w:val="left" w:pos="6379"/>
              </w:tabs>
              <w:rPr>
                <w:lang w:val="en-US"/>
              </w:rPr>
            </w:pPr>
            <w:r>
              <w:rPr>
                <w:lang w:val="en-US"/>
              </w:rPr>
              <w:t>0</w:t>
            </w:r>
          </w:p>
        </w:tc>
        <w:tc>
          <w:tcPr>
            <w:tcW w:w="750" w:type="dxa"/>
          </w:tcPr>
          <w:p w:rsidR="008A73C7" w:rsidRPr="00757319" w:rsidRDefault="008A73C7" w:rsidP="009D5909">
            <w:pPr>
              <w:pStyle w:val="afffa"/>
              <w:keepNext w:val="0"/>
              <w:tabs>
                <w:tab w:val="left" w:pos="6379"/>
              </w:tabs>
              <w:rPr>
                <w:lang w:val="en-US"/>
              </w:rPr>
            </w:pPr>
            <w:r>
              <w:rPr>
                <w:lang w:val="en-US"/>
              </w:rPr>
              <w:t>1</w:t>
            </w:r>
          </w:p>
        </w:tc>
        <w:tc>
          <w:tcPr>
            <w:tcW w:w="851" w:type="dxa"/>
          </w:tcPr>
          <w:p w:rsidR="008A73C7" w:rsidRPr="00832F72" w:rsidRDefault="008A73C7" w:rsidP="009D5909">
            <w:pPr>
              <w:pStyle w:val="afffa"/>
              <w:keepNext w:val="0"/>
              <w:tabs>
                <w:tab w:val="left" w:pos="6379"/>
              </w:tabs>
              <w:rPr>
                <w:lang w:val="en-US"/>
              </w:rPr>
            </w:pPr>
            <w:r>
              <w:rPr>
                <w:lang w:val="en-US"/>
              </w:rPr>
              <w:t>0</w:t>
            </w:r>
          </w:p>
        </w:tc>
        <w:tc>
          <w:tcPr>
            <w:tcW w:w="851" w:type="dxa"/>
          </w:tcPr>
          <w:p w:rsidR="008A73C7" w:rsidRDefault="008A73C7" w:rsidP="009D5909">
            <w:pPr>
              <w:pStyle w:val="afffa"/>
              <w:keepNext w:val="0"/>
              <w:tabs>
                <w:tab w:val="left" w:pos="6379"/>
              </w:tabs>
            </w:pPr>
            <w:r>
              <w:rPr>
                <w:lang w:val="en-US"/>
              </w:rPr>
              <w:t>1</w:t>
            </w:r>
          </w:p>
        </w:tc>
        <w:tc>
          <w:tcPr>
            <w:tcW w:w="850" w:type="dxa"/>
          </w:tcPr>
          <w:p w:rsidR="008A73C7" w:rsidRDefault="008A73C7" w:rsidP="009D5909">
            <w:pPr>
              <w:pStyle w:val="afffa"/>
              <w:keepNext w:val="0"/>
              <w:tabs>
                <w:tab w:val="left" w:pos="6379"/>
              </w:tabs>
            </w:pPr>
            <w:r>
              <w:t>1</w:t>
            </w:r>
          </w:p>
        </w:tc>
        <w:tc>
          <w:tcPr>
            <w:tcW w:w="1134" w:type="dxa"/>
          </w:tcPr>
          <w:p w:rsidR="008A73C7" w:rsidRDefault="008A73C7" w:rsidP="009D5909">
            <w:pPr>
              <w:pStyle w:val="afffa"/>
              <w:keepNext w:val="0"/>
              <w:tabs>
                <w:tab w:val="left" w:pos="6379"/>
              </w:tabs>
            </w:pPr>
            <w:r>
              <w:rPr>
                <w:lang w:val="en-US"/>
              </w:rPr>
              <w:t>rx</w:t>
            </w:r>
            <w:r>
              <w:t>_</w:t>
            </w:r>
            <w:r>
              <w:rPr>
                <w:lang w:val="en-US"/>
              </w:rPr>
              <w:t>data</w:t>
            </w:r>
          </w:p>
        </w:tc>
        <w:tc>
          <w:tcPr>
            <w:tcW w:w="3360" w:type="dxa"/>
          </w:tcPr>
          <w:p w:rsidR="008A73C7" w:rsidRDefault="008A73C7" w:rsidP="009D5909">
            <w:pPr>
              <w:pStyle w:val="afffa"/>
              <w:keepNext w:val="0"/>
              <w:tabs>
                <w:tab w:val="left" w:pos="6379"/>
              </w:tabs>
            </w:pPr>
            <w:r>
              <w:rPr>
                <w:lang w:val="en-US"/>
              </w:rPr>
              <w:t>O</w:t>
            </w:r>
            <w:r w:rsidR="00DE3F38">
              <w:t>перация чтения с повтором</w:t>
            </w:r>
          </w:p>
        </w:tc>
      </w:tr>
      <w:tr w:rsidR="008A73C7" w:rsidTr="00496FA2">
        <w:tc>
          <w:tcPr>
            <w:tcW w:w="685" w:type="dxa"/>
          </w:tcPr>
          <w:p w:rsidR="008A73C7" w:rsidRPr="005345E8" w:rsidRDefault="008A73C7" w:rsidP="009D5909">
            <w:pPr>
              <w:pStyle w:val="afffa"/>
              <w:keepNext w:val="0"/>
              <w:tabs>
                <w:tab w:val="left" w:pos="6379"/>
              </w:tabs>
            </w:pPr>
            <w:r>
              <w:t>0</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63292C" w:rsidRDefault="008A73C7" w:rsidP="009D5909">
            <w:pPr>
              <w:pStyle w:val="afffa"/>
              <w:keepNext w:val="0"/>
              <w:tabs>
                <w:tab w:val="left" w:pos="6379"/>
              </w:tabs>
              <w:rPr>
                <w:lang w:val="en-US"/>
              </w:rPr>
            </w:pPr>
            <w:r>
              <w:rPr>
                <w:lang w:val="en-US"/>
              </w:rPr>
              <w:t>0</w:t>
            </w:r>
          </w:p>
        </w:tc>
        <w:tc>
          <w:tcPr>
            <w:tcW w:w="750" w:type="dxa"/>
          </w:tcPr>
          <w:p w:rsidR="008A73C7" w:rsidRPr="00E63A61" w:rsidRDefault="008A73C7" w:rsidP="009D5909">
            <w:pPr>
              <w:pStyle w:val="afffa"/>
              <w:keepNext w:val="0"/>
              <w:tabs>
                <w:tab w:val="left" w:pos="6379"/>
              </w:tabs>
            </w:pPr>
            <w:r>
              <w:t>0</w:t>
            </w:r>
          </w:p>
        </w:tc>
        <w:tc>
          <w:tcPr>
            <w:tcW w:w="851" w:type="dxa"/>
          </w:tcPr>
          <w:p w:rsidR="008A73C7" w:rsidRPr="00552174" w:rsidRDefault="008A73C7" w:rsidP="009D5909">
            <w:pPr>
              <w:pStyle w:val="afffa"/>
              <w:keepNext w:val="0"/>
              <w:tabs>
                <w:tab w:val="left" w:pos="6379"/>
              </w:tabs>
            </w:pPr>
            <w:r>
              <w:t>1</w:t>
            </w:r>
          </w:p>
        </w:tc>
        <w:tc>
          <w:tcPr>
            <w:tcW w:w="851" w:type="dxa"/>
          </w:tcPr>
          <w:p w:rsidR="008A73C7" w:rsidRPr="00471DE4" w:rsidRDefault="008A73C7" w:rsidP="009D5909">
            <w:pPr>
              <w:pStyle w:val="afffa"/>
              <w:keepNext w:val="0"/>
              <w:tabs>
                <w:tab w:val="left" w:pos="6379"/>
              </w:tabs>
              <w:rPr>
                <w:lang w:val="en-US"/>
              </w:rPr>
            </w:pPr>
            <w:r>
              <w:rPr>
                <w:lang w:val="en-US"/>
              </w:rPr>
              <w:t>0</w:t>
            </w:r>
          </w:p>
        </w:tc>
        <w:tc>
          <w:tcPr>
            <w:tcW w:w="850" w:type="dxa"/>
          </w:tcPr>
          <w:p w:rsidR="008A73C7" w:rsidRDefault="008A73C7" w:rsidP="009D5909">
            <w:pPr>
              <w:pStyle w:val="afffa"/>
              <w:keepNext w:val="0"/>
              <w:tabs>
                <w:tab w:val="left" w:pos="6379"/>
              </w:tabs>
            </w:pPr>
            <w:r>
              <w:t>1</w:t>
            </w:r>
          </w:p>
        </w:tc>
        <w:tc>
          <w:tcPr>
            <w:tcW w:w="1134" w:type="dxa"/>
          </w:tcPr>
          <w:p w:rsidR="008A73C7" w:rsidRPr="00CF4E29" w:rsidRDefault="008A73C7" w:rsidP="009D5909">
            <w:pPr>
              <w:pStyle w:val="afffa"/>
              <w:keepNext w:val="0"/>
              <w:tabs>
                <w:tab w:val="left" w:pos="6379"/>
              </w:tabs>
              <w:rPr>
                <w:lang w:val="en-US"/>
              </w:rPr>
            </w:pPr>
            <w:r>
              <w:rPr>
                <w:lang w:val="en-US"/>
              </w:rPr>
              <w:t xml:space="preserve"> -</w:t>
            </w:r>
          </w:p>
        </w:tc>
        <w:tc>
          <w:tcPr>
            <w:tcW w:w="3360" w:type="dxa"/>
          </w:tcPr>
          <w:p w:rsidR="008A73C7" w:rsidRDefault="008A73C7" w:rsidP="009D5909">
            <w:pPr>
              <w:pStyle w:val="afffa"/>
              <w:keepNext w:val="0"/>
              <w:tabs>
                <w:tab w:val="left" w:pos="6379"/>
              </w:tabs>
            </w:pPr>
            <w:r>
              <w:t xml:space="preserve">Обнулить </w:t>
            </w:r>
            <w:r>
              <w:rPr>
                <w:lang w:val="en-US"/>
              </w:rPr>
              <w:t>TX_FIFO</w:t>
            </w:r>
          </w:p>
        </w:tc>
      </w:tr>
      <w:tr w:rsidR="008A73C7" w:rsidTr="00496FA2">
        <w:tc>
          <w:tcPr>
            <w:tcW w:w="685" w:type="dxa"/>
          </w:tcPr>
          <w:p w:rsidR="008A73C7" w:rsidRPr="00757319" w:rsidRDefault="008A73C7" w:rsidP="009D5909">
            <w:pPr>
              <w:pStyle w:val="afffa"/>
              <w:keepNext w:val="0"/>
              <w:tabs>
                <w:tab w:val="left" w:pos="6379"/>
              </w:tabs>
              <w:rPr>
                <w:lang w:val="en-US"/>
              </w:rPr>
            </w:pPr>
            <w:r>
              <w:rPr>
                <w:lang w:val="en-US"/>
              </w:rPr>
              <w:t>1</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63292C" w:rsidRDefault="008A73C7" w:rsidP="009D5909">
            <w:pPr>
              <w:pStyle w:val="afffa"/>
              <w:keepNext w:val="0"/>
              <w:tabs>
                <w:tab w:val="left" w:pos="6379"/>
              </w:tabs>
              <w:rPr>
                <w:lang w:val="en-US"/>
              </w:rPr>
            </w:pPr>
            <w:r>
              <w:rPr>
                <w:lang w:val="en-US"/>
              </w:rPr>
              <w:t>1</w:t>
            </w:r>
          </w:p>
        </w:tc>
        <w:tc>
          <w:tcPr>
            <w:tcW w:w="750" w:type="dxa"/>
          </w:tcPr>
          <w:p w:rsidR="008A73C7" w:rsidRPr="00E63A61" w:rsidRDefault="008A73C7" w:rsidP="009D5909">
            <w:pPr>
              <w:pStyle w:val="afffa"/>
              <w:keepNext w:val="0"/>
              <w:tabs>
                <w:tab w:val="left" w:pos="6379"/>
              </w:tabs>
            </w:pPr>
            <w:r>
              <w:t>0</w:t>
            </w:r>
          </w:p>
        </w:tc>
        <w:tc>
          <w:tcPr>
            <w:tcW w:w="851" w:type="dxa"/>
          </w:tcPr>
          <w:p w:rsidR="008A73C7" w:rsidRPr="00757319" w:rsidRDefault="008A73C7" w:rsidP="009D5909">
            <w:pPr>
              <w:pStyle w:val="afffa"/>
              <w:keepNext w:val="0"/>
              <w:tabs>
                <w:tab w:val="left" w:pos="6379"/>
              </w:tabs>
              <w:rPr>
                <w:lang w:val="en-US"/>
              </w:rPr>
            </w:pPr>
            <w:r>
              <w:rPr>
                <w:lang w:val="en-US"/>
              </w:rPr>
              <w:t>0</w:t>
            </w:r>
          </w:p>
        </w:tc>
        <w:tc>
          <w:tcPr>
            <w:tcW w:w="851" w:type="dxa"/>
          </w:tcPr>
          <w:p w:rsidR="008A73C7" w:rsidRPr="00552174" w:rsidRDefault="008A73C7" w:rsidP="009D5909">
            <w:pPr>
              <w:pStyle w:val="afffa"/>
              <w:keepNext w:val="0"/>
              <w:tabs>
                <w:tab w:val="left" w:pos="6379"/>
              </w:tabs>
            </w:pPr>
            <w:r>
              <w:t>0</w:t>
            </w:r>
          </w:p>
        </w:tc>
        <w:tc>
          <w:tcPr>
            <w:tcW w:w="850" w:type="dxa"/>
          </w:tcPr>
          <w:p w:rsidR="008A73C7" w:rsidRDefault="008A73C7" w:rsidP="009D5909">
            <w:pPr>
              <w:pStyle w:val="afffa"/>
              <w:keepNext w:val="0"/>
              <w:tabs>
                <w:tab w:val="left" w:pos="6379"/>
              </w:tabs>
            </w:pPr>
            <w:r>
              <w:t>1</w:t>
            </w:r>
          </w:p>
        </w:tc>
        <w:tc>
          <w:tcPr>
            <w:tcW w:w="1134" w:type="dxa"/>
          </w:tcPr>
          <w:p w:rsidR="008A73C7" w:rsidRPr="00CF4E29" w:rsidRDefault="008A73C7" w:rsidP="009D5909">
            <w:pPr>
              <w:pStyle w:val="afffa"/>
              <w:keepNext w:val="0"/>
              <w:tabs>
                <w:tab w:val="left" w:pos="6379"/>
              </w:tabs>
              <w:rPr>
                <w:lang w:val="en-US"/>
              </w:rPr>
            </w:pPr>
            <w:r>
              <w:rPr>
                <w:lang w:val="en-US"/>
              </w:rPr>
              <w:t xml:space="preserve"> -</w:t>
            </w:r>
          </w:p>
        </w:tc>
        <w:tc>
          <w:tcPr>
            <w:tcW w:w="3360" w:type="dxa"/>
          </w:tcPr>
          <w:p w:rsidR="008A73C7" w:rsidRDefault="00DE3F38" w:rsidP="009D5909">
            <w:pPr>
              <w:pStyle w:val="afffa"/>
              <w:keepNext w:val="0"/>
              <w:tabs>
                <w:tab w:val="left" w:pos="6379"/>
              </w:tabs>
            </w:pPr>
            <w:r>
              <w:t>Останов при записи</w:t>
            </w:r>
          </w:p>
        </w:tc>
      </w:tr>
      <w:tr w:rsidR="008A73C7" w:rsidTr="00496FA2">
        <w:tc>
          <w:tcPr>
            <w:tcW w:w="685" w:type="dxa"/>
          </w:tcPr>
          <w:p w:rsidR="008A73C7" w:rsidRPr="00757319" w:rsidRDefault="008A73C7" w:rsidP="009D5909">
            <w:pPr>
              <w:pStyle w:val="afffa"/>
              <w:keepNext w:val="0"/>
              <w:tabs>
                <w:tab w:val="left" w:pos="6379"/>
              </w:tabs>
              <w:rPr>
                <w:lang w:val="en-US"/>
              </w:rPr>
            </w:pPr>
            <w:r>
              <w:rPr>
                <w:lang w:val="en-US"/>
              </w:rPr>
              <w:t>1</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63292C" w:rsidRDefault="008A73C7" w:rsidP="009D5909">
            <w:pPr>
              <w:pStyle w:val="afffa"/>
              <w:keepNext w:val="0"/>
              <w:tabs>
                <w:tab w:val="left" w:pos="6379"/>
              </w:tabs>
              <w:rPr>
                <w:lang w:val="en-US"/>
              </w:rPr>
            </w:pPr>
            <w:r>
              <w:rPr>
                <w:lang w:val="en-US"/>
              </w:rPr>
              <w:t>0</w:t>
            </w:r>
          </w:p>
        </w:tc>
        <w:tc>
          <w:tcPr>
            <w:tcW w:w="750" w:type="dxa"/>
          </w:tcPr>
          <w:p w:rsidR="008A73C7" w:rsidRPr="00E55D64" w:rsidRDefault="008A73C7" w:rsidP="009D5909">
            <w:pPr>
              <w:pStyle w:val="afffa"/>
              <w:keepNext w:val="0"/>
              <w:tabs>
                <w:tab w:val="left" w:pos="6379"/>
              </w:tabs>
              <w:rPr>
                <w:lang w:val="en-US"/>
              </w:rPr>
            </w:pPr>
            <w:r>
              <w:rPr>
                <w:lang w:val="en-US"/>
              </w:rPr>
              <w:t>1</w:t>
            </w:r>
          </w:p>
        </w:tc>
        <w:tc>
          <w:tcPr>
            <w:tcW w:w="851" w:type="dxa"/>
          </w:tcPr>
          <w:p w:rsidR="008A73C7" w:rsidRPr="00757319" w:rsidRDefault="008A73C7" w:rsidP="009D5909">
            <w:pPr>
              <w:pStyle w:val="afffa"/>
              <w:keepNext w:val="0"/>
              <w:tabs>
                <w:tab w:val="left" w:pos="6379"/>
              </w:tabs>
              <w:rPr>
                <w:lang w:val="en-US"/>
              </w:rPr>
            </w:pPr>
            <w:r>
              <w:rPr>
                <w:lang w:val="en-US"/>
              </w:rPr>
              <w:t>0</w:t>
            </w:r>
          </w:p>
        </w:tc>
        <w:tc>
          <w:tcPr>
            <w:tcW w:w="851" w:type="dxa"/>
          </w:tcPr>
          <w:p w:rsidR="008A73C7" w:rsidRPr="00552174" w:rsidRDefault="008A73C7" w:rsidP="009D5909">
            <w:pPr>
              <w:pStyle w:val="afffa"/>
              <w:keepNext w:val="0"/>
              <w:tabs>
                <w:tab w:val="left" w:pos="6379"/>
              </w:tabs>
            </w:pPr>
            <w:r>
              <w:t>0</w:t>
            </w:r>
          </w:p>
        </w:tc>
        <w:tc>
          <w:tcPr>
            <w:tcW w:w="850" w:type="dxa"/>
          </w:tcPr>
          <w:p w:rsidR="008A73C7" w:rsidRDefault="008A73C7" w:rsidP="009D5909">
            <w:pPr>
              <w:pStyle w:val="afffa"/>
              <w:keepNext w:val="0"/>
              <w:tabs>
                <w:tab w:val="left" w:pos="6379"/>
              </w:tabs>
            </w:pPr>
            <w:r>
              <w:t>1</w:t>
            </w:r>
          </w:p>
        </w:tc>
        <w:tc>
          <w:tcPr>
            <w:tcW w:w="1134" w:type="dxa"/>
          </w:tcPr>
          <w:p w:rsidR="008A73C7" w:rsidRPr="00CF4E29" w:rsidRDefault="008A73C7" w:rsidP="009D5909">
            <w:pPr>
              <w:pStyle w:val="afffa"/>
              <w:keepNext w:val="0"/>
              <w:tabs>
                <w:tab w:val="left" w:pos="6379"/>
              </w:tabs>
              <w:rPr>
                <w:lang w:val="en-US"/>
              </w:rPr>
            </w:pPr>
            <w:r>
              <w:rPr>
                <w:lang w:val="en-US"/>
              </w:rPr>
              <w:t xml:space="preserve"> -</w:t>
            </w:r>
          </w:p>
        </w:tc>
        <w:tc>
          <w:tcPr>
            <w:tcW w:w="3360" w:type="dxa"/>
          </w:tcPr>
          <w:p w:rsidR="008A73C7" w:rsidRDefault="008A73C7" w:rsidP="009D5909">
            <w:pPr>
              <w:pStyle w:val="afffa"/>
              <w:keepNext w:val="0"/>
              <w:tabs>
                <w:tab w:val="left" w:pos="6379"/>
              </w:tabs>
            </w:pPr>
            <w:r>
              <w:t>Останов п</w:t>
            </w:r>
            <w:r w:rsidR="00DE3F38">
              <w:t>ри чтении</w:t>
            </w:r>
          </w:p>
        </w:tc>
      </w:tr>
      <w:tr w:rsidR="008A73C7" w:rsidTr="00496FA2">
        <w:tc>
          <w:tcPr>
            <w:tcW w:w="685" w:type="dxa"/>
          </w:tcPr>
          <w:p w:rsidR="008A73C7" w:rsidRPr="00757319" w:rsidRDefault="008A73C7" w:rsidP="009D5909">
            <w:pPr>
              <w:pStyle w:val="afffa"/>
              <w:keepNext w:val="0"/>
              <w:tabs>
                <w:tab w:val="left" w:pos="6379"/>
              </w:tabs>
              <w:rPr>
                <w:lang w:val="en-US"/>
              </w:rPr>
            </w:pPr>
            <w:r>
              <w:rPr>
                <w:lang w:val="en-US"/>
              </w:rPr>
              <w:t>1</w:t>
            </w:r>
          </w:p>
        </w:tc>
        <w:tc>
          <w:tcPr>
            <w:tcW w:w="683" w:type="dxa"/>
          </w:tcPr>
          <w:p w:rsidR="008A73C7" w:rsidRPr="00A12A89" w:rsidRDefault="008A73C7" w:rsidP="009D5909">
            <w:pPr>
              <w:pStyle w:val="afffa"/>
              <w:keepNext w:val="0"/>
              <w:tabs>
                <w:tab w:val="left" w:pos="6379"/>
              </w:tabs>
            </w:pPr>
            <w:r>
              <w:t>0</w:t>
            </w:r>
          </w:p>
        </w:tc>
        <w:tc>
          <w:tcPr>
            <w:tcW w:w="683" w:type="dxa"/>
          </w:tcPr>
          <w:p w:rsidR="008A73C7" w:rsidRPr="0063292C" w:rsidRDefault="008A73C7" w:rsidP="009D5909">
            <w:pPr>
              <w:pStyle w:val="afffa"/>
              <w:keepNext w:val="0"/>
              <w:tabs>
                <w:tab w:val="left" w:pos="6379"/>
              </w:tabs>
              <w:rPr>
                <w:lang w:val="en-US"/>
              </w:rPr>
            </w:pPr>
            <w:r>
              <w:rPr>
                <w:lang w:val="en-US"/>
              </w:rPr>
              <w:t>0</w:t>
            </w:r>
          </w:p>
        </w:tc>
        <w:tc>
          <w:tcPr>
            <w:tcW w:w="750" w:type="dxa"/>
          </w:tcPr>
          <w:p w:rsidR="008A73C7" w:rsidRPr="00662A8B" w:rsidRDefault="008A73C7" w:rsidP="009D5909">
            <w:pPr>
              <w:pStyle w:val="afffa"/>
              <w:keepNext w:val="0"/>
              <w:tabs>
                <w:tab w:val="left" w:pos="6379"/>
              </w:tabs>
            </w:pPr>
            <w:r>
              <w:t>0</w:t>
            </w:r>
          </w:p>
        </w:tc>
        <w:tc>
          <w:tcPr>
            <w:tcW w:w="851" w:type="dxa"/>
          </w:tcPr>
          <w:p w:rsidR="008A73C7" w:rsidRPr="00757319" w:rsidRDefault="008A73C7" w:rsidP="009D5909">
            <w:pPr>
              <w:pStyle w:val="afffa"/>
              <w:keepNext w:val="0"/>
              <w:tabs>
                <w:tab w:val="left" w:pos="6379"/>
              </w:tabs>
              <w:rPr>
                <w:lang w:val="en-US"/>
              </w:rPr>
            </w:pPr>
            <w:r>
              <w:rPr>
                <w:lang w:val="en-US"/>
              </w:rPr>
              <w:t>0</w:t>
            </w:r>
          </w:p>
        </w:tc>
        <w:tc>
          <w:tcPr>
            <w:tcW w:w="851" w:type="dxa"/>
          </w:tcPr>
          <w:p w:rsidR="008A73C7" w:rsidRPr="00552174" w:rsidRDefault="008A73C7" w:rsidP="009D5909">
            <w:pPr>
              <w:pStyle w:val="afffa"/>
              <w:keepNext w:val="0"/>
              <w:tabs>
                <w:tab w:val="left" w:pos="6379"/>
              </w:tabs>
            </w:pPr>
            <w:r>
              <w:t>0</w:t>
            </w:r>
          </w:p>
        </w:tc>
        <w:tc>
          <w:tcPr>
            <w:tcW w:w="850" w:type="dxa"/>
          </w:tcPr>
          <w:p w:rsidR="008A73C7" w:rsidRDefault="008A73C7" w:rsidP="009D5909">
            <w:pPr>
              <w:pStyle w:val="afffa"/>
              <w:keepNext w:val="0"/>
              <w:tabs>
                <w:tab w:val="left" w:pos="6379"/>
              </w:tabs>
            </w:pPr>
            <w:r>
              <w:t>1</w:t>
            </w:r>
          </w:p>
        </w:tc>
        <w:tc>
          <w:tcPr>
            <w:tcW w:w="1134" w:type="dxa"/>
          </w:tcPr>
          <w:p w:rsidR="008A73C7" w:rsidRPr="00CF4E29" w:rsidRDefault="008A73C7" w:rsidP="009D5909">
            <w:pPr>
              <w:pStyle w:val="afffa"/>
              <w:keepNext w:val="0"/>
              <w:tabs>
                <w:tab w:val="left" w:pos="6379"/>
              </w:tabs>
              <w:rPr>
                <w:lang w:val="en-US"/>
              </w:rPr>
            </w:pPr>
            <w:r>
              <w:rPr>
                <w:lang w:val="en-US"/>
              </w:rPr>
              <w:t xml:space="preserve"> -</w:t>
            </w:r>
          </w:p>
        </w:tc>
        <w:tc>
          <w:tcPr>
            <w:tcW w:w="3360" w:type="dxa"/>
          </w:tcPr>
          <w:p w:rsidR="008A73C7" w:rsidRPr="00570426" w:rsidRDefault="008A73C7" w:rsidP="009D5909">
            <w:pPr>
              <w:pStyle w:val="afffa"/>
              <w:keepNext w:val="0"/>
              <w:tabs>
                <w:tab w:val="left" w:pos="6379"/>
              </w:tabs>
              <w:rPr>
                <w:lang w:val="en-US"/>
              </w:rPr>
            </w:pPr>
            <w:r>
              <w:t>Останов</w:t>
            </w:r>
          </w:p>
        </w:tc>
      </w:tr>
    </w:tbl>
    <w:p w:rsidR="008A73C7" w:rsidRPr="00352518" w:rsidRDefault="00DE3F38" w:rsidP="00DE3F38">
      <w:pPr>
        <w:pStyle w:val="af3"/>
        <w:tabs>
          <w:tab w:val="left" w:pos="6379"/>
        </w:tabs>
        <w:rPr>
          <w:sz w:val="20"/>
          <w:lang w:eastAsia="en-US"/>
        </w:rPr>
      </w:pPr>
      <w:r>
        <w:rPr>
          <w:sz w:val="20"/>
          <w:lang w:eastAsia="en-US"/>
        </w:rPr>
        <w:t xml:space="preserve">Примечание  - </w:t>
      </w:r>
      <w:r w:rsidR="008A73C7" w:rsidRPr="00352518">
        <w:rPr>
          <w:sz w:val="20"/>
          <w:lang w:eastAsia="en-US"/>
        </w:rPr>
        <w:t>Операция останов для  команды запись может быть выполнена как во время записи, так и после записи как отдельная операция. Операция останов для команды чтения выполняется во время операции чтения.</w:t>
      </w:r>
    </w:p>
    <w:p w:rsidR="008A73C7" w:rsidRPr="00A74EB6" w:rsidRDefault="008A73C7" w:rsidP="009D5909">
      <w:pPr>
        <w:pStyle w:val="af3"/>
        <w:tabs>
          <w:tab w:val="left" w:pos="6379"/>
        </w:tabs>
        <w:rPr>
          <w:lang w:eastAsia="en-US"/>
        </w:rPr>
      </w:pPr>
      <w:r>
        <w:rPr>
          <w:lang w:eastAsia="en-US"/>
        </w:rPr>
        <w:t xml:space="preserve">В таблице </w:t>
      </w:r>
      <w:r w:rsidR="00762C7C">
        <w:fldChar w:fldCharType="begin"/>
      </w:r>
      <w:r w:rsidR="00762C7C">
        <w:instrText xml:space="preserve"> REF _Ref12290452 \h  \* MERGEFORMAT </w:instrText>
      </w:r>
      <w:r w:rsidR="00762C7C">
        <w:fldChar w:fldCharType="separate"/>
      </w:r>
      <w:r w:rsidR="006422AE" w:rsidRPr="006422AE">
        <w:rPr>
          <w:vanish/>
        </w:rPr>
        <w:t xml:space="preserve">Таблица </w:t>
      </w:r>
      <w:r w:rsidR="006422AE">
        <w:rPr>
          <w:noProof/>
        </w:rPr>
        <w:t>636</w:t>
      </w:r>
      <w:r w:rsidR="00762C7C">
        <w:fldChar w:fldCharType="end"/>
      </w:r>
      <w:r>
        <w:rPr>
          <w:lang w:eastAsia="en-US"/>
        </w:rPr>
        <w:t xml:space="preserve">  представлены примеры заполнения </w:t>
      </w:r>
      <w:r>
        <w:rPr>
          <w:lang w:val="en-US" w:eastAsia="en-US"/>
        </w:rPr>
        <w:t>Tx</w:t>
      </w:r>
      <w:r w:rsidRPr="00A74EB6">
        <w:rPr>
          <w:lang w:eastAsia="en-US"/>
        </w:rPr>
        <w:t xml:space="preserve"> </w:t>
      </w:r>
      <w:r>
        <w:rPr>
          <w:lang w:val="en-US" w:eastAsia="en-US"/>
        </w:rPr>
        <w:t>FIFO</w:t>
      </w:r>
      <w:r w:rsidRPr="00A74EB6">
        <w:rPr>
          <w:lang w:eastAsia="en-US"/>
        </w:rPr>
        <w:t>.</w:t>
      </w:r>
    </w:p>
    <w:p w:rsidR="008A73C7" w:rsidRPr="00676DA4" w:rsidRDefault="008A73C7" w:rsidP="002815D9">
      <w:pPr>
        <w:pStyle w:val="aff8"/>
      </w:pPr>
      <w:bookmarkStart w:id="2660" w:name="_Ref12290452"/>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6</w:t>
      </w:r>
      <w:r w:rsidR="00BF6B65">
        <w:fldChar w:fldCharType="end"/>
      </w:r>
      <w:bookmarkEnd w:id="2660"/>
      <w:r>
        <w:t xml:space="preserve"> – Примеры заполнения </w:t>
      </w:r>
      <w:r>
        <w:rPr>
          <w:lang w:val="en-US"/>
        </w:rPr>
        <w:t>TX</w:t>
      </w:r>
      <w:r w:rsidRPr="00676DA4">
        <w:t xml:space="preserve"> </w:t>
      </w:r>
      <w:r>
        <w:rPr>
          <w:lang w:val="en-US"/>
        </w:rPr>
        <w:t>FIFO</w:t>
      </w:r>
    </w:p>
    <w:tbl>
      <w:tblPr>
        <w:tblStyle w:val="afffff1"/>
        <w:tblW w:w="9923" w:type="dxa"/>
        <w:tblInd w:w="392" w:type="dxa"/>
        <w:tblLook w:val="04A0" w:firstRow="1" w:lastRow="0" w:firstColumn="1" w:lastColumn="0" w:noHBand="0" w:noVBand="1"/>
      </w:tblPr>
      <w:tblGrid>
        <w:gridCol w:w="1440"/>
        <w:gridCol w:w="1229"/>
        <w:gridCol w:w="7254"/>
      </w:tblGrid>
      <w:tr w:rsidR="008A73C7" w:rsidTr="009C7926">
        <w:trPr>
          <w:tblHeader/>
        </w:trPr>
        <w:tc>
          <w:tcPr>
            <w:tcW w:w="1440" w:type="dxa"/>
          </w:tcPr>
          <w:p w:rsidR="008A73C7" w:rsidRPr="00C5472E" w:rsidRDefault="008A73C7" w:rsidP="009C7926">
            <w:pPr>
              <w:pStyle w:val="afffa"/>
              <w:tabs>
                <w:tab w:val="left" w:pos="6379"/>
              </w:tabs>
              <w:jc w:val="center"/>
              <w:rPr>
                <w:b/>
                <w:lang w:val="en-US"/>
              </w:rPr>
            </w:pPr>
            <w:r w:rsidRPr="00C5472E">
              <w:rPr>
                <w:b/>
                <w:lang w:val="en-US"/>
              </w:rPr>
              <w:t>CR</w:t>
            </w:r>
          </w:p>
        </w:tc>
        <w:tc>
          <w:tcPr>
            <w:tcW w:w="1229" w:type="dxa"/>
          </w:tcPr>
          <w:p w:rsidR="008A73C7" w:rsidRPr="00C5472E" w:rsidRDefault="008A73C7" w:rsidP="009C7926">
            <w:pPr>
              <w:pStyle w:val="afffa"/>
              <w:tabs>
                <w:tab w:val="left" w:pos="6379"/>
              </w:tabs>
              <w:jc w:val="center"/>
              <w:rPr>
                <w:b/>
                <w:lang w:val="en-US"/>
              </w:rPr>
            </w:pPr>
            <w:r w:rsidRPr="00C5472E">
              <w:rPr>
                <w:b/>
                <w:lang w:val="en-US"/>
              </w:rPr>
              <w:t>Tx fifo</w:t>
            </w:r>
          </w:p>
        </w:tc>
        <w:tc>
          <w:tcPr>
            <w:tcW w:w="7254" w:type="dxa"/>
            <w:vMerge w:val="restart"/>
          </w:tcPr>
          <w:p w:rsidR="008A73C7" w:rsidRPr="00C5472E" w:rsidRDefault="008A73C7" w:rsidP="009C7926">
            <w:pPr>
              <w:pStyle w:val="afffa"/>
              <w:tabs>
                <w:tab w:val="left" w:pos="6379"/>
              </w:tabs>
              <w:jc w:val="center"/>
              <w:rPr>
                <w:b/>
              </w:rPr>
            </w:pPr>
            <w:r w:rsidRPr="00C5472E">
              <w:rPr>
                <w:b/>
              </w:rPr>
              <w:t>Назначение</w:t>
            </w:r>
          </w:p>
        </w:tc>
      </w:tr>
      <w:tr w:rsidR="008A73C7" w:rsidTr="009C7926">
        <w:trPr>
          <w:tblHeader/>
        </w:trPr>
        <w:tc>
          <w:tcPr>
            <w:tcW w:w="1440" w:type="dxa"/>
          </w:tcPr>
          <w:p w:rsidR="008A73C7" w:rsidRPr="00C5472E" w:rsidRDefault="008A73C7" w:rsidP="009C7926">
            <w:pPr>
              <w:pStyle w:val="afffa"/>
              <w:tabs>
                <w:tab w:val="left" w:pos="6379"/>
              </w:tabs>
              <w:jc w:val="center"/>
              <w:rPr>
                <w:b/>
                <w:lang w:val="en-US"/>
              </w:rPr>
            </w:pPr>
            <w:r w:rsidRPr="00C5472E">
              <w:rPr>
                <w:b/>
                <w:lang w:val="en-US"/>
              </w:rPr>
              <w:t>6:0</w:t>
            </w:r>
          </w:p>
        </w:tc>
        <w:tc>
          <w:tcPr>
            <w:tcW w:w="1229" w:type="dxa"/>
          </w:tcPr>
          <w:p w:rsidR="008A73C7" w:rsidRPr="00C5472E" w:rsidRDefault="008A73C7" w:rsidP="009C7926">
            <w:pPr>
              <w:pStyle w:val="afffa"/>
              <w:tabs>
                <w:tab w:val="left" w:pos="6379"/>
              </w:tabs>
              <w:jc w:val="center"/>
              <w:rPr>
                <w:b/>
              </w:rPr>
            </w:pPr>
            <w:r w:rsidRPr="00C5472E">
              <w:rPr>
                <w:b/>
              </w:rPr>
              <w:t>7:0</w:t>
            </w:r>
          </w:p>
        </w:tc>
        <w:tc>
          <w:tcPr>
            <w:tcW w:w="7254" w:type="dxa"/>
            <w:vMerge/>
          </w:tcPr>
          <w:p w:rsidR="008A73C7" w:rsidRDefault="008A73C7" w:rsidP="009C7926">
            <w:pPr>
              <w:pStyle w:val="afffa"/>
              <w:tabs>
                <w:tab w:val="left" w:pos="6379"/>
              </w:tabs>
            </w:pPr>
          </w:p>
        </w:tc>
      </w:tr>
      <w:tr w:rsidR="008A73C7" w:rsidTr="00496FA2">
        <w:tc>
          <w:tcPr>
            <w:tcW w:w="9923" w:type="dxa"/>
            <w:gridSpan w:val="3"/>
          </w:tcPr>
          <w:p w:rsidR="008A73C7" w:rsidRPr="00A35BCE" w:rsidRDefault="008A73C7" w:rsidP="009C7926">
            <w:pPr>
              <w:pStyle w:val="afffa"/>
              <w:tabs>
                <w:tab w:val="left" w:pos="6379"/>
              </w:tabs>
              <w:rPr>
                <w:b/>
                <w:i/>
              </w:rPr>
            </w:pPr>
            <w:r w:rsidRPr="00A35BCE">
              <w:rPr>
                <w:b/>
                <w:i/>
              </w:rPr>
              <w:t>Запись</w:t>
            </w:r>
            <w:r>
              <w:rPr>
                <w:b/>
                <w:i/>
              </w:rPr>
              <w:t xml:space="preserve"> в устройство</w:t>
            </w:r>
          </w:p>
        </w:tc>
      </w:tr>
      <w:tr w:rsidR="008A73C7" w:rsidTr="00496FA2">
        <w:tc>
          <w:tcPr>
            <w:tcW w:w="1440" w:type="dxa"/>
          </w:tcPr>
          <w:p w:rsidR="008A73C7" w:rsidRDefault="008A73C7" w:rsidP="009D5909">
            <w:pPr>
              <w:pStyle w:val="afffa"/>
              <w:keepNext w:val="0"/>
              <w:tabs>
                <w:tab w:val="left" w:pos="6379"/>
              </w:tabs>
            </w:pPr>
            <w:r>
              <w:t>0х13</w:t>
            </w:r>
          </w:p>
        </w:tc>
        <w:tc>
          <w:tcPr>
            <w:tcW w:w="1229" w:type="dxa"/>
          </w:tcPr>
          <w:p w:rsidR="008A73C7" w:rsidRDefault="008A73C7" w:rsidP="009D5909">
            <w:pPr>
              <w:pStyle w:val="afffa"/>
              <w:keepNext w:val="0"/>
              <w:tabs>
                <w:tab w:val="left" w:pos="6379"/>
              </w:tabs>
            </w:pPr>
            <w:r>
              <w:t>0х</w:t>
            </w:r>
            <w:r>
              <w:rPr>
                <w:lang w:val="en-US"/>
              </w:rPr>
              <w:t>A</w:t>
            </w:r>
            <w:r>
              <w:t>2</w:t>
            </w:r>
          </w:p>
        </w:tc>
        <w:tc>
          <w:tcPr>
            <w:tcW w:w="7254" w:type="dxa"/>
          </w:tcPr>
          <w:p w:rsidR="008A73C7" w:rsidRDefault="008A73C7" w:rsidP="009D5909">
            <w:pPr>
              <w:pStyle w:val="afffa"/>
              <w:keepNext w:val="0"/>
              <w:tabs>
                <w:tab w:val="left" w:pos="6379"/>
              </w:tabs>
            </w:pPr>
            <w:r>
              <w:t>Запись адреса 0х</w:t>
            </w:r>
            <w:r>
              <w:rPr>
                <w:lang w:val="en-US"/>
              </w:rPr>
              <w:t>A</w:t>
            </w:r>
            <w:r>
              <w:t>2</w:t>
            </w:r>
            <w:r w:rsidRPr="00C5472E">
              <w:rPr>
                <w:vertAlign w:val="superscript"/>
              </w:rPr>
              <w:t>1)</w:t>
            </w:r>
            <w:r>
              <w:t xml:space="preserve"> в устройство </w:t>
            </w:r>
          </w:p>
        </w:tc>
      </w:tr>
      <w:tr w:rsidR="008A73C7" w:rsidTr="00496FA2">
        <w:tc>
          <w:tcPr>
            <w:tcW w:w="1440" w:type="dxa"/>
          </w:tcPr>
          <w:p w:rsidR="008A73C7" w:rsidRPr="00605183" w:rsidRDefault="008A73C7" w:rsidP="009D5909">
            <w:pPr>
              <w:pStyle w:val="afffa"/>
              <w:keepNext w:val="0"/>
              <w:tabs>
                <w:tab w:val="left" w:pos="6379"/>
              </w:tabs>
              <w:rPr>
                <w:lang w:val="en-US"/>
              </w:rPr>
            </w:pPr>
            <w:r>
              <w:t>0х1</w:t>
            </w:r>
            <w:r>
              <w:rPr>
                <w:lang w:val="en-US"/>
              </w:rPr>
              <w:t>1</w:t>
            </w:r>
          </w:p>
        </w:tc>
        <w:tc>
          <w:tcPr>
            <w:tcW w:w="1229" w:type="dxa"/>
          </w:tcPr>
          <w:p w:rsidR="008A73C7" w:rsidRDefault="008A73C7" w:rsidP="009D5909">
            <w:pPr>
              <w:pStyle w:val="afffa"/>
              <w:keepNext w:val="0"/>
              <w:tabs>
                <w:tab w:val="left" w:pos="6379"/>
              </w:tabs>
            </w:pPr>
            <w:r>
              <w:t>0х12</w:t>
            </w:r>
          </w:p>
        </w:tc>
        <w:tc>
          <w:tcPr>
            <w:tcW w:w="7254" w:type="dxa"/>
          </w:tcPr>
          <w:p w:rsidR="008A73C7" w:rsidRDefault="008A73C7" w:rsidP="009D5909">
            <w:pPr>
              <w:pStyle w:val="afffa"/>
              <w:keepNext w:val="0"/>
              <w:tabs>
                <w:tab w:val="left" w:pos="6379"/>
              </w:tabs>
            </w:pPr>
            <w:r>
              <w:t>Данные, которые необходимо записать в устройство</w:t>
            </w:r>
          </w:p>
        </w:tc>
      </w:tr>
      <w:tr w:rsidR="008A73C7" w:rsidTr="00496FA2">
        <w:tc>
          <w:tcPr>
            <w:tcW w:w="9923" w:type="dxa"/>
            <w:gridSpan w:val="3"/>
          </w:tcPr>
          <w:p w:rsidR="008A73C7" w:rsidRPr="00A35BCE" w:rsidRDefault="008A73C7" w:rsidP="009C7926">
            <w:pPr>
              <w:pStyle w:val="afffa"/>
              <w:tabs>
                <w:tab w:val="left" w:pos="6379"/>
              </w:tabs>
              <w:rPr>
                <w:b/>
                <w:i/>
              </w:rPr>
            </w:pPr>
            <w:r w:rsidRPr="00A35BCE">
              <w:rPr>
                <w:b/>
                <w:i/>
              </w:rPr>
              <w:t>Чтение</w:t>
            </w:r>
            <w:r>
              <w:rPr>
                <w:b/>
                <w:i/>
              </w:rPr>
              <w:t xml:space="preserve"> из устройства</w:t>
            </w:r>
          </w:p>
        </w:tc>
      </w:tr>
      <w:tr w:rsidR="008A73C7" w:rsidTr="00496FA2">
        <w:tc>
          <w:tcPr>
            <w:tcW w:w="1440" w:type="dxa"/>
          </w:tcPr>
          <w:p w:rsidR="008A73C7" w:rsidRPr="00F210FC" w:rsidRDefault="008A73C7" w:rsidP="009D5909">
            <w:pPr>
              <w:pStyle w:val="afffa"/>
              <w:keepNext w:val="0"/>
              <w:tabs>
                <w:tab w:val="left" w:pos="6379"/>
              </w:tabs>
              <w:rPr>
                <w:lang w:val="en-US"/>
              </w:rPr>
            </w:pPr>
            <w:r>
              <w:t>0х0</w:t>
            </w:r>
            <w:r>
              <w:rPr>
                <w:lang w:val="en-US"/>
              </w:rPr>
              <w:t>B</w:t>
            </w:r>
          </w:p>
        </w:tc>
        <w:tc>
          <w:tcPr>
            <w:tcW w:w="1229" w:type="dxa"/>
          </w:tcPr>
          <w:p w:rsidR="008A73C7" w:rsidRDefault="008A73C7" w:rsidP="009D5909">
            <w:pPr>
              <w:pStyle w:val="afffa"/>
              <w:keepNext w:val="0"/>
              <w:tabs>
                <w:tab w:val="left" w:pos="6379"/>
              </w:tabs>
            </w:pPr>
            <w:r>
              <w:t>0х</w:t>
            </w:r>
            <w:r>
              <w:rPr>
                <w:lang w:val="en-US"/>
              </w:rPr>
              <w:t>A</w:t>
            </w:r>
            <w:r>
              <w:t>3</w:t>
            </w:r>
          </w:p>
        </w:tc>
        <w:tc>
          <w:tcPr>
            <w:tcW w:w="7254" w:type="dxa"/>
          </w:tcPr>
          <w:p w:rsidR="008A73C7" w:rsidRDefault="008A73C7" w:rsidP="009D5909">
            <w:pPr>
              <w:pStyle w:val="afffa"/>
              <w:keepNext w:val="0"/>
              <w:tabs>
                <w:tab w:val="left" w:pos="6379"/>
              </w:tabs>
            </w:pPr>
            <w:r>
              <w:t>Чтение из устройства с адресом 0х</w:t>
            </w:r>
            <w:r>
              <w:rPr>
                <w:lang w:val="en-US"/>
              </w:rPr>
              <w:t>A</w:t>
            </w:r>
            <w:r>
              <w:t>3</w:t>
            </w:r>
          </w:p>
        </w:tc>
      </w:tr>
      <w:tr w:rsidR="008A73C7" w:rsidTr="00496FA2">
        <w:tc>
          <w:tcPr>
            <w:tcW w:w="9923" w:type="dxa"/>
            <w:gridSpan w:val="3"/>
          </w:tcPr>
          <w:p w:rsidR="008A73C7" w:rsidRPr="00A35BCE" w:rsidRDefault="008A73C7" w:rsidP="009C7926">
            <w:pPr>
              <w:pStyle w:val="afffa"/>
              <w:tabs>
                <w:tab w:val="left" w:pos="6379"/>
              </w:tabs>
              <w:rPr>
                <w:b/>
                <w:i/>
              </w:rPr>
            </w:pPr>
            <w:r w:rsidRPr="00A35BCE">
              <w:rPr>
                <w:b/>
                <w:i/>
              </w:rPr>
              <w:t>Запись</w:t>
            </w:r>
            <w:r>
              <w:rPr>
                <w:b/>
                <w:i/>
              </w:rPr>
              <w:t xml:space="preserve"> в память </w:t>
            </w:r>
            <w:r>
              <w:rPr>
                <w:b/>
                <w:i/>
                <w:lang w:val="en-US"/>
              </w:rPr>
              <w:t>EEPROM</w:t>
            </w:r>
          </w:p>
        </w:tc>
      </w:tr>
      <w:tr w:rsidR="008A73C7" w:rsidTr="00496FA2">
        <w:tc>
          <w:tcPr>
            <w:tcW w:w="1440" w:type="dxa"/>
          </w:tcPr>
          <w:p w:rsidR="008A73C7" w:rsidRPr="0040741D" w:rsidRDefault="008A73C7" w:rsidP="009D5909">
            <w:pPr>
              <w:pStyle w:val="afffa"/>
              <w:keepNext w:val="0"/>
              <w:tabs>
                <w:tab w:val="left" w:pos="6379"/>
              </w:tabs>
              <w:rPr>
                <w:lang w:val="en-US"/>
              </w:rPr>
            </w:pPr>
            <w:r>
              <w:t>0х</w:t>
            </w:r>
            <w:r>
              <w:rPr>
                <w:lang w:val="en-US"/>
              </w:rPr>
              <w:t>13</w:t>
            </w:r>
          </w:p>
        </w:tc>
        <w:tc>
          <w:tcPr>
            <w:tcW w:w="1229" w:type="dxa"/>
          </w:tcPr>
          <w:p w:rsidR="008A73C7" w:rsidRDefault="008A73C7" w:rsidP="009D5909">
            <w:pPr>
              <w:pStyle w:val="afffa"/>
              <w:keepNext w:val="0"/>
              <w:tabs>
                <w:tab w:val="left" w:pos="6379"/>
              </w:tabs>
            </w:pPr>
            <w:r>
              <w:t>0х</w:t>
            </w:r>
            <w:r>
              <w:rPr>
                <w:lang w:val="en-US"/>
              </w:rPr>
              <w:t>A0</w:t>
            </w:r>
          </w:p>
        </w:tc>
        <w:tc>
          <w:tcPr>
            <w:tcW w:w="7254" w:type="dxa"/>
          </w:tcPr>
          <w:p w:rsidR="008A73C7" w:rsidRPr="00B25F6F" w:rsidRDefault="008A73C7" w:rsidP="009D5909">
            <w:pPr>
              <w:pStyle w:val="afffa"/>
              <w:keepNext w:val="0"/>
              <w:tabs>
                <w:tab w:val="left" w:pos="6379"/>
              </w:tabs>
            </w:pPr>
            <w:r>
              <w:t>Запись адреса 0х</w:t>
            </w:r>
            <w:r>
              <w:rPr>
                <w:lang w:val="en-US"/>
              </w:rPr>
              <w:t>A</w:t>
            </w:r>
            <w:r w:rsidRPr="005B2FC3">
              <w:t>0</w:t>
            </w:r>
            <w:r w:rsidRPr="00DE3F38">
              <w:rPr>
                <w:b/>
                <w:vertAlign w:val="superscript"/>
              </w:rPr>
              <w:t>1)</w:t>
            </w:r>
            <w:r w:rsidRPr="005B2FC3">
              <w:t xml:space="preserve"> </w:t>
            </w:r>
            <w:r>
              <w:t xml:space="preserve">в устройство </w:t>
            </w:r>
          </w:p>
        </w:tc>
      </w:tr>
      <w:tr w:rsidR="008A73C7" w:rsidTr="00496FA2">
        <w:tc>
          <w:tcPr>
            <w:tcW w:w="1440" w:type="dxa"/>
          </w:tcPr>
          <w:p w:rsidR="008A73C7" w:rsidRPr="0040741D"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1</w:t>
            </w:r>
            <w:r>
              <w:rPr>
                <w:lang w:val="en-US"/>
              </w:rPr>
              <w:t>0</w:t>
            </w:r>
          </w:p>
        </w:tc>
        <w:tc>
          <w:tcPr>
            <w:tcW w:w="7254" w:type="dxa"/>
          </w:tcPr>
          <w:p w:rsidR="008A73C7" w:rsidRDefault="008A73C7" w:rsidP="00DE3F38">
            <w:pPr>
              <w:pStyle w:val="afffa"/>
              <w:keepNext w:val="0"/>
              <w:tabs>
                <w:tab w:val="left" w:pos="6379"/>
              </w:tabs>
            </w:pPr>
            <w:r>
              <w:t>Данные</w:t>
            </w:r>
            <w:r w:rsidR="00DE3F38">
              <w:t xml:space="preserve">  (в нашем случае -  это адрес памяти)</w:t>
            </w:r>
          </w:p>
        </w:tc>
      </w:tr>
      <w:tr w:rsidR="008A73C7" w:rsidTr="00496FA2">
        <w:tc>
          <w:tcPr>
            <w:tcW w:w="1440" w:type="dxa"/>
          </w:tcPr>
          <w:p w:rsidR="008A73C7" w:rsidRPr="0040741D"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w:t>
            </w:r>
            <w:r>
              <w:rPr>
                <w:lang w:val="en-US"/>
              </w:rPr>
              <w:t>0</w:t>
            </w:r>
            <w:r>
              <w:t>1</w:t>
            </w:r>
          </w:p>
        </w:tc>
        <w:tc>
          <w:tcPr>
            <w:tcW w:w="7254" w:type="dxa"/>
          </w:tcPr>
          <w:p w:rsidR="008A73C7" w:rsidRDefault="00DE3F38" w:rsidP="009D5909">
            <w:pPr>
              <w:pStyle w:val="afffa"/>
              <w:keepNext w:val="0"/>
              <w:tabs>
                <w:tab w:val="left" w:pos="6379"/>
              </w:tabs>
            </w:pPr>
            <w:r>
              <w:t>Данные</w:t>
            </w:r>
          </w:p>
        </w:tc>
      </w:tr>
      <w:tr w:rsidR="008A73C7" w:rsidTr="00496FA2">
        <w:tc>
          <w:tcPr>
            <w:tcW w:w="1440" w:type="dxa"/>
          </w:tcPr>
          <w:p w:rsidR="008A73C7" w:rsidRPr="00B25F6F" w:rsidRDefault="008A73C7" w:rsidP="009D5909">
            <w:pPr>
              <w:pStyle w:val="afffa"/>
              <w:keepNext w:val="0"/>
              <w:tabs>
                <w:tab w:val="left" w:pos="6379"/>
              </w:tabs>
              <w:rPr>
                <w:lang w:val="en-US"/>
              </w:rPr>
            </w:pPr>
            <w:r>
              <w:rPr>
                <w:lang w:val="en-US"/>
              </w:rPr>
              <w:t>..</w:t>
            </w:r>
          </w:p>
        </w:tc>
        <w:tc>
          <w:tcPr>
            <w:tcW w:w="1229" w:type="dxa"/>
          </w:tcPr>
          <w:p w:rsidR="008A73C7" w:rsidRPr="00B25F6F" w:rsidRDefault="008A73C7" w:rsidP="009D5909">
            <w:pPr>
              <w:pStyle w:val="afffa"/>
              <w:keepNext w:val="0"/>
              <w:tabs>
                <w:tab w:val="left" w:pos="6379"/>
              </w:tabs>
              <w:rPr>
                <w:lang w:val="en-US"/>
              </w:rPr>
            </w:pPr>
            <w:r>
              <w:rPr>
                <w:lang w:val="en-US"/>
              </w:rPr>
              <w:t>..</w:t>
            </w:r>
          </w:p>
        </w:tc>
        <w:tc>
          <w:tcPr>
            <w:tcW w:w="7254" w:type="dxa"/>
          </w:tcPr>
          <w:p w:rsidR="008A73C7" w:rsidRPr="00B25F6F" w:rsidRDefault="008A73C7" w:rsidP="009D5909">
            <w:pPr>
              <w:pStyle w:val="afffa"/>
              <w:keepNext w:val="0"/>
              <w:tabs>
                <w:tab w:val="left" w:pos="6379"/>
              </w:tabs>
              <w:rPr>
                <w:lang w:val="en-US"/>
              </w:rPr>
            </w:pPr>
            <w:r>
              <w:rPr>
                <w:lang w:val="en-US"/>
              </w:rPr>
              <w:t>..</w:t>
            </w:r>
          </w:p>
        </w:tc>
      </w:tr>
      <w:tr w:rsidR="008A73C7" w:rsidTr="00496FA2">
        <w:tc>
          <w:tcPr>
            <w:tcW w:w="1440" w:type="dxa"/>
          </w:tcPr>
          <w:p w:rsidR="008A73C7" w:rsidRPr="0040741D" w:rsidRDefault="008A73C7" w:rsidP="009D5909">
            <w:pPr>
              <w:pStyle w:val="afffa"/>
              <w:keepNext w:val="0"/>
              <w:tabs>
                <w:tab w:val="left" w:pos="6379"/>
              </w:tabs>
              <w:rPr>
                <w:lang w:val="en-US"/>
              </w:rPr>
            </w:pPr>
            <w:r>
              <w:lastRenderedPageBreak/>
              <w:t>0х</w:t>
            </w:r>
            <w:r>
              <w:rPr>
                <w:lang w:val="en-US"/>
              </w:rPr>
              <w:t>11</w:t>
            </w:r>
          </w:p>
        </w:tc>
        <w:tc>
          <w:tcPr>
            <w:tcW w:w="1229" w:type="dxa"/>
          </w:tcPr>
          <w:p w:rsidR="008A73C7" w:rsidRDefault="008A73C7" w:rsidP="009D5909">
            <w:pPr>
              <w:pStyle w:val="afffa"/>
              <w:keepNext w:val="0"/>
              <w:tabs>
                <w:tab w:val="left" w:pos="6379"/>
              </w:tabs>
            </w:pPr>
            <w:r>
              <w:t>0х</w:t>
            </w:r>
            <w:r>
              <w:rPr>
                <w:lang w:val="en-US"/>
              </w:rPr>
              <w:t>0F</w:t>
            </w:r>
          </w:p>
        </w:tc>
        <w:tc>
          <w:tcPr>
            <w:tcW w:w="7254" w:type="dxa"/>
          </w:tcPr>
          <w:p w:rsidR="008A73C7" w:rsidRPr="00B25F6F" w:rsidRDefault="00DE3F38" w:rsidP="009D5909">
            <w:pPr>
              <w:pStyle w:val="afffa"/>
              <w:keepNext w:val="0"/>
              <w:tabs>
                <w:tab w:val="left" w:pos="6379"/>
              </w:tabs>
            </w:pPr>
            <w:r>
              <w:t>Данные</w:t>
            </w:r>
          </w:p>
        </w:tc>
      </w:tr>
      <w:tr w:rsidR="008A73C7" w:rsidTr="00496FA2">
        <w:trPr>
          <w:trHeight w:val="411"/>
        </w:trPr>
        <w:tc>
          <w:tcPr>
            <w:tcW w:w="9923" w:type="dxa"/>
            <w:gridSpan w:val="3"/>
          </w:tcPr>
          <w:p w:rsidR="008A73C7" w:rsidRPr="00BC4165" w:rsidRDefault="008A73C7" w:rsidP="009C7926">
            <w:pPr>
              <w:pStyle w:val="afffa"/>
              <w:tabs>
                <w:tab w:val="left" w:pos="6379"/>
              </w:tabs>
              <w:rPr>
                <w:b/>
                <w:i/>
                <w:lang w:val="en-US"/>
              </w:rPr>
            </w:pPr>
            <w:r>
              <w:rPr>
                <w:b/>
                <w:i/>
              </w:rPr>
              <w:t xml:space="preserve">Чтение из </w:t>
            </w:r>
            <w:r>
              <w:rPr>
                <w:b/>
                <w:i/>
                <w:lang w:val="en-US"/>
              </w:rPr>
              <w:t>EEPROM</w:t>
            </w:r>
          </w:p>
        </w:tc>
      </w:tr>
      <w:tr w:rsidR="008A73C7" w:rsidTr="00496FA2">
        <w:tc>
          <w:tcPr>
            <w:tcW w:w="1440" w:type="dxa"/>
          </w:tcPr>
          <w:p w:rsidR="008A73C7" w:rsidRPr="0040741D" w:rsidRDefault="008A73C7" w:rsidP="009D5909">
            <w:pPr>
              <w:pStyle w:val="afffa"/>
              <w:keepNext w:val="0"/>
              <w:tabs>
                <w:tab w:val="left" w:pos="6379"/>
              </w:tabs>
              <w:rPr>
                <w:lang w:val="en-US"/>
              </w:rPr>
            </w:pPr>
            <w:r>
              <w:t>0х</w:t>
            </w:r>
            <w:r>
              <w:rPr>
                <w:lang w:val="en-US"/>
              </w:rPr>
              <w:t>13</w:t>
            </w:r>
          </w:p>
        </w:tc>
        <w:tc>
          <w:tcPr>
            <w:tcW w:w="1229" w:type="dxa"/>
          </w:tcPr>
          <w:p w:rsidR="008A73C7" w:rsidRDefault="008A73C7" w:rsidP="009D5909">
            <w:pPr>
              <w:pStyle w:val="afffa"/>
              <w:keepNext w:val="0"/>
              <w:tabs>
                <w:tab w:val="left" w:pos="6379"/>
              </w:tabs>
            </w:pPr>
            <w:r>
              <w:t>0х</w:t>
            </w:r>
            <w:r>
              <w:rPr>
                <w:lang w:val="en-US"/>
              </w:rPr>
              <w:t>A</w:t>
            </w:r>
            <w:r>
              <w:t>4</w:t>
            </w:r>
          </w:p>
        </w:tc>
        <w:tc>
          <w:tcPr>
            <w:tcW w:w="7254" w:type="dxa"/>
          </w:tcPr>
          <w:p w:rsidR="008A73C7" w:rsidRDefault="008A73C7" w:rsidP="009D5909">
            <w:pPr>
              <w:pStyle w:val="afffa"/>
              <w:keepNext w:val="0"/>
              <w:tabs>
                <w:tab w:val="left" w:pos="6379"/>
              </w:tabs>
            </w:pPr>
            <w:r>
              <w:t>Запись адреса 0х</w:t>
            </w:r>
            <w:r>
              <w:rPr>
                <w:lang w:val="en-US"/>
              </w:rPr>
              <w:t>A</w:t>
            </w:r>
            <w:r w:rsidRPr="005B2FC3">
              <w:t>4</w:t>
            </w:r>
            <w:r w:rsidRPr="00DE3F38">
              <w:rPr>
                <w:b/>
                <w:vertAlign w:val="superscript"/>
              </w:rPr>
              <w:t>1)</w:t>
            </w:r>
          </w:p>
        </w:tc>
      </w:tr>
      <w:tr w:rsidR="008A73C7" w:rsidTr="00496FA2">
        <w:tc>
          <w:tcPr>
            <w:tcW w:w="1440" w:type="dxa"/>
          </w:tcPr>
          <w:p w:rsidR="008A73C7" w:rsidRPr="009432D5"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12</w:t>
            </w:r>
          </w:p>
        </w:tc>
        <w:tc>
          <w:tcPr>
            <w:tcW w:w="7254" w:type="dxa"/>
          </w:tcPr>
          <w:p w:rsidR="008A73C7" w:rsidRDefault="008A73C7" w:rsidP="00DE3F38">
            <w:pPr>
              <w:pStyle w:val="afffa"/>
              <w:keepNext w:val="0"/>
              <w:tabs>
                <w:tab w:val="left" w:pos="6379"/>
              </w:tabs>
            </w:pPr>
            <w:r>
              <w:t>Данные</w:t>
            </w:r>
            <w:r w:rsidR="00DE3F38">
              <w:t xml:space="preserve">  (</w:t>
            </w:r>
            <w:r>
              <w:t xml:space="preserve">в нашем случае </w:t>
            </w:r>
            <w:r w:rsidR="00DE3F38">
              <w:t xml:space="preserve"> -  это адрес памяти)</w:t>
            </w:r>
          </w:p>
        </w:tc>
      </w:tr>
      <w:tr w:rsidR="008A73C7" w:rsidTr="00496FA2">
        <w:tc>
          <w:tcPr>
            <w:tcW w:w="1440" w:type="dxa"/>
          </w:tcPr>
          <w:p w:rsidR="008A73C7" w:rsidRDefault="008A73C7" w:rsidP="009D5909">
            <w:pPr>
              <w:pStyle w:val="afffa"/>
              <w:keepNext w:val="0"/>
              <w:tabs>
                <w:tab w:val="left" w:pos="6379"/>
              </w:tabs>
            </w:pPr>
            <w:r>
              <w:t>0х</w:t>
            </w:r>
            <w:r>
              <w:rPr>
                <w:lang w:val="en-US"/>
              </w:rPr>
              <w:t>2B</w:t>
            </w:r>
          </w:p>
        </w:tc>
        <w:tc>
          <w:tcPr>
            <w:tcW w:w="1229" w:type="dxa"/>
          </w:tcPr>
          <w:p w:rsidR="008A73C7" w:rsidRDefault="008A73C7" w:rsidP="009D5909">
            <w:pPr>
              <w:pStyle w:val="afffa"/>
              <w:keepNext w:val="0"/>
              <w:tabs>
                <w:tab w:val="left" w:pos="6379"/>
              </w:tabs>
            </w:pPr>
            <w:r>
              <w:t>0х54</w:t>
            </w:r>
          </w:p>
        </w:tc>
        <w:tc>
          <w:tcPr>
            <w:tcW w:w="7254" w:type="dxa"/>
          </w:tcPr>
          <w:p w:rsidR="008A73C7" w:rsidRPr="00A35BCE" w:rsidRDefault="008A73C7" w:rsidP="009D5909">
            <w:pPr>
              <w:pStyle w:val="afffa"/>
              <w:keepNext w:val="0"/>
              <w:tabs>
                <w:tab w:val="left" w:pos="6379"/>
              </w:tabs>
            </w:pPr>
            <w:r>
              <w:t xml:space="preserve">Чтение </w:t>
            </w:r>
          </w:p>
        </w:tc>
      </w:tr>
      <w:tr w:rsidR="008A73C7" w:rsidTr="00496FA2">
        <w:tc>
          <w:tcPr>
            <w:tcW w:w="9923" w:type="dxa"/>
            <w:gridSpan w:val="3"/>
          </w:tcPr>
          <w:p w:rsidR="008A73C7" w:rsidRPr="00BC4165" w:rsidRDefault="008A73C7" w:rsidP="009C7926">
            <w:pPr>
              <w:pStyle w:val="afffa"/>
              <w:tabs>
                <w:tab w:val="left" w:pos="6379"/>
              </w:tabs>
              <w:rPr>
                <w:b/>
                <w:i/>
                <w:lang w:val="en-US"/>
              </w:rPr>
            </w:pPr>
            <w:r w:rsidRPr="00A35BCE">
              <w:rPr>
                <w:b/>
                <w:i/>
              </w:rPr>
              <w:t>Запись</w:t>
            </w:r>
            <w:r>
              <w:rPr>
                <w:b/>
                <w:i/>
                <w:lang w:val="en-US"/>
              </w:rPr>
              <w:t xml:space="preserve"> </w:t>
            </w:r>
            <w:r>
              <w:rPr>
                <w:b/>
                <w:i/>
              </w:rPr>
              <w:t xml:space="preserve"> в </w:t>
            </w:r>
            <w:r>
              <w:rPr>
                <w:b/>
                <w:i/>
                <w:lang w:val="en-US"/>
              </w:rPr>
              <w:t>EEPROM</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3</w:t>
            </w:r>
          </w:p>
        </w:tc>
        <w:tc>
          <w:tcPr>
            <w:tcW w:w="1229" w:type="dxa"/>
          </w:tcPr>
          <w:p w:rsidR="008A73C7" w:rsidRDefault="008A73C7" w:rsidP="009D5909">
            <w:pPr>
              <w:pStyle w:val="afffa"/>
              <w:keepNext w:val="0"/>
              <w:tabs>
                <w:tab w:val="left" w:pos="6379"/>
              </w:tabs>
            </w:pPr>
            <w:r>
              <w:t>0х55</w:t>
            </w:r>
          </w:p>
        </w:tc>
        <w:tc>
          <w:tcPr>
            <w:tcW w:w="7254" w:type="dxa"/>
          </w:tcPr>
          <w:p w:rsidR="008A73C7" w:rsidRDefault="008A73C7" w:rsidP="009D5909">
            <w:pPr>
              <w:pStyle w:val="afffa"/>
              <w:keepNext w:val="0"/>
              <w:tabs>
                <w:tab w:val="left" w:pos="6379"/>
              </w:tabs>
            </w:pPr>
            <w:r>
              <w:t>Запись адреса 0х5</w:t>
            </w:r>
            <w:r w:rsidRPr="005B2FC3">
              <w:t>5</w:t>
            </w:r>
            <w:r w:rsidRPr="00D22971">
              <w:rPr>
                <w:b/>
                <w:vertAlign w:val="superscript"/>
              </w:rPr>
              <w:t>1)</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01</w:t>
            </w:r>
          </w:p>
        </w:tc>
        <w:tc>
          <w:tcPr>
            <w:tcW w:w="7254" w:type="dxa"/>
          </w:tcPr>
          <w:p w:rsidR="008A73C7" w:rsidRDefault="00DE3F38" w:rsidP="009D5909">
            <w:pPr>
              <w:pStyle w:val="afffa"/>
              <w:keepNext w:val="0"/>
              <w:tabs>
                <w:tab w:val="left" w:pos="6379"/>
              </w:tabs>
            </w:pPr>
            <w:r>
              <w:t xml:space="preserve">Данные  </w:t>
            </w:r>
            <w:r w:rsidR="008A73C7">
              <w:t xml:space="preserve"> </w:t>
            </w:r>
            <w:r>
              <w:t>(</w:t>
            </w:r>
            <w:r w:rsidR="008A73C7">
              <w:t>в нашем случае</w:t>
            </w:r>
            <w:r>
              <w:t xml:space="preserve"> -</w:t>
            </w:r>
            <w:r w:rsidR="008A73C7">
              <w:t xml:space="preserve"> это </w:t>
            </w:r>
            <w:r w:rsidR="008A73C7" w:rsidRPr="002877A9">
              <w:t xml:space="preserve">старший </w:t>
            </w:r>
            <w:r>
              <w:t>адрес памяти)</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02</w:t>
            </w:r>
          </w:p>
        </w:tc>
        <w:tc>
          <w:tcPr>
            <w:tcW w:w="7254" w:type="dxa"/>
          </w:tcPr>
          <w:p w:rsidR="008A73C7" w:rsidRDefault="00DE3F38" w:rsidP="009D5909">
            <w:pPr>
              <w:pStyle w:val="afffa"/>
              <w:keepNext w:val="0"/>
              <w:tabs>
                <w:tab w:val="left" w:pos="6379"/>
              </w:tabs>
            </w:pPr>
            <w:r>
              <w:t>Данные   (</w:t>
            </w:r>
            <w:r w:rsidR="008A73C7">
              <w:t xml:space="preserve">в нашем случае </w:t>
            </w:r>
            <w:r>
              <w:t xml:space="preserve"> - это младший адрес памяти)</w:t>
            </w:r>
          </w:p>
        </w:tc>
      </w:tr>
      <w:tr w:rsidR="008A73C7" w:rsidRPr="002C4D97" w:rsidTr="00496FA2">
        <w:tc>
          <w:tcPr>
            <w:tcW w:w="1440" w:type="dxa"/>
          </w:tcPr>
          <w:p w:rsidR="008A73C7" w:rsidRPr="0027639E" w:rsidRDefault="008A73C7" w:rsidP="009D5909">
            <w:pPr>
              <w:pStyle w:val="afffa"/>
              <w:keepNext w:val="0"/>
              <w:tabs>
                <w:tab w:val="left" w:pos="6379"/>
              </w:tabs>
              <w:rPr>
                <w:lang w:val="en-US"/>
              </w:rPr>
            </w:pPr>
            <w:r>
              <w:t>0х</w:t>
            </w:r>
            <w:r>
              <w:rPr>
                <w:lang w:val="en-US"/>
              </w:rPr>
              <w:t>2B</w:t>
            </w:r>
          </w:p>
        </w:tc>
        <w:tc>
          <w:tcPr>
            <w:tcW w:w="1229" w:type="dxa"/>
          </w:tcPr>
          <w:p w:rsidR="008A73C7" w:rsidRDefault="008A73C7" w:rsidP="009D5909">
            <w:pPr>
              <w:pStyle w:val="afffa"/>
              <w:keepNext w:val="0"/>
              <w:tabs>
                <w:tab w:val="left" w:pos="6379"/>
              </w:tabs>
            </w:pPr>
            <w:r>
              <w:t>0х55</w:t>
            </w:r>
          </w:p>
        </w:tc>
        <w:tc>
          <w:tcPr>
            <w:tcW w:w="7254" w:type="dxa"/>
          </w:tcPr>
          <w:p w:rsidR="008A73C7" w:rsidRPr="00A26A37" w:rsidRDefault="008A73C7" w:rsidP="009D5909">
            <w:pPr>
              <w:pStyle w:val="afffa"/>
              <w:keepNext w:val="0"/>
              <w:tabs>
                <w:tab w:val="left" w:pos="6379"/>
              </w:tabs>
              <w:rPr>
                <w:lang w:val="en-US"/>
              </w:rPr>
            </w:pPr>
            <w:r>
              <w:t>Чтение</w:t>
            </w:r>
            <w:r>
              <w:rPr>
                <w:lang w:val="en-US"/>
              </w:rPr>
              <w:t xml:space="preserve">  </w:t>
            </w:r>
            <w:r>
              <w:t>с</w:t>
            </w:r>
            <w:r w:rsidRPr="0087546E">
              <w:rPr>
                <w:lang w:val="en-US"/>
              </w:rPr>
              <w:t xml:space="preserve"> </w:t>
            </w:r>
            <w:r>
              <w:rPr>
                <w:lang w:val="en-US"/>
              </w:rPr>
              <w:t>rs (repeat start)</w:t>
            </w:r>
          </w:p>
        </w:tc>
      </w:tr>
      <w:tr w:rsidR="008A73C7" w:rsidTr="00496FA2">
        <w:tc>
          <w:tcPr>
            <w:tcW w:w="9923" w:type="dxa"/>
            <w:gridSpan w:val="3"/>
          </w:tcPr>
          <w:p w:rsidR="008A73C7" w:rsidRPr="00A35BCE" w:rsidRDefault="008A73C7" w:rsidP="009C7926">
            <w:pPr>
              <w:pStyle w:val="afffa"/>
              <w:tabs>
                <w:tab w:val="left" w:pos="6379"/>
              </w:tabs>
              <w:rPr>
                <w:b/>
                <w:i/>
              </w:rPr>
            </w:pPr>
            <w:r w:rsidRPr="00A35BCE">
              <w:rPr>
                <w:b/>
                <w:i/>
              </w:rPr>
              <w:t>Запись</w:t>
            </w:r>
            <w:r>
              <w:rPr>
                <w:b/>
                <w:i/>
              </w:rPr>
              <w:t xml:space="preserve"> в устройство с 10-битной адресацией</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3</w:t>
            </w:r>
          </w:p>
        </w:tc>
        <w:tc>
          <w:tcPr>
            <w:tcW w:w="1229" w:type="dxa"/>
          </w:tcPr>
          <w:p w:rsidR="008A73C7" w:rsidRDefault="008A73C7" w:rsidP="009D5909">
            <w:pPr>
              <w:pStyle w:val="afffa"/>
              <w:keepNext w:val="0"/>
              <w:tabs>
                <w:tab w:val="left" w:pos="6379"/>
              </w:tabs>
            </w:pPr>
            <w:r>
              <w:t>0х78</w:t>
            </w:r>
          </w:p>
        </w:tc>
        <w:tc>
          <w:tcPr>
            <w:tcW w:w="7254" w:type="dxa"/>
          </w:tcPr>
          <w:p w:rsidR="008A73C7" w:rsidRPr="008F4A3B" w:rsidRDefault="008A73C7" w:rsidP="009D5909">
            <w:pPr>
              <w:pStyle w:val="afffa"/>
              <w:keepNext w:val="0"/>
              <w:tabs>
                <w:tab w:val="left" w:pos="6379"/>
              </w:tabs>
            </w:pPr>
            <w:r>
              <w:t>Запись старшей части адреса устройства, (</w:t>
            </w:r>
            <w:r w:rsidRPr="008F4A3B">
              <w:t>1111 0</w:t>
            </w:r>
            <w:r w:rsidR="00DE3F38">
              <w:t>хх), где хх=00</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02</w:t>
            </w:r>
          </w:p>
        </w:tc>
        <w:tc>
          <w:tcPr>
            <w:tcW w:w="7254" w:type="dxa"/>
          </w:tcPr>
          <w:p w:rsidR="008A73C7" w:rsidRDefault="008A73C7" w:rsidP="009D5909">
            <w:pPr>
              <w:pStyle w:val="afffa"/>
              <w:keepNext w:val="0"/>
              <w:tabs>
                <w:tab w:val="left" w:pos="6379"/>
              </w:tabs>
            </w:pPr>
            <w:r>
              <w:t>Запись младшей части адреса устройства</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12</w:t>
            </w:r>
          </w:p>
        </w:tc>
        <w:tc>
          <w:tcPr>
            <w:tcW w:w="7254" w:type="dxa"/>
          </w:tcPr>
          <w:p w:rsidR="008A73C7" w:rsidRDefault="008A73C7" w:rsidP="009D5909">
            <w:pPr>
              <w:pStyle w:val="afffa"/>
              <w:keepNext w:val="0"/>
              <w:tabs>
                <w:tab w:val="left" w:pos="6379"/>
              </w:tabs>
            </w:pPr>
            <w:r>
              <w:t>Данные, которые необходимо записать в устройство</w:t>
            </w:r>
          </w:p>
        </w:tc>
      </w:tr>
      <w:tr w:rsidR="008A73C7" w:rsidTr="00496FA2">
        <w:tc>
          <w:tcPr>
            <w:tcW w:w="9923" w:type="dxa"/>
            <w:gridSpan w:val="3"/>
          </w:tcPr>
          <w:p w:rsidR="008A73C7" w:rsidRPr="00A35BCE" w:rsidRDefault="008A73C7" w:rsidP="009C7926">
            <w:pPr>
              <w:pStyle w:val="afffa"/>
              <w:tabs>
                <w:tab w:val="left" w:pos="6379"/>
              </w:tabs>
              <w:rPr>
                <w:b/>
                <w:i/>
              </w:rPr>
            </w:pPr>
            <w:r>
              <w:rPr>
                <w:b/>
                <w:i/>
              </w:rPr>
              <w:t>Чтение памяти из устройства с 10-битной адресацией</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3</w:t>
            </w:r>
          </w:p>
        </w:tc>
        <w:tc>
          <w:tcPr>
            <w:tcW w:w="1229" w:type="dxa"/>
          </w:tcPr>
          <w:p w:rsidR="008A73C7" w:rsidRDefault="008A73C7" w:rsidP="009D5909">
            <w:pPr>
              <w:pStyle w:val="afffa"/>
              <w:keepNext w:val="0"/>
              <w:tabs>
                <w:tab w:val="left" w:pos="6379"/>
              </w:tabs>
            </w:pPr>
            <w:r>
              <w:t>0х78</w:t>
            </w:r>
          </w:p>
        </w:tc>
        <w:tc>
          <w:tcPr>
            <w:tcW w:w="7254" w:type="dxa"/>
          </w:tcPr>
          <w:p w:rsidR="008A73C7" w:rsidRDefault="008A73C7" w:rsidP="009D5909">
            <w:pPr>
              <w:pStyle w:val="afffa"/>
              <w:keepNext w:val="0"/>
              <w:tabs>
                <w:tab w:val="left" w:pos="6379"/>
              </w:tabs>
            </w:pPr>
            <w:r>
              <w:t>Запись старшей части адреса устройства, (</w:t>
            </w:r>
            <w:r w:rsidRPr="008F4A3B">
              <w:t>1111 0</w:t>
            </w:r>
            <w:r w:rsidR="00DE3F38">
              <w:t>хх), где хх=00</w:t>
            </w:r>
          </w:p>
        </w:tc>
      </w:tr>
      <w:tr w:rsidR="008A73C7" w:rsidTr="00496FA2">
        <w:tc>
          <w:tcPr>
            <w:tcW w:w="1440" w:type="dxa"/>
          </w:tcPr>
          <w:p w:rsidR="008A73C7" w:rsidRPr="00D85ADF" w:rsidRDefault="008A73C7" w:rsidP="009D5909">
            <w:pPr>
              <w:pStyle w:val="afffa"/>
              <w:keepNext w:val="0"/>
              <w:tabs>
                <w:tab w:val="left" w:pos="6379"/>
              </w:tabs>
              <w:rPr>
                <w:lang w:val="en-US"/>
              </w:rPr>
            </w:pPr>
            <w:r>
              <w:t>0х</w:t>
            </w:r>
            <w:r>
              <w:rPr>
                <w:lang w:val="en-US"/>
              </w:rPr>
              <w:t>11</w:t>
            </w:r>
          </w:p>
        </w:tc>
        <w:tc>
          <w:tcPr>
            <w:tcW w:w="1229" w:type="dxa"/>
          </w:tcPr>
          <w:p w:rsidR="008A73C7" w:rsidRDefault="008A73C7" w:rsidP="009D5909">
            <w:pPr>
              <w:pStyle w:val="afffa"/>
              <w:keepNext w:val="0"/>
              <w:tabs>
                <w:tab w:val="left" w:pos="6379"/>
              </w:tabs>
            </w:pPr>
            <w:r>
              <w:t>0х01</w:t>
            </w:r>
          </w:p>
        </w:tc>
        <w:tc>
          <w:tcPr>
            <w:tcW w:w="7254" w:type="dxa"/>
          </w:tcPr>
          <w:p w:rsidR="008A73C7" w:rsidRDefault="008A73C7" w:rsidP="009D5909">
            <w:pPr>
              <w:pStyle w:val="afffa"/>
              <w:keepNext w:val="0"/>
              <w:tabs>
                <w:tab w:val="left" w:pos="6379"/>
              </w:tabs>
            </w:pPr>
            <w:r>
              <w:t>Запись младшей части ад</w:t>
            </w:r>
            <w:r w:rsidR="00DE3F38">
              <w:t>реса устройства</w:t>
            </w:r>
          </w:p>
        </w:tc>
      </w:tr>
      <w:tr w:rsidR="008A73C7" w:rsidRPr="002C4D97" w:rsidTr="00496FA2">
        <w:tc>
          <w:tcPr>
            <w:tcW w:w="1440" w:type="dxa"/>
          </w:tcPr>
          <w:p w:rsidR="008A73C7" w:rsidRPr="00BE1429" w:rsidRDefault="008A73C7" w:rsidP="009D5909">
            <w:pPr>
              <w:pStyle w:val="afffa"/>
              <w:keepNext w:val="0"/>
              <w:tabs>
                <w:tab w:val="left" w:pos="6379"/>
              </w:tabs>
              <w:rPr>
                <w:lang w:val="en-US"/>
              </w:rPr>
            </w:pPr>
            <w:r>
              <w:t>0х</w:t>
            </w:r>
            <w:r>
              <w:rPr>
                <w:lang w:val="en-US"/>
              </w:rPr>
              <w:t>2B</w:t>
            </w:r>
          </w:p>
        </w:tc>
        <w:tc>
          <w:tcPr>
            <w:tcW w:w="1229" w:type="dxa"/>
          </w:tcPr>
          <w:p w:rsidR="008A73C7" w:rsidRDefault="008A73C7" w:rsidP="009D5909">
            <w:pPr>
              <w:pStyle w:val="afffa"/>
              <w:keepNext w:val="0"/>
              <w:tabs>
                <w:tab w:val="left" w:pos="6379"/>
              </w:tabs>
            </w:pPr>
            <w:r>
              <w:t>0х78</w:t>
            </w:r>
          </w:p>
        </w:tc>
        <w:tc>
          <w:tcPr>
            <w:tcW w:w="7254" w:type="dxa"/>
          </w:tcPr>
          <w:p w:rsidR="008A73C7" w:rsidRPr="0087546E" w:rsidRDefault="008A73C7" w:rsidP="009D5909">
            <w:pPr>
              <w:pStyle w:val="afffa"/>
              <w:keepNext w:val="0"/>
              <w:tabs>
                <w:tab w:val="left" w:pos="6379"/>
              </w:tabs>
              <w:rPr>
                <w:lang w:val="en-US"/>
              </w:rPr>
            </w:pPr>
            <w:r>
              <w:t>Чтение</w:t>
            </w:r>
            <w:r w:rsidRPr="0087546E">
              <w:rPr>
                <w:lang w:val="en-US"/>
              </w:rPr>
              <w:t xml:space="preserve"> </w:t>
            </w:r>
            <w:r>
              <w:t>с</w:t>
            </w:r>
            <w:r w:rsidRPr="0087546E">
              <w:rPr>
                <w:lang w:val="en-US"/>
              </w:rPr>
              <w:t xml:space="preserve"> </w:t>
            </w:r>
            <w:r>
              <w:rPr>
                <w:lang w:val="en-US"/>
              </w:rPr>
              <w:t>rs (repeat start)</w:t>
            </w:r>
            <w:r w:rsidRPr="0087546E">
              <w:rPr>
                <w:lang w:val="en-US"/>
              </w:rPr>
              <w:t xml:space="preserve"> </w:t>
            </w:r>
          </w:p>
        </w:tc>
      </w:tr>
      <w:tr w:rsidR="00D22971" w:rsidRPr="00D22971" w:rsidTr="00DC4DF9">
        <w:tc>
          <w:tcPr>
            <w:tcW w:w="9923" w:type="dxa"/>
            <w:gridSpan w:val="3"/>
          </w:tcPr>
          <w:p w:rsidR="00D22971" w:rsidRPr="00D22971" w:rsidRDefault="00D22971" w:rsidP="00D22971">
            <w:pPr>
              <w:pStyle w:val="af3"/>
              <w:tabs>
                <w:tab w:val="left" w:pos="6379"/>
              </w:tabs>
              <w:ind w:left="0" w:firstLine="0"/>
              <w:rPr>
                <w:b/>
                <w:sz w:val="20"/>
                <w:vertAlign w:val="superscript"/>
              </w:rPr>
            </w:pPr>
            <w:r w:rsidRPr="004F543A">
              <w:rPr>
                <w:b/>
                <w:sz w:val="20"/>
                <w:vertAlign w:val="superscript"/>
                <w:lang w:val="en-US"/>
              </w:rPr>
              <w:t xml:space="preserve">     </w:t>
            </w:r>
            <w:r>
              <w:rPr>
                <w:b/>
                <w:sz w:val="20"/>
                <w:vertAlign w:val="superscript"/>
              </w:rPr>
              <w:t>_____________________</w:t>
            </w:r>
          </w:p>
          <w:p w:rsidR="00D22971" w:rsidRPr="00C5472E" w:rsidRDefault="00D22971" w:rsidP="00D22971">
            <w:pPr>
              <w:pStyle w:val="af3"/>
              <w:tabs>
                <w:tab w:val="left" w:pos="6379"/>
              </w:tabs>
              <w:ind w:left="0" w:firstLine="0"/>
              <w:rPr>
                <w:sz w:val="20"/>
              </w:rPr>
            </w:pPr>
            <w:r>
              <w:rPr>
                <w:b/>
                <w:sz w:val="20"/>
                <w:vertAlign w:val="superscript"/>
              </w:rPr>
              <w:t xml:space="preserve">       </w:t>
            </w:r>
            <w:r w:rsidRPr="00D22971">
              <w:rPr>
                <w:b/>
                <w:sz w:val="20"/>
                <w:vertAlign w:val="superscript"/>
              </w:rPr>
              <w:t>1)</w:t>
            </w:r>
            <w:r>
              <w:rPr>
                <w:sz w:val="20"/>
              </w:rPr>
              <w:t xml:space="preserve">  </w:t>
            </w:r>
            <w:r w:rsidRPr="00C5472E">
              <w:rPr>
                <w:sz w:val="20"/>
              </w:rPr>
              <w:t xml:space="preserve">Адрес </w:t>
            </w:r>
            <w:r w:rsidRPr="00C5472E">
              <w:rPr>
                <w:sz w:val="20"/>
                <w:lang w:val="en-US"/>
              </w:rPr>
              <w:t>I</w:t>
            </w:r>
            <w:r w:rsidRPr="00C5472E">
              <w:rPr>
                <w:sz w:val="20"/>
              </w:rPr>
              <w:t>2</w:t>
            </w:r>
            <w:r w:rsidRPr="00C5472E">
              <w:rPr>
                <w:sz w:val="20"/>
                <w:lang w:val="en-US"/>
              </w:rPr>
              <w:t>C</w:t>
            </w:r>
            <w:r w:rsidRPr="00C5472E">
              <w:rPr>
                <w:sz w:val="20"/>
              </w:rPr>
              <w:t xml:space="preserve"> устройства 7</w:t>
            </w:r>
            <w:r>
              <w:rPr>
                <w:sz w:val="20"/>
              </w:rPr>
              <w:t>-</w:t>
            </w:r>
            <w:r w:rsidRPr="00C5472E">
              <w:rPr>
                <w:sz w:val="20"/>
              </w:rPr>
              <w:t xml:space="preserve">битный, </w:t>
            </w:r>
            <w:r>
              <w:rPr>
                <w:sz w:val="20"/>
              </w:rPr>
              <w:t>восьмой</w:t>
            </w:r>
            <w:r w:rsidRPr="00C5472E">
              <w:rPr>
                <w:sz w:val="20"/>
              </w:rPr>
              <w:t xml:space="preserve"> бит игнорируется контроллером.</w:t>
            </w:r>
          </w:p>
          <w:p w:rsidR="00D22971" w:rsidRDefault="00D22971" w:rsidP="009D5909">
            <w:pPr>
              <w:pStyle w:val="afffa"/>
              <w:keepNext w:val="0"/>
              <w:tabs>
                <w:tab w:val="left" w:pos="6379"/>
              </w:tabs>
            </w:pPr>
          </w:p>
        </w:tc>
      </w:tr>
    </w:tbl>
    <w:p w:rsidR="008A73C7" w:rsidRDefault="008A73C7" w:rsidP="009D5909">
      <w:pPr>
        <w:pStyle w:val="af3"/>
        <w:tabs>
          <w:tab w:val="left" w:pos="6379"/>
        </w:tabs>
      </w:pPr>
    </w:p>
    <w:p w:rsidR="008A73C7" w:rsidRPr="00C235AB" w:rsidRDefault="008A73C7" w:rsidP="009D5909">
      <w:pPr>
        <w:pStyle w:val="af3"/>
        <w:tabs>
          <w:tab w:val="left" w:pos="6379"/>
        </w:tabs>
      </w:pPr>
      <w:r>
        <w:t xml:space="preserve">Состояние памяти </w:t>
      </w:r>
      <w:r>
        <w:rPr>
          <w:lang w:val="en-US"/>
        </w:rPr>
        <w:t>R</w:t>
      </w:r>
      <w:r>
        <w:t xml:space="preserve">X FIFO и </w:t>
      </w:r>
      <w:r>
        <w:rPr>
          <w:lang w:val="en-US"/>
        </w:rPr>
        <w:t>T</w:t>
      </w:r>
      <w:r>
        <w:t xml:space="preserve">X FIFO отображается в статусном регистре </w:t>
      </w:r>
      <w:r>
        <w:rPr>
          <w:lang w:val="en-US"/>
        </w:rPr>
        <w:t>SR</w:t>
      </w:r>
      <w:r w:rsidRPr="00C235AB">
        <w:t xml:space="preserve"> </w:t>
      </w:r>
      <w:r>
        <w:t>контроллера</w:t>
      </w:r>
      <w:r w:rsidRPr="00C235AB">
        <w:t>.</w:t>
      </w:r>
    </w:p>
    <w:p w:rsidR="008A73C7" w:rsidRDefault="008A73C7" w:rsidP="009D5909">
      <w:pPr>
        <w:pStyle w:val="af3"/>
        <w:tabs>
          <w:tab w:val="left" w:pos="6379"/>
        </w:tabs>
      </w:pPr>
      <w:r>
        <w:t xml:space="preserve">Контроллер шины </w:t>
      </w:r>
      <w:r>
        <w:rPr>
          <w:lang w:val="en-US"/>
        </w:rPr>
        <w:t>I</w:t>
      </w:r>
      <w:r w:rsidRPr="00C5472E">
        <w:rPr>
          <w:vertAlign w:val="superscript"/>
        </w:rPr>
        <w:t>2</w:t>
      </w:r>
      <w:r>
        <w:rPr>
          <w:lang w:val="en-US"/>
        </w:rPr>
        <w:t>C</w:t>
      </w:r>
      <w:r>
        <w:t xml:space="preserve"> функционирует по алгоритму, изображенному на рисунке </w:t>
      </w:r>
      <w:r w:rsidR="00762C7C">
        <w:fldChar w:fldCharType="begin"/>
      </w:r>
      <w:r w:rsidR="00762C7C">
        <w:instrText xml:space="preserve"> REF _Ref12038992 \h  \* MERGEFORMAT </w:instrText>
      </w:r>
      <w:r w:rsidR="00762C7C">
        <w:fldChar w:fldCharType="separate"/>
      </w:r>
      <w:r w:rsidR="006422AE" w:rsidRPr="006422AE">
        <w:rPr>
          <w:vanish/>
        </w:rPr>
        <w:t xml:space="preserve">Рисунок </w:t>
      </w:r>
      <w:r w:rsidR="006422AE">
        <w:rPr>
          <w:noProof/>
        </w:rPr>
        <w:t>129</w:t>
      </w:r>
      <w:r w:rsidR="00762C7C">
        <w:fldChar w:fldCharType="end"/>
      </w:r>
      <w:r>
        <w:t>.</w:t>
      </w:r>
    </w:p>
    <w:p w:rsidR="008A73C7" w:rsidRPr="00DA0154" w:rsidRDefault="008A73C7" w:rsidP="009D5909">
      <w:pPr>
        <w:pStyle w:val="af3"/>
        <w:tabs>
          <w:tab w:val="left" w:pos="6379"/>
        </w:tabs>
      </w:pPr>
      <w:r>
        <w:t xml:space="preserve">В начальный момент контроллер </w:t>
      </w:r>
      <w:r w:rsidRPr="00DA0154">
        <w:t>(</w:t>
      </w:r>
      <w:r>
        <w:rPr>
          <w:lang w:val="en-US"/>
        </w:rPr>
        <w:t>MASTER</w:t>
      </w:r>
      <w:r w:rsidRPr="00DA0154">
        <w:t xml:space="preserve">) </w:t>
      </w:r>
      <w:r>
        <w:t>находится в режиме ожидания команды</w:t>
      </w:r>
      <w:r w:rsidRPr="00DA0154">
        <w:t>.</w:t>
      </w:r>
      <w:r>
        <w:t xml:space="preserve"> </w:t>
      </w:r>
    </w:p>
    <w:p w:rsidR="008A73C7" w:rsidRPr="00C10813" w:rsidRDefault="008A73C7" w:rsidP="009D5909">
      <w:pPr>
        <w:pStyle w:val="af3"/>
        <w:tabs>
          <w:tab w:val="left" w:pos="6379"/>
        </w:tabs>
      </w:pPr>
      <w:r w:rsidRPr="00DA0154">
        <w:t xml:space="preserve">В этом состоянии производится запись </w:t>
      </w:r>
      <w:r>
        <w:t>адреса SLAVE-устройства, а также в зависимости от типа устройства адреса (а</w:t>
      </w:r>
      <w:r w:rsidRPr="00DA0154">
        <w:t>дресов)</w:t>
      </w:r>
      <w:r w:rsidR="00DE3F38">
        <w:t xml:space="preserve"> памяти устройства  (</w:t>
      </w:r>
      <w:r>
        <w:t>если SLAVE представляет собой массив памяти)</w:t>
      </w:r>
      <w:r w:rsidRPr="001D602E">
        <w:t xml:space="preserve"> и данных для записи в </w:t>
      </w:r>
      <w:r>
        <w:rPr>
          <w:lang w:val="en-US"/>
        </w:rPr>
        <w:t>SLAVE</w:t>
      </w:r>
      <w:r w:rsidRPr="001D602E">
        <w:t>-</w:t>
      </w:r>
      <w:r>
        <w:t>устройство</w:t>
      </w:r>
      <w:r w:rsidR="00DE3F38">
        <w:t xml:space="preserve"> </w:t>
      </w:r>
      <w:r>
        <w:t xml:space="preserve"> (для команды WRITE).</w:t>
      </w:r>
    </w:p>
    <w:p w:rsidR="008A73C7" w:rsidRDefault="008A73C7" w:rsidP="009D5909">
      <w:pPr>
        <w:pStyle w:val="af3"/>
        <w:tabs>
          <w:tab w:val="left" w:pos="6379"/>
        </w:tabs>
      </w:pPr>
      <w:r w:rsidRPr="00093245">
        <w:t xml:space="preserve">Рассмотрим более подробно выполнение команды </w:t>
      </w:r>
      <w:r>
        <w:t>WRITE.</w:t>
      </w:r>
    </w:p>
    <w:p w:rsidR="008A73C7" w:rsidRPr="00093245" w:rsidRDefault="008A73C7" w:rsidP="009D5909">
      <w:pPr>
        <w:pStyle w:val="af3"/>
        <w:tabs>
          <w:tab w:val="left" w:pos="6379"/>
        </w:tabs>
      </w:pPr>
      <w:r>
        <w:t xml:space="preserve">Перед выполнением запуска команды необходимо </w:t>
      </w:r>
      <w:r w:rsidRPr="00C52AA9">
        <w:t xml:space="preserve">записать </w:t>
      </w:r>
      <w:r>
        <w:t>адрес</w:t>
      </w:r>
      <w:r w:rsidR="00DE3F38">
        <w:t xml:space="preserve"> устройства</w:t>
      </w:r>
      <w:r>
        <w:t xml:space="preserve"> (начальное смещение для устройств памяти) и </w:t>
      </w:r>
      <w:r w:rsidRPr="00C52AA9">
        <w:t>данные в</w:t>
      </w:r>
      <w:r>
        <w:t xml:space="preserve"> </w:t>
      </w:r>
      <w:r>
        <w:rPr>
          <w:lang w:val="en-US"/>
        </w:rPr>
        <w:t>TX</w:t>
      </w:r>
      <w:r w:rsidRPr="00093245">
        <w:t>_</w:t>
      </w:r>
      <w:r>
        <w:rPr>
          <w:lang w:val="en-US"/>
        </w:rPr>
        <w:t>FIFO</w:t>
      </w:r>
      <w:r w:rsidRPr="00093245">
        <w:t xml:space="preserve"> буфер передатчика</w:t>
      </w:r>
      <w:r>
        <w:t>.</w:t>
      </w:r>
    </w:p>
    <w:p w:rsidR="008A73C7" w:rsidRDefault="008A73C7" w:rsidP="009D5909">
      <w:pPr>
        <w:pStyle w:val="af3"/>
        <w:tabs>
          <w:tab w:val="left" w:pos="6379"/>
        </w:tabs>
      </w:pPr>
      <w:r>
        <w:t xml:space="preserve">После записи команды WRITE в управляющий регистр контроллера </w:t>
      </w:r>
      <w:r w:rsidRPr="001D602E">
        <w:t>а</w:t>
      </w:r>
      <w:r>
        <w:t xml:space="preserve">втомат состояний контроллера переходит в состояние СТАРТ и в интерфейс I2C передается СТАРТ_бит. После передачи первого байта, если адреса совпадают, </w:t>
      </w:r>
      <w:r>
        <w:rPr>
          <w:lang w:val="en-US"/>
        </w:rPr>
        <w:t>SLAVE</w:t>
      </w:r>
      <w:r w:rsidRPr="00DD2F8D">
        <w:t>-</w:t>
      </w:r>
      <w:r>
        <w:t>устройство  передает по шине I2C подтверждение</w:t>
      </w:r>
      <w:r w:rsidRPr="00DD2F8D">
        <w:t xml:space="preserve"> </w:t>
      </w:r>
      <w:r>
        <w:t>по той же линии (SDA), н</w:t>
      </w:r>
      <w:r w:rsidR="00DE3F38">
        <w:t>о в противоположном направлении -</w:t>
      </w:r>
      <w:r>
        <w:t xml:space="preserve"> от SLAVE к контроллеру, и так каждый раз при получении очередного байта. </w:t>
      </w:r>
    </w:p>
    <w:p w:rsidR="00605C41" w:rsidRDefault="008A73C7" w:rsidP="00605C41">
      <w:pPr>
        <w:pStyle w:val="af3"/>
        <w:tabs>
          <w:tab w:val="left" w:pos="6379"/>
        </w:tabs>
      </w:pPr>
      <w:r>
        <w:t xml:space="preserve">Контроллер анализирует состояние передающего FIFO </w:t>
      </w:r>
      <w:r w:rsidR="00605C41">
        <w:t>(TX_FIFO).</w:t>
      </w:r>
      <w:r>
        <w:t xml:space="preserve"> </w:t>
      </w:r>
      <w:r w:rsidR="00605C41">
        <w:t>Е</w:t>
      </w:r>
      <w:r>
        <w:t xml:space="preserve">сли </w:t>
      </w:r>
      <w:r w:rsidR="00605C41">
        <w:t xml:space="preserve">TX_FIFO </w:t>
      </w:r>
      <w:r>
        <w:t>пуст</w:t>
      </w:r>
      <w:r w:rsidR="00605C41">
        <w:t>о</w:t>
      </w:r>
      <w:r>
        <w:t>, то передача в линию приостанавливается. Если при этом был установлен бит СТОП в управляющем регистре, то в интерфейс</w:t>
      </w:r>
      <w:r w:rsidRPr="00DD2F8D">
        <w:t xml:space="preserve"> </w:t>
      </w:r>
      <w:r>
        <w:rPr>
          <w:lang w:val="en-US"/>
        </w:rPr>
        <w:t>I</w:t>
      </w:r>
      <w:r w:rsidRPr="00C5472E">
        <w:rPr>
          <w:vertAlign w:val="superscript"/>
        </w:rPr>
        <w:t>2</w:t>
      </w:r>
      <w:r>
        <w:rPr>
          <w:lang w:val="en-US"/>
        </w:rPr>
        <w:t>C</w:t>
      </w:r>
      <w:r>
        <w:t xml:space="preserve"> выдается бит СТОП и команда заканчивается и освобождается интерфейс </w:t>
      </w:r>
      <w:r>
        <w:rPr>
          <w:lang w:val="en-US"/>
        </w:rPr>
        <w:t>I</w:t>
      </w:r>
      <w:r w:rsidRPr="00C5472E">
        <w:rPr>
          <w:vertAlign w:val="superscript"/>
        </w:rPr>
        <w:t>2</w:t>
      </w:r>
      <w:r>
        <w:rPr>
          <w:lang w:val="en-US"/>
        </w:rPr>
        <w:t>C</w:t>
      </w:r>
      <w:r>
        <w:t>.</w:t>
      </w:r>
    </w:p>
    <w:p w:rsidR="008A73C7" w:rsidRPr="004A5AD6" w:rsidRDefault="008A73C7" w:rsidP="00605C41">
      <w:pPr>
        <w:pStyle w:val="af3"/>
        <w:tabs>
          <w:tab w:val="left" w:pos="6379"/>
        </w:tabs>
      </w:pPr>
      <w:r>
        <w:t xml:space="preserve">Если TX_FIFO пусто, бит СТОП не установлен, то команда не закончится и будет продолжена при заполнении TX_FIFO данными, при этом контроллер продолжает занимать шину I2C, в регистре состояния не сбрасывается бит </w:t>
      </w:r>
      <w:r>
        <w:rPr>
          <w:lang w:val="en-US"/>
        </w:rPr>
        <w:t>BUSY</w:t>
      </w:r>
      <w:r w:rsidRPr="004A5AD6">
        <w:t xml:space="preserve">, </w:t>
      </w:r>
      <w:r>
        <w:rPr>
          <w:lang w:val="en-US"/>
        </w:rPr>
        <w:t>SCLK</w:t>
      </w:r>
      <w:r w:rsidRPr="004A5AD6">
        <w:t xml:space="preserve"> не выдается</w:t>
      </w:r>
      <w:r w:rsidR="00DE3F38">
        <w:t xml:space="preserve"> </w:t>
      </w:r>
      <w:r w:rsidR="00D22971">
        <w:t xml:space="preserve"> (</w:t>
      </w:r>
      <w:r w:rsidRPr="004A5AD6">
        <w:t>равен 0).</w:t>
      </w:r>
      <w:r>
        <w:t xml:space="preserve"> </w:t>
      </w:r>
    </w:p>
    <w:p w:rsidR="008A73C7" w:rsidRDefault="008A73C7" w:rsidP="009D5909">
      <w:pPr>
        <w:pStyle w:val="af3"/>
        <w:tabs>
          <w:tab w:val="left" w:pos="6379"/>
        </w:tabs>
      </w:pPr>
      <w:r>
        <w:t>Если бит СТОП установлен в команде</w:t>
      </w:r>
      <w:r w:rsidR="00470647">
        <w:t>,</w:t>
      </w:r>
      <w:r>
        <w:t xml:space="preserve"> и  неожиданно произошла приостановка передачи по шине АРВ для контроллера</w:t>
      </w:r>
      <w:r w:rsidR="00470647">
        <w:t>,</w:t>
      </w:r>
      <w:r>
        <w:t xml:space="preserve"> и буфер успел опустошиться (trn_empty), но </w:t>
      </w:r>
      <w:r w:rsidRPr="00466C08">
        <w:t xml:space="preserve"> весь массив не передан, то команда закончится. </w:t>
      </w:r>
      <w:r>
        <w:t>Чтобы этого избежать, бит  СТОП в команде желательно выставлять после исчерпания передачи массива.</w:t>
      </w:r>
    </w:p>
    <w:p w:rsidR="008A73C7" w:rsidRPr="00093245" w:rsidRDefault="008A73C7" w:rsidP="009D5909">
      <w:pPr>
        <w:pStyle w:val="af3"/>
        <w:tabs>
          <w:tab w:val="left" w:pos="6379"/>
        </w:tabs>
      </w:pPr>
      <w:r>
        <w:t xml:space="preserve">Перед выполненим команды READ и запуском команды, в </w:t>
      </w:r>
      <w:r>
        <w:rPr>
          <w:lang w:val="en-US"/>
        </w:rPr>
        <w:t>TX</w:t>
      </w:r>
      <w:r w:rsidRPr="00974A9C">
        <w:t>_</w:t>
      </w:r>
      <w:r>
        <w:rPr>
          <w:lang w:val="en-US"/>
        </w:rPr>
        <w:t>FIFO</w:t>
      </w:r>
      <w:r w:rsidRPr="00974A9C">
        <w:t xml:space="preserve"> буфер передатчика необходимо загрузить адрес устройства, а также адрес (</w:t>
      </w:r>
      <w:r>
        <w:rPr>
          <w:lang w:val="en-US"/>
        </w:rPr>
        <w:t>OFFSET</w:t>
      </w:r>
      <w:r w:rsidRPr="00974A9C">
        <w:t>)</w:t>
      </w:r>
      <w:r>
        <w:t xml:space="preserve">, если SLAVE  представляет собой память. </w:t>
      </w:r>
    </w:p>
    <w:p w:rsidR="008A73C7" w:rsidRPr="004A5AD6" w:rsidRDefault="008A73C7" w:rsidP="009D5909">
      <w:pPr>
        <w:pStyle w:val="af3"/>
        <w:tabs>
          <w:tab w:val="left" w:pos="6379"/>
        </w:tabs>
      </w:pPr>
      <w:r>
        <w:lastRenderedPageBreak/>
        <w:t xml:space="preserve">Для команды </w:t>
      </w:r>
      <w:r>
        <w:rPr>
          <w:lang w:val="en-US"/>
        </w:rPr>
        <w:t>READ</w:t>
      </w:r>
      <w:r w:rsidRPr="00DD2F8D">
        <w:t xml:space="preserve"> прием данных заканчивается после исчерпания количества</w:t>
      </w:r>
      <w:r>
        <w:t xml:space="preserve"> байтов, указанных в регистре NUMBR. </w:t>
      </w:r>
      <w:r w:rsidRPr="00DD2F8D">
        <w:t>В</w:t>
      </w:r>
      <w:r>
        <w:t xml:space="preserve">ыполнение команды СТОП также </w:t>
      </w:r>
      <w:r w:rsidRPr="00F904E7">
        <w:t xml:space="preserve">приведет к окончанию приема и выдаче </w:t>
      </w:r>
      <w:r w:rsidRPr="00F904E7">
        <w:rPr>
          <w:lang w:val="en-US"/>
        </w:rPr>
        <w:t>NACK</w:t>
      </w:r>
      <w:r w:rsidRPr="00F904E7">
        <w:t xml:space="preserve"> от мастера в </w:t>
      </w:r>
      <w:r w:rsidRPr="00F904E7">
        <w:rPr>
          <w:lang w:val="en-US"/>
        </w:rPr>
        <w:t>I</w:t>
      </w:r>
      <w:r w:rsidRPr="00F904E7">
        <w:rPr>
          <w:vertAlign w:val="superscript"/>
        </w:rPr>
        <w:t>2</w:t>
      </w:r>
      <w:r w:rsidRPr="00F904E7">
        <w:rPr>
          <w:lang w:val="en-US"/>
        </w:rPr>
        <w:t>C</w:t>
      </w:r>
      <w:r w:rsidRPr="00F904E7">
        <w:t xml:space="preserve"> интерфейс.</w:t>
      </w:r>
    </w:p>
    <w:p w:rsidR="008A73C7" w:rsidRDefault="008A73C7" w:rsidP="009D5909">
      <w:pPr>
        <w:pStyle w:val="af3"/>
        <w:tabs>
          <w:tab w:val="left" w:pos="6379"/>
        </w:tabs>
      </w:pPr>
      <w:r>
        <w:t xml:space="preserve">При приеме данных происходит проверка состояния </w:t>
      </w:r>
      <w:r>
        <w:rPr>
          <w:lang w:val="en-US"/>
        </w:rPr>
        <w:t>RX</w:t>
      </w:r>
      <w:r w:rsidRPr="00960D6E">
        <w:t xml:space="preserve"> </w:t>
      </w:r>
      <w:r>
        <w:rPr>
          <w:lang w:val="en-US"/>
        </w:rPr>
        <w:t>FIFO</w:t>
      </w:r>
      <w:r>
        <w:t>, если буфер заполнен (или почти заполнен), то в случае если счетчик количества байтов в регистре количества (</w:t>
      </w:r>
      <w:r>
        <w:rPr>
          <w:lang w:val="en-US"/>
        </w:rPr>
        <w:t>NUMBR</w:t>
      </w:r>
      <w:r>
        <w:t>)</w:t>
      </w:r>
      <w:r w:rsidRPr="00F10657">
        <w:t xml:space="preserve"> </w:t>
      </w:r>
      <w:r w:rsidR="00470647">
        <w:t xml:space="preserve">    </w:t>
      </w:r>
      <w:r w:rsidRPr="00F10657">
        <w:t>не равен 0</w:t>
      </w:r>
      <w:r w:rsidRPr="00754DB0">
        <w:t xml:space="preserve">, </w:t>
      </w:r>
      <w:r>
        <w:t xml:space="preserve">переход в следующее состояние не происходит, контроллер ожидает следующего чтения буфера </w:t>
      </w:r>
      <w:r>
        <w:rPr>
          <w:lang w:val="en-US"/>
        </w:rPr>
        <w:t>RX</w:t>
      </w:r>
      <w:r w:rsidRPr="00960D6E">
        <w:t xml:space="preserve"> </w:t>
      </w:r>
      <w:r>
        <w:rPr>
          <w:lang w:val="en-US"/>
        </w:rPr>
        <w:t>FIFO</w:t>
      </w:r>
      <w:r>
        <w:t xml:space="preserve"> в память по прерыванию </w:t>
      </w:r>
      <w:r w:rsidRPr="006916F8">
        <w:t>“</w:t>
      </w:r>
      <w:r w:rsidRPr="001C32F3">
        <w:t>rcv_full</w:t>
      </w:r>
      <w:r w:rsidRPr="006070DA">
        <w:t>/</w:t>
      </w:r>
      <w:r>
        <w:rPr>
          <w:lang w:val="en-US"/>
        </w:rPr>
        <w:t>rcv</w:t>
      </w:r>
      <w:r w:rsidRPr="006070DA">
        <w:t>_</w:t>
      </w:r>
      <w:r>
        <w:rPr>
          <w:lang w:val="en-US"/>
        </w:rPr>
        <w:t>full</w:t>
      </w:r>
      <w:r w:rsidRPr="006070DA">
        <w:t>_</w:t>
      </w:r>
      <w:r>
        <w:rPr>
          <w:lang w:val="en-US"/>
        </w:rPr>
        <w:t>alm</w:t>
      </w:r>
      <w:r w:rsidRPr="006916F8">
        <w:t>”</w:t>
      </w:r>
      <w:r>
        <w:t xml:space="preserve">. Если счетчик количества равен 0 и установлен бит СТОП в управляющем регистре, контроллер переходит в состояние СТОП и освобождает шину </w:t>
      </w:r>
      <w:r>
        <w:rPr>
          <w:lang w:val="en-US"/>
        </w:rPr>
        <w:t>I</w:t>
      </w:r>
      <w:r w:rsidRPr="00C5472E">
        <w:rPr>
          <w:vertAlign w:val="superscript"/>
        </w:rPr>
        <w:t>2</w:t>
      </w:r>
      <w:r>
        <w:rPr>
          <w:lang w:val="en-US"/>
        </w:rPr>
        <w:t>C</w:t>
      </w:r>
      <w:r>
        <w:t>.</w:t>
      </w:r>
    </w:p>
    <w:p w:rsidR="008A73C7" w:rsidRDefault="008A73C7" w:rsidP="009D5909">
      <w:pPr>
        <w:pStyle w:val="af3"/>
        <w:tabs>
          <w:tab w:val="left" w:pos="6379"/>
        </w:tabs>
      </w:pPr>
    </w:p>
    <w:p w:rsidR="008A73C7" w:rsidRPr="00304286" w:rsidRDefault="008A73C7" w:rsidP="00BD0359">
      <w:pPr>
        <w:pStyle w:val="aff9"/>
      </w:pPr>
      <w:r>
        <w:rPr>
          <w:noProof/>
        </w:rPr>
        <w:drawing>
          <wp:inline distT="0" distB="0" distL="0" distR="0">
            <wp:extent cx="3735070" cy="477901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cstate="print"/>
                    <a:srcRect/>
                    <a:stretch>
                      <a:fillRect/>
                    </a:stretch>
                  </pic:blipFill>
                  <pic:spPr bwMode="auto">
                    <a:xfrm>
                      <a:off x="0" y="0"/>
                      <a:ext cx="3735070" cy="4779010"/>
                    </a:xfrm>
                    <a:prstGeom prst="rect">
                      <a:avLst/>
                    </a:prstGeom>
                    <a:noFill/>
                    <a:ln w="9525">
                      <a:noFill/>
                      <a:miter lim="800000"/>
                      <a:headEnd/>
                      <a:tailEnd/>
                    </a:ln>
                  </pic:spPr>
                </pic:pic>
              </a:graphicData>
            </a:graphic>
          </wp:inline>
        </w:drawing>
      </w:r>
    </w:p>
    <w:p w:rsidR="008A73C7" w:rsidRPr="00EE7111" w:rsidRDefault="008A73C7" w:rsidP="00BD0359">
      <w:pPr>
        <w:pStyle w:val="aff9"/>
      </w:pPr>
      <w:bookmarkStart w:id="2661" w:name="_Toc493677790"/>
      <w:bookmarkStart w:id="2662" w:name="_Ref12038992"/>
      <w:r>
        <w:t xml:space="preserve">Рисунок </w:t>
      </w:r>
      <w:r w:rsidR="00BF6B65">
        <w:rPr>
          <w:noProof/>
        </w:rPr>
        <w:fldChar w:fldCharType="begin"/>
      </w:r>
      <w:r>
        <w:rPr>
          <w:noProof/>
        </w:rPr>
        <w:instrText xml:space="preserve"> SEQ Рисунок \* ARABIC </w:instrText>
      </w:r>
      <w:r w:rsidR="00BF6B65">
        <w:rPr>
          <w:noProof/>
        </w:rPr>
        <w:fldChar w:fldCharType="separate"/>
      </w:r>
      <w:r w:rsidR="006422AE">
        <w:rPr>
          <w:noProof/>
        </w:rPr>
        <w:t>129</w:t>
      </w:r>
      <w:r w:rsidR="00BF6B65">
        <w:rPr>
          <w:noProof/>
        </w:rPr>
        <w:fldChar w:fldCharType="end"/>
      </w:r>
      <w:bookmarkEnd w:id="2661"/>
      <w:bookmarkEnd w:id="2662"/>
      <w:r>
        <w:t xml:space="preserve"> – Алгоритм конечного автомата контроллера </w:t>
      </w:r>
      <w:r>
        <w:rPr>
          <w:lang w:val="en-US"/>
        </w:rPr>
        <w:t>I</w:t>
      </w:r>
      <w:r w:rsidRPr="00C5472E">
        <w:rPr>
          <w:vertAlign w:val="superscript"/>
        </w:rPr>
        <w:t>2</w:t>
      </w:r>
      <w:r>
        <w:rPr>
          <w:lang w:val="en-US"/>
        </w:rPr>
        <w:t>C</w:t>
      </w:r>
    </w:p>
    <w:p w:rsidR="008A73C7" w:rsidRPr="00EA4E9D" w:rsidRDefault="008A73C7" w:rsidP="009D5909">
      <w:pPr>
        <w:pStyle w:val="af3"/>
        <w:tabs>
          <w:tab w:val="left" w:pos="6379"/>
        </w:tabs>
      </w:pPr>
      <w:r>
        <w:t>В комбинированном режиме, который требуется для устройств с 10</w:t>
      </w:r>
      <w:r w:rsidR="00470647">
        <w:t>-</w:t>
      </w:r>
      <w:r>
        <w:t>битным адресом и микросхем памяти, если выполняется команда RANDOM READ</w:t>
      </w:r>
      <w:r w:rsidRPr="00DD2F8D">
        <w:t xml:space="preserve">, то сначала должна быть задана команда </w:t>
      </w:r>
      <w:r>
        <w:rPr>
          <w:lang w:val="en-US"/>
        </w:rPr>
        <w:t>WRITE</w:t>
      </w:r>
      <w:r w:rsidRPr="00DD2F8D">
        <w:t xml:space="preserve">, в которой указывается адрес </w:t>
      </w:r>
      <w:r>
        <w:rPr>
          <w:lang w:val="en-US"/>
        </w:rPr>
        <w:t>SLAVE</w:t>
      </w:r>
      <w:r w:rsidRPr="00DD2F8D">
        <w:t xml:space="preserve"> устройства </w:t>
      </w:r>
      <w:r w:rsidR="00470647">
        <w:t xml:space="preserve"> </w:t>
      </w:r>
      <w:r w:rsidRPr="00DD2F8D">
        <w:t xml:space="preserve">и  </w:t>
      </w:r>
      <w:r>
        <w:t>адреса памяти и после того</w:t>
      </w:r>
      <w:r w:rsidRPr="005F081A">
        <w:t>,</w:t>
      </w:r>
      <w:r>
        <w:t xml:space="preserve"> как она будет выдана в интерфейс </w:t>
      </w:r>
      <w:r>
        <w:rPr>
          <w:lang w:val="en-US"/>
        </w:rPr>
        <w:t>I</w:t>
      </w:r>
      <w:r w:rsidRPr="00C5472E">
        <w:rPr>
          <w:vertAlign w:val="superscript"/>
        </w:rPr>
        <w:t>2</w:t>
      </w:r>
      <w:r>
        <w:rPr>
          <w:lang w:val="en-US"/>
        </w:rPr>
        <w:t>C</w:t>
      </w:r>
      <w:r>
        <w:t xml:space="preserve"> (</w:t>
      </w:r>
      <w:r w:rsidRPr="008B3759">
        <w:t xml:space="preserve">прерывание </w:t>
      </w:r>
      <w:r>
        <w:rPr>
          <w:lang w:val="en-US"/>
        </w:rPr>
        <w:t>trn</w:t>
      </w:r>
      <w:r w:rsidRPr="008B3759">
        <w:t>_</w:t>
      </w:r>
      <w:r>
        <w:rPr>
          <w:lang w:val="en-US"/>
        </w:rPr>
        <w:t>empty</w:t>
      </w:r>
      <w:r>
        <w:t xml:space="preserve">), в передающее </w:t>
      </w:r>
      <w:r>
        <w:rPr>
          <w:lang w:val="en-US"/>
        </w:rPr>
        <w:t>FIFO</w:t>
      </w:r>
      <w:r w:rsidRPr="008B3759">
        <w:t xml:space="preserve"> </w:t>
      </w:r>
      <w:r w:rsidRPr="00353608">
        <w:t xml:space="preserve">можно </w:t>
      </w:r>
      <w:r>
        <w:t xml:space="preserve"> записать адрес устройства и в</w:t>
      </w:r>
      <w:r w:rsidRPr="00D93AC5">
        <w:t xml:space="preserve"> </w:t>
      </w:r>
      <w:r>
        <w:t xml:space="preserve">управляющий регистр </w:t>
      </w:r>
      <w:r>
        <w:rPr>
          <w:lang w:val="en-US"/>
        </w:rPr>
        <w:t>CR</w:t>
      </w:r>
      <w:r w:rsidRPr="005F081A">
        <w:t xml:space="preserve"> </w:t>
      </w:r>
      <w:r>
        <w:t>будет загружена команда READ c битами REPEAT</w:t>
      </w:r>
      <w:r w:rsidRPr="00D83BC3">
        <w:t>,</w:t>
      </w:r>
      <w:r w:rsidR="00470647">
        <w:t xml:space="preserve"> </w:t>
      </w:r>
      <w:r>
        <w:rPr>
          <w:lang w:val="en-US"/>
        </w:rPr>
        <w:t>READ</w:t>
      </w:r>
      <w:r w:rsidRPr="00D83BC3">
        <w:t xml:space="preserve">, </w:t>
      </w:r>
      <w:r>
        <w:rPr>
          <w:lang w:val="en-US"/>
        </w:rPr>
        <w:t>START</w:t>
      </w:r>
      <w:r w:rsidRPr="00D83BC3">
        <w:t xml:space="preserve">, </w:t>
      </w:r>
      <w:r>
        <w:rPr>
          <w:lang w:val="en-US"/>
        </w:rPr>
        <w:t>EN</w:t>
      </w:r>
      <w:r w:rsidRPr="008B3759">
        <w:t>.</w:t>
      </w:r>
      <w:r w:rsidRPr="003E18E9">
        <w:t xml:space="preserve"> П</w:t>
      </w:r>
      <w:r>
        <w:t>ри этом автомат состояний перейдет после состояния СТАРТ и подтверждения ACK</w:t>
      </w:r>
      <w:r w:rsidRPr="00D83BC3">
        <w:t>_</w:t>
      </w:r>
      <w:r>
        <w:rPr>
          <w:lang w:val="en-US"/>
        </w:rPr>
        <w:t>STATE</w:t>
      </w:r>
      <w:r>
        <w:t xml:space="preserve"> в состояние WRITE и после подтверждения ACK</w:t>
      </w:r>
      <w:r w:rsidRPr="00D83BC3">
        <w:t>_</w:t>
      </w:r>
      <w:r>
        <w:rPr>
          <w:lang w:val="en-US"/>
        </w:rPr>
        <w:t>STATE</w:t>
      </w:r>
      <w:r>
        <w:t xml:space="preserve"> в</w:t>
      </w:r>
      <w:r w:rsidRPr="005F081A">
        <w:t xml:space="preserve"> </w:t>
      </w:r>
      <w:r>
        <w:t>состояние</w:t>
      </w:r>
      <w:r w:rsidR="00470647">
        <w:t xml:space="preserve"> </w:t>
      </w:r>
      <w:r>
        <w:t xml:space="preserve"> READ</w:t>
      </w:r>
      <w:r w:rsidRPr="005F081A">
        <w:t>.</w:t>
      </w:r>
    </w:p>
    <w:p w:rsidR="008A73C7" w:rsidRPr="00FA3573" w:rsidRDefault="008A73C7" w:rsidP="009D5909">
      <w:pPr>
        <w:pStyle w:val="af3"/>
        <w:tabs>
          <w:tab w:val="left" w:pos="6379"/>
        </w:tabs>
      </w:pPr>
    </w:p>
    <w:p w:rsidR="008A73C7" w:rsidRDefault="008A73C7" w:rsidP="009D5909">
      <w:pPr>
        <w:pStyle w:val="af3"/>
        <w:tabs>
          <w:tab w:val="left" w:pos="6379"/>
        </w:tabs>
      </w:pPr>
      <w:r>
        <w:lastRenderedPageBreak/>
        <w:t>После завершения приема данных, т.</w:t>
      </w:r>
      <w:r w:rsidR="00470647">
        <w:t xml:space="preserve"> </w:t>
      </w:r>
      <w:r>
        <w:t xml:space="preserve">е. окончания команды чтения, автомат переходит в состояние </w:t>
      </w:r>
      <w:r>
        <w:rPr>
          <w:lang w:val="en-US"/>
        </w:rPr>
        <w:t>STOP</w:t>
      </w:r>
      <w:r w:rsidR="00470647">
        <w:t xml:space="preserve"> (</w:t>
      </w:r>
      <w:r>
        <w:t xml:space="preserve">если бит СТОП задан в регистре </w:t>
      </w:r>
      <w:r>
        <w:rPr>
          <w:lang w:val="en-US"/>
        </w:rPr>
        <w:t>CR</w:t>
      </w:r>
      <w:r w:rsidRPr="00353608">
        <w:t>)</w:t>
      </w:r>
      <w:r>
        <w:t xml:space="preserve"> , с установкой состояния стоп</w:t>
      </w:r>
      <w:r w:rsidRPr="00373109">
        <w:t xml:space="preserve"> </w:t>
      </w:r>
      <w:r>
        <w:t xml:space="preserve">на шине </w:t>
      </w:r>
      <w:r>
        <w:rPr>
          <w:lang w:val="en-US"/>
        </w:rPr>
        <w:t>I</w:t>
      </w:r>
      <w:r w:rsidRPr="00C5472E">
        <w:rPr>
          <w:vertAlign w:val="superscript"/>
        </w:rPr>
        <w:t>2</w:t>
      </w:r>
      <w:r>
        <w:rPr>
          <w:lang w:val="en-US"/>
        </w:rPr>
        <w:t>C</w:t>
      </w:r>
      <w:r>
        <w:t xml:space="preserve">, а затем автомат переходит в состояние ожидания </w:t>
      </w:r>
      <w:r>
        <w:rPr>
          <w:lang w:val="en-US"/>
        </w:rPr>
        <w:t>IDLE</w:t>
      </w:r>
      <w:r w:rsidRPr="00373109">
        <w:t>.</w:t>
      </w:r>
    </w:p>
    <w:p w:rsidR="008A73C7" w:rsidRDefault="008A73C7" w:rsidP="009D5909">
      <w:pPr>
        <w:pStyle w:val="af3"/>
        <w:tabs>
          <w:tab w:val="left" w:pos="6379"/>
        </w:tabs>
      </w:pPr>
      <w:r>
        <w:t xml:space="preserve">В режиме МУЛЬТИМАСТЕР, если </w:t>
      </w:r>
      <w:r w:rsidR="00470647">
        <w:t>второй</w:t>
      </w:r>
      <w:r>
        <w:t xml:space="preserve"> мастер пытается захватить шину, когда она уже занята, выдается сигнал потери арбитража (</w:t>
      </w:r>
      <w:r>
        <w:rPr>
          <w:lang w:val="en-US"/>
        </w:rPr>
        <w:t>arbitration</w:t>
      </w:r>
      <w:r w:rsidRPr="008E6726">
        <w:t xml:space="preserve"> </w:t>
      </w:r>
      <w:r>
        <w:rPr>
          <w:lang w:val="en-US"/>
        </w:rPr>
        <w:t>lost</w:t>
      </w:r>
      <w:r>
        <w:t>)</w:t>
      </w:r>
      <w:r w:rsidRPr="008E6726">
        <w:t xml:space="preserve"> в следующих случаях</w:t>
      </w:r>
      <w:r>
        <w:t>:</w:t>
      </w:r>
    </w:p>
    <w:p w:rsidR="008A73C7" w:rsidRPr="00EF0749" w:rsidRDefault="008A73C7" w:rsidP="00931A64">
      <w:pPr>
        <w:pStyle w:val="a9"/>
        <w:numPr>
          <w:ilvl w:val="0"/>
          <w:numId w:val="305"/>
        </w:numPr>
        <w:tabs>
          <w:tab w:val="left" w:pos="6379"/>
        </w:tabs>
        <w:ind w:left="1460"/>
      </w:pPr>
      <w:r>
        <w:t xml:space="preserve">Мастер выдает сигнал   SDA </w:t>
      </w:r>
      <w:r w:rsidRPr="00EF0749">
        <w:t xml:space="preserve"> </w:t>
      </w:r>
      <w:r>
        <w:t xml:space="preserve">в </w:t>
      </w:r>
      <w:r w:rsidRPr="00EF0749">
        <w:t>“1” (</w:t>
      </w:r>
      <w:r>
        <w:rPr>
          <w:lang w:val="en-US"/>
        </w:rPr>
        <w:t>high</w:t>
      </w:r>
      <w:r>
        <w:t xml:space="preserve">), но в </w:t>
      </w:r>
      <w:r>
        <w:rPr>
          <w:lang w:val="en-US"/>
        </w:rPr>
        <w:t>I</w:t>
      </w:r>
      <w:r w:rsidRPr="00C5472E">
        <w:rPr>
          <w:vertAlign w:val="superscript"/>
        </w:rPr>
        <w:t>2</w:t>
      </w:r>
      <w:r>
        <w:rPr>
          <w:lang w:val="en-US"/>
        </w:rPr>
        <w:t>C</w:t>
      </w:r>
      <w:r w:rsidRPr="00EF0749">
        <w:t xml:space="preserve"> интерфейсе он </w:t>
      </w:r>
      <w:r>
        <w:t xml:space="preserve">в </w:t>
      </w:r>
      <w:r w:rsidR="00470647" w:rsidRPr="00EF0749">
        <w:t>“</w:t>
      </w:r>
      <w:r w:rsidRPr="00EF0749">
        <w:t>0” (</w:t>
      </w:r>
      <w:r>
        <w:rPr>
          <w:lang w:val="en-US"/>
        </w:rPr>
        <w:t>low</w:t>
      </w:r>
      <w:r w:rsidRPr="00EF0749">
        <w:t>)</w:t>
      </w:r>
      <w:r w:rsidR="00470647">
        <w:t>;</w:t>
      </w:r>
    </w:p>
    <w:p w:rsidR="008A73C7" w:rsidRDefault="008A73C7" w:rsidP="00931A64">
      <w:pPr>
        <w:pStyle w:val="a9"/>
        <w:numPr>
          <w:ilvl w:val="0"/>
          <w:numId w:val="305"/>
        </w:numPr>
        <w:tabs>
          <w:tab w:val="left" w:pos="6379"/>
        </w:tabs>
        <w:ind w:left="1460"/>
      </w:pPr>
      <w:r>
        <w:t>Выдается стоп, который не запрашивался.</w:t>
      </w:r>
    </w:p>
    <w:p w:rsidR="008A73C7" w:rsidRPr="002B5ED0" w:rsidRDefault="008A73C7" w:rsidP="009D5909">
      <w:pPr>
        <w:pStyle w:val="af3"/>
        <w:tabs>
          <w:tab w:val="left" w:pos="6379"/>
        </w:tabs>
      </w:pPr>
      <w:r>
        <w:t xml:space="preserve">Если </w:t>
      </w:r>
      <w:r w:rsidR="00D22971">
        <w:t xml:space="preserve"> </w:t>
      </w:r>
      <w:r>
        <w:t xml:space="preserve">фазовый </w:t>
      </w:r>
      <w:r w:rsidR="00D22971">
        <w:t xml:space="preserve">  </w:t>
      </w:r>
      <w:r>
        <w:t xml:space="preserve">сдвиг </w:t>
      </w:r>
      <w:r w:rsidR="00D22971">
        <w:t xml:space="preserve"> </w:t>
      </w:r>
      <w:r>
        <w:t xml:space="preserve">синхросигнала </w:t>
      </w:r>
      <w:r w:rsidR="00D22971">
        <w:t xml:space="preserve"> </w:t>
      </w:r>
      <w:r>
        <w:t>SCL</w:t>
      </w:r>
      <w:r w:rsidRPr="002B5ED0">
        <w:t xml:space="preserve">, вызванный </w:t>
      </w:r>
      <w:r w:rsidR="00D22971">
        <w:t xml:space="preserve">  </w:t>
      </w:r>
      <w:r w:rsidRPr="002B5ED0">
        <w:t xml:space="preserve">подключением </w:t>
      </w:r>
      <w:r w:rsidR="00D22971">
        <w:t xml:space="preserve">  </w:t>
      </w:r>
      <w:r w:rsidR="00470647">
        <w:t>второго</w:t>
      </w:r>
      <w:r w:rsidRPr="002B5ED0">
        <w:t xml:space="preserve"> </w:t>
      </w:r>
      <w:r w:rsidR="00D22971">
        <w:t xml:space="preserve">  </w:t>
      </w:r>
      <w:r w:rsidRPr="002B5ED0">
        <w:t>мастера</w:t>
      </w:r>
      <w:r>
        <w:t>,</w:t>
      </w:r>
    </w:p>
    <w:p w:rsidR="008A73C7" w:rsidRDefault="008A73C7" w:rsidP="00470647">
      <w:pPr>
        <w:pStyle w:val="af3"/>
        <w:tabs>
          <w:tab w:val="left" w:pos="6379"/>
        </w:tabs>
        <w:ind w:firstLine="0"/>
      </w:pPr>
      <w:r>
        <w:t xml:space="preserve">приводит к  недопустимой длительности SCL, то может фиксироваться сигнал </w:t>
      </w:r>
      <w:r>
        <w:rPr>
          <w:lang w:val="en-US"/>
        </w:rPr>
        <w:t>NACK</w:t>
      </w:r>
      <w:r w:rsidRPr="002B5ED0">
        <w:t xml:space="preserve"> и ошибка операции </w:t>
      </w:r>
      <w:r>
        <w:rPr>
          <w:lang w:val="en-US"/>
        </w:rPr>
        <w:t>WRITE</w:t>
      </w:r>
      <w:r>
        <w:t xml:space="preserve"> первого мастера</w:t>
      </w:r>
      <w:r w:rsidRPr="002B5ED0">
        <w:t xml:space="preserve">, </w:t>
      </w:r>
      <w:r>
        <w:t xml:space="preserve">но это при условии, что в этот момент происходила передача байта по шине I2C. В остальных случаях передача не нарушается для </w:t>
      </w:r>
      <w:r w:rsidR="00D22971">
        <w:t>первого</w:t>
      </w:r>
      <w:r>
        <w:t xml:space="preserve"> мастера и выдается </w:t>
      </w:r>
      <w:r>
        <w:rPr>
          <w:lang w:val="en-US"/>
        </w:rPr>
        <w:t>arbitration</w:t>
      </w:r>
      <w:r w:rsidRPr="008E6726">
        <w:t xml:space="preserve"> </w:t>
      </w:r>
      <w:r>
        <w:rPr>
          <w:lang w:val="en-US"/>
        </w:rPr>
        <w:t>lost</w:t>
      </w:r>
      <w:r>
        <w:t xml:space="preserve"> для второго мастера.</w:t>
      </w:r>
    </w:p>
    <w:p w:rsidR="008A73C7" w:rsidRPr="002B5ED0" w:rsidRDefault="008A73C7" w:rsidP="009D5909">
      <w:pPr>
        <w:pStyle w:val="af3"/>
        <w:tabs>
          <w:tab w:val="left" w:pos="6379"/>
        </w:tabs>
      </w:pPr>
      <w:r>
        <w:t xml:space="preserve">Если происходил синхронный запуск </w:t>
      </w:r>
      <w:r w:rsidR="00D22971">
        <w:t>двух</w:t>
      </w:r>
      <w:r>
        <w:t xml:space="preserve"> контроллеров  в режиме </w:t>
      </w:r>
      <w:r w:rsidR="00D22971">
        <w:t>МАСТЕР</w:t>
      </w:r>
      <w:r>
        <w:t>, то ошибка обнаружится при подтверждении данных, если они различны.</w:t>
      </w:r>
    </w:p>
    <w:p w:rsidR="008A73C7" w:rsidRDefault="008A73C7" w:rsidP="009D5909">
      <w:pPr>
        <w:pStyle w:val="af3"/>
        <w:tabs>
          <w:tab w:val="left" w:pos="6379"/>
        </w:tabs>
      </w:pPr>
      <w:r>
        <w:t>В контроллере предусмотрен программный сброс, для выполнения которого</w:t>
      </w:r>
      <w:r w:rsidRPr="00B8657A">
        <w:t xml:space="preserve"> </w:t>
      </w:r>
      <w:r>
        <w:t xml:space="preserve">необходимо записать любое значение в регистр </w:t>
      </w:r>
      <w:r w:rsidRPr="0083552C">
        <w:rPr>
          <w:lang w:val="en-US"/>
        </w:rPr>
        <w:t>SOFTR</w:t>
      </w:r>
      <w:r>
        <w:t xml:space="preserve">. Программный сброс устанавливает во всех регистрах значение по умолчанию и сбрасывает память </w:t>
      </w:r>
      <w:r>
        <w:rPr>
          <w:lang w:val="en-US"/>
        </w:rPr>
        <w:t>TX</w:t>
      </w:r>
      <w:r w:rsidRPr="00A015BC">
        <w:t xml:space="preserve"> </w:t>
      </w:r>
      <w:r>
        <w:rPr>
          <w:lang w:val="en-US"/>
        </w:rPr>
        <w:t>FIFO</w:t>
      </w:r>
      <w:r w:rsidRPr="00A015BC">
        <w:t xml:space="preserve"> </w:t>
      </w:r>
      <w:r>
        <w:t xml:space="preserve">и </w:t>
      </w:r>
      <w:r>
        <w:rPr>
          <w:lang w:val="en-US"/>
        </w:rPr>
        <w:t>RX</w:t>
      </w:r>
      <w:r w:rsidRPr="00A015BC">
        <w:t xml:space="preserve"> </w:t>
      </w:r>
      <w:r>
        <w:rPr>
          <w:lang w:val="en-US"/>
        </w:rPr>
        <w:t>FIFO</w:t>
      </w:r>
      <w:r>
        <w:t xml:space="preserve">. Контроллер при возникновении ошибки на шине (потеря арбитража, нет подтверждения адреса или данных) сбрасывает память </w:t>
      </w:r>
      <w:r>
        <w:rPr>
          <w:lang w:val="en-US"/>
        </w:rPr>
        <w:t>TX</w:t>
      </w:r>
      <w:r w:rsidRPr="00571947">
        <w:t xml:space="preserve"> </w:t>
      </w:r>
      <w:r>
        <w:rPr>
          <w:lang w:val="en-US"/>
        </w:rPr>
        <w:t>FIFO</w:t>
      </w:r>
      <w:r>
        <w:t xml:space="preserve">, также предусмотрена возможность программного сброса памяти </w:t>
      </w:r>
      <w:r>
        <w:rPr>
          <w:lang w:val="en-US"/>
        </w:rPr>
        <w:t>TX</w:t>
      </w:r>
      <w:r w:rsidRPr="00571947">
        <w:t xml:space="preserve"> </w:t>
      </w:r>
      <w:r>
        <w:rPr>
          <w:lang w:val="en-US"/>
        </w:rPr>
        <w:t>FIFO</w:t>
      </w:r>
      <w:r w:rsidRPr="00571947">
        <w:t xml:space="preserve"> </w:t>
      </w:r>
      <w:r>
        <w:t xml:space="preserve">путем кратковременной установки бита </w:t>
      </w:r>
      <w:r w:rsidRPr="00571947">
        <w:t>tx_fifo_rst</w:t>
      </w:r>
      <w:r>
        <w:t xml:space="preserve"> </w:t>
      </w:r>
      <w:r w:rsidR="00D22971">
        <w:t xml:space="preserve"> </w:t>
      </w:r>
      <w:r>
        <w:t>в регистре С</w:t>
      </w:r>
      <w:r>
        <w:rPr>
          <w:lang w:val="en-US"/>
        </w:rPr>
        <w:t>R</w:t>
      </w:r>
      <w:r>
        <w:t>.</w:t>
      </w:r>
    </w:p>
    <w:p w:rsidR="008A73C7" w:rsidRPr="00617962" w:rsidRDefault="008A73C7" w:rsidP="009D5909">
      <w:pPr>
        <w:pStyle w:val="af3"/>
        <w:tabs>
          <w:tab w:val="left" w:pos="6379"/>
        </w:tabs>
        <w:rPr>
          <w:lang w:eastAsia="en-US"/>
        </w:rPr>
      </w:pPr>
      <w:r>
        <w:t>Контроллер прерываний отслеживает следующие события на шине: потеря арбитража, подтверждение адреса</w:t>
      </w:r>
      <w:r w:rsidRPr="008E6726">
        <w:t>/</w:t>
      </w:r>
      <w:r>
        <w:t xml:space="preserve">данных, состояние передачи данных, состояние памяти </w:t>
      </w:r>
      <w:r w:rsidR="00D22971">
        <w:t xml:space="preserve">                                     </w:t>
      </w:r>
      <w:r>
        <w:t>(см.</w:t>
      </w:r>
      <w:r w:rsidR="00605C41">
        <w:t xml:space="preserve"> </w:t>
      </w:r>
      <w:r w:rsidR="00D22971">
        <w:t xml:space="preserve">п. </w:t>
      </w:r>
      <w:r w:rsidR="00BF6B65">
        <w:fldChar w:fldCharType="begin"/>
      </w:r>
      <w:r w:rsidR="00605C41">
        <w:instrText xml:space="preserve"> REF _Ref15739979 \r \h </w:instrText>
      </w:r>
      <w:r w:rsidR="00BF6B65">
        <w:fldChar w:fldCharType="separate"/>
      </w:r>
      <w:r w:rsidR="006422AE">
        <w:t>1.4.1.7.6.4.1.2</w:t>
      </w:r>
      <w:r w:rsidR="00BF6B65">
        <w:fldChar w:fldCharType="end"/>
      </w:r>
      <w:r>
        <w:t xml:space="preserve"> </w:t>
      </w:r>
      <w:r>
        <w:rPr>
          <w:lang w:val="en-US"/>
        </w:rPr>
        <w:t>ISR</w:t>
      </w:r>
      <w:r>
        <w:t>) и формирует прерывание по каждому из этих событий. Предусмотрена настройка контроллера прерываний с помощью маски прерываний (см.</w:t>
      </w:r>
      <w:r w:rsidR="00605C41">
        <w:t xml:space="preserve"> </w:t>
      </w:r>
      <w:r w:rsidR="00D22971">
        <w:t xml:space="preserve">п. </w:t>
      </w:r>
      <w:r w:rsidR="00BF6B65">
        <w:fldChar w:fldCharType="begin"/>
      </w:r>
      <w:r w:rsidR="00605C41">
        <w:instrText xml:space="preserve"> REF _Ref15739998 \r \h </w:instrText>
      </w:r>
      <w:r w:rsidR="00BF6B65">
        <w:fldChar w:fldCharType="separate"/>
      </w:r>
      <w:r w:rsidR="006422AE">
        <w:t>1.4.1.7.6.4.1.3</w:t>
      </w:r>
      <w:r w:rsidR="00BF6B65">
        <w:fldChar w:fldCharType="end"/>
      </w:r>
      <w:r>
        <w:t xml:space="preserve"> </w:t>
      </w:r>
      <w:r>
        <w:rPr>
          <w:lang w:val="en-US"/>
        </w:rPr>
        <w:t>IER</w:t>
      </w:r>
      <w:r w:rsidRPr="00986620">
        <w:t>).</w:t>
      </w:r>
      <w:r w:rsidRPr="00B5511D">
        <w:t xml:space="preserve"> </w:t>
      </w:r>
      <w:r w:rsidR="00D22971">
        <w:t xml:space="preserve">        </w:t>
      </w:r>
      <w:r>
        <w:t>По умолчанию все прерывания запрещены.</w:t>
      </w:r>
    </w:p>
    <w:p w:rsidR="008A73C7" w:rsidRPr="00617962" w:rsidRDefault="008A73C7" w:rsidP="009D5909">
      <w:pPr>
        <w:pStyle w:val="af3"/>
        <w:tabs>
          <w:tab w:val="left" w:pos="6379"/>
        </w:tabs>
        <w:rPr>
          <w:lang w:eastAsia="en-US"/>
        </w:rPr>
      </w:pPr>
    </w:p>
    <w:p w:rsidR="008A73C7" w:rsidRDefault="008A73C7" w:rsidP="000235C2">
      <w:pPr>
        <w:pStyle w:val="6"/>
        <w:tabs>
          <w:tab w:val="left" w:pos="6379"/>
        </w:tabs>
        <w:ind w:left="1435" w:hanging="1151"/>
      </w:pPr>
      <w:bookmarkStart w:id="2663" w:name="_Toc17300283"/>
      <w:r>
        <w:t xml:space="preserve">Описание регистров контроллера </w:t>
      </w:r>
      <w:r w:rsidRPr="0096073A">
        <w:t>I</w:t>
      </w:r>
      <w:r w:rsidRPr="00EA1F8F">
        <w:rPr>
          <w:vertAlign w:val="superscript"/>
        </w:rPr>
        <w:t>2</w:t>
      </w:r>
      <w:r w:rsidRPr="0096073A">
        <w:t>C</w:t>
      </w:r>
      <w:bookmarkEnd w:id="2663"/>
    </w:p>
    <w:p w:rsidR="008A73C7" w:rsidRPr="00D22971" w:rsidRDefault="008A73C7" w:rsidP="000235C2">
      <w:pPr>
        <w:pStyle w:val="7"/>
        <w:tabs>
          <w:tab w:val="left" w:pos="6379"/>
        </w:tabs>
        <w:rPr>
          <w:lang w:val="ru-RU"/>
        </w:rPr>
      </w:pPr>
      <w:r w:rsidRPr="00D22971">
        <w:rPr>
          <w:lang w:val="ru-RU"/>
        </w:rPr>
        <w:t xml:space="preserve">Карта регистров контроллера </w:t>
      </w:r>
      <w:r w:rsidRPr="0096073A">
        <w:t>I</w:t>
      </w:r>
      <w:r w:rsidRPr="00D22971">
        <w:rPr>
          <w:vertAlign w:val="superscript"/>
          <w:lang w:val="ru-RU"/>
        </w:rPr>
        <w:t>2</w:t>
      </w:r>
      <w:r w:rsidRPr="0096073A">
        <w:t>C</w:t>
      </w:r>
    </w:p>
    <w:p w:rsidR="008A73C7" w:rsidRDefault="008A73C7" w:rsidP="009D5909">
      <w:pPr>
        <w:pStyle w:val="af3"/>
        <w:tabs>
          <w:tab w:val="left" w:pos="6379"/>
        </w:tabs>
        <w:rPr>
          <w:lang w:eastAsia="en-US"/>
        </w:rPr>
      </w:pPr>
      <w:r w:rsidRPr="00545879">
        <w:rPr>
          <w:lang w:eastAsia="en-US"/>
        </w:rPr>
        <w:t xml:space="preserve">Конфигурирование и отображение текущего состояния контроллера </w:t>
      </w:r>
      <w:r>
        <w:rPr>
          <w:lang w:val="en-US"/>
        </w:rPr>
        <w:t>I</w:t>
      </w:r>
      <w:r w:rsidRPr="00C5472E">
        <w:rPr>
          <w:vertAlign w:val="superscript"/>
        </w:rPr>
        <w:t>2</w:t>
      </w:r>
      <w:r>
        <w:rPr>
          <w:lang w:val="en-US"/>
        </w:rPr>
        <w:t>C</w:t>
      </w:r>
      <w:r w:rsidRPr="00545879">
        <w:rPr>
          <w:lang w:eastAsia="en-US"/>
        </w:rPr>
        <w:t xml:space="preserve"> ведется через регистры. Доступ к регистрам осуществляется посредством системного интерфейса управления (интерфейс APB slave).</w:t>
      </w:r>
    </w:p>
    <w:p w:rsidR="008A73C7" w:rsidRDefault="008A73C7" w:rsidP="009D5909">
      <w:pPr>
        <w:pStyle w:val="af3"/>
        <w:tabs>
          <w:tab w:val="left" w:pos="6379"/>
        </w:tabs>
        <w:rPr>
          <w:lang w:eastAsia="en-US"/>
        </w:rPr>
      </w:pPr>
      <w:r>
        <w:rPr>
          <w:lang w:eastAsia="en-US"/>
        </w:rPr>
        <w:t>При обращении к регистрам по зарезервированным адресам никаких ошибок не возникает. При этом операции записи игнорируются, операции чтения возвращают нулевое значение. При попытке записи в регистры, предназначенные только для чтения, операция записи завершается успешно, однако, состояние регистров не изменяется.</w:t>
      </w:r>
    </w:p>
    <w:p w:rsidR="008A73C7" w:rsidRDefault="008A73C7" w:rsidP="009D5909">
      <w:pPr>
        <w:pStyle w:val="af3"/>
        <w:tabs>
          <w:tab w:val="left" w:pos="6379"/>
        </w:tabs>
        <w:rPr>
          <w:lang w:eastAsia="en-US"/>
        </w:rPr>
      </w:pPr>
      <w:r>
        <w:rPr>
          <w:lang w:eastAsia="en-US"/>
        </w:rPr>
        <w:t xml:space="preserve">Карта регистров контроллера </w:t>
      </w:r>
      <w:r w:rsidRPr="0096073A">
        <w:t>I</w:t>
      </w:r>
      <w:r w:rsidRPr="00EA1F8F">
        <w:rPr>
          <w:vertAlign w:val="superscript"/>
        </w:rPr>
        <w:t>2</w:t>
      </w:r>
      <w:r w:rsidRPr="0096073A">
        <w:t>C</w:t>
      </w:r>
      <w:r>
        <w:t xml:space="preserve"> представлена в таблице </w:t>
      </w:r>
      <w:r w:rsidR="00DF7EA8">
        <w:t xml:space="preserve"> 637</w:t>
      </w:r>
      <w:r w:rsidR="00D22971">
        <w:t>.</w:t>
      </w:r>
    </w:p>
    <w:p w:rsidR="008A73C7" w:rsidRDefault="008A73C7" w:rsidP="009D5909">
      <w:pPr>
        <w:pStyle w:val="af3"/>
        <w:tabs>
          <w:tab w:val="left" w:pos="6379"/>
        </w:tabs>
        <w:rPr>
          <w:lang w:eastAsia="en-US"/>
        </w:rPr>
      </w:pPr>
      <w:r>
        <w:rPr>
          <w:lang w:eastAsia="en-US"/>
        </w:rPr>
        <w:t>При дальнейшем описании отдельных полей регистров используется следующее обозначение режимов доступа пользователя к полям:</w:t>
      </w:r>
    </w:p>
    <w:p w:rsidR="008A73C7" w:rsidRDefault="008A73C7" w:rsidP="009D5909">
      <w:pPr>
        <w:pStyle w:val="af3"/>
        <w:tabs>
          <w:tab w:val="left" w:pos="6379"/>
        </w:tabs>
        <w:rPr>
          <w:lang w:eastAsia="en-US"/>
        </w:rPr>
      </w:pPr>
      <w:r>
        <w:rPr>
          <w:lang w:eastAsia="en-US"/>
        </w:rPr>
        <w:t>RO – поле доступно только для чтения. Запись данных в поле игнорируется;</w:t>
      </w:r>
    </w:p>
    <w:p w:rsidR="008A73C7" w:rsidRDefault="008A73C7" w:rsidP="009D5909">
      <w:pPr>
        <w:pStyle w:val="af3"/>
        <w:tabs>
          <w:tab w:val="left" w:pos="6379"/>
        </w:tabs>
        <w:rPr>
          <w:lang w:eastAsia="en-US"/>
        </w:rPr>
      </w:pPr>
      <w:r>
        <w:rPr>
          <w:lang w:eastAsia="en-US"/>
        </w:rPr>
        <w:t>WO – поле доступно только для записи. Чтение возвращает значение 0;</w:t>
      </w:r>
    </w:p>
    <w:p w:rsidR="008A73C7" w:rsidRDefault="008A73C7" w:rsidP="009D5909">
      <w:pPr>
        <w:pStyle w:val="af3"/>
        <w:tabs>
          <w:tab w:val="left" w:pos="6379"/>
        </w:tabs>
        <w:rPr>
          <w:lang w:eastAsia="en-US"/>
        </w:rPr>
      </w:pPr>
      <w:r>
        <w:rPr>
          <w:lang w:eastAsia="en-US"/>
        </w:rPr>
        <w:t>RW – поле доступно как для записи, так и для чтения.</w:t>
      </w:r>
    </w:p>
    <w:p w:rsidR="008A73C7" w:rsidRDefault="008A73C7" w:rsidP="009D5909">
      <w:pPr>
        <w:pStyle w:val="af3"/>
        <w:tabs>
          <w:tab w:val="left" w:pos="6379"/>
        </w:tabs>
        <w:rPr>
          <w:lang w:eastAsia="en-US"/>
        </w:rPr>
      </w:pPr>
    </w:p>
    <w:p w:rsidR="00526C45" w:rsidRPr="00526C45" w:rsidRDefault="00526C45" w:rsidP="002815D9">
      <w:pPr>
        <w:pStyle w:val="aff8"/>
        <w:rPr>
          <w:lang w:eastAsia="en-US"/>
        </w:rPr>
      </w:pPr>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7</w:t>
      </w:r>
      <w:r w:rsidR="00BF6B65">
        <w:fldChar w:fldCharType="end"/>
      </w:r>
      <w:r>
        <w:t xml:space="preserve"> – Карта регистров</w:t>
      </w:r>
      <w:r w:rsidRPr="00EA1F8F">
        <w:t xml:space="preserve"> </w:t>
      </w:r>
      <w:r>
        <w:t xml:space="preserve">контроллера </w:t>
      </w:r>
      <w:r w:rsidRPr="0096073A">
        <w:t>I</w:t>
      </w:r>
      <w:r w:rsidRPr="00EA1F8F">
        <w:rPr>
          <w:vertAlign w:val="superscript"/>
        </w:rPr>
        <w:t>2</w:t>
      </w:r>
      <w:r w:rsidRPr="0096073A">
        <w:t>C</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276"/>
        <w:gridCol w:w="856"/>
        <w:gridCol w:w="1412"/>
        <w:gridCol w:w="5245"/>
      </w:tblGrid>
      <w:tr w:rsidR="00526C45" w:rsidRPr="00E70336" w:rsidTr="00526C45">
        <w:trPr>
          <w:tblHeader/>
        </w:trPr>
        <w:tc>
          <w:tcPr>
            <w:tcW w:w="992" w:type="dxa"/>
            <w:tcBorders>
              <w:top w:val="single" w:sz="4" w:space="0" w:color="auto"/>
              <w:left w:val="single" w:sz="4" w:space="0" w:color="auto"/>
              <w:bottom w:val="single" w:sz="4" w:space="0" w:color="auto"/>
              <w:right w:val="single" w:sz="4" w:space="0" w:color="auto"/>
            </w:tcBorders>
            <w:shd w:val="clear" w:color="auto" w:fill="auto"/>
          </w:tcPr>
          <w:p w:rsidR="00526C45" w:rsidRPr="00545879" w:rsidRDefault="00526C45" w:rsidP="00526C45">
            <w:pPr>
              <w:pStyle w:val="afffa"/>
              <w:tabs>
                <w:tab w:val="left" w:pos="6379"/>
              </w:tabs>
              <w:jc w:val="center"/>
              <w:rPr>
                <w:b/>
              </w:rPr>
            </w:pPr>
            <w:r w:rsidRPr="00545879">
              <w:rPr>
                <w:b/>
              </w:rPr>
              <w:t>Адрес</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526C45" w:rsidRPr="00545879" w:rsidRDefault="00526C45" w:rsidP="00526C45">
            <w:pPr>
              <w:pStyle w:val="afffa"/>
              <w:tabs>
                <w:tab w:val="left" w:pos="6379"/>
              </w:tabs>
              <w:jc w:val="center"/>
              <w:rPr>
                <w:b/>
              </w:rPr>
            </w:pPr>
            <w:r w:rsidRPr="00545879">
              <w:rPr>
                <w:b/>
              </w:rPr>
              <w:t>Название</w:t>
            </w:r>
          </w:p>
        </w:tc>
        <w:tc>
          <w:tcPr>
            <w:tcW w:w="856" w:type="dxa"/>
            <w:tcBorders>
              <w:top w:val="single" w:sz="4" w:space="0" w:color="auto"/>
              <w:left w:val="single" w:sz="4" w:space="0" w:color="auto"/>
              <w:bottom w:val="single" w:sz="4" w:space="0" w:color="auto"/>
              <w:right w:val="single" w:sz="4" w:space="0" w:color="auto"/>
            </w:tcBorders>
          </w:tcPr>
          <w:p w:rsidR="00526C45" w:rsidRPr="00545879" w:rsidRDefault="00526C45" w:rsidP="00526C45">
            <w:pPr>
              <w:pStyle w:val="afffa"/>
              <w:tabs>
                <w:tab w:val="left" w:pos="6379"/>
              </w:tabs>
              <w:jc w:val="center"/>
              <w:rPr>
                <w:b/>
              </w:rPr>
            </w:pPr>
            <w:r w:rsidRPr="00545879">
              <w:rPr>
                <w:b/>
              </w:rPr>
              <w:t>Доступ</w:t>
            </w:r>
          </w:p>
        </w:tc>
        <w:tc>
          <w:tcPr>
            <w:tcW w:w="1412" w:type="dxa"/>
            <w:tcBorders>
              <w:top w:val="single" w:sz="4" w:space="0" w:color="auto"/>
              <w:left w:val="single" w:sz="4" w:space="0" w:color="auto"/>
              <w:bottom w:val="single" w:sz="4" w:space="0" w:color="auto"/>
              <w:right w:val="single" w:sz="4" w:space="0" w:color="auto"/>
            </w:tcBorders>
          </w:tcPr>
          <w:p w:rsidR="00526C45" w:rsidRPr="00545879" w:rsidRDefault="00526C45" w:rsidP="00526C45">
            <w:pPr>
              <w:pStyle w:val="afffa"/>
              <w:tabs>
                <w:tab w:val="left" w:pos="6379"/>
              </w:tabs>
              <w:jc w:val="center"/>
              <w:rPr>
                <w:b/>
              </w:rPr>
            </w:pPr>
            <w:r w:rsidRPr="00545879">
              <w:rPr>
                <w:b/>
              </w:rPr>
              <w:t>Значение после сброса</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545879" w:rsidRDefault="00526C45" w:rsidP="00526C45">
            <w:pPr>
              <w:pStyle w:val="afffa"/>
              <w:tabs>
                <w:tab w:val="left" w:pos="6379"/>
              </w:tabs>
              <w:jc w:val="center"/>
              <w:rPr>
                <w:b/>
              </w:rPr>
            </w:pPr>
            <w:r w:rsidRPr="00545879">
              <w:rPr>
                <w:b/>
              </w:rPr>
              <w:t>Описание</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A5257" w:rsidRDefault="00526C45" w:rsidP="00526C45">
            <w:pPr>
              <w:pStyle w:val="afffa"/>
              <w:keepNext w:val="0"/>
              <w:tabs>
                <w:tab w:val="left" w:pos="6379"/>
              </w:tabs>
              <w:rPr>
                <w:color w:val="000000"/>
              </w:rPr>
            </w:pPr>
            <w:r>
              <w:rPr>
                <w:color w:val="000000"/>
              </w:rPr>
              <w:t>0x0</w:t>
            </w:r>
            <w:r w:rsidRPr="00CA5257">
              <w:rPr>
                <w:color w:val="000000"/>
              </w:rPr>
              <w:t>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A5257" w:rsidRDefault="00526C45" w:rsidP="00526C45">
            <w:pPr>
              <w:pStyle w:val="afffa"/>
              <w:keepNext w:val="0"/>
              <w:tabs>
                <w:tab w:val="left" w:pos="6379"/>
              </w:tabs>
              <w:rPr>
                <w:color w:val="000000"/>
              </w:rPr>
            </w:pPr>
            <w:r w:rsidRPr="00CA5257">
              <w:rPr>
                <w:color w:val="000000"/>
                <w:lang w:val="en-US"/>
              </w:rPr>
              <w:t>ID</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sidRPr="00CA5257">
              <w:rPr>
                <w:color w:val="000000"/>
              </w:rPr>
              <w:t>R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lang w:val="en-US"/>
              </w:rPr>
            </w:pPr>
            <w:r w:rsidRPr="00CA5257">
              <w:rPr>
                <w:color w:val="000000"/>
              </w:rPr>
              <w:t>0</w:t>
            </w:r>
            <w:r w:rsidRPr="00CA5257">
              <w:rPr>
                <w:color w:val="000000"/>
                <w:lang w:val="en-US"/>
              </w:rPr>
              <w:t>x</w:t>
            </w:r>
            <w:r>
              <w:rPr>
                <w:color w:val="000000"/>
                <w:lang w:val="en-US"/>
              </w:rPr>
              <w:t>012c012c</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CA5257" w:rsidRDefault="00526C45" w:rsidP="00526C45">
            <w:pPr>
              <w:pStyle w:val="afffa"/>
              <w:keepNext w:val="0"/>
              <w:tabs>
                <w:tab w:val="left" w:pos="6379"/>
              </w:tabs>
              <w:rPr>
                <w:color w:val="000000"/>
              </w:rPr>
            </w:pPr>
            <w:r w:rsidRPr="00CA5257">
              <w:rPr>
                <w:color w:val="000000"/>
              </w:rPr>
              <w:t>Идентификатор устройства</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A5257" w:rsidRDefault="00526C45" w:rsidP="00526C45">
            <w:pPr>
              <w:pStyle w:val="afffa"/>
              <w:keepNext w:val="0"/>
              <w:tabs>
                <w:tab w:val="left" w:pos="6379"/>
              </w:tabs>
              <w:rPr>
                <w:color w:val="000000"/>
              </w:rPr>
            </w:pPr>
            <w:r>
              <w:rPr>
                <w:color w:val="000000"/>
              </w:rPr>
              <w:t>0х0</w:t>
            </w:r>
            <w:r w:rsidRPr="00CA5257">
              <w:rPr>
                <w:color w:val="000000"/>
              </w:rPr>
              <w:t>0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A5257" w:rsidRDefault="00526C45" w:rsidP="00526C45">
            <w:pPr>
              <w:pStyle w:val="afffa"/>
              <w:keepNext w:val="0"/>
              <w:tabs>
                <w:tab w:val="left" w:pos="6379"/>
              </w:tabs>
              <w:rPr>
                <w:color w:val="000000"/>
              </w:rPr>
            </w:pPr>
            <w:r w:rsidRPr="00CC6D29">
              <w:rPr>
                <w:color w:val="000000"/>
                <w:lang w:val="en-US"/>
              </w:rPr>
              <w:t>IS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lang w:val="en-US"/>
              </w:rPr>
            </w:pPr>
            <w:r w:rsidRPr="00CA5257">
              <w:rPr>
                <w:color w:val="000000"/>
                <w:lang w:val="en-US"/>
              </w:rPr>
              <w:t>R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66355A" w:rsidRDefault="00526C45" w:rsidP="00526C45">
            <w:pPr>
              <w:pStyle w:val="afffa"/>
              <w:keepNext w:val="0"/>
              <w:tabs>
                <w:tab w:val="left" w:pos="6379"/>
              </w:tabs>
              <w:rPr>
                <w:color w:val="000000"/>
                <w:lang w:val="en-US"/>
              </w:rPr>
            </w:pPr>
            <w:r w:rsidRPr="00CA5257">
              <w:rPr>
                <w:color w:val="000000"/>
                <w:lang w:val="en-US"/>
              </w:rPr>
              <w:t>0x</w:t>
            </w:r>
            <w:r>
              <w:rPr>
                <w:color w:val="000000"/>
              </w:rPr>
              <w:t>3</w:t>
            </w:r>
            <w:r>
              <w:rPr>
                <w:color w:val="000000"/>
                <w:lang w:val="en-US"/>
              </w:rPr>
              <w:t>4</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8831A2" w:rsidRDefault="00526C45" w:rsidP="00526C45">
            <w:pPr>
              <w:pStyle w:val="afffa"/>
              <w:keepNext w:val="0"/>
              <w:tabs>
                <w:tab w:val="left" w:pos="6379"/>
              </w:tabs>
              <w:rPr>
                <w:color w:val="000000"/>
              </w:rPr>
            </w:pPr>
            <w:r>
              <w:rPr>
                <w:color w:val="000000"/>
              </w:rPr>
              <w:t xml:space="preserve">Состояние линии прерываний </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3D4CE3" w:rsidRDefault="00526C45" w:rsidP="00526C45">
            <w:pPr>
              <w:pStyle w:val="afffa"/>
              <w:keepNext w:val="0"/>
              <w:tabs>
                <w:tab w:val="left" w:pos="6379"/>
              </w:tabs>
              <w:rPr>
                <w:color w:val="000000"/>
                <w:lang w:val="en-US"/>
              </w:rPr>
            </w:pPr>
            <w:r>
              <w:rPr>
                <w:color w:val="000000"/>
                <w:lang w:val="en-US"/>
              </w:rPr>
              <w:t>0x</w:t>
            </w:r>
            <w:r>
              <w:rPr>
                <w:color w:val="000000"/>
              </w:rPr>
              <w:t>0</w:t>
            </w:r>
            <w:r>
              <w:rPr>
                <w:color w:val="000000"/>
                <w:lang w:val="en-US"/>
              </w:rPr>
              <w:t>0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A5257" w:rsidRDefault="00526C45" w:rsidP="00526C45">
            <w:pPr>
              <w:pStyle w:val="afffa"/>
              <w:keepNext w:val="0"/>
              <w:tabs>
                <w:tab w:val="left" w:pos="6379"/>
              </w:tabs>
              <w:rPr>
                <w:color w:val="000000"/>
                <w:lang w:val="en-US"/>
              </w:rPr>
            </w:pPr>
            <w:r w:rsidRPr="00CC6D29">
              <w:rPr>
                <w:color w:val="000000"/>
                <w:lang w:val="en-US"/>
              </w:rPr>
              <w:t>I</w:t>
            </w:r>
            <w:r>
              <w:rPr>
                <w:color w:val="000000"/>
                <w:lang w:val="en-US"/>
              </w:rPr>
              <w:t>E</w:t>
            </w:r>
            <w:r w:rsidRPr="00CC6D29">
              <w:rPr>
                <w:color w:val="000000"/>
                <w:lang w:val="en-US"/>
              </w:rPr>
              <w:t>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lang w:val="en-US"/>
              </w:rPr>
            </w:pPr>
            <w:r>
              <w:rPr>
                <w:color w:val="000000"/>
                <w:lang w:val="en-US"/>
              </w:rPr>
              <w:t>0x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3D4CE3" w:rsidRDefault="00526C45" w:rsidP="00526C45">
            <w:pPr>
              <w:pStyle w:val="afffa"/>
              <w:keepNext w:val="0"/>
              <w:tabs>
                <w:tab w:val="left" w:pos="6379"/>
              </w:tabs>
              <w:rPr>
                <w:color w:val="000000"/>
              </w:rPr>
            </w:pPr>
            <w:r>
              <w:rPr>
                <w:color w:val="000000"/>
              </w:rPr>
              <w:t xml:space="preserve">Маска прерываний </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D957E3" w:rsidRDefault="00526C45" w:rsidP="00526C45">
            <w:pPr>
              <w:pStyle w:val="afffa"/>
              <w:keepNext w:val="0"/>
              <w:tabs>
                <w:tab w:val="left" w:pos="6379"/>
              </w:tabs>
              <w:rPr>
                <w:color w:val="000000"/>
                <w:lang w:val="en-US"/>
              </w:rPr>
            </w:pPr>
            <w:r>
              <w:rPr>
                <w:color w:val="000000"/>
                <w:lang w:val="en-US"/>
              </w:rPr>
              <w:t>0x00C</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EB5495" w:rsidRDefault="00526C45" w:rsidP="00526C45">
            <w:pPr>
              <w:pStyle w:val="afffa"/>
              <w:keepNext w:val="0"/>
              <w:tabs>
                <w:tab w:val="left" w:pos="6379"/>
              </w:tabs>
              <w:rPr>
                <w:color w:val="000000"/>
              </w:rPr>
            </w:pPr>
            <w:r>
              <w:rPr>
                <w:color w:val="000000"/>
                <w:lang w:val="en-US"/>
              </w:rPr>
              <w:t>SOFT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3A7E4C" w:rsidRDefault="00526C45" w:rsidP="00526C45">
            <w:pPr>
              <w:pStyle w:val="afffa"/>
              <w:keepNext w:val="0"/>
              <w:tabs>
                <w:tab w:val="left" w:pos="6379"/>
              </w:tabs>
              <w:rPr>
                <w:color w:val="000000"/>
                <w:lang w:val="en-US"/>
              </w:rPr>
            </w:pPr>
            <w:r>
              <w:rPr>
                <w:color w:val="000000"/>
                <w:lang w:val="en-US"/>
              </w:rPr>
              <w:t>W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sidRPr="00CA5257">
              <w:rPr>
                <w:color w:val="000000"/>
              </w:rPr>
              <w:t>0х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CA5257" w:rsidRDefault="00526C45" w:rsidP="00526C45">
            <w:pPr>
              <w:pStyle w:val="afffa"/>
              <w:keepNext w:val="0"/>
              <w:tabs>
                <w:tab w:val="left" w:pos="6379"/>
              </w:tabs>
              <w:rPr>
                <w:color w:val="000000"/>
              </w:rPr>
            </w:pPr>
            <w:r>
              <w:rPr>
                <w:color w:val="000000"/>
              </w:rPr>
              <w:t>Программный сброс</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3345E1" w:rsidRDefault="00526C45" w:rsidP="00526C45">
            <w:pPr>
              <w:pStyle w:val="afffa"/>
              <w:keepNext w:val="0"/>
              <w:tabs>
                <w:tab w:val="left" w:pos="6379"/>
              </w:tabs>
              <w:rPr>
                <w:color w:val="000000"/>
              </w:rPr>
            </w:pPr>
            <w:r>
              <w:rPr>
                <w:color w:val="000000"/>
                <w:lang w:val="en-US"/>
              </w:rPr>
              <w:t>0x01</w:t>
            </w:r>
            <w:r>
              <w:rPr>
                <w:color w:val="000000"/>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6A56DF" w:rsidRDefault="00526C45" w:rsidP="00526C45">
            <w:pPr>
              <w:pStyle w:val="afffa"/>
              <w:keepNext w:val="0"/>
              <w:tabs>
                <w:tab w:val="left" w:pos="6379"/>
              </w:tabs>
              <w:rPr>
                <w:color w:val="000000"/>
                <w:lang w:val="en-US"/>
              </w:rPr>
            </w:pPr>
            <w:r>
              <w:rPr>
                <w:color w:val="000000"/>
                <w:lang w:val="en-US"/>
              </w:rPr>
              <w:t>C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0x</w:t>
            </w:r>
            <w:r>
              <w:rPr>
                <w:color w:val="000000"/>
              </w:rPr>
              <w:t>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263C4E" w:rsidRDefault="00526C45" w:rsidP="00526C45">
            <w:pPr>
              <w:pStyle w:val="afffa"/>
              <w:keepNext w:val="0"/>
              <w:tabs>
                <w:tab w:val="left" w:pos="6379"/>
              </w:tabs>
              <w:rPr>
                <w:color w:val="000000"/>
              </w:rPr>
            </w:pPr>
            <w:r>
              <w:rPr>
                <w:color w:val="000000"/>
              </w:rPr>
              <w:t>Регистр управления</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B01E63" w:rsidRDefault="00526C45" w:rsidP="00526C45">
            <w:pPr>
              <w:pStyle w:val="afffa"/>
              <w:keepNext w:val="0"/>
              <w:tabs>
                <w:tab w:val="left" w:pos="6379"/>
              </w:tabs>
              <w:rPr>
                <w:color w:val="000000"/>
                <w:lang w:val="en-US"/>
              </w:rPr>
            </w:pPr>
            <w:r>
              <w:rPr>
                <w:color w:val="000000"/>
                <w:lang w:val="en-US"/>
              </w:rPr>
              <w:t>0x</w:t>
            </w:r>
            <w:r>
              <w:rPr>
                <w:color w:val="000000"/>
              </w:rPr>
              <w:t>0</w:t>
            </w:r>
            <w:r>
              <w:rPr>
                <w:color w:val="000000"/>
                <w:lang w:val="en-US"/>
              </w:rPr>
              <w:t>1</w:t>
            </w:r>
            <w:r>
              <w:rPr>
                <w:color w:val="000000"/>
              </w:rPr>
              <w:t>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EB5495" w:rsidRDefault="00526C45" w:rsidP="00526C45">
            <w:pPr>
              <w:pStyle w:val="afffa"/>
              <w:keepNext w:val="0"/>
              <w:tabs>
                <w:tab w:val="left" w:pos="6379"/>
              </w:tabs>
              <w:rPr>
                <w:color w:val="000000"/>
              </w:rPr>
            </w:pPr>
            <w:r>
              <w:rPr>
                <w:color w:val="000000"/>
                <w:lang w:val="en-US"/>
              </w:rPr>
              <w:t>S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6C3A36" w:rsidRDefault="00526C45" w:rsidP="00526C45">
            <w:pPr>
              <w:pStyle w:val="afffa"/>
              <w:keepNext w:val="0"/>
              <w:tabs>
                <w:tab w:val="left" w:pos="6379"/>
              </w:tabs>
              <w:rPr>
                <w:color w:val="000000"/>
              </w:rPr>
            </w:pPr>
            <w:r>
              <w:rPr>
                <w:color w:val="000000"/>
                <w:lang w:val="en-US"/>
              </w:rPr>
              <w:t>R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06040C" w:rsidRDefault="00526C45" w:rsidP="00526C45">
            <w:pPr>
              <w:pStyle w:val="afffa"/>
              <w:keepNext w:val="0"/>
              <w:tabs>
                <w:tab w:val="left" w:pos="6379"/>
              </w:tabs>
              <w:rPr>
                <w:color w:val="000000"/>
                <w:lang w:val="en-US"/>
              </w:rPr>
            </w:pPr>
            <w:r w:rsidRPr="00340566">
              <w:t>0x0780009C</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CA5257" w:rsidRDefault="00526C45" w:rsidP="00526C45">
            <w:pPr>
              <w:pStyle w:val="afffa"/>
              <w:keepNext w:val="0"/>
              <w:tabs>
                <w:tab w:val="left" w:pos="6379"/>
              </w:tabs>
              <w:rPr>
                <w:color w:val="000000"/>
              </w:rPr>
            </w:pPr>
            <w:r>
              <w:rPr>
                <w:color w:val="000000"/>
              </w:rPr>
              <w:t xml:space="preserve">Регистр состояния </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B01E63" w:rsidRDefault="00526C45" w:rsidP="00526C45">
            <w:pPr>
              <w:pStyle w:val="afffa"/>
              <w:keepNext w:val="0"/>
              <w:tabs>
                <w:tab w:val="left" w:pos="6379"/>
              </w:tabs>
              <w:rPr>
                <w:color w:val="000000"/>
                <w:lang w:val="en-US"/>
              </w:rPr>
            </w:pPr>
            <w:r>
              <w:rPr>
                <w:color w:val="000000"/>
                <w:lang w:val="en-US"/>
              </w:rPr>
              <w:lastRenderedPageBreak/>
              <w:t>0x01C</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EB5495" w:rsidRDefault="00526C45" w:rsidP="00526C45">
            <w:pPr>
              <w:pStyle w:val="afffa"/>
              <w:keepNext w:val="0"/>
              <w:tabs>
                <w:tab w:val="left" w:pos="6379"/>
              </w:tabs>
              <w:rPr>
                <w:color w:val="000000"/>
              </w:rPr>
            </w:pPr>
            <w:r>
              <w:rPr>
                <w:color w:val="000000"/>
                <w:lang w:val="en-US"/>
              </w:rPr>
              <w:t>NUMB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3A7E4C"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sidRPr="00CA5257">
              <w:rPr>
                <w:color w:val="000000"/>
              </w:rPr>
              <w:t>0х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CA5257" w:rsidRDefault="00526C45" w:rsidP="00526C45">
            <w:pPr>
              <w:pStyle w:val="afffa"/>
              <w:keepNext w:val="0"/>
              <w:tabs>
                <w:tab w:val="left" w:pos="6379"/>
              </w:tabs>
              <w:rPr>
                <w:color w:val="000000"/>
              </w:rPr>
            </w:pPr>
            <w:r>
              <w:rPr>
                <w:color w:val="000000"/>
              </w:rPr>
              <w:t xml:space="preserve">Количество байт </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023EE" w:rsidRDefault="00526C45" w:rsidP="00526C45">
            <w:pPr>
              <w:pStyle w:val="afffa"/>
              <w:keepNext w:val="0"/>
              <w:tabs>
                <w:tab w:val="left" w:pos="6379"/>
              </w:tabs>
              <w:rPr>
                <w:color w:val="000000"/>
                <w:lang w:val="en-US"/>
              </w:rPr>
            </w:pPr>
            <w:r>
              <w:rPr>
                <w:color w:val="000000"/>
                <w:lang w:val="en-US"/>
              </w:rPr>
              <w:t>0x</w:t>
            </w:r>
            <w:r>
              <w:rPr>
                <w:color w:val="000000"/>
              </w:rPr>
              <w:t xml:space="preserve">020 </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1E51A3" w:rsidRDefault="00526C45" w:rsidP="00526C45">
            <w:pPr>
              <w:pStyle w:val="afffa"/>
              <w:keepNext w:val="0"/>
              <w:tabs>
                <w:tab w:val="left" w:pos="6379"/>
              </w:tabs>
              <w:rPr>
                <w:color w:val="000000"/>
                <w:lang w:val="en-US"/>
              </w:rPr>
            </w:pPr>
            <w:r>
              <w:rPr>
                <w:color w:val="000000"/>
                <w:lang w:val="en-US"/>
              </w:rPr>
              <w:t>STATRST</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0x0</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1E51A3" w:rsidRDefault="00526C45" w:rsidP="00526C45">
            <w:pPr>
              <w:pStyle w:val="afffa"/>
              <w:keepNext w:val="0"/>
              <w:tabs>
                <w:tab w:val="left" w:pos="6379"/>
              </w:tabs>
              <w:rPr>
                <w:color w:val="000000"/>
              </w:rPr>
            </w:pPr>
            <w:r>
              <w:rPr>
                <w:color w:val="000000"/>
              </w:rPr>
              <w:t>Регистр</w:t>
            </w:r>
            <w:r w:rsidRPr="001E51A3">
              <w:rPr>
                <w:color w:val="000000"/>
              </w:rPr>
              <w:t xml:space="preserve"> обнуления регистра с</w:t>
            </w:r>
            <w:r>
              <w:rPr>
                <w:color w:val="000000"/>
              </w:rPr>
              <w:t xml:space="preserve">остояния </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7D1AB3" w:rsidRDefault="00526C45" w:rsidP="00526C45">
            <w:pPr>
              <w:pStyle w:val="afffa"/>
              <w:keepNext w:val="0"/>
              <w:tabs>
                <w:tab w:val="left" w:pos="6379"/>
              </w:tabs>
              <w:rPr>
                <w:color w:val="000000"/>
              </w:rPr>
            </w:pPr>
            <w:r>
              <w:rPr>
                <w:color w:val="000000"/>
                <w:lang w:val="en-US"/>
              </w:rPr>
              <w:t>0x0</w:t>
            </w:r>
            <w:r>
              <w:rPr>
                <w:color w:val="000000"/>
              </w:rPr>
              <w:t>2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EB5495" w:rsidRDefault="00526C45" w:rsidP="00526C45">
            <w:pPr>
              <w:pStyle w:val="afffa"/>
              <w:keepNext w:val="0"/>
              <w:tabs>
                <w:tab w:val="left" w:pos="6379"/>
              </w:tabs>
              <w:rPr>
                <w:color w:val="000000"/>
              </w:rPr>
            </w:pPr>
            <w:r w:rsidRPr="009F705A">
              <w:rPr>
                <w:color w:val="000000"/>
                <w:lang w:val="en-US"/>
              </w:rPr>
              <w:t>CLKP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3A7E4C"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sidRPr="00CA5257">
              <w:rPr>
                <w:color w:val="000000"/>
              </w:rPr>
              <w:t>0х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CA5257" w:rsidRDefault="00526C45" w:rsidP="00526C45">
            <w:pPr>
              <w:pStyle w:val="afffa"/>
              <w:keepNext w:val="0"/>
              <w:tabs>
                <w:tab w:val="left" w:pos="6379"/>
              </w:tabs>
              <w:rPr>
                <w:color w:val="000000"/>
              </w:rPr>
            </w:pPr>
            <w:r>
              <w:rPr>
                <w:color w:val="000000"/>
              </w:rPr>
              <w:t>Регистр предустановки частоты</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Default="00526C45" w:rsidP="00526C45">
            <w:pPr>
              <w:pStyle w:val="afffa"/>
              <w:keepNext w:val="0"/>
              <w:tabs>
                <w:tab w:val="left" w:pos="6379"/>
              </w:tabs>
              <w:rPr>
                <w:color w:val="000000"/>
                <w:lang w:val="en-US"/>
              </w:rPr>
            </w:pPr>
            <w:r>
              <w:rPr>
                <w:color w:val="000000"/>
                <w:lang w:val="en-US"/>
              </w:rPr>
              <w:t>0x</w:t>
            </w:r>
            <w:r>
              <w:rPr>
                <w:color w:val="000000"/>
              </w:rPr>
              <w:t>02</w:t>
            </w:r>
            <w:r>
              <w:rPr>
                <w:color w:val="000000"/>
                <w:lang w:val="en-US"/>
              </w:rPr>
              <w:t>8</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Default="00526C45" w:rsidP="00526C45">
            <w:pPr>
              <w:pStyle w:val="afffa"/>
              <w:keepNext w:val="0"/>
              <w:tabs>
                <w:tab w:val="left" w:pos="6379"/>
              </w:tabs>
              <w:rPr>
                <w:color w:val="000000"/>
                <w:lang w:val="en-US"/>
              </w:rPr>
            </w:pPr>
            <w:r>
              <w:rPr>
                <w:color w:val="000000"/>
                <w:lang w:val="en-US"/>
              </w:rPr>
              <w:t>FIFOFIL</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RW</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Pr>
                <w:color w:val="000000"/>
                <w:lang w:val="en-US"/>
              </w:rPr>
              <w:t>0x0</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Default="00526C45" w:rsidP="00526C45">
            <w:pPr>
              <w:pStyle w:val="afffa"/>
              <w:keepNext w:val="0"/>
              <w:tabs>
                <w:tab w:val="left" w:pos="6379"/>
              </w:tabs>
              <w:rPr>
                <w:color w:val="000000"/>
              </w:rPr>
            </w:pPr>
            <w:r>
              <w:rPr>
                <w:color w:val="000000"/>
              </w:rPr>
              <w:t>Регистр</w:t>
            </w:r>
            <w:r>
              <w:rPr>
                <w:color w:val="000000"/>
                <w:lang w:val="en-US"/>
              </w:rPr>
              <w:t xml:space="preserve"> пред</w:t>
            </w:r>
            <w:r>
              <w:rPr>
                <w:color w:val="000000"/>
              </w:rPr>
              <w:t xml:space="preserve">установки заполнения </w:t>
            </w:r>
            <w:r>
              <w:rPr>
                <w:color w:val="000000"/>
                <w:lang w:val="en-US"/>
              </w:rPr>
              <w:t>FIFO</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B01E63" w:rsidRDefault="00526C45" w:rsidP="00526C45">
            <w:pPr>
              <w:pStyle w:val="afffa"/>
              <w:keepNext w:val="0"/>
              <w:tabs>
                <w:tab w:val="left" w:pos="6379"/>
              </w:tabs>
              <w:rPr>
                <w:color w:val="000000"/>
                <w:lang w:val="en-US"/>
              </w:rPr>
            </w:pPr>
            <w:r>
              <w:rPr>
                <w:color w:val="000000"/>
                <w:lang w:val="en-US"/>
              </w:rPr>
              <w:t>0x0</w:t>
            </w:r>
            <w:r>
              <w:rPr>
                <w:color w:val="000000"/>
              </w:rPr>
              <w:t>2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7D1AB3" w:rsidRDefault="00526C45" w:rsidP="00526C45">
            <w:pPr>
              <w:pStyle w:val="afffa"/>
              <w:keepNext w:val="0"/>
              <w:tabs>
                <w:tab w:val="left" w:pos="6379"/>
              </w:tabs>
              <w:rPr>
                <w:color w:val="000000"/>
                <w:lang w:val="en-US"/>
              </w:rPr>
            </w:pPr>
            <w:r>
              <w:rPr>
                <w:color w:val="000000"/>
                <w:lang w:val="en-US"/>
              </w:rPr>
              <w:t>FILTR</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Pr="003A7E4C" w:rsidRDefault="00526C45" w:rsidP="00526C45">
            <w:pPr>
              <w:pStyle w:val="afffa"/>
              <w:keepNext w:val="0"/>
              <w:tabs>
                <w:tab w:val="left" w:pos="6379"/>
              </w:tabs>
              <w:rPr>
                <w:color w:val="000000"/>
                <w:lang w:val="en-US"/>
              </w:rPr>
            </w:pPr>
            <w:r>
              <w:rPr>
                <w:color w:val="000000"/>
                <w:lang w:val="en-US"/>
              </w:rPr>
              <w:t>R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Pr="00CA5257" w:rsidRDefault="00526C45" w:rsidP="00526C45">
            <w:pPr>
              <w:pStyle w:val="afffa"/>
              <w:keepNext w:val="0"/>
              <w:tabs>
                <w:tab w:val="left" w:pos="6379"/>
              </w:tabs>
              <w:rPr>
                <w:color w:val="000000"/>
              </w:rPr>
            </w:pPr>
            <w:r w:rsidRPr="00340566">
              <w:t>0x0000007F</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526C45" w:rsidRPr="0079684F" w:rsidRDefault="00526C45" w:rsidP="00526C45">
            <w:pPr>
              <w:pStyle w:val="afffa"/>
              <w:keepNext w:val="0"/>
              <w:tabs>
                <w:tab w:val="left" w:pos="6379"/>
              </w:tabs>
              <w:rPr>
                <w:color w:val="000000"/>
                <w:lang w:val="en-US"/>
              </w:rPr>
            </w:pPr>
            <w:r>
              <w:rPr>
                <w:color w:val="000000"/>
              </w:rPr>
              <w:t>Регистр фильтрации</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023EE" w:rsidRDefault="00526C45" w:rsidP="00526C45">
            <w:pPr>
              <w:pStyle w:val="afffa"/>
              <w:keepNext w:val="0"/>
              <w:tabs>
                <w:tab w:val="left" w:pos="6379"/>
              </w:tabs>
              <w:rPr>
                <w:color w:val="000000"/>
                <w:lang w:val="en-US"/>
              </w:rPr>
            </w:pPr>
            <w:r>
              <w:rPr>
                <w:color w:val="000000"/>
                <w:lang w:val="en-US"/>
              </w:rPr>
              <w:t>0x</w:t>
            </w:r>
            <w:r>
              <w:rPr>
                <w:color w:val="000000"/>
              </w:rPr>
              <w:t>0</w:t>
            </w:r>
            <w:r>
              <w:rPr>
                <w:color w:val="000000"/>
                <w:lang w:val="en-US"/>
              </w:rPr>
              <w:t>30</w:t>
            </w:r>
            <w:r w:rsidRPr="00D22971">
              <w:rPr>
                <w:b/>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Default="00526C45" w:rsidP="00526C45">
            <w:pPr>
              <w:pStyle w:val="afffa"/>
              <w:keepNext w:val="0"/>
              <w:tabs>
                <w:tab w:val="left" w:pos="6379"/>
              </w:tabs>
              <w:rPr>
                <w:color w:val="000000"/>
                <w:lang w:val="en-US"/>
              </w:rPr>
            </w:pPr>
            <w:r>
              <w:rPr>
                <w:color w:val="000000"/>
                <w:lang w:val="en-US"/>
              </w:rPr>
              <w:t>TRANSMIT</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W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0x0</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023EE" w:rsidRDefault="00526C45" w:rsidP="00526C45">
            <w:pPr>
              <w:pStyle w:val="afffa"/>
              <w:keepNext w:val="0"/>
              <w:tabs>
                <w:tab w:val="left" w:pos="6379"/>
              </w:tabs>
              <w:rPr>
                <w:color w:val="000000"/>
                <w:lang w:val="en-US"/>
              </w:rPr>
            </w:pPr>
            <w:r>
              <w:rPr>
                <w:color w:val="000000"/>
              </w:rPr>
              <w:t>Регистр</w:t>
            </w:r>
            <w:r>
              <w:rPr>
                <w:color w:val="000000"/>
                <w:lang w:val="en-US"/>
              </w:rPr>
              <w:t xml:space="preserve"> </w:t>
            </w:r>
            <w:r>
              <w:rPr>
                <w:color w:val="000000"/>
              </w:rPr>
              <w:t xml:space="preserve">заполнения </w:t>
            </w:r>
            <w:r>
              <w:rPr>
                <w:color w:val="000000"/>
                <w:lang w:val="en-US"/>
              </w:rPr>
              <w:t>FIFO</w:t>
            </w:r>
          </w:p>
        </w:tc>
      </w:tr>
      <w:tr w:rsidR="00526C45" w:rsidRPr="00E7333A" w:rsidTr="00526C45">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C023EE" w:rsidRDefault="00526C45" w:rsidP="00526C45">
            <w:pPr>
              <w:pStyle w:val="afffa"/>
              <w:keepNext w:val="0"/>
              <w:tabs>
                <w:tab w:val="left" w:pos="6379"/>
              </w:tabs>
              <w:rPr>
                <w:color w:val="000000"/>
                <w:lang w:val="en-US"/>
              </w:rPr>
            </w:pPr>
            <w:r>
              <w:rPr>
                <w:color w:val="000000"/>
                <w:lang w:val="en-US"/>
              </w:rPr>
              <w:t>0x43</w:t>
            </w:r>
            <w:r>
              <w:rPr>
                <w:color w:val="000000"/>
              </w:rPr>
              <w:t>0</w:t>
            </w:r>
            <w:r w:rsidRPr="00D22971">
              <w:rPr>
                <w:b/>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1E51A3" w:rsidRDefault="00526C45" w:rsidP="00526C45">
            <w:pPr>
              <w:pStyle w:val="afffa"/>
              <w:keepNext w:val="0"/>
              <w:tabs>
                <w:tab w:val="left" w:pos="6379"/>
              </w:tabs>
              <w:rPr>
                <w:color w:val="000000"/>
                <w:lang w:val="en-US"/>
              </w:rPr>
            </w:pPr>
            <w:r>
              <w:rPr>
                <w:color w:val="000000"/>
                <w:lang w:val="en-US"/>
              </w:rPr>
              <w:t>RECEIVE</w:t>
            </w:r>
          </w:p>
        </w:tc>
        <w:tc>
          <w:tcPr>
            <w:tcW w:w="856"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RO</w:t>
            </w:r>
          </w:p>
        </w:tc>
        <w:tc>
          <w:tcPr>
            <w:tcW w:w="1412" w:type="dxa"/>
            <w:tcBorders>
              <w:top w:val="single" w:sz="4" w:space="0" w:color="auto"/>
              <w:left w:val="single" w:sz="4" w:space="0" w:color="auto"/>
              <w:bottom w:val="single" w:sz="4" w:space="0" w:color="auto"/>
              <w:right w:val="single" w:sz="4" w:space="0" w:color="auto"/>
            </w:tcBorders>
            <w:vAlign w:val="center"/>
          </w:tcPr>
          <w:p w:rsidR="00526C45" w:rsidRDefault="00526C45" w:rsidP="00526C45">
            <w:pPr>
              <w:pStyle w:val="afffa"/>
              <w:keepNext w:val="0"/>
              <w:tabs>
                <w:tab w:val="left" w:pos="6379"/>
              </w:tabs>
              <w:rPr>
                <w:color w:val="000000"/>
                <w:lang w:val="en-US"/>
              </w:rPr>
            </w:pPr>
            <w:r>
              <w:rPr>
                <w:color w:val="000000"/>
                <w:lang w:val="en-US"/>
              </w:rPr>
              <w:t>0x0</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rsidR="00526C45" w:rsidRPr="001E51A3" w:rsidRDefault="00526C45" w:rsidP="00526C45">
            <w:pPr>
              <w:pStyle w:val="afffa"/>
              <w:keepNext w:val="0"/>
              <w:tabs>
                <w:tab w:val="left" w:pos="6379"/>
              </w:tabs>
              <w:rPr>
                <w:color w:val="000000"/>
              </w:rPr>
            </w:pPr>
            <w:r>
              <w:rPr>
                <w:color w:val="000000"/>
              </w:rPr>
              <w:t>Регистр</w:t>
            </w:r>
            <w:r w:rsidRPr="001E51A3">
              <w:rPr>
                <w:color w:val="000000"/>
              </w:rPr>
              <w:t xml:space="preserve"> </w:t>
            </w:r>
            <w:r>
              <w:rPr>
                <w:color w:val="000000"/>
                <w:lang w:val="en-US"/>
              </w:rPr>
              <w:t>чтения FIFO</w:t>
            </w:r>
            <w:r>
              <w:rPr>
                <w:color w:val="000000"/>
              </w:rPr>
              <w:t xml:space="preserve"> </w:t>
            </w:r>
          </w:p>
        </w:tc>
      </w:tr>
      <w:tr w:rsidR="00D22971" w:rsidRPr="00E7333A" w:rsidTr="00DC4DF9">
        <w:tc>
          <w:tcPr>
            <w:tcW w:w="978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D22971" w:rsidRDefault="00D22971" w:rsidP="00D22971">
            <w:pPr>
              <w:pStyle w:val="af3"/>
              <w:tabs>
                <w:tab w:val="left" w:pos="6379"/>
              </w:tabs>
              <w:ind w:firstLine="0"/>
              <w:rPr>
                <w:b/>
                <w:sz w:val="20"/>
                <w:vertAlign w:val="superscript"/>
                <w:lang w:eastAsia="en-US"/>
              </w:rPr>
            </w:pPr>
            <w:r>
              <w:rPr>
                <w:b/>
                <w:sz w:val="20"/>
                <w:vertAlign w:val="superscript"/>
                <w:lang w:eastAsia="en-US"/>
              </w:rPr>
              <w:t>______________________</w:t>
            </w:r>
          </w:p>
          <w:p w:rsidR="00D22971" w:rsidRPr="00C5472E" w:rsidRDefault="00D22971" w:rsidP="00D22971">
            <w:pPr>
              <w:pStyle w:val="af3"/>
              <w:tabs>
                <w:tab w:val="left" w:pos="6379"/>
              </w:tabs>
              <w:ind w:firstLine="0"/>
              <w:rPr>
                <w:sz w:val="20"/>
                <w:lang w:eastAsia="en-US"/>
              </w:rPr>
            </w:pPr>
            <w:r w:rsidRPr="00D22971">
              <w:rPr>
                <w:b/>
                <w:sz w:val="20"/>
                <w:vertAlign w:val="superscript"/>
                <w:lang w:eastAsia="en-US"/>
              </w:rPr>
              <w:t>1)</w:t>
            </w:r>
            <w:r>
              <w:rPr>
                <w:sz w:val="20"/>
                <w:lang w:eastAsia="en-US"/>
              </w:rPr>
              <w:t xml:space="preserve">  </w:t>
            </w:r>
            <w:r w:rsidRPr="00C5472E">
              <w:rPr>
                <w:sz w:val="20"/>
                <w:lang w:eastAsia="en-US"/>
              </w:rPr>
              <w:t>При задании адресов TRANSMIT и RECEIVE регистров с использованием  устройства MDMA доступны диапазоны ад</w:t>
            </w:r>
            <w:r>
              <w:rPr>
                <w:sz w:val="20"/>
                <w:lang w:eastAsia="en-US"/>
              </w:rPr>
              <w:t xml:space="preserve">ресов: 0x30-0х42c и 0х430-0х82с </w:t>
            </w:r>
            <w:r w:rsidRPr="00C5472E">
              <w:rPr>
                <w:sz w:val="20"/>
                <w:lang w:eastAsia="en-US"/>
              </w:rPr>
              <w:t xml:space="preserve"> соответственно.</w:t>
            </w:r>
          </w:p>
          <w:p w:rsidR="00D22971" w:rsidRDefault="00D22971" w:rsidP="00526C45">
            <w:pPr>
              <w:pStyle w:val="afffa"/>
              <w:keepNext w:val="0"/>
              <w:tabs>
                <w:tab w:val="left" w:pos="6379"/>
              </w:tabs>
              <w:rPr>
                <w:color w:val="000000"/>
              </w:rPr>
            </w:pPr>
          </w:p>
        </w:tc>
      </w:tr>
    </w:tbl>
    <w:p w:rsidR="008A73C7" w:rsidRDefault="008A73C7" w:rsidP="009D5909">
      <w:pPr>
        <w:pStyle w:val="af3"/>
        <w:tabs>
          <w:tab w:val="left" w:pos="6379"/>
        </w:tabs>
        <w:rPr>
          <w:lang w:eastAsia="en-US"/>
        </w:rPr>
      </w:pPr>
    </w:p>
    <w:p w:rsidR="008A73C7" w:rsidRDefault="008A73C7" w:rsidP="000235C2">
      <w:pPr>
        <w:pStyle w:val="6"/>
        <w:tabs>
          <w:tab w:val="left" w:pos="6379"/>
        </w:tabs>
        <w:ind w:left="1435" w:hanging="1151"/>
      </w:pPr>
      <w:bookmarkStart w:id="2664" w:name="_Toc17300284"/>
      <w:r>
        <w:t>Описание полей регистров</w:t>
      </w:r>
      <w:r w:rsidRPr="00EA1F8F">
        <w:t xml:space="preserve"> </w:t>
      </w:r>
      <w:r>
        <w:t xml:space="preserve">контроллера </w:t>
      </w:r>
      <w:r w:rsidRPr="0096073A">
        <w:t>I</w:t>
      </w:r>
      <w:r w:rsidRPr="00EA1F8F">
        <w:rPr>
          <w:vertAlign w:val="superscript"/>
        </w:rPr>
        <w:t>2</w:t>
      </w:r>
      <w:r w:rsidRPr="0096073A">
        <w:t>C</w:t>
      </w:r>
      <w:bookmarkEnd w:id="2664"/>
    </w:p>
    <w:p w:rsidR="008A73C7" w:rsidRDefault="008A73C7" w:rsidP="000235C2">
      <w:pPr>
        <w:pStyle w:val="8"/>
      </w:pPr>
      <w:bookmarkStart w:id="2665" w:name="_Toc493757526"/>
      <w:r>
        <w:t>ID</w:t>
      </w:r>
      <w:r w:rsidRPr="00FE3E2A">
        <w:t xml:space="preserve"> (0x0)</w:t>
      </w:r>
    </w:p>
    <w:p w:rsidR="008A73C7" w:rsidRPr="00A74EB6" w:rsidRDefault="008A73C7" w:rsidP="009D5909">
      <w:pPr>
        <w:pStyle w:val="af3"/>
        <w:tabs>
          <w:tab w:val="left" w:pos="6379"/>
        </w:tabs>
        <w:rPr>
          <w:lang w:eastAsia="en-US"/>
        </w:rPr>
      </w:pPr>
      <w:r>
        <w:rPr>
          <w:lang w:eastAsia="en-US"/>
        </w:rPr>
        <w:t xml:space="preserve">Описание полей регистра </w:t>
      </w:r>
      <w:r>
        <w:rPr>
          <w:lang w:val="en-US" w:eastAsia="en-US"/>
        </w:rPr>
        <w:t>ID</w:t>
      </w:r>
      <w:r>
        <w:rPr>
          <w:lang w:eastAsia="en-US"/>
        </w:rPr>
        <w:t xml:space="preserve"> представлено в таблице </w:t>
      </w:r>
      <w:r w:rsidR="00762C7C">
        <w:fldChar w:fldCharType="begin"/>
      </w:r>
      <w:r w:rsidR="00762C7C">
        <w:instrText xml:space="preserve"> REF _Ref12290634 \h  \* MERGEFORMAT </w:instrText>
      </w:r>
      <w:r w:rsidR="00762C7C">
        <w:fldChar w:fldCharType="separate"/>
      </w:r>
      <w:r w:rsidR="006422AE" w:rsidRPr="006422AE">
        <w:rPr>
          <w:vanish/>
        </w:rPr>
        <w:t xml:space="preserve">Таблица </w:t>
      </w:r>
      <w:r w:rsidR="006422AE">
        <w:rPr>
          <w:noProof/>
        </w:rPr>
        <w:t>638</w:t>
      </w:r>
      <w:r w:rsidR="00762C7C">
        <w:fldChar w:fldCharType="end"/>
      </w:r>
      <w:r>
        <w:rPr>
          <w:lang w:eastAsia="en-US"/>
        </w:rPr>
        <w:t>.</w:t>
      </w:r>
    </w:p>
    <w:p w:rsidR="008A73C7" w:rsidRPr="00C5472E" w:rsidRDefault="008A73C7" w:rsidP="002815D9">
      <w:pPr>
        <w:pStyle w:val="aff8"/>
        <w:rPr>
          <w:lang w:val="en-US" w:eastAsia="en-US"/>
        </w:rPr>
      </w:pPr>
      <w:bookmarkStart w:id="2666" w:name="_Ref12290634"/>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8</w:t>
      </w:r>
      <w:r w:rsidR="00BF6B65">
        <w:fldChar w:fldCharType="end"/>
      </w:r>
      <w:bookmarkEnd w:id="2666"/>
      <w:r>
        <w:t xml:space="preserve"> – Поля регистра</w:t>
      </w:r>
      <w:r>
        <w:rPr>
          <w:lang w:val="en-US"/>
        </w:rPr>
        <w:t xml:space="preserve"> I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1134"/>
        <w:gridCol w:w="6911"/>
      </w:tblGrid>
      <w:tr w:rsidR="008A73C7" w:rsidRPr="00E7333A"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8D2EC0" w:rsidRDefault="008A73C7" w:rsidP="009D5909">
            <w:pPr>
              <w:pStyle w:val="afffa"/>
              <w:keepNext w:val="0"/>
              <w:tabs>
                <w:tab w:val="left" w:pos="6379"/>
              </w:tabs>
              <w:rPr>
                <w:lang w:val="en-US"/>
              </w:rPr>
            </w:pPr>
            <w:r>
              <w:t xml:space="preserve"> </w:t>
            </w:r>
            <w:r>
              <w:rPr>
                <w:lang w:val="en-US"/>
              </w:rPr>
              <w:t>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987C8E" w:rsidRDefault="008A73C7" w:rsidP="009D5909">
            <w:pPr>
              <w:pStyle w:val="afffa"/>
              <w:keepNext w:val="0"/>
              <w:tabs>
                <w:tab w:val="left" w:pos="6379"/>
              </w:tabs>
              <w:rPr>
                <w:lang w:val="en-US"/>
              </w:rPr>
            </w:pPr>
            <w:r>
              <w:rPr>
                <w:lang w:val="en-US"/>
              </w:rPr>
              <w:t>31: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8D2EC0" w:rsidRDefault="008A73C7" w:rsidP="009D5909">
            <w:pPr>
              <w:pStyle w:val="afffa"/>
              <w:keepNext w:val="0"/>
              <w:tabs>
                <w:tab w:val="left" w:pos="6379"/>
              </w:tabs>
            </w:pPr>
            <w:r>
              <w:t xml:space="preserve">Иднтификатор устройства, равен </w:t>
            </w:r>
            <w:r w:rsidRPr="00340566">
              <w:t>0x012C012C</w:t>
            </w:r>
          </w:p>
        </w:tc>
      </w:tr>
    </w:tbl>
    <w:p w:rsidR="008A73C7" w:rsidRDefault="008A73C7" w:rsidP="009D5909">
      <w:pPr>
        <w:tabs>
          <w:tab w:val="left" w:pos="6379"/>
        </w:tabs>
      </w:pPr>
    </w:p>
    <w:p w:rsidR="008A73C7" w:rsidRDefault="008A73C7" w:rsidP="000235C2">
      <w:pPr>
        <w:pStyle w:val="8"/>
      </w:pPr>
      <w:bookmarkStart w:id="2667" w:name="_Ref15739979"/>
      <w:r w:rsidRPr="004D3C57">
        <w:t>ISR (0x004)</w:t>
      </w:r>
      <w:bookmarkEnd w:id="2665"/>
      <w:bookmarkEnd w:id="2667"/>
    </w:p>
    <w:p w:rsidR="008A73C7" w:rsidRPr="00A74EB6" w:rsidRDefault="008A73C7" w:rsidP="009D5909">
      <w:pPr>
        <w:pStyle w:val="af3"/>
        <w:tabs>
          <w:tab w:val="left" w:pos="6379"/>
        </w:tabs>
        <w:rPr>
          <w:lang w:eastAsia="en-US"/>
        </w:rPr>
      </w:pPr>
      <w:r>
        <w:t xml:space="preserve">Описание полей регистра </w:t>
      </w:r>
      <w:r w:rsidRPr="00A74EB6">
        <w:t xml:space="preserve"> </w:t>
      </w:r>
      <w:r>
        <w:rPr>
          <w:lang w:val="en-US"/>
        </w:rPr>
        <w:t>ISR</w:t>
      </w:r>
      <w:r w:rsidRPr="00A74EB6">
        <w:t xml:space="preserve"> </w:t>
      </w:r>
      <w:r>
        <w:t>представлено в таблице</w:t>
      </w:r>
      <w:r w:rsidRPr="00A74EB6">
        <w:t xml:space="preserve"> </w:t>
      </w:r>
      <w:r w:rsidR="00762C7C">
        <w:fldChar w:fldCharType="begin"/>
      </w:r>
      <w:r w:rsidR="00762C7C">
        <w:instrText xml:space="preserve"> REF _Ref12290690 \h  \* MERGEFORMAT </w:instrText>
      </w:r>
      <w:r w:rsidR="00762C7C">
        <w:fldChar w:fldCharType="separate"/>
      </w:r>
      <w:r w:rsidR="006422AE" w:rsidRPr="006422AE">
        <w:rPr>
          <w:vanish/>
        </w:rPr>
        <w:t xml:space="preserve">Таблица </w:t>
      </w:r>
      <w:r w:rsidR="006422AE">
        <w:rPr>
          <w:noProof/>
        </w:rPr>
        <w:t>639</w:t>
      </w:r>
      <w:r w:rsidR="00762C7C">
        <w:fldChar w:fldCharType="end"/>
      </w:r>
      <w:r w:rsidRPr="00A74EB6">
        <w:t>.</w:t>
      </w:r>
    </w:p>
    <w:p w:rsidR="008A73C7" w:rsidRPr="0057344B" w:rsidRDefault="008A73C7" w:rsidP="002815D9">
      <w:pPr>
        <w:pStyle w:val="aff8"/>
        <w:rPr>
          <w:lang w:val="en-GB" w:eastAsia="en-US"/>
        </w:rPr>
      </w:pPr>
      <w:bookmarkStart w:id="2668" w:name="_Ref12290690"/>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39</w:t>
      </w:r>
      <w:r w:rsidR="00BF6B65">
        <w:fldChar w:fldCharType="end"/>
      </w:r>
      <w:bookmarkEnd w:id="2668"/>
      <w:r>
        <w:t xml:space="preserve"> – Поля регистра</w:t>
      </w:r>
      <w:r w:rsidRPr="00C5472E">
        <w:rPr>
          <w:lang w:val="en-US"/>
        </w:rPr>
        <w:t xml:space="preserve"> </w:t>
      </w:r>
      <w:r w:rsidRPr="004D3C57">
        <w:rPr>
          <w:lang w:val="en-US"/>
        </w:rPr>
        <w:t>IS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1134"/>
        <w:gridCol w:w="6911"/>
      </w:tblGrid>
      <w:tr w:rsidR="008A73C7" w:rsidRPr="00E7333A" w:rsidTr="00526C45">
        <w:trPr>
          <w:trHeight w:val="279"/>
          <w:tblHeader/>
        </w:trPr>
        <w:tc>
          <w:tcPr>
            <w:tcW w:w="1750"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8D2EC0" w:rsidRDefault="008A73C7" w:rsidP="009D5909">
            <w:pPr>
              <w:pStyle w:val="afffa"/>
              <w:keepNext w:val="0"/>
              <w:tabs>
                <w:tab w:val="left" w:pos="6379"/>
              </w:tabs>
              <w:rPr>
                <w:lang w:val="en-US"/>
              </w:rPr>
            </w:pPr>
            <w:r>
              <w:t xml:space="preserve"> </w:t>
            </w:r>
            <w:r>
              <w:rPr>
                <w:lang w:val="en-US"/>
              </w:rPr>
              <w:t>int</w:t>
            </w:r>
            <w:r>
              <w:t>_</w:t>
            </w:r>
            <w:r>
              <w:rPr>
                <w:lang w:val="en-US"/>
              </w:rPr>
              <w:t>d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4A7271" w:rsidRDefault="008A73C7" w:rsidP="009D5909">
            <w:pPr>
              <w:pStyle w:val="afffa"/>
              <w:keepNext w:val="0"/>
              <w:tabs>
                <w:tab w:val="left" w:pos="6379"/>
              </w:tabs>
              <w:rPr>
                <w:lang w:val="en-US"/>
              </w:rPr>
            </w:pP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8D2EC0" w:rsidRDefault="008A73C7" w:rsidP="009D5909">
            <w:pPr>
              <w:pStyle w:val="afffa"/>
              <w:keepNext w:val="0"/>
              <w:tabs>
                <w:tab w:val="left" w:pos="6379"/>
              </w:tabs>
            </w:pPr>
            <w:r>
              <w:t>Байтовая операция выполнена</w:t>
            </w:r>
          </w:p>
        </w:tc>
      </w:tr>
      <w:tr w:rsidR="008A73C7" w:rsidRPr="00D93976"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rPr>
                <w:lang w:val="en-US"/>
              </w:rPr>
            </w:pPr>
            <w:r>
              <w:rPr>
                <w:lang w:val="en-US"/>
              </w:rPr>
              <w:t>int_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t>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3C74C5" w:rsidRDefault="008A73C7" w:rsidP="009D5909">
            <w:pPr>
              <w:pStyle w:val="afffa"/>
              <w:keepNext w:val="0"/>
              <w:tabs>
                <w:tab w:val="left" w:pos="6379"/>
              </w:tabs>
              <w:rPr>
                <w:lang w:val="en-US"/>
              </w:rPr>
            </w:pPr>
            <w:r>
              <w:t>Потеря арбитража</w:t>
            </w:r>
          </w:p>
        </w:tc>
      </w:tr>
      <w:tr w:rsidR="008A73C7" w:rsidRPr="00E7333A"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rPr>
                <w:lang w:val="en-US"/>
              </w:rPr>
            </w:pPr>
            <w:r>
              <w:rPr>
                <w:lang w:val="en-US"/>
              </w:rPr>
              <w:t>int_trn_emp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2</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E211DF" w:rsidRDefault="008A73C7" w:rsidP="009D5909">
            <w:pPr>
              <w:pStyle w:val="afffa"/>
              <w:keepNext w:val="0"/>
              <w:tabs>
                <w:tab w:val="left" w:pos="6379"/>
              </w:tabs>
            </w:pPr>
            <w:r>
              <w:rPr>
                <w:lang w:val="en-US"/>
              </w:rPr>
              <w:t>TX</w:t>
            </w:r>
            <w:r w:rsidRPr="005D0CBA">
              <w:t xml:space="preserve"> </w:t>
            </w:r>
            <w:r>
              <w:rPr>
                <w:lang w:val="en-US"/>
              </w:rPr>
              <w:t>FIFO</w:t>
            </w:r>
            <w:r w:rsidRPr="005D0CBA">
              <w:t xml:space="preserve"> </w:t>
            </w:r>
            <w:r>
              <w:t>пуст (бит в 1)</w:t>
            </w:r>
          </w:p>
        </w:tc>
      </w:tr>
      <w:tr w:rsidR="008A73C7" w:rsidRPr="00E7333A"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int_</w:t>
            </w:r>
            <w:r w:rsidRPr="00CE3B5D">
              <w:rPr>
                <w:lang w:val="en-US"/>
              </w:rPr>
              <w:t>rcv_f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3</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E3B5D" w:rsidRDefault="008A73C7" w:rsidP="009D5909">
            <w:pPr>
              <w:pStyle w:val="afffa"/>
              <w:keepNext w:val="0"/>
              <w:tabs>
                <w:tab w:val="left" w:pos="6379"/>
              </w:tabs>
            </w:pPr>
            <w:r>
              <w:rPr>
                <w:lang w:val="en-US"/>
              </w:rPr>
              <w:t>RX</w:t>
            </w:r>
            <w:r w:rsidRPr="005D0CBA">
              <w:t xml:space="preserve"> </w:t>
            </w:r>
            <w:r>
              <w:rPr>
                <w:lang w:val="en-US"/>
              </w:rPr>
              <w:t>FIFO</w:t>
            </w:r>
            <w:r w:rsidRPr="005D0CBA">
              <w:t xml:space="preserve"> </w:t>
            </w:r>
            <w:r>
              <w:t xml:space="preserve">почти </w:t>
            </w:r>
            <w:r w:rsidRPr="005B1CC7">
              <w:t>пол</w:t>
            </w:r>
            <w:r>
              <w:t>он (бит в 1)</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int_trn</w:t>
            </w:r>
            <w:r>
              <w:t>_</w:t>
            </w:r>
            <w:r>
              <w:rPr>
                <w:lang w:val="en-US"/>
              </w:rPr>
              <w:t>empty_al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6C3314" w:rsidRDefault="008A73C7" w:rsidP="009D5909">
            <w:pPr>
              <w:pStyle w:val="afffa"/>
              <w:keepNext w:val="0"/>
              <w:tabs>
                <w:tab w:val="left" w:pos="6379"/>
              </w:tabs>
            </w:pPr>
            <w:r>
              <w:t>4</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70728" w:rsidRDefault="008A73C7" w:rsidP="009D5909">
            <w:pPr>
              <w:pStyle w:val="afffa"/>
              <w:keepNext w:val="0"/>
              <w:tabs>
                <w:tab w:val="left" w:pos="6379"/>
              </w:tabs>
            </w:pPr>
            <w:r>
              <w:rPr>
                <w:lang w:val="en-US"/>
              </w:rPr>
              <w:t>TX</w:t>
            </w:r>
            <w:r w:rsidRPr="005D0CBA">
              <w:t xml:space="preserve"> </w:t>
            </w:r>
            <w:r>
              <w:rPr>
                <w:lang w:val="en-US"/>
              </w:rPr>
              <w:t>FIFO</w:t>
            </w:r>
            <w:r w:rsidRPr="005D0CBA">
              <w:t xml:space="preserve"> </w:t>
            </w:r>
            <w:r w:rsidRPr="00473EB1">
              <w:t xml:space="preserve">почти </w:t>
            </w:r>
            <w:r>
              <w:t>пуст (бит в 1), настраивается по</w:t>
            </w:r>
            <w:r w:rsidRPr="00170728">
              <w:t xml:space="preserve"> </w:t>
            </w:r>
            <w:r>
              <w:rPr>
                <w:lang w:val="en-US"/>
              </w:rPr>
              <w:t>water</w:t>
            </w:r>
            <w:r w:rsidRPr="00170728">
              <w:t>_</w:t>
            </w:r>
            <w:r>
              <w:rPr>
                <w:lang w:val="en-US"/>
              </w:rPr>
              <w:t>line</w:t>
            </w:r>
            <w:r w:rsidRPr="005045E7">
              <w:t xml:space="preserve"> (</w:t>
            </w:r>
            <w:r>
              <w:t>см.</w:t>
            </w:r>
            <w:r>
              <w:rPr>
                <w:color w:val="000000"/>
                <w:lang w:val="en-US"/>
              </w:rPr>
              <w:t>FIFOFIL</w:t>
            </w:r>
            <w:r w:rsidRPr="005045E7">
              <w:t>)</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3C49FB" w:rsidRDefault="008A73C7" w:rsidP="009D5909">
            <w:pPr>
              <w:pStyle w:val="afffa"/>
              <w:keepNext w:val="0"/>
              <w:tabs>
                <w:tab w:val="left" w:pos="6379"/>
              </w:tabs>
              <w:rPr>
                <w:lang w:val="en-US"/>
              </w:rPr>
            </w:pPr>
            <w:r>
              <w:rPr>
                <w:lang w:val="en-US"/>
              </w:rPr>
              <w:t>int_rcv_full_al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6C3314" w:rsidRDefault="008A73C7" w:rsidP="009D5909">
            <w:pPr>
              <w:pStyle w:val="afffa"/>
              <w:keepNext w:val="0"/>
              <w:tabs>
                <w:tab w:val="left" w:pos="6379"/>
              </w:tabs>
            </w:pPr>
            <w:r>
              <w:t>5</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5045E7" w:rsidRDefault="008A73C7" w:rsidP="009D5909">
            <w:pPr>
              <w:pStyle w:val="afffa"/>
              <w:keepNext w:val="0"/>
              <w:tabs>
                <w:tab w:val="left" w:pos="6379"/>
              </w:tabs>
            </w:pPr>
            <w:r>
              <w:rPr>
                <w:lang w:val="en-US"/>
              </w:rPr>
              <w:t>RX</w:t>
            </w:r>
            <w:r w:rsidRPr="005D0CBA">
              <w:t xml:space="preserve"> </w:t>
            </w:r>
            <w:r>
              <w:rPr>
                <w:lang w:val="en-US"/>
              </w:rPr>
              <w:t>FIFO</w:t>
            </w:r>
            <w:r w:rsidRPr="005D0CBA">
              <w:t xml:space="preserve"> </w:t>
            </w:r>
            <w:r>
              <w:t xml:space="preserve">почти </w:t>
            </w:r>
            <w:r w:rsidRPr="005B1CC7">
              <w:t>пол</w:t>
            </w:r>
            <w:r>
              <w:t>он (бит в 1)</w:t>
            </w:r>
            <w:r w:rsidRPr="00170728">
              <w:t xml:space="preserve">, </w:t>
            </w:r>
            <w:r>
              <w:t>настраивается по</w:t>
            </w:r>
            <w:r w:rsidRPr="00170728">
              <w:t xml:space="preserve"> </w:t>
            </w:r>
            <w:r>
              <w:rPr>
                <w:lang w:val="en-US"/>
              </w:rPr>
              <w:t>water</w:t>
            </w:r>
            <w:r w:rsidRPr="00170728">
              <w:t>_</w:t>
            </w:r>
            <w:r>
              <w:rPr>
                <w:lang w:val="en-US"/>
              </w:rPr>
              <w:t>line</w:t>
            </w:r>
            <w:r w:rsidRPr="005045E7">
              <w:t xml:space="preserve"> (</w:t>
            </w:r>
            <w:r>
              <w:t>см.</w:t>
            </w:r>
            <w:r>
              <w:rPr>
                <w:color w:val="000000"/>
                <w:lang w:val="en-US"/>
              </w:rPr>
              <w:t>FIFOFIL</w:t>
            </w:r>
            <w:r w:rsidRPr="005045E7">
              <w:t>)</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FD30DF" w:rsidRDefault="008A73C7" w:rsidP="009D5909">
            <w:pPr>
              <w:pStyle w:val="afffa"/>
              <w:keepNext w:val="0"/>
              <w:tabs>
                <w:tab w:val="left" w:pos="6379"/>
              </w:tabs>
              <w:rPr>
                <w:lang w:val="en-US"/>
              </w:rPr>
            </w:pPr>
            <w:r>
              <w:rPr>
                <w:lang w:val="en-US"/>
              </w:rPr>
              <w:t>int_n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2B1DA0" w:rsidRDefault="008A73C7" w:rsidP="009D5909">
            <w:pPr>
              <w:pStyle w:val="afffa"/>
              <w:keepNext w:val="0"/>
              <w:tabs>
                <w:tab w:val="left" w:pos="6379"/>
              </w:tabs>
            </w:pPr>
            <w:r>
              <w:t>6</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t>Нет подтверждения данных</w:t>
            </w:r>
            <w:r w:rsidRPr="00484114">
              <w:t>/адреса</w:t>
            </w:r>
            <w:r>
              <w:t xml:space="preserve"> (</w:t>
            </w:r>
            <w:r>
              <w:rPr>
                <w:lang w:val="en-US"/>
              </w:rPr>
              <w:t>NACK</w:t>
            </w:r>
            <w:r>
              <w:t>)</w:t>
            </w:r>
            <w:r w:rsidRPr="005D0CBA">
              <w:t xml:space="preserve"> </w:t>
            </w:r>
            <w:r>
              <w:t>от устройства</w:t>
            </w:r>
          </w:p>
        </w:tc>
      </w:tr>
      <w:tr w:rsidR="008A73C7" w:rsidRPr="00C56DDF"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971BB3" w:rsidRDefault="008A73C7" w:rsidP="009D5909">
            <w:pPr>
              <w:pStyle w:val="afffa"/>
              <w:keepNext w:val="0"/>
              <w:tabs>
                <w:tab w:val="left" w:pos="6379"/>
              </w:tabs>
              <w:rPr>
                <w:lang w:val="en-US"/>
              </w:rPr>
            </w:pPr>
            <w:r>
              <w:rPr>
                <w:lang w:val="en-US"/>
              </w:rPr>
              <w:t>int_rcv_finish</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2B1DA0" w:rsidRDefault="008A73C7" w:rsidP="009D5909">
            <w:pPr>
              <w:pStyle w:val="afffa"/>
              <w:keepNext w:val="0"/>
              <w:tabs>
                <w:tab w:val="left" w:pos="6379"/>
              </w:tabs>
            </w:pPr>
            <w:r>
              <w:t>7</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971BB3" w:rsidRDefault="008A73C7" w:rsidP="00D22971">
            <w:pPr>
              <w:pStyle w:val="afffa"/>
              <w:keepNext w:val="0"/>
              <w:tabs>
                <w:tab w:val="left" w:pos="6379"/>
              </w:tabs>
            </w:pPr>
            <w:r>
              <w:t>Устанавливается,</w:t>
            </w:r>
            <w:r w:rsidR="00D22971">
              <w:t xml:space="preserve"> </w:t>
            </w:r>
            <w:r>
              <w:t>если количество байтов, принятое в RX_FIFO, равно значению</w:t>
            </w:r>
            <w:r w:rsidR="00D22971">
              <w:t xml:space="preserve">, </w:t>
            </w:r>
            <w:r>
              <w:t xml:space="preserve"> записанному в RX_NUMBR, и  если N</w:t>
            </w:r>
            <w:r>
              <w:rPr>
                <w:lang w:val="en-US"/>
              </w:rPr>
              <w:t>UMBR</w:t>
            </w:r>
            <w:r w:rsidRPr="00971BB3">
              <w:t xml:space="preserve"> не равно 0</w:t>
            </w:r>
          </w:p>
        </w:tc>
      </w:tr>
      <w:tr w:rsidR="008A73C7" w:rsidRPr="00E70336"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rPr>
                <w:lang w:val="en-US"/>
              </w:rPr>
            </w:pPr>
            <w:r>
              <w:rPr>
                <w:lang w:val="en-US"/>
              </w:rPr>
              <w:t>i</w:t>
            </w:r>
            <w:r>
              <w:t>nt_</w:t>
            </w:r>
            <w:r>
              <w:rPr>
                <w:lang w:val="en-US"/>
              </w:rPr>
              <w:t>busy_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971BB3" w:rsidRDefault="008A73C7" w:rsidP="009D5909">
            <w:pPr>
              <w:pStyle w:val="afffa"/>
              <w:keepNext w:val="0"/>
              <w:tabs>
                <w:tab w:val="left" w:pos="6379"/>
              </w:tabs>
              <w:rPr>
                <w:lang w:val="en-US"/>
              </w:rPr>
            </w:pPr>
            <w:r>
              <w:rPr>
                <w:lang w:val="en-US"/>
              </w:rPr>
              <w:t>8</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pPr>
            <w:r w:rsidRPr="00E70336">
              <w:t>Обмен с устройс</w:t>
            </w:r>
            <w:r>
              <w:t xml:space="preserve">твом закончен и контроллер </w:t>
            </w:r>
            <w:r w:rsidRPr="00E70336">
              <w:t xml:space="preserve"> не занимает интерфейс </w:t>
            </w:r>
            <w:r>
              <w:rPr>
                <w:lang w:val="en-US"/>
              </w:rPr>
              <w:t>I</w:t>
            </w:r>
            <w:r w:rsidRPr="00E70336">
              <w:t>2</w:t>
            </w:r>
            <w:r>
              <w:rPr>
                <w:lang w:val="en-US"/>
              </w:rPr>
              <w:t>C</w:t>
            </w:r>
          </w:p>
        </w:tc>
      </w:tr>
      <w:tr w:rsidR="008A73C7" w:rsidRPr="00E70336" w:rsidTr="00496FA2">
        <w:trPr>
          <w:trHeight w:val="279"/>
        </w:trPr>
        <w:tc>
          <w:tcPr>
            <w:tcW w:w="1750"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rPr>
                <w:lang w:val="en-US"/>
              </w:rPr>
            </w:pPr>
            <w:r w:rsidRPr="00E70336">
              <w:rPr>
                <w:lang w:val="en-US"/>
              </w:rPr>
              <w:t>31:9</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rPr>
                <w:lang w:val="en-US"/>
              </w:rPr>
            </w:pPr>
            <w:r>
              <w:t>Резерв</w:t>
            </w:r>
          </w:p>
        </w:tc>
      </w:tr>
    </w:tbl>
    <w:p w:rsidR="008A73C7" w:rsidRPr="001C62E4" w:rsidRDefault="008A73C7" w:rsidP="009D5909">
      <w:pPr>
        <w:tabs>
          <w:tab w:val="left" w:pos="6379"/>
        </w:tabs>
        <w:ind w:firstLine="0"/>
      </w:pPr>
    </w:p>
    <w:p w:rsidR="008A73C7" w:rsidRDefault="008A73C7" w:rsidP="000235C2">
      <w:pPr>
        <w:pStyle w:val="8"/>
        <w:rPr>
          <w:lang w:eastAsia="ru-RU"/>
        </w:rPr>
      </w:pPr>
      <w:bookmarkStart w:id="2669" w:name="_Toc495677706"/>
      <w:bookmarkStart w:id="2670" w:name="_Ref15739998"/>
      <w:r w:rsidRPr="004D3C57">
        <w:rPr>
          <w:lang w:eastAsia="ru-RU"/>
        </w:rPr>
        <w:t>IER (0x008)</w:t>
      </w:r>
      <w:bookmarkEnd w:id="2669"/>
      <w:bookmarkEnd w:id="2670"/>
    </w:p>
    <w:p w:rsidR="008A73C7" w:rsidRPr="00A74EB6" w:rsidRDefault="008A73C7" w:rsidP="009D5909">
      <w:pPr>
        <w:pStyle w:val="af3"/>
        <w:tabs>
          <w:tab w:val="left" w:pos="6379"/>
        </w:tabs>
      </w:pPr>
      <w:r>
        <w:t>Описание полей регистра</w:t>
      </w:r>
      <w:r w:rsidRPr="00A74EB6">
        <w:t xml:space="preserve"> </w:t>
      </w:r>
      <w:r>
        <w:rPr>
          <w:lang w:val="en-US"/>
        </w:rPr>
        <w:t>IER</w:t>
      </w:r>
      <w:r>
        <w:t xml:space="preserve"> представлено в таблице</w:t>
      </w:r>
      <w:r w:rsidRPr="00A74EB6">
        <w:t xml:space="preserve"> </w:t>
      </w:r>
      <w:r w:rsidR="00762C7C">
        <w:fldChar w:fldCharType="begin"/>
      </w:r>
      <w:r w:rsidR="00762C7C">
        <w:instrText xml:space="preserve"> REF _Ref12290750 \h  \* MERGEFORMAT </w:instrText>
      </w:r>
      <w:r w:rsidR="00762C7C">
        <w:fldChar w:fldCharType="separate"/>
      </w:r>
      <w:r w:rsidR="006422AE" w:rsidRPr="006422AE">
        <w:rPr>
          <w:vanish/>
        </w:rPr>
        <w:t xml:space="preserve">Таблица </w:t>
      </w:r>
      <w:r w:rsidR="006422AE">
        <w:rPr>
          <w:noProof/>
        </w:rPr>
        <w:t>640</w:t>
      </w:r>
      <w:r w:rsidR="00762C7C">
        <w:fldChar w:fldCharType="end"/>
      </w:r>
      <w:r w:rsidRPr="00A74EB6">
        <w:t>.</w:t>
      </w:r>
    </w:p>
    <w:p w:rsidR="008A73C7" w:rsidRPr="0057344B" w:rsidRDefault="008A73C7" w:rsidP="002815D9">
      <w:pPr>
        <w:pStyle w:val="aff8"/>
        <w:rPr>
          <w:lang w:val="en-GB" w:eastAsia="en-US"/>
        </w:rPr>
      </w:pPr>
      <w:bookmarkStart w:id="2671" w:name="_Ref12290750"/>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0</w:t>
      </w:r>
      <w:r w:rsidR="00BF6B65">
        <w:fldChar w:fldCharType="end"/>
      </w:r>
      <w:bookmarkEnd w:id="2671"/>
      <w:r>
        <w:t xml:space="preserve"> – Поля регистра</w:t>
      </w:r>
      <w:r w:rsidRPr="00C5472E">
        <w:rPr>
          <w:lang w:val="en-US"/>
        </w:rPr>
        <w:t xml:space="preserve"> </w:t>
      </w:r>
      <w:r w:rsidRPr="004D3C57">
        <w:rPr>
          <w:lang w:val="en-US"/>
        </w:rPr>
        <w:t>IE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1100"/>
        <w:gridCol w:w="6716"/>
      </w:tblGrid>
      <w:tr w:rsidR="008A73C7" w:rsidRPr="00E70336" w:rsidTr="00526C45">
        <w:trPr>
          <w:tblHeader/>
        </w:trPr>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lang w:val="en-US"/>
              </w:rPr>
            </w:pPr>
            <w:r w:rsidRPr="00C5472E">
              <w:rPr>
                <w:b/>
              </w:rPr>
              <w:t>Поле</w:t>
            </w:r>
          </w:p>
        </w:tc>
        <w:tc>
          <w:tcPr>
            <w:tcW w:w="1100"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lang w:val="en-US"/>
              </w:rPr>
            </w:pPr>
            <w:r w:rsidRPr="00C5472E">
              <w:rPr>
                <w:b/>
              </w:rPr>
              <w:t>Биты</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lang w:val="en-US"/>
              </w:rPr>
            </w:pPr>
            <w:r w:rsidRPr="00C5472E">
              <w:rPr>
                <w:b/>
              </w:rPr>
              <w:t>Описание</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rPr>
                <w:lang w:val="en-US"/>
              </w:rPr>
            </w:pPr>
            <w:r>
              <w:rPr>
                <w:lang w:val="en-US"/>
              </w:rPr>
              <w:t>e</w:t>
            </w:r>
            <w:r w:rsidRPr="00E70336">
              <w:rPr>
                <w:lang w:val="en-US"/>
              </w:rPr>
              <w:t>n_</w:t>
            </w:r>
            <w:r>
              <w:rPr>
                <w:lang w:val="en-US"/>
              </w:rPr>
              <w:t>int</w:t>
            </w:r>
            <w:r w:rsidRPr="00E70336">
              <w:rPr>
                <w:lang w:val="en-US"/>
              </w:rPr>
              <w:t>_</w:t>
            </w:r>
            <w:r>
              <w:rPr>
                <w:lang w:val="en-US"/>
              </w:rPr>
              <w:t>done</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rPr>
                <w:lang w:val="en-US"/>
              </w:rPr>
            </w:pPr>
            <w:r w:rsidRPr="00E70336">
              <w:rPr>
                <w:lang w:val="en-US"/>
              </w:rPr>
              <w:t>0</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E322F3" w:rsidRDefault="008A73C7" w:rsidP="009D5909">
            <w:pPr>
              <w:pStyle w:val="afffa"/>
              <w:keepNext w:val="0"/>
              <w:tabs>
                <w:tab w:val="left" w:pos="6379"/>
              </w:tabs>
            </w:pPr>
            <w:r>
              <w:t>Разрешение</w:t>
            </w:r>
            <w:r w:rsidRPr="001C62E4">
              <w:t xml:space="preserve"> </w:t>
            </w:r>
            <w:r>
              <w:t>прерывания</w:t>
            </w:r>
            <w:r w:rsidRPr="001C62E4">
              <w:t xml:space="preserve"> </w:t>
            </w:r>
            <w:r w:rsidRPr="00E322F3">
              <w:t>для</w:t>
            </w:r>
            <w:r w:rsidRPr="001C62E4">
              <w:t xml:space="preserve"> </w:t>
            </w:r>
            <w:r>
              <w:t>по</w:t>
            </w:r>
            <w:r w:rsidRPr="00E322F3">
              <w:t>байт</w:t>
            </w:r>
            <w:r>
              <w:t>н</w:t>
            </w:r>
            <w:r w:rsidRPr="00E322F3">
              <w:t>ого</w:t>
            </w:r>
            <w:r w:rsidRPr="001C62E4">
              <w:t xml:space="preserve"> </w:t>
            </w:r>
            <w:r w:rsidRPr="00E322F3">
              <w:t>ре</w:t>
            </w:r>
            <w:r>
              <w:t>жима прерываний</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rPr>
                <w:lang w:val="en-US"/>
              </w:rPr>
            </w:pPr>
            <w:r>
              <w:rPr>
                <w:lang w:val="en-US"/>
              </w:rPr>
              <w:t>en_int_al</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1</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83552C" w:rsidRDefault="008A73C7" w:rsidP="009D5909">
            <w:pPr>
              <w:pStyle w:val="afffa"/>
              <w:keepNext w:val="0"/>
              <w:tabs>
                <w:tab w:val="left" w:pos="6379"/>
              </w:tabs>
            </w:pPr>
            <w:r>
              <w:t>Разрешение прерывания при потере арбитража</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rPr>
                <w:lang w:val="en-US"/>
              </w:rPr>
            </w:pPr>
            <w:r>
              <w:rPr>
                <w:lang w:val="en-US"/>
              </w:rPr>
              <w:t>en_int_trn_empty</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2</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83552C" w:rsidRDefault="008A73C7" w:rsidP="009D5909">
            <w:pPr>
              <w:pStyle w:val="afffa"/>
              <w:keepNext w:val="0"/>
              <w:tabs>
                <w:tab w:val="left" w:pos="6379"/>
              </w:tabs>
            </w:pPr>
            <w:r>
              <w:t>Разрешение прерывания при успешном завершении передачи данных</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en_int_rcv-full</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3</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t>Разрешение прерывания при успешном приеме данных</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FC0F9A" w:rsidRDefault="008A73C7" w:rsidP="009D5909">
            <w:pPr>
              <w:pStyle w:val="afffa"/>
              <w:keepNext w:val="0"/>
              <w:tabs>
                <w:tab w:val="left" w:pos="6379"/>
              </w:tabs>
              <w:rPr>
                <w:lang w:val="en-US"/>
              </w:rPr>
            </w:pPr>
            <w:r>
              <w:rPr>
                <w:lang w:val="en-US"/>
              </w:rPr>
              <w:t>en_int_trn_empty</w:t>
            </w:r>
            <w:r w:rsidRPr="00FC0F9A">
              <w:rPr>
                <w:lang w:val="en-US"/>
              </w:rPr>
              <w:t>_</w:t>
            </w:r>
            <w:r>
              <w:rPr>
                <w:lang w:val="en-US"/>
              </w:rPr>
              <w:t>alm</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E5145C" w:rsidRDefault="008A73C7" w:rsidP="009D5909">
            <w:pPr>
              <w:pStyle w:val="afffa"/>
              <w:keepNext w:val="0"/>
              <w:tabs>
                <w:tab w:val="left" w:pos="6379"/>
              </w:tabs>
            </w:pPr>
            <w:r>
              <w:t>4</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t xml:space="preserve">Разрешение прерывания при </w:t>
            </w:r>
            <w:r w:rsidRPr="00D202E0">
              <w:t xml:space="preserve">почти </w:t>
            </w:r>
            <w:r>
              <w:t>пустом</w:t>
            </w:r>
            <w:r w:rsidRPr="0083552C">
              <w:t xml:space="preserve"> </w:t>
            </w:r>
            <w:r>
              <w:rPr>
                <w:lang w:val="en-US"/>
              </w:rPr>
              <w:t>TX</w:t>
            </w:r>
            <w:r w:rsidRPr="0083552C">
              <w:t xml:space="preserve"> </w:t>
            </w:r>
            <w:r>
              <w:rPr>
                <w:lang w:val="en-US"/>
              </w:rPr>
              <w:t>FIFO</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EF37A1" w:rsidRDefault="008A73C7" w:rsidP="009D5909">
            <w:pPr>
              <w:pStyle w:val="afffa"/>
              <w:keepNext w:val="0"/>
              <w:tabs>
                <w:tab w:val="left" w:pos="6379"/>
              </w:tabs>
              <w:rPr>
                <w:lang w:val="en-US"/>
              </w:rPr>
            </w:pPr>
            <w:r>
              <w:rPr>
                <w:lang w:val="en-US"/>
              </w:rPr>
              <w:t>en_int_rcv_</w:t>
            </w:r>
            <w:r w:rsidRPr="00934010">
              <w:rPr>
                <w:lang w:val="en-US"/>
              </w:rPr>
              <w:t>full</w:t>
            </w:r>
            <w:r>
              <w:rPr>
                <w:lang w:val="en-US"/>
              </w:rPr>
              <w:t>_alm</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E5145C" w:rsidRDefault="008A73C7" w:rsidP="009D5909">
            <w:pPr>
              <w:pStyle w:val="afffa"/>
              <w:keepNext w:val="0"/>
              <w:tabs>
                <w:tab w:val="left" w:pos="6379"/>
              </w:tabs>
            </w:pPr>
            <w:r>
              <w:t>5</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t>Разрешение прерывания при</w:t>
            </w:r>
            <w:r w:rsidRPr="0083552C">
              <w:t xml:space="preserve"> </w:t>
            </w:r>
            <w:r>
              <w:t xml:space="preserve">почти полном </w:t>
            </w:r>
            <w:r>
              <w:rPr>
                <w:lang w:val="en-US"/>
              </w:rPr>
              <w:t>RX</w:t>
            </w:r>
            <w:r w:rsidRPr="0083552C">
              <w:t xml:space="preserve"> </w:t>
            </w:r>
            <w:r>
              <w:rPr>
                <w:lang w:val="en-US"/>
              </w:rPr>
              <w:t>FIFO</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sidRPr="00C21C26">
              <w:rPr>
                <w:lang w:val="en-US"/>
              </w:rPr>
              <w:t>en_int_nack</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pPr>
            <w:r>
              <w:t>6</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t>Разрешение прерывания при</w:t>
            </w:r>
            <w:r w:rsidRPr="0083552C">
              <w:t xml:space="preserve"> </w:t>
            </w:r>
            <w:r>
              <w:t>отсутствии подтверждения данных от устройства</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C21C26" w:rsidRDefault="008A73C7" w:rsidP="009D5909">
            <w:pPr>
              <w:pStyle w:val="afffa"/>
              <w:keepNext w:val="0"/>
              <w:tabs>
                <w:tab w:val="left" w:pos="6379"/>
              </w:tabs>
              <w:rPr>
                <w:lang w:val="en-US"/>
              </w:rPr>
            </w:pPr>
            <w:r>
              <w:rPr>
                <w:lang w:val="en-US"/>
              </w:rPr>
              <w:t>e</w:t>
            </w:r>
            <w:r>
              <w:t>n_</w:t>
            </w:r>
            <w:r>
              <w:rPr>
                <w:lang w:val="en-US"/>
              </w:rPr>
              <w:t>int_rcv_finish</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0947DB" w:rsidRDefault="008A73C7" w:rsidP="009D5909">
            <w:pPr>
              <w:pStyle w:val="afffa"/>
              <w:keepNext w:val="0"/>
              <w:tabs>
                <w:tab w:val="left" w:pos="6379"/>
              </w:tabs>
              <w:rPr>
                <w:lang w:val="en-US"/>
              </w:rPr>
            </w:pPr>
            <w:r>
              <w:rPr>
                <w:lang w:val="en-US"/>
              </w:rPr>
              <w:t>7</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t xml:space="preserve">Разрешение прерывания </w:t>
            </w:r>
            <w:r w:rsidRPr="000947DB">
              <w:t xml:space="preserve"> </w:t>
            </w:r>
            <w:r>
              <w:rPr>
                <w:lang w:val="en-US"/>
              </w:rPr>
              <w:t>int</w:t>
            </w:r>
            <w:r w:rsidRPr="00C21C26">
              <w:t>_</w:t>
            </w:r>
            <w:r>
              <w:rPr>
                <w:lang w:val="en-US"/>
              </w:rPr>
              <w:t>rcv</w:t>
            </w:r>
            <w:r w:rsidRPr="00C21C26">
              <w:t>_</w:t>
            </w:r>
            <w:r>
              <w:rPr>
                <w:lang w:val="en-US"/>
              </w:rPr>
              <w:t>finish</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Pr="00E43FC3" w:rsidRDefault="008A73C7" w:rsidP="009D5909">
            <w:pPr>
              <w:pStyle w:val="afffa"/>
              <w:keepNext w:val="0"/>
              <w:tabs>
                <w:tab w:val="left" w:pos="6379"/>
              </w:tabs>
            </w:pPr>
            <w:r>
              <w:t>е</w:t>
            </w:r>
            <w:r>
              <w:rPr>
                <w:lang w:val="en-US"/>
              </w:rPr>
              <w:t>n_int_busy_end</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Pr="000947DB" w:rsidRDefault="008A73C7" w:rsidP="009D5909">
            <w:pPr>
              <w:pStyle w:val="afffa"/>
              <w:keepNext w:val="0"/>
              <w:tabs>
                <w:tab w:val="left" w:pos="6379"/>
              </w:tabs>
              <w:rPr>
                <w:lang w:val="en-US"/>
              </w:rPr>
            </w:pPr>
            <w:r>
              <w:rPr>
                <w:lang w:val="en-US"/>
              </w:rPr>
              <w:t>8</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E70336" w:rsidRDefault="008A73C7" w:rsidP="009D5909">
            <w:pPr>
              <w:pStyle w:val="afffa"/>
              <w:keepNext w:val="0"/>
              <w:tabs>
                <w:tab w:val="left" w:pos="6379"/>
              </w:tabs>
            </w:pPr>
            <w:r>
              <w:t>Разрешение</w:t>
            </w:r>
            <w:r w:rsidRPr="00E70336">
              <w:t xml:space="preserve"> </w:t>
            </w:r>
            <w:r>
              <w:t>прерывания окончания обмена с устройством</w:t>
            </w:r>
          </w:p>
        </w:tc>
      </w:tr>
      <w:tr w:rsidR="008A73C7" w:rsidRPr="00E7333A" w:rsidTr="00496FA2">
        <w:tc>
          <w:tcPr>
            <w:tcW w:w="2038"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w:t>
            </w:r>
          </w:p>
        </w:tc>
        <w:tc>
          <w:tcPr>
            <w:tcW w:w="1100"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31:9</w:t>
            </w:r>
          </w:p>
        </w:tc>
        <w:tc>
          <w:tcPr>
            <w:tcW w:w="6716" w:type="dxa"/>
            <w:tcBorders>
              <w:top w:val="single" w:sz="4" w:space="0" w:color="auto"/>
              <w:left w:val="single" w:sz="4" w:space="0" w:color="auto"/>
              <w:bottom w:val="single" w:sz="4" w:space="0" w:color="auto"/>
              <w:right w:val="single" w:sz="4" w:space="0" w:color="auto"/>
            </w:tcBorders>
            <w:shd w:val="clear" w:color="auto" w:fill="auto"/>
          </w:tcPr>
          <w:p w:rsidR="008A73C7" w:rsidRPr="00C36EA3" w:rsidRDefault="008A73C7" w:rsidP="009D5909">
            <w:pPr>
              <w:pStyle w:val="afffa"/>
              <w:keepNext w:val="0"/>
              <w:tabs>
                <w:tab w:val="left" w:pos="6379"/>
              </w:tabs>
            </w:pPr>
            <w:r>
              <w:rPr>
                <w:lang w:val="en-US"/>
              </w:rPr>
              <w:t>Резерв</w:t>
            </w:r>
          </w:p>
        </w:tc>
      </w:tr>
    </w:tbl>
    <w:p w:rsidR="008A73C7" w:rsidRDefault="008A73C7" w:rsidP="009D5909">
      <w:pPr>
        <w:tabs>
          <w:tab w:val="left" w:pos="6379"/>
        </w:tabs>
        <w:rPr>
          <w:lang w:eastAsia="ru-RU"/>
        </w:rPr>
      </w:pPr>
    </w:p>
    <w:p w:rsidR="008A73C7" w:rsidRDefault="008A73C7" w:rsidP="000235C2">
      <w:pPr>
        <w:pStyle w:val="8"/>
      </w:pPr>
      <w:bookmarkStart w:id="2672" w:name="_Ref493598895"/>
      <w:r w:rsidRPr="004D3C57">
        <w:t>SOFTR (0x00</w:t>
      </w:r>
      <w:r>
        <w:t>С</w:t>
      </w:r>
      <w:r w:rsidRPr="004D3C57">
        <w:t>)</w:t>
      </w:r>
      <w:bookmarkEnd w:id="2672"/>
    </w:p>
    <w:p w:rsidR="008A73C7" w:rsidRPr="00A74EB6" w:rsidRDefault="008A73C7" w:rsidP="009D5909">
      <w:pPr>
        <w:pStyle w:val="af3"/>
        <w:tabs>
          <w:tab w:val="left" w:pos="6379"/>
        </w:tabs>
      </w:pPr>
      <w:r>
        <w:t xml:space="preserve">Описание полей регистра </w:t>
      </w:r>
      <w:r>
        <w:rPr>
          <w:lang w:val="en-US"/>
        </w:rPr>
        <w:t>SOFTR</w:t>
      </w:r>
      <w:r w:rsidRPr="00A74EB6">
        <w:t xml:space="preserve"> </w:t>
      </w:r>
      <w:r>
        <w:t>представлено в таблице</w:t>
      </w:r>
      <w:r w:rsidRPr="00A74EB6">
        <w:t xml:space="preserve"> </w:t>
      </w:r>
      <w:r w:rsidR="00762C7C">
        <w:fldChar w:fldCharType="begin"/>
      </w:r>
      <w:r w:rsidR="00762C7C">
        <w:instrText xml:space="preserve"> REF _Ref12290783 \h  \* MERGEFORMAT </w:instrText>
      </w:r>
      <w:r w:rsidR="00762C7C">
        <w:fldChar w:fldCharType="separate"/>
      </w:r>
      <w:r w:rsidR="006422AE" w:rsidRPr="006422AE">
        <w:rPr>
          <w:vanish/>
        </w:rPr>
        <w:t xml:space="preserve">Таблица </w:t>
      </w:r>
      <w:r w:rsidR="006422AE">
        <w:rPr>
          <w:noProof/>
        </w:rPr>
        <w:t>641</w:t>
      </w:r>
      <w:r w:rsidR="00762C7C">
        <w:fldChar w:fldCharType="end"/>
      </w:r>
      <w:r w:rsidRPr="00A74EB6">
        <w:t>.</w:t>
      </w:r>
    </w:p>
    <w:p w:rsidR="008A73C7" w:rsidRPr="00A74EB6" w:rsidRDefault="008A73C7" w:rsidP="009D5909">
      <w:pPr>
        <w:pStyle w:val="af3"/>
        <w:tabs>
          <w:tab w:val="left" w:pos="6379"/>
        </w:tabs>
        <w:ind w:left="0" w:firstLine="0"/>
        <w:rPr>
          <w:lang w:eastAsia="en-US"/>
        </w:rPr>
      </w:pPr>
    </w:p>
    <w:p w:rsidR="008A73C7" w:rsidRPr="0057344B" w:rsidRDefault="008A73C7" w:rsidP="002815D9">
      <w:pPr>
        <w:pStyle w:val="aff8"/>
        <w:rPr>
          <w:lang w:val="en-GB" w:eastAsia="en-US"/>
        </w:rPr>
      </w:pPr>
      <w:bookmarkStart w:id="2673" w:name="_Ref12290783"/>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1</w:t>
      </w:r>
      <w:r w:rsidR="00BF6B65">
        <w:fldChar w:fldCharType="end"/>
      </w:r>
      <w:bookmarkEnd w:id="2673"/>
      <w:r>
        <w:t xml:space="preserve"> – Поля регистра</w:t>
      </w:r>
      <w:r w:rsidRPr="00C5472E">
        <w:rPr>
          <w:lang w:val="en-US"/>
        </w:rPr>
        <w:t xml:space="preserve"> </w:t>
      </w:r>
      <w:r w:rsidRPr="004D3C57">
        <w:rPr>
          <w:lang w:val="en-US"/>
        </w:rPr>
        <w:t>SOFT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rPr>
                <w:lang w:val="en-US"/>
              </w:rPr>
            </w:pPr>
            <w:r>
              <w:rPr>
                <w:lang w:val="en-US"/>
              </w:rPr>
              <w:t>soft_r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t>3</w:t>
            </w:r>
            <w:r>
              <w:rPr>
                <w:lang w:val="en-US"/>
              </w:rPr>
              <w:t>1</w:t>
            </w: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5C0450" w:rsidRDefault="008A73C7" w:rsidP="009D5909">
            <w:pPr>
              <w:pStyle w:val="afffa"/>
              <w:keepNext w:val="0"/>
              <w:tabs>
                <w:tab w:val="left" w:pos="6379"/>
              </w:tabs>
            </w:pPr>
            <w:r>
              <w:t xml:space="preserve">Программный сброс происходит при записи в регистр любого числа </w:t>
            </w:r>
            <w:r w:rsidR="00DC4DF9">
              <w:t xml:space="preserve">                    </w:t>
            </w:r>
            <w:r>
              <w:t>из 0х0 -0хFFFFFFFF</w:t>
            </w:r>
          </w:p>
        </w:tc>
      </w:tr>
    </w:tbl>
    <w:p w:rsidR="008A73C7" w:rsidRDefault="008A73C7" w:rsidP="006A4157">
      <w:pPr>
        <w:pStyle w:val="8"/>
      </w:pPr>
      <w:r w:rsidRPr="007A4B65">
        <w:t>CR</w:t>
      </w:r>
      <w:r w:rsidRPr="005C0450">
        <w:t xml:space="preserve"> (0</w:t>
      </w:r>
      <w:r>
        <w:t>x</w:t>
      </w:r>
      <w:r w:rsidRPr="005C0450">
        <w:t>0</w:t>
      </w:r>
      <w:r>
        <w:t>1</w:t>
      </w:r>
      <w:r w:rsidRPr="005C0450">
        <w:t>0)</w:t>
      </w:r>
    </w:p>
    <w:p w:rsidR="008A73C7" w:rsidRPr="00A74EB6" w:rsidRDefault="008A73C7" w:rsidP="009D5909">
      <w:pPr>
        <w:pStyle w:val="af3"/>
        <w:tabs>
          <w:tab w:val="left" w:pos="6379"/>
        </w:tabs>
      </w:pPr>
      <w:r>
        <w:t>Описание полей регистра</w:t>
      </w:r>
      <w:r w:rsidRPr="00A74EB6">
        <w:t xml:space="preserve"> </w:t>
      </w:r>
      <w:r>
        <w:rPr>
          <w:lang w:val="en-US"/>
        </w:rPr>
        <w:t>CR</w:t>
      </w:r>
      <w:r>
        <w:t xml:space="preserve"> представлено в таблице</w:t>
      </w:r>
      <w:r w:rsidRPr="00A74EB6">
        <w:t xml:space="preserve"> </w:t>
      </w:r>
      <w:r w:rsidR="00762C7C">
        <w:fldChar w:fldCharType="begin"/>
      </w:r>
      <w:r w:rsidR="00762C7C">
        <w:instrText xml:space="preserve"> REF _Ref12290806 \h  \* MERGEFORMAT </w:instrText>
      </w:r>
      <w:r w:rsidR="00762C7C">
        <w:fldChar w:fldCharType="separate"/>
      </w:r>
      <w:r w:rsidR="006422AE" w:rsidRPr="006422AE">
        <w:rPr>
          <w:vanish/>
        </w:rPr>
        <w:t xml:space="preserve">Таблица </w:t>
      </w:r>
      <w:r w:rsidR="006422AE">
        <w:rPr>
          <w:noProof/>
        </w:rPr>
        <w:t>642</w:t>
      </w:r>
      <w:r w:rsidR="00762C7C">
        <w:fldChar w:fldCharType="end"/>
      </w:r>
      <w:r w:rsidRPr="00A74EB6">
        <w:t>.</w:t>
      </w:r>
    </w:p>
    <w:p w:rsidR="008A73C7" w:rsidRPr="00A74EB6"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74" w:name="_Ref12290806"/>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2</w:t>
      </w:r>
      <w:r w:rsidR="00BF6B65">
        <w:fldChar w:fldCharType="end"/>
      </w:r>
      <w:bookmarkEnd w:id="2674"/>
      <w:r>
        <w:t xml:space="preserve"> – Поля регистра</w:t>
      </w:r>
      <w:r w:rsidRPr="00C5472E">
        <w:t xml:space="preserve"> </w:t>
      </w:r>
      <w:r w:rsidRPr="007A4B65">
        <w:t>C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116"/>
        <w:gridCol w:w="6929"/>
      </w:tblGrid>
      <w:tr w:rsidR="008A73C7" w:rsidRPr="00E7333A" w:rsidTr="00526C45">
        <w:trPr>
          <w:tblHeader/>
        </w:trPr>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Поле</w:t>
            </w:r>
          </w:p>
        </w:tc>
        <w:tc>
          <w:tcPr>
            <w:tcW w:w="111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5C0450" w:rsidRDefault="008A73C7" w:rsidP="009D5909">
            <w:pPr>
              <w:pStyle w:val="afffa"/>
              <w:keepNext w:val="0"/>
              <w:tabs>
                <w:tab w:val="left" w:pos="6379"/>
              </w:tabs>
            </w:pPr>
            <w:r>
              <w:rPr>
                <w:lang w:val="en-US"/>
              </w:rPr>
              <w:t>i</w:t>
            </w:r>
            <w:r w:rsidRPr="005C0450">
              <w:t>2</w:t>
            </w:r>
            <w:r>
              <w:rPr>
                <w:lang w:val="en-US"/>
              </w:rPr>
              <w:t>c</w:t>
            </w:r>
            <w:r w:rsidRPr="005C0450">
              <w:t>_</w:t>
            </w:r>
            <w:r>
              <w:rPr>
                <w:lang w:val="en-US"/>
              </w:rPr>
              <w:t>en</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t>0</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5C0450" w:rsidRDefault="008A73C7" w:rsidP="009D5909">
            <w:pPr>
              <w:pStyle w:val="afffa"/>
              <w:keepNext w:val="0"/>
              <w:tabs>
                <w:tab w:val="left" w:pos="6379"/>
              </w:tabs>
            </w:pPr>
            <w:r>
              <w:t xml:space="preserve">Включение контроллера </w:t>
            </w:r>
            <w:r w:rsidRPr="0096073A">
              <w:t>I</w:t>
            </w:r>
            <w:r w:rsidRPr="00EA1F8F">
              <w:rPr>
                <w:vertAlign w:val="superscript"/>
              </w:rPr>
              <w:t>2</w:t>
            </w:r>
            <w:r w:rsidRPr="0096073A">
              <w:t>C</w:t>
            </w:r>
          </w:p>
        </w:tc>
      </w:tr>
      <w:tr w:rsidR="008A73C7" w:rsidRPr="00E7333A"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5C0450" w:rsidRDefault="008A73C7" w:rsidP="009D5909">
            <w:pPr>
              <w:pStyle w:val="afffa"/>
              <w:keepNext w:val="0"/>
              <w:tabs>
                <w:tab w:val="left" w:pos="6379"/>
              </w:tabs>
            </w:pPr>
            <w:r>
              <w:rPr>
                <w:lang w:val="en-US"/>
              </w:rPr>
              <w:t>start</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sidRPr="005C0450">
              <w:t>1</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t xml:space="preserve">Старт операции чтения/записи на шине </w:t>
            </w:r>
          </w:p>
        </w:tc>
      </w:tr>
      <w:tr w:rsidR="008A73C7" w:rsidRPr="00E7333A"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rPr>
                <w:lang w:val="en-US"/>
              </w:rPr>
            </w:pPr>
            <w:r>
              <w:rPr>
                <w:lang w:val="en-US"/>
              </w:rPr>
              <w:t>tx_fifo_rst</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2</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83552C" w:rsidRDefault="008A73C7" w:rsidP="009D5909">
            <w:pPr>
              <w:pStyle w:val="afffa"/>
              <w:keepNext w:val="0"/>
              <w:tabs>
                <w:tab w:val="left" w:pos="6379"/>
              </w:tabs>
            </w:pPr>
            <w:r>
              <w:t xml:space="preserve">Сброс </w:t>
            </w:r>
            <w:r>
              <w:rPr>
                <w:lang w:val="en-US"/>
              </w:rPr>
              <w:t>TX</w:t>
            </w:r>
            <w:r w:rsidRPr="007A4B65">
              <w:t xml:space="preserve"> </w:t>
            </w:r>
            <w:r>
              <w:rPr>
                <w:lang w:val="en-US"/>
              </w:rPr>
              <w:t>FIFO</w:t>
            </w:r>
          </w:p>
        </w:tc>
      </w:tr>
      <w:tr w:rsidR="008A73C7" w:rsidRPr="00E7333A"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D426FE" w:rsidRDefault="008A73C7" w:rsidP="009D5909">
            <w:pPr>
              <w:pStyle w:val="afffa"/>
              <w:keepNext w:val="0"/>
              <w:tabs>
                <w:tab w:val="left" w:pos="6379"/>
              </w:tabs>
              <w:rPr>
                <w:lang w:val="en-US"/>
              </w:rPr>
            </w:pPr>
            <w:r>
              <w:rPr>
                <w:lang w:val="en-US"/>
              </w:rPr>
              <w:t>rd</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t>3</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1972F6" w:rsidRDefault="008A73C7" w:rsidP="009D5909">
            <w:pPr>
              <w:pStyle w:val="afffa"/>
              <w:keepNext w:val="0"/>
              <w:tabs>
                <w:tab w:val="left" w:pos="6379"/>
              </w:tabs>
            </w:pPr>
            <w:r>
              <w:t xml:space="preserve">Чтение </w:t>
            </w:r>
            <w:r>
              <w:rPr>
                <w:lang w:val="en-US"/>
              </w:rPr>
              <w:t>rd =1</w:t>
            </w:r>
          </w:p>
        </w:tc>
      </w:tr>
      <w:tr w:rsidR="008A73C7" w:rsidRPr="00D96B99"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D426FE" w:rsidRDefault="008A73C7" w:rsidP="009D5909">
            <w:pPr>
              <w:pStyle w:val="afffa"/>
              <w:keepNext w:val="0"/>
              <w:tabs>
                <w:tab w:val="left" w:pos="6379"/>
              </w:tabs>
              <w:rPr>
                <w:lang w:val="en-US"/>
              </w:rPr>
            </w:pPr>
            <w:r>
              <w:rPr>
                <w:lang w:val="en-US"/>
              </w:rPr>
              <w:t>wr</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D96B99" w:rsidRDefault="008A73C7" w:rsidP="009D5909">
            <w:pPr>
              <w:pStyle w:val="afffa"/>
              <w:keepNext w:val="0"/>
              <w:tabs>
                <w:tab w:val="left" w:pos="6379"/>
              </w:tabs>
            </w:pPr>
            <w:r>
              <w:t>4</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D426FE" w:rsidRDefault="008A73C7" w:rsidP="009D5909">
            <w:pPr>
              <w:pStyle w:val="afffa"/>
              <w:keepNext w:val="0"/>
              <w:tabs>
                <w:tab w:val="left" w:pos="6379"/>
              </w:tabs>
              <w:rPr>
                <w:lang w:val="en-US"/>
              </w:rPr>
            </w:pPr>
            <w:r>
              <w:rPr>
                <w:lang w:val="en-US"/>
              </w:rPr>
              <w:t>Запись rw =1</w:t>
            </w:r>
          </w:p>
        </w:tc>
      </w:tr>
      <w:tr w:rsidR="008A73C7" w:rsidRPr="00D96B99"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9C09DE" w:rsidRDefault="008A73C7" w:rsidP="009D5909">
            <w:pPr>
              <w:pStyle w:val="afffa"/>
              <w:keepNext w:val="0"/>
              <w:tabs>
                <w:tab w:val="left" w:pos="6379"/>
              </w:tabs>
              <w:rPr>
                <w:lang w:val="en-US"/>
              </w:rPr>
            </w:pPr>
            <w:r>
              <w:rPr>
                <w:lang w:val="en-US"/>
              </w:rPr>
              <w:t>repeat</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D96B99" w:rsidRDefault="008A73C7" w:rsidP="009D5909">
            <w:pPr>
              <w:pStyle w:val="afffa"/>
              <w:keepNext w:val="0"/>
              <w:tabs>
                <w:tab w:val="left" w:pos="6379"/>
              </w:tabs>
            </w:pPr>
            <w:r>
              <w:t>5</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9C09DE" w:rsidRDefault="008A73C7" w:rsidP="009D5909">
            <w:pPr>
              <w:pStyle w:val="afffa"/>
              <w:keepNext w:val="0"/>
              <w:tabs>
                <w:tab w:val="left" w:pos="6379"/>
              </w:tabs>
            </w:pPr>
            <w:r>
              <w:rPr>
                <w:lang w:val="en-US"/>
              </w:rPr>
              <w:t>Повтор операции</w:t>
            </w:r>
          </w:p>
        </w:tc>
      </w:tr>
      <w:tr w:rsidR="008A73C7" w:rsidRPr="00E7333A" w:rsidTr="00496FA2">
        <w:tc>
          <w:tcPr>
            <w:tcW w:w="1583" w:type="dxa"/>
            <w:tcBorders>
              <w:top w:val="single" w:sz="4" w:space="0" w:color="auto"/>
              <w:left w:val="single" w:sz="4" w:space="0" w:color="auto"/>
              <w:bottom w:val="single" w:sz="4" w:space="0" w:color="auto"/>
              <w:right w:val="single" w:sz="4" w:space="0" w:color="auto"/>
            </w:tcBorders>
            <w:shd w:val="clear" w:color="auto" w:fill="auto"/>
          </w:tcPr>
          <w:p w:rsidR="008A73C7" w:rsidRPr="005C0450" w:rsidRDefault="008A73C7" w:rsidP="009D5909">
            <w:pPr>
              <w:pStyle w:val="afffa"/>
              <w:keepNext w:val="0"/>
              <w:tabs>
                <w:tab w:val="left" w:pos="6379"/>
              </w:tabs>
            </w:pPr>
            <w:r>
              <w:rPr>
                <w:lang w:val="en-US"/>
              </w:rPr>
              <w:t>stop</w:t>
            </w:r>
          </w:p>
        </w:tc>
        <w:tc>
          <w:tcPr>
            <w:tcW w:w="1116" w:type="dxa"/>
            <w:tcBorders>
              <w:top w:val="single" w:sz="4" w:space="0" w:color="auto"/>
              <w:left w:val="single" w:sz="4" w:space="0" w:color="auto"/>
              <w:bottom w:val="single" w:sz="4" w:space="0" w:color="auto"/>
              <w:right w:val="single" w:sz="4" w:space="0" w:color="auto"/>
            </w:tcBorders>
            <w:shd w:val="clear" w:color="auto" w:fill="auto"/>
          </w:tcPr>
          <w:p w:rsidR="008A73C7" w:rsidRPr="001972F6" w:rsidRDefault="008A73C7" w:rsidP="009D5909">
            <w:pPr>
              <w:pStyle w:val="afffa"/>
              <w:keepNext w:val="0"/>
              <w:tabs>
                <w:tab w:val="left" w:pos="6379"/>
              </w:tabs>
              <w:rPr>
                <w:lang w:val="en-US"/>
              </w:rPr>
            </w:pPr>
            <w:r>
              <w:rPr>
                <w:lang w:val="en-US"/>
              </w:rPr>
              <w:t>6</w:t>
            </w:r>
          </w:p>
        </w:tc>
        <w:tc>
          <w:tcPr>
            <w:tcW w:w="6929"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rsidRPr="00887292">
              <w:t>Стоп</w:t>
            </w:r>
            <w:r>
              <w:t xml:space="preserve"> операции чтения/записи на шине </w:t>
            </w:r>
          </w:p>
        </w:tc>
      </w:tr>
    </w:tbl>
    <w:p w:rsidR="008A73C7" w:rsidRDefault="008A73C7" w:rsidP="006A4157">
      <w:pPr>
        <w:pStyle w:val="8"/>
      </w:pPr>
      <w:r>
        <w:t>S</w:t>
      </w:r>
      <w:r w:rsidRPr="00F85BF7">
        <w:t>R (0x01</w:t>
      </w:r>
      <w:r>
        <w:t>8</w:t>
      </w:r>
      <w:r w:rsidRPr="00F85BF7">
        <w:t>)</w:t>
      </w:r>
    </w:p>
    <w:p w:rsidR="008A73C7" w:rsidRPr="00A74EB6" w:rsidRDefault="008A73C7" w:rsidP="009D5909">
      <w:pPr>
        <w:pStyle w:val="af3"/>
        <w:tabs>
          <w:tab w:val="left" w:pos="6379"/>
        </w:tabs>
      </w:pPr>
      <w:r>
        <w:t xml:space="preserve">Описание полей регистра </w:t>
      </w:r>
      <w:r>
        <w:rPr>
          <w:lang w:val="en-US"/>
        </w:rPr>
        <w:t>SR</w:t>
      </w:r>
      <w:r w:rsidRPr="00A74EB6">
        <w:t xml:space="preserve"> </w:t>
      </w:r>
      <w:r>
        <w:t>представлено в таблице</w:t>
      </w:r>
      <w:r w:rsidRPr="00A74EB6">
        <w:t xml:space="preserve"> </w:t>
      </w:r>
      <w:r w:rsidR="00762C7C">
        <w:fldChar w:fldCharType="begin"/>
      </w:r>
      <w:r w:rsidR="00762C7C">
        <w:instrText xml:space="preserve"> REF _Ref12290840 \h  \* MERGEFORMAT </w:instrText>
      </w:r>
      <w:r w:rsidR="00762C7C">
        <w:fldChar w:fldCharType="separate"/>
      </w:r>
      <w:r w:rsidR="006422AE" w:rsidRPr="006422AE">
        <w:rPr>
          <w:vanish/>
        </w:rPr>
        <w:t xml:space="preserve">Таблица </w:t>
      </w:r>
      <w:r w:rsidR="006422AE">
        <w:rPr>
          <w:noProof/>
        </w:rPr>
        <w:t>643</w:t>
      </w:r>
      <w:r w:rsidR="00762C7C">
        <w:fldChar w:fldCharType="end"/>
      </w:r>
      <w:r w:rsidRPr="00A74EB6">
        <w:t>.</w:t>
      </w:r>
    </w:p>
    <w:p w:rsidR="008A73C7" w:rsidRPr="00A74EB6"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75" w:name="_Ref12290840"/>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3</w:t>
      </w:r>
      <w:r w:rsidR="00BF6B65">
        <w:fldChar w:fldCharType="end"/>
      </w:r>
      <w:bookmarkEnd w:id="2675"/>
      <w:r>
        <w:t xml:space="preserve"> – Поля регистра</w:t>
      </w:r>
      <w:r w:rsidRPr="00C5472E">
        <w:t xml:space="preserve"> </w:t>
      </w:r>
      <w:r>
        <w:t>S</w:t>
      </w:r>
      <w:r w:rsidRPr="00F85BF7">
        <w:t>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526C45">
        <w:trPr>
          <w:trHeight w:val="279"/>
          <w:tblHeader/>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D93976"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rPr>
                <w:lang w:val="en-US"/>
              </w:rPr>
            </w:pPr>
            <w:r>
              <w:rPr>
                <w:lang w:val="en-US"/>
              </w:rPr>
              <w:t>ibusy</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F85BF7" w:rsidRDefault="008A73C7" w:rsidP="009D5909">
            <w:pPr>
              <w:pStyle w:val="afffa"/>
              <w:keepNext w:val="0"/>
              <w:tabs>
                <w:tab w:val="left" w:pos="6379"/>
              </w:tabs>
            </w:pPr>
            <w:r>
              <w:t xml:space="preserve">Шина </w:t>
            </w:r>
            <w:r w:rsidRPr="0096073A">
              <w:t>I</w:t>
            </w:r>
            <w:r w:rsidRPr="00EA1F8F">
              <w:rPr>
                <w:vertAlign w:val="superscript"/>
              </w:rPr>
              <w:t>2</w:t>
            </w:r>
            <w:r w:rsidRPr="0096073A">
              <w:t>C</w:t>
            </w:r>
            <w:r>
              <w:t xml:space="preserve"> занята</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t>Потеря арбитража</w:t>
            </w:r>
          </w:p>
        </w:tc>
      </w:tr>
      <w:tr w:rsidR="008A73C7" w:rsidRPr="00E7333A"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sidRPr="006D64DB">
              <w:rPr>
                <w:lang w:val="en-US"/>
              </w:rPr>
              <w:t>trn_empty_al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2</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36AD5" w:rsidRDefault="008A73C7" w:rsidP="009D5909">
            <w:pPr>
              <w:pStyle w:val="afffa"/>
              <w:keepNext w:val="0"/>
              <w:tabs>
                <w:tab w:val="left" w:pos="6379"/>
              </w:tabs>
            </w:pPr>
            <w:r>
              <w:rPr>
                <w:lang w:val="en-US"/>
              </w:rPr>
              <w:t xml:space="preserve">TX FIFO </w:t>
            </w:r>
            <w:r>
              <w:t>почти</w:t>
            </w:r>
            <w:r>
              <w:rPr>
                <w:lang w:val="en-US"/>
              </w:rPr>
              <w:t xml:space="preserve"> </w:t>
            </w:r>
            <w:r>
              <w:t>пуст</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rcv_full_al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3</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rPr>
                <w:lang w:val="en-US"/>
              </w:rPr>
              <w:t xml:space="preserve">RX FIFO </w:t>
            </w:r>
            <w:r>
              <w:t xml:space="preserve">почти </w:t>
            </w:r>
            <w:r>
              <w:rPr>
                <w:lang w:val="en-US"/>
              </w:rPr>
              <w:t>полон</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trn_emp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4</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TX FIFO</w:t>
            </w:r>
            <w:r>
              <w:t xml:space="preserve"> пуст</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rcv_f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5</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C2A33" w:rsidRDefault="008A73C7" w:rsidP="009D5909">
            <w:pPr>
              <w:pStyle w:val="afffa"/>
              <w:keepNext w:val="0"/>
              <w:tabs>
                <w:tab w:val="left" w:pos="6379"/>
              </w:tabs>
            </w:pPr>
            <w:r>
              <w:rPr>
                <w:lang w:val="en-US"/>
              </w:rPr>
              <w:t xml:space="preserve">RX FIFO </w:t>
            </w:r>
            <w:r>
              <w:t xml:space="preserve"> </w:t>
            </w:r>
            <w:r>
              <w:rPr>
                <w:lang w:val="en-US"/>
              </w:rPr>
              <w:t>полон</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A6C1B" w:rsidRDefault="008A73C7" w:rsidP="009D5909">
            <w:pPr>
              <w:pStyle w:val="afffa"/>
              <w:keepNext w:val="0"/>
              <w:tabs>
                <w:tab w:val="left" w:pos="6379"/>
              </w:tabs>
              <w:rPr>
                <w:lang w:val="en-US"/>
              </w:rPr>
            </w:pPr>
            <w:r>
              <w:rPr>
                <w:lang w:val="en-US"/>
              </w:rPr>
              <w:t>trn_fu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6</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B069D0" w:rsidRDefault="008A73C7" w:rsidP="009D5909">
            <w:pPr>
              <w:pStyle w:val="afffa"/>
              <w:keepNext w:val="0"/>
              <w:tabs>
                <w:tab w:val="left" w:pos="6379"/>
              </w:tabs>
              <w:rPr>
                <w:lang w:val="en-US"/>
              </w:rPr>
            </w:pPr>
            <w:r>
              <w:rPr>
                <w:lang w:val="en-US"/>
              </w:rPr>
              <w:t>TX FIFO полон</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40530C" w:rsidRDefault="008A73C7" w:rsidP="009D5909">
            <w:pPr>
              <w:pStyle w:val="afffa"/>
              <w:keepNext w:val="0"/>
              <w:tabs>
                <w:tab w:val="left" w:pos="6379"/>
              </w:tabs>
              <w:rPr>
                <w:lang w:val="en-US"/>
              </w:rPr>
            </w:pPr>
            <w:r>
              <w:rPr>
                <w:lang w:val="en-US"/>
              </w:rPr>
              <w:t>rcv_emp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1B0ADC" w:rsidRDefault="008A73C7" w:rsidP="009D5909">
            <w:pPr>
              <w:pStyle w:val="afffa"/>
              <w:keepNext w:val="0"/>
              <w:tabs>
                <w:tab w:val="left" w:pos="6379"/>
              </w:tabs>
            </w:pPr>
            <w:r>
              <w:rPr>
                <w:lang w:val="en-US"/>
              </w:rPr>
              <w:t>7</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6DDF" w:rsidRDefault="008A73C7" w:rsidP="009D5909">
            <w:pPr>
              <w:pStyle w:val="afffa"/>
              <w:keepNext w:val="0"/>
              <w:tabs>
                <w:tab w:val="left" w:pos="6379"/>
              </w:tabs>
            </w:pPr>
            <w:r>
              <w:rPr>
                <w:lang w:val="en-US"/>
              </w:rPr>
              <w:t xml:space="preserve">RX FIFO </w:t>
            </w:r>
            <w:r>
              <w:t>пуст</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AE29F1" w:rsidRDefault="008A73C7" w:rsidP="009D5909">
            <w:pPr>
              <w:pStyle w:val="afffa"/>
              <w:keepNext w:val="0"/>
              <w:tabs>
                <w:tab w:val="left" w:pos="6379"/>
              </w:tabs>
            </w:pPr>
            <w: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8</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E613B8" w:rsidRDefault="008A73C7" w:rsidP="009D5909">
            <w:pPr>
              <w:pStyle w:val="afffa"/>
              <w:keepNext w:val="0"/>
              <w:tabs>
                <w:tab w:val="left" w:pos="6379"/>
              </w:tabs>
            </w:pPr>
            <w:r>
              <w:t>Резерв</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n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9D5909">
            <w:pPr>
              <w:pStyle w:val="afffa"/>
              <w:keepNext w:val="0"/>
              <w:tabs>
                <w:tab w:val="left" w:pos="6379"/>
              </w:tabs>
              <w:rPr>
                <w:lang w:val="en-US"/>
              </w:rPr>
            </w:pPr>
            <w:r>
              <w:rPr>
                <w:lang w:val="en-US"/>
              </w:rPr>
              <w:t>9</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8512A3" w:rsidRDefault="008A73C7" w:rsidP="009D5909">
            <w:pPr>
              <w:pStyle w:val="afffa"/>
              <w:keepNext w:val="0"/>
              <w:tabs>
                <w:tab w:val="left" w:pos="6379"/>
              </w:tabs>
            </w:pPr>
            <w:r>
              <w:t>Нет подтверждения данных</w:t>
            </w:r>
            <w:r w:rsidRPr="009510B9">
              <w:t>/</w:t>
            </w:r>
            <w:r>
              <w:t>адреса от устройства</w:t>
            </w:r>
          </w:p>
        </w:tc>
      </w:tr>
      <w:tr w:rsidR="008A73C7" w:rsidRPr="00C56DDF"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484114" w:rsidRDefault="008A73C7" w:rsidP="009D5909">
            <w:pPr>
              <w:pStyle w:val="afffa"/>
              <w:keepNext w:val="0"/>
              <w:tabs>
                <w:tab w:val="left" w:pos="6379"/>
              </w:tabs>
            </w:pPr>
            <w:r>
              <w:rPr>
                <w:lang w:val="en-US"/>
              </w:rPr>
              <w:t>d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7501E" w:rsidRDefault="008A73C7" w:rsidP="009D5909">
            <w:pPr>
              <w:pStyle w:val="afffa"/>
              <w:keepNext w:val="0"/>
              <w:tabs>
                <w:tab w:val="left" w:pos="6379"/>
              </w:tabs>
            </w:pPr>
            <w:r>
              <w:t>1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60CF6" w:rsidRDefault="008A73C7" w:rsidP="009D5909">
            <w:pPr>
              <w:pStyle w:val="afffa"/>
              <w:keepNext w:val="0"/>
              <w:tabs>
                <w:tab w:val="left" w:pos="6379"/>
              </w:tabs>
            </w:pPr>
            <w:r>
              <w:t xml:space="preserve">Успешное завершение </w:t>
            </w:r>
            <w:r w:rsidRPr="00A27C7B">
              <w:t>операции</w:t>
            </w:r>
            <w:r>
              <w:t xml:space="preserve">  приема</w:t>
            </w:r>
            <w:r w:rsidRPr="00A27C7B">
              <w:t>/</w:t>
            </w:r>
            <w:r>
              <w:t>передачи одного байта</w:t>
            </w:r>
          </w:p>
        </w:tc>
      </w:tr>
      <w:tr w:rsidR="008A73C7" w:rsidRPr="00E7333A"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484114" w:rsidRDefault="008A73C7" w:rsidP="009D5909">
            <w:pPr>
              <w:pStyle w:val="afffa"/>
              <w:keepNext w:val="0"/>
              <w:tabs>
                <w:tab w:val="left" w:pos="6379"/>
              </w:tabs>
            </w:pPr>
            <w:r>
              <w:rPr>
                <w:lang w:val="en-US"/>
              </w:rPr>
              <w:t>state</w:t>
            </w:r>
            <w:r w:rsidRPr="00484114">
              <w:t>_</w:t>
            </w:r>
            <w:r>
              <w:rPr>
                <w:lang w:val="en-US"/>
              </w:rPr>
              <w:t>cm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B0153" w:rsidRDefault="008A73C7" w:rsidP="009D5909">
            <w:pPr>
              <w:pStyle w:val="afffa"/>
              <w:keepNext w:val="0"/>
              <w:tabs>
                <w:tab w:val="left" w:pos="6379"/>
              </w:tabs>
            </w:pPr>
            <w:r w:rsidRPr="00484114">
              <w:t>1</w:t>
            </w:r>
            <w:r>
              <w:t>4</w:t>
            </w:r>
            <w:r w:rsidRPr="00484114">
              <w:t>:</w:t>
            </w:r>
            <w:r>
              <w:t>1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C7238B" w:rsidRPr="00C7238B" w:rsidRDefault="008A73C7" w:rsidP="009D5909">
            <w:pPr>
              <w:pStyle w:val="afffa"/>
              <w:keepNext w:val="0"/>
              <w:tabs>
                <w:tab w:val="left" w:pos="6379"/>
              </w:tabs>
            </w:pPr>
            <w:r>
              <w:t>Состояние конечного автомата</w:t>
            </w:r>
            <w:r w:rsidRPr="00380846">
              <w:t xml:space="preserve"> </w:t>
            </w:r>
            <w:r>
              <w:t xml:space="preserve">команд </w:t>
            </w:r>
            <w:r>
              <w:rPr>
                <w:lang w:val="en-US"/>
              </w:rPr>
              <w:t>state</w:t>
            </w:r>
            <w:r w:rsidRPr="00380846">
              <w:t>_</w:t>
            </w:r>
            <w:r>
              <w:rPr>
                <w:lang w:val="en-US"/>
              </w:rPr>
              <w:t>cmd</w:t>
            </w:r>
          </w:p>
        </w:tc>
      </w:tr>
      <w:tr w:rsidR="008A73C7" w:rsidRPr="00C7501E"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062D0" w:rsidRDefault="008A73C7" w:rsidP="009D5909">
            <w:pPr>
              <w:pStyle w:val="afffa"/>
              <w:keepNext w:val="0"/>
              <w:tabs>
                <w:tab w:val="left" w:pos="6379"/>
              </w:tabs>
              <w:rPr>
                <w:lang w:val="en-US"/>
              </w:rPr>
            </w:pPr>
            <w:r>
              <w:rPr>
                <w:lang w:val="en-US"/>
              </w:rPr>
              <w:t xml:space="preserve">cnt </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7501E" w:rsidRDefault="008A73C7" w:rsidP="009D5909">
            <w:pPr>
              <w:pStyle w:val="afffa"/>
              <w:keepNext w:val="0"/>
              <w:tabs>
                <w:tab w:val="left" w:pos="6379"/>
              </w:tabs>
            </w:pPr>
            <w:r>
              <w:rPr>
                <w:lang w:val="en-US"/>
              </w:rPr>
              <w:t>2</w:t>
            </w:r>
            <w:r>
              <w:t>2</w:t>
            </w:r>
            <w:r w:rsidRPr="00CB0153">
              <w:t>:</w:t>
            </w:r>
            <w:r>
              <w:rPr>
                <w:lang w:val="en-US"/>
              </w:rPr>
              <w:t>1</w:t>
            </w:r>
            <w:r>
              <w:t>5</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062D0" w:rsidRDefault="008A73C7" w:rsidP="009D5909">
            <w:pPr>
              <w:pStyle w:val="afffa"/>
              <w:keepNext w:val="0"/>
              <w:tabs>
                <w:tab w:val="left" w:pos="6379"/>
              </w:tabs>
            </w:pPr>
            <w:r>
              <w:rPr>
                <w:lang w:val="en-US"/>
              </w:rPr>
              <w:t xml:space="preserve">Количество </w:t>
            </w:r>
            <w:r>
              <w:t>переданных/принятых байтов</w:t>
            </w:r>
          </w:p>
        </w:tc>
      </w:tr>
      <w:tr w:rsidR="008A73C7" w:rsidRPr="002C4D97"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E972F3" w:rsidRDefault="008A73C7" w:rsidP="009D5909">
            <w:pPr>
              <w:pStyle w:val="afffa"/>
              <w:keepNext w:val="0"/>
              <w:tabs>
                <w:tab w:val="left" w:pos="6379"/>
              </w:tabs>
              <w:rPr>
                <w:lang w:val="en-US"/>
              </w:rPr>
            </w:pPr>
            <w:r>
              <w:t>I2</w:t>
            </w:r>
            <w:r>
              <w:rPr>
                <w:lang w:val="en-US"/>
              </w:rPr>
              <w:t>c_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7501E" w:rsidRDefault="008A73C7" w:rsidP="009D5909">
            <w:pPr>
              <w:pStyle w:val="afffa"/>
              <w:keepNext w:val="0"/>
              <w:tabs>
                <w:tab w:val="left" w:pos="6379"/>
              </w:tabs>
            </w:pPr>
            <w:r>
              <w:t>26:23</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B069D0" w:rsidRDefault="008A73C7" w:rsidP="009D5909">
            <w:pPr>
              <w:pStyle w:val="afffa"/>
              <w:keepNext w:val="0"/>
              <w:tabs>
                <w:tab w:val="left" w:pos="6379"/>
              </w:tabs>
              <w:rPr>
                <w:lang w:val="en-US"/>
              </w:rPr>
            </w:pPr>
            <w:r>
              <w:t>Интерфейсные</w:t>
            </w:r>
            <w:r w:rsidRPr="00B069D0">
              <w:rPr>
                <w:lang w:val="en-US"/>
              </w:rPr>
              <w:t xml:space="preserve"> </w:t>
            </w:r>
            <w:r>
              <w:t>сигналы</w:t>
            </w:r>
            <w:r w:rsidRPr="00B069D0">
              <w:rPr>
                <w:lang w:val="en-US"/>
              </w:rPr>
              <w:t xml:space="preserve">  SDA_oen,SDA_i,SCL_oen,SCL_i</w:t>
            </w:r>
          </w:p>
        </w:tc>
      </w:tr>
      <w:tr w:rsidR="008A73C7" w:rsidRPr="00584150" w:rsidTr="00496FA2">
        <w:trPr>
          <w:trHeight w:val="279"/>
        </w:trPr>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062D0" w:rsidRDefault="008A73C7" w:rsidP="009D5909">
            <w:pPr>
              <w:pStyle w:val="afffa"/>
              <w:keepNext w:val="0"/>
              <w:tabs>
                <w:tab w:val="left" w:pos="6379"/>
              </w:tabs>
            </w:pPr>
            <w:r>
              <w:t>резерв</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56AD9" w:rsidRDefault="008A73C7" w:rsidP="009D5909">
            <w:pPr>
              <w:pStyle w:val="afffa"/>
              <w:keepNext w:val="0"/>
              <w:tabs>
                <w:tab w:val="left" w:pos="6379"/>
              </w:tabs>
            </w:pPr>
            <w:r w:rsidRPr="00CB0153">
              <w:t>31:</w:t>
            </w:r>
            <w:r>
              <w:t>27</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584150" w:rsidRDefault="008A73C7" w:rsidP="009D5909">
            <w:pPr>
              <w:pStyle w:val="afffa"/>
              <w:keepNext w:val="0"/>
              <w:tabs>
                <w:tab w:val="left" w:pos="6379"/>
              </w:tabs>
            </w:pPr>
            <w:r>
              <w:t>Резерв</w:t>
            </w:r>
          </w:p>
        </w:tc>
      </w:tr>
    </w:tbl>
    <w:p w:rsidR="008A73C7" w:rsidRDefault="008A73C7" w:rsidP="009D5909">
      <w:pPr>
        <w:tabs>
          <w:tab w:val="left" w:pos="6379"/>
        </w:tabs>
        <w:rPr>
          <w:lang w:val="en-US"/>
        </w:rPr>
      </w:pPr>
    </w:p>
    <w:p w:rsidR="008A73C7" w:rsidRDefault="008A73C7" w:rsidP="000235C2">
      <w:pPr>
        <w:pStyle w:val="8"/>
      </w:pPr>
      <w:bookmarkStart w:id="2676" w:name="_Toc493677466"/>
      <w:r w:rsidRPr="004D3C57">
        <w:t>NUMBR (0</w:t>
      </w:r>
      <w:r>
        <w:t>х</w:t>
      </w:r>
      <w:r w:rsidRPr="004D3C57">
        <w:t>01</w:t>
      </w:r>
      <w:r>
        <w:t>С</w:t>
      </w:r>
      <w:r w:rsidRPr="004D3C57">
        <w:t>)</w:t>
      </w:r>
    </w:p>
    <w:p w:rsidR="008A73C7" w:rsidRPr="00A74EB6" w:rsidRDefault="008A73C7" w:rsidP="009D5909">
      <w:pPr>
        <w:pStyle w:val="af3"/>
        <w:tabs>
          <w:tab w:val="left" w:pos="6379"/>
        </w:tabs>
      </w:pPr>
      <w:r>
        <w:t>Описание полей регистра</w:t>
      </w:r>
      <w:r w:rsidRPr="003E0575">
        <w:t xml:space="preserve"> </w:t>
      </w:r>
      <w:r>
        <w:rPr>
          <w:lang w:val="en-US"/>
        </w:rPr>
        <w:t>NUMBR</w:t>
      </w:r>
      <w:r>
        <w:t xml:space="preserve"> представлено в таблице</w:t>
      </w:r>
      <w:r w:rsidRPr="00A74EB6">
        <w:t xml:space="preserve"> </w:t>
      </w:r>
      <w:r w:rsidR="00762C7C">
        <w:fldChar w:fldCharType="begin"/>
      </w:r>
      <w:r w:rsidR="00762C7C">
        <w:instrText xml:space="preserve"> REF _Ref12292132 \h  \* MERGEFORMAT </w:instrText>
      </w:r>
      <w:r w:rsidR="00762C7C">
        <w:fldChar w:fldCharType="separate"/>
      </w:r>
      <w:r w:rsidR="006422AE" w:rsidRPr="006422AE">
        <w:rPr>
          <w:vanish/>
        </w:rPr>
        <w:t xml:space="preserve">Таблица </w:t>
      </w:r>
      <w:r w:rsidR="006422AE">
        <w:rPr>
          <w:noProof/>
        </w:rPr>
        <w:t>644</w:t>
      </w:r>
      <w:r w:rsidR="00762C7C">
        <w:fldChar w:fldCharType="end"/>
      </w:r>
      <w:r w:rsidRPr="00A74EB6">
        <w:t>.</w:t>
      </w:r>
    </w:p>
    <w:p w:rsidR="008A73C7" w:rsidRPr="00A74EB6"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77" w:name="_Ref12292132"/>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4</w:t>
      </w:r>
      <w:r w:rsidR="00BF6B65">
        <w:fldChar w:fldCharType="end"/>
      </w:r>
      <w:bookmarkEnd w:id="2677"/>
      <w:r>
        <w:t xml:space="preserve"> – Поля регистра</w:t>
      </w:r>
      <w:r w:rsidRPr="00C5472E">
        <w:rPr>
          <w:lang w:val="en-US"/>
        </w:rPr>
        <w:t xml:space="preserve"> </w:t>
      </w:r>
      <w:r w:rsidRPr="004D3C57">
        <w:rPr>
          <w:lang w:val="en-US"/>
        </w:rPr>
        <w:t>NUMB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lang w:val="en-US"/>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0973A2" w:rsidRDefault="008A73C7" w:rsidP="009D5909">
            <w:pPr>
              <w:pStyle w:val="afffa"/>
              <w:keepNext w:val="0"/>
              <w:tabs>
                <w:tab w:val="left" w:pos="6379"/>
              </w:tabs>
              <w:rPr>
                <w:lang w:val="en-US"/>
              </w:rPr>
            </w:pPr>
            <w:r>
              <w:rPr>
                <w:lang w:val="en-US"/>
              </w:rPr>
              <w:t>byte_c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9D5909">
            <w:pPr>
              <w:pStyle w:val="afffa"/>
              <w:keepNext w:val="0"/>
              <w:tabs>
                <w:tab w:val="left" w:pos="6379"/>
              </w:tabs>
            </w:pPr>
            <w:r>
              <w:t>7</w:t>
            </w:r>
            <w:r>
              <w:rPr>
                <w:lang w:val="en-US"/>
              </w:rPr>
              <w:t>:</w:t>
            </w: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9D5909">
            <w:pPr>
              <w:pStyle w:val="afffa"/>
              <w:keepNext w:val="0"/>
              <w:tabs>
                <w:tab w:val="left" w:pos="6379"/>
              </w:tabs>
            </w:pPr>
            <w:r>
              <w:t>Количество байт, которые необходимо принять (прочитать)</w:t>
            </w:r>
          </w:p>
        </w:tc>
      </w:tr>
    </w:tbl>
    <w:p w:rsidR="008A73C7" w:rsidRPr="000263F8" w:rsidRDefault="008A73C7" w:rsidP="009D5909">
      <w:pPr>
        <w:tabs>
          <w:tab w:val="left" w:pos="6379"/>
        </w:tabs>
      </w:pPr>
    </w:p>
    <w:p w:rsidR="008A73C7" w:rsidRDefault="008A73C7" w:rsidP="000235C2">
      <w:pPr>
        <w:pStyle w:val="8"/>
      </w:pPr>
      <w:r w:rsidRPr="004D3C57">
        <w:lastRenderedPageBreak/>
        <w:t>STATRST (0x020)</w:t>
      </w:r>
    </w:p>
    <w:p w:rsidR="008A73C7" w:rsidRPr="00A74EB6" w:rsidRDefault="008A73C7" w:rsidP="009D5909">
      <w:pPr>
        <w:pStyle w:val="af3"/>
        <w:tabs>
          <w:tab w:val="left" w:pos="6379"/>
        </w:tabs>
      </w:pPr>
      <w:r>
        <w:t xml:space="preserve">Описание полей регистра </w:t>
      </w:r>
      <w:r>
        <w:rPr>
          <w:lang w:val="en-US"/>
        </w:rPr>
        <w:t>STATRST</w:t>
      </w:r>
      <w:r w:rsidRPr="003E0575">
        <w:t xml:space="preserve"> </w:t>
      </w:r>
      <w:r>
        <w:t>представлено в таблице</w:t>
      </w:r>
      <w:r w:rsidRPr="00A74EB6">
        <w:t xml:space="preserve"> </w:t>
      </w:r>
      <w:r w:rsidR="00762C7C">
        <w:fldChar w:fldCharType="begin"/>
      </w:r>
      <w:r w:rsidR="00762C7C">
        <w:instrText xml:space="preserve"> REF _Ref12292157 \h  \* MERGEFORMAT </w:instrText>
      </w:r>
      <w:r w:rsidR="00762C7C">
        <w:fldChar w:fldCharType="separate"/>
      </w:r>
      <w:r w:rsidR="006422AE" w:rsidRPr="006422AE">
        <w:rPr>
          <w:vanish/>
        </w:rPr>
        <w:t xml:space="preserve">Таблица </w:t>
      </w:r>
      <w:r w:rsidR="006422AE">
        <w:rPr>
          <w:noProof/>
        </w:rPr>
        <w:t>645</w:t>
      </w:r>
      <w:r w:rsidR="00762C7C">
        <w:fldChar w:fldCharType="end"/>
      </w:r>
      <w:r w:rsidRPr="00A74EB6">
        <w:t>.</w:t>
      </w:r>
    </w:p>
    <w:p w:rsidR="008A73C7" w:rsidRPr="003E0575"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78" w:name="_Ref12292157"/>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5</w:t>
      </w:r>
      <w:r w:rsidR="00BF6B65">
        <w:fldChar w:fldCharType="end"/>
      </w:r>
      <w:bookmarkEnd w:id="2678"/>
      <w:r>
        <w:t xml:space="preserve"> – Поля регистра</w:t>
      </w:r>
      <w:r w:rsidRPr="00C5472E">
        <w:rPr>
          <w:lang w:val="en-US"/>
        </w:rPr>
        <w:t xml:space="preserve"> </w:t>
      </w:r>
      <w:r w:rsidRPr="004D3C57">
        <w:rPr>
          <w:lang w:val="en-US"/>
        </w:rPr>
        <w:t>STATRS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91"/>
        <w:gridCol w:w="6911"/>
      </w:tblGrid>
      <w:tr w:rsidR="008A73C7" w:rsidRPr="00E7333A" w:rsidTr="00526C45">
        <w:trPr>
          <w:tblHeader/>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172F6" w:rsidRDefault="008A73C7" w:rsidP="00526C45">
            <w:pPr>
              <w:pStyle w:val="afffa"/>
              <w:tabs>
                <w:tab w:val="left" w:pos="6379"/>
              </w:tabs>
              <w:rPr>
                <w:lang w:val="en-US"/>
              </w:rPr>
            </w:pPr>
            <w:r>
              <w:rPr>
                <w:lang w:val="en-US"/>
              </w:rPr>
              <w:t>r</w:t>
            </w:r>
            <w:r>
              <w:t>eset_</w:t>
            </w:r>
            <w:r>
              <w:rPr>
                <w:lang w:val="en-US"/>
              </w:rPr>
              <w:t>status</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pP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Default="008A73C7" w:rsidP="00526C45">
            <w:pPr>
              <w:pStyle w:val="afffa"/>
              <w:tabs>
                <w:tab w:val="left" w:pos="6379"/>
              </w:tabs>
            </w:pPr>
            <w:r>
              <w:t xml:space="preserve"> Установка в</w:t>
            </w:r>
            <w:r w:rsidRPr="00325E13">
              <w:t>“1”</w:t>
            </w:r>
            <w:r>
              <w:t xml:space="preserve"> вызывает  </w:t>
            </w:r>
            <w:r w:rsidRPr="00325E13">
              <w:t>сб</w:t>
            </w:r>
            <w:r>
              <w:t>рос</w:t>
            </w:r>
            <w:r w:rsidRPr="00325E13">
              <w:t xml:space="preserve"> регистр</w:t>
            </w:r>
            <w:r>
              <w:t>а статуса</w:t>
            </w:r>
            <w:r w:rsidRPr="00325E13">
              <w:t xml:space="preserve"> </w:t>
            </w:r>
          </w:p>
          <w:p w:rsidR="008A73C7" w:rsidRPr="00CE6215" w:rsidRDefault="008A73C7" w:rsidP="00526C45">
            <w:pPr>
              <w:pStyle w:val="afffa"/>
              <w:tabs>
                <w:tab w:val="left" w:pos="6379"/>
              </w:tabs>
            </w:pPr>
            <w:r>
              <w:t xml:space="preserve"> Установка в </w:t>
            </w:r>
            <w:r w:rsidRPr="00325E13">
              <w:t>“</w:t>
            </w:r>
            <w:r w:rsidRPr="00CE6215">
              <w:t>0</w:t>
            </w:r>
            <w:r w:rsidRPr="00325E13">
              <w:t>”</w:t>
            </w:r>
            <w:r w:rsidRPr="00CE6215">
              <w:t xml:space="preserve"> </w:t>
            </w:r>
            <w:r>
              <w:t xml:space="preserve">вызывает </w:t>
            </w:r>
            <w:r w:rsidRPr="00CE6215">
              <w:t>отключение сброса регистра статуса и разрешает накопление</w:t>
            </w:r>
            <w:r>
              <w:t xml:space="preserve"> битов статуса для следующего анализа регистра статуса</w:t>
            </w:r>
          </w:p>
        </w:tc>
      </w:tr>
      <w:tr w:rsidR="008A73C7" w:rsidRPr="0023179C"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9D5909">
            <w:pPr>
              <w:pStyle w:val="afffa"/>
              <w:keepNext w:val="0"/>
              <w:tabs>
                <w:tab w:val="left" w:pos="6379"/>
              </w:tabs>
            </w:pPr>
            <w:r>
              <w:t>-</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0263F8" w:rsidRDefault="008A73C7" w:rsidP="009D5909">
            <w:pPr>
              <w:pStyle w:val="afffa"/>
              <w:keepNext w:val="0"/>
              <w:tabs>
                <w:tab w:val="left" w:pos="6379"/>
              </w:tabs>
              <w:rPr>
                <w:lang w:val="en-US"/>
              </w:rPr>
            </w:pPr>
            <w:r w:rsidRPr="00C311ED">
              <w:t>3</w:t>
            </w:r>
            <w:r>
              <w:t>1</w:t>
            </w:r>
            <w:r w:rsidRPr="00C311ED">
              <w:t>:</w:t>
            </w:r>
            <w:r>
              <w:rPr>
                <w:lang w:val="en-US"/>
              </w:rPr>
              <w:t>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23179C" w:rsidRDefault="008A73C7" w:rsidP="009D5909">
            <w:pPr>
              <w:pStyle w:val="afffa"/>
              <w:keepNext w:val="0"/>
              <w:tabs>
                <w:tab w:val="left" w:pos="6379"/>
              </w:tabs>
            </w:pPr>
            <w:r>
              <w:t>Резерв</w:t>
            </w:r>
          </w:p>
        </w:tc>
      </w:tr>
    </w:tbl>
    <w:p w:rsidR="008A73C7" w:rsidRPr="000263F8" w:rsidRDefault="008A73C7" w:rsidP="009D5909">
      <w:pPr>
        <w:tabs>
          <w:tab w:val="left" w:pos="6379"/>
        </w:tabs>
        <w:rPr>
          <w:lang w:val="en-US"/>
        </w:rPr>
      </w:pPr>
    </w:p>
    <w:p w:rsidR="008A73C7" w:rsidRDefault="008A73C7" w:rsidP="000235C2">
      <w:pPr>
        <w:pStyle w:val="8"/>
      </w:pPr>
      <w:r w:rsidRPr="004D3C57">
        <w:t>CLKPR (0x24)</w:t>
      </w:r>
    </w:p>
    <w:p w:rsidR="008A73C7" w:rsidRPr="00A74EB6" w:rsidRDefault="008A73C7" w:rsidP="009D5909">
      <w:pPr>
        <w:pStyle w:val="af3"/>
        <w:tabs>
          <w:tab w:val="left" w:pos="6379"/>
        </w:tabs>
      </w:pPr>
      <w:r>
        <w:t>Описание полей регистра</w:t>
      </w:r>
      <w:r w:rsidRPr="003E0575">
        <w:t xml:space="preserve"> </w:t>
      </w:r>
      <w:r w:rsidRPr="004D3C57">
        <w:rPr>
          <w:lang w:val="en-US"/>
        </w:rPr>
        <w:t>CLKPR</w:t>
      </w:r>
      <w:r>
        <w:t xml:space="preserve"> представлено в таблице</w:t>
      </w:r>
      <w:r w:rsidRPr="00A74EB6">
        <w:t xml:space="preserve"> </w:t>
      </w:r>
      <w:r w:rsidR="00762C7C">
        <w:fldChar w:fldCharType="begin"/>
      </w:r>
      <w:r w:rsidR="00762C7C">
        <w:instrText xml:space="preserve"> REF _Ref12292221 \h  \* MERGEFORMAT </w:instrText>
      </w:r>
      <w:r w:rsidR="00762C7C">
        <w:fldChar w:fldCharType="separate"/>
      </w:r>
      <w:r w:rsidR="006422AE" w:rsidRPr="006422AE">
        <w:rPr>
          <w:vanish/>
        </w:rPr>
        <w:t xml:space="preserve">Таблица </w:t>
      </w:r>
      <w:r w:rsidR="006422AE">
        <w:rPr>
          <w:noProof/>
        </w:rPr>
        <w:t>646</w:t>
      </w:r>
      <w:r w:rsidR="00762C7C">
        <w:fldChar w:fldCharType="end"/>
      </w:r>
      <w:r w:rsidRPr="00A74EB6">
        <w:t>.</w:t>
      </w:r>
    </w:p>
    <w:p w:rsidR="008A73C7" w:rsidRPr="003E0575"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79" w:name="_Ref12292221"/>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6</w:t>
      </w:r>
      <w:r w:rsidR="00BF6B65">
        <w:fldChar w:fldCharType="end"/>
      </w:r>
      <w:bookmarkEnd w:id="2679"/>
      <w:r>
        <w:t xml:space="preserve"> – Поля регистра</w:t>
      </w:r>
      <w:r w:rsidRPr="00C5472E">
        <w:rPr>
          <w:lang w:val="en-US"/>
        </w:rPr>
        <w:t xml:space="preserve"> </w:t>
      </w:r>
      <w:r w:rsidRPr="004D3C57">
        <w:rPr>
          <w:lang w:val="en-US"/>
        </w:rPr>
        <w:t>CLKP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526C45">
            <w:pPr>
              <w:pStyle w:val="afffa"/>
              <w:tabs>
                <w:tab w:val="left" w:pos="6379"/>
              </w:tabs>
              <w:rPr>
                <w:lang w:val="en-US"/>
              </w:rPr>
            </w:pPr>
            <w:r>
              <w:t>pr</w:t>
            </w:r>
            <w:r>
              <w:rPr>
                <w:lang w:val="en-US"/>
              </w:rPr>
              <w:t>_sc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526C45">
            <w:pPr>
              <w:pStyle w:val="afffa"/>
              <w:tabs>
                <w:tab w:val="left" w:pos="6379"/>
              </w:tabs>
            </w:pPr>
            <w:r>
              <w:t>15: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F85BF7" w:rsidRDefault="008A73C7" w:rsidP="00526C45">
            <w:pPr>
              <w:pStyle w:val="afffa"/>
              <w:tabs>
                <w:tab w:val="left" w:pos="6379"/>
              </w:tabs>
            </w:pPr>
            <w:r>
              <w:rPr>
                <w:color w:val="000000"/>
              </w:rPr>
              <w:t xml:space="preserve">Предустановка частоты </w:t>
            </w:r>
            <w:r>
              <w:rPr>
                <w:color w:val="000000"/>
                <w:lang w:val="en-US"/>
              </w:rPr>
              <w:t>SCL</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F85BF7" w:rsidRDefault="008A73C7" w:rsidP="009D5909">
            <w:pPr>
              <w:pStyle w:val="afffa"/>
              <w:keepNext w:val="0"/>
              <w:tabs>
                <w:tab w:val="left" w:pos="6379"/>
              </w:tabs>
            </w:pPr>
            <w:r w:rsidRPr="00F85BF7">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C56AD9" w:rsidRDefault="008A73C7" w:rsidP="009D5909">
            <w:pPr>
              <w:pStyle w:val="afffa"/>
              <w:keepNext w:val="0"/>
              <w:tabs>
                <w:tab w:val="left" w:pos="6379"/>
              </w:tabs>
            </w:pPr>
            <w:r w:rsidRPr="00F85BF7">
              <w:t>31: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pPr>
            <w:r>
              <w:t>Резерв</w:t>
            </w:r>
          </w:p>
        </w:tc>
      </w:tr>
    </w:tbl>
    <w:p w:rsidR="008A73C7" w:rsidRDefault="008A73C7" w:rsidP="009D5909">
      <w:pPr>
        <w:tabs>
          <w:tab w:val="left" w:pos="6379"/>
        </w:tabs>
        <w:rPr>
          <w:lang w:val="en-US"/>
        </w:rPr>
      </w:pPr>
    </w:p>
    <w:p w:rsidR="008A73C7" w:rsidRDefault="008A73C7" w:rsidP="000235C2">
      <w:pPr>
        <w:pStyle w:val="8"/>
      </w:pPr>
      <w:r w:rsidRPr="004D3C57">
        <w:t>FIFOFIL (0x28)</w:t>
      </w:r>
    </w:p>
    <w:p w:rsidR="008A73C7" w:rsidRPr="003E0575" w:rsidRDefault="008A73C7" w:rsidP="009D5909">
      <w:pPr>
        <w:pStyle w:val="af3"/>
        <w:tabs>
          <w:tab w:val="left" w:pos="6379"/>
        </w:tabs>
        <w:rPr>
          <w:lang w:eastAsia="en-US"/>
        </w:rPr>
      </w:pPr>
      <w:r>
        <w:t>Описание полей регистра</w:t>
      </w:r>
      <w:r w:rsidRPr="003E0575">
        <w:t xml:space="preserve"> </w:t>
      </w:r>
      <w:r>
        <w:rPr>
          <w:lang w:val="en-US"/>
        </w:rPr>
        <w:t>FIFOFIL</w:t>
      </w:r>
      <w:r w:rsidRPr="003E0575">
        <w:t xml:space="preserve"> </w:t>
      </w:r>
      <w:r>
        <w:t>представлено в таблице</w:t>
      </w:r>
      <w:r w:rsidRPr="003E0575">
        <w:t xml:space="preserve"> </w:t>
      </w:r>
      <w:r w:rsidR="00762C7C">
        <w:fldChar w:fldCharType="begin"/>
      </w:r>
      <w:r w:rsidR="00762C7C">
        <w:instrText xml:space="preserve"> REF _Ref12292273 \h  \* MERGEFORMAT </w:instrText>
      </w:r>
      <w:r w:rsidR="00762C7C">
        <w:fldChar w:fldCharType="separate"/>
      </w:r>
      <w:r w:rsidR="006422AE" w:rsidRPr="006422AE">
        <w:rPr>
          <w:vanish/>
        </w:rPr>
        <w:t xml:space="preserve">Таблица </w:t>
      </w:r>
      <w:r w:rsidR="006422AE">
        <w:rPr>
          <w:noProof/>
        </w:rPr>
        <w:t>647</w:t>
      </w:r>
      <w:r w:rsidR="00762C7C">
        <w:fldChar w:fldCharType="end"/>
      </w:r>
      <w:r w:rsidRPr="00A74EB6">
        <w:t>.</w:t>
      </w:r>
    </w:p>
    <w:p w:rsidR="008A73C7" w:rsidRPr="0057344B" w:rsidRDefault="008A73C7" w:rsidP="002815D9">
      <w:pPr>
        <w:pStyle w:val="aff8"/>
        <w:rPr>
          <w:lang w:val="en-GB" w:eastAsia="en-US"/>
        </w:rPr>
      </w:pPr>
      <w:bookmarkStart w:id="2680" w:name="_Ref12292273"/>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7</w:t>
      </w:r>
      <w:r w:rsidR="00BF6B65">
        <w:fldChar w:fldCharType="end"/>
      </w:r>
      <w:bookmarkEnd w:id="2680"/>
      <w:r>
        <w:t xml:space="preserve"> – Поля регистра</w:t>
      </w:r>
      <w:r w:rsidRPr="00C5472E">
        <w:rPr>
          <w:lang w:val="en-US"/>
        </w:rPr>
        <w:t xml:space="preserve"> </w:t>
      </w:r>
      <w:r w:rsidRPr="004D3C57">
        <w:rPr>
          <w:lang w:val="en-US"/>
        </w:rPr>
        <w:t>FIFOFI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526C45">
        <w:trPr>
          <w:tblHeader/>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rPr>
                <w:lang w:val="en-US"/>
              </w:rPr>
            </w:pPr>
            <w:r>
              <w:rPr>
                <w:lang w:val="en-US"/>
              </w:rPr>
              <w:t>tx_fill_cou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rPr>
                <w:lang w:val="en-US"/>
              </w:rPr>
              <w:t>8</w:t>
            </w: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9810F8" w:rsidRDefault="008A73C7" w:rsidP="009D5909">
            <w:pPr>
              <w:pStyle w:val="afffa"/>
              <w:keepNext w:val="0"/>
              <w:tabs>
                <w:tab w:val="left" w:pos="6379"/>
              </w:tabs>
            </w:pPr>
            <w:r>
              <w:t>Количество байтов, вызывает  прерывание</w:t>
            </w:r>
            <w:r w:rsidRPr="009810F8">
              <w:t xml:space="preserve"> </w:t>
            </w:r>
            <w:r>
              <w:t xml:space="preserve"> </w:t>
            </w:r>
            <w:r>
              <w:rPr>
                <w:lang w:val="en-US"/>
              </w:rPr>
              <w:t>TX</w:t>
            </w:r>
            <w:r w:rsidRPr="009810F8">
              <w:t xml:space="preserve"> </w:t>
            </w:r>
            <w:r>
              <w:rPr>
                <w:lang w:val="en-US"/>
              </w:rPr>
              <w:t>FIFO</w:t>
            </w:r>
            <w:r w:rsidRPr="009810F8">
              <w:t xml:space="preserve"> </w:t>
            </w:r>
            <w:r>
              <w:t>almost</w:t>
            </w:r>
            <w:r w:rsidRPr="005B1CC7">
              <w:t xml:space="preserve"> </w:t>
            </w:r>
            <w:r>
              <w:rPr>
                <w:lang w:val="en-US"/>
              </w:rPr>
              <w:t>empty</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rPr>
                <w:lang w:val="en-US"/>
              </w:rPr>
              <w:t>rx</w:t>
            </w:r>
            <w:r w:rsidRPr="005B1CC7">
              <w:t>_</w:t>
            </w:r>
            <w:r>
              <w:rPr>
                <w:lang w:val="en-US"/>
              </w:rPr>
              <w:t>fifo</w:t>
            </w:r>
            <w:r w:rsidRPr="005B1CC7">
              <w:t>_</w:t>
            </w:r>
            <w:r>
              <w:rPr>
                <w:lang w:val="en-US"/>
              </w:rPr>
              <w:t>cou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rsidRPr="005B1CC7">
              <w:t>23</w:t>
            </w:r>
            <w:r w:rsidRPr="00F85BF7">
              <w:t>:</w:t>
            </w:r>
            <w:r w:rsidRPr="005B1CC7">
              <w:t>16</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t>Количество байтов, вызывает  прерывание</w:t>
            </w:r>
            <w:r w:rsidRPr="009810F8">
              <w:t xml:space="preserve"> </w:t>
            </w:r>
            <w:r>
              <w:t xml:space="preserve"> </w:t>
            </w:r>
            <w:r>
              <w:rPr>
                <w:lang w:val="en-US"/>
              </w:rPr>
              <w:t>RX</w:t>
            </w:r>
            <w:r w:rsidRPr="009810F8">
              <w:t xml:space="preserve"> </w:t>
            </w:r>
            <w:r>
              <w:rPr>
                <w:lang w:val="en-US"/>
              </w:rPr>
              <w:t>FIFO</w:t>
            </w:r>
            <w:r w:rsidRPr="009810F8">
              <w:t xml:space="preserve"> </w:t>
            </w:r>
            <w:r>
              <w:rPr>
                <w:lang w:val="en-US"/>
              </w:rPr>
              <w:t>almost</w:t>
            </w:r>
            <w:r w:rsidRPr="005B1CC7">
              <w:t xml:space="preserve"> </w:t>
            </w:r>
            <w:r>
              <w:t>full</w:t>
            </w:r>
          </w:p>
        </w:tc>
      </w:tr>
      <w:tr w:rsidR="008A73C7" w:rsidRPr="001718FB"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rsidRPr="005B1CC7">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rsidRPr="005B1CC7">
              <w:t>31:24</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pPr>
            <w:r>
              <w:t>Резерв</w:t>
            </w:r>
          </w:p>
        </w:tc>
      </w:tr>
    </w:tbl>
    <w:p w:rsidR="008A73C7" w:rsidRPr="003C791B" w:rsidRDefault="008A73C7" w:rsidP="009D5909">
      <w:pPr>
        <w:tabs>
          <w:tab w:val="left" w:pos="6379"/>
        </w:tabs>
        <w:rPr>
          <w:lang w:val="en-US"/>
        </w:rPr>
      </w:pPr>
    </w:p>
    <w:p w:rsidR="008A73C7" w:rsidRDefault="008A73C7" w:rsidP="000235C2">
      <w:pPr>
        <w:pStyle w:val="8"/>
      </w:pPr>
      <w:r>
        <w:t>FLTR (0x02c)</w:t>
      </w:r>
    </w:p>
    <w:p w:rsidR="008A73C7" w:rsidRPr="003E0575" w:rsidRDefault="008A73C7" w:rsidP="009D5909">
      <w:pPr>
        <w:pStyle w:val="af3"/>
        <w:tabs>
          <w:tab w:val="left" w:pos="6379"/>
        </w:tabs>
        <w:rPr>
          <w:lang w:eastAsia="en-US"/>
        </w:rPr>
      </w:pPr>
      <w:r>
        <w:t>Описание полей регистра</w:t>
      </w:r>
      <w:r w:rsidRPr="003E0575">
        <w:t xml:space="preserve"> </w:t>
      </w:r>
      <w:r>
        <w:rPr>
          <w:lang w:val="en-US"/>
        </w:rPr>
        <w:t>FLTR</w:t>
      </w:r>
      <w:r w:rsidRPr="003E0575">
        <w:t xml:space="preserve"> </w:t>
      </w:r>
      <w:r>
        <w:t>представлено в таблице</w:t>
      </w:r>
      <w:r w:rsidRPr="003E0575">
        <w:t xml:space="preserve"> </w:t>
      </w:r>
      <w:r w:rsidR="00762C7C">
        <w:fldChar w:fldCharType="begin"/>
      </w:r>
      <w:r w:rsidR="00762C7C">
        <w:instrText xml:space="preserve"> REF _Ref12292301 \h  \* MERGEFORMAT </w:instrText>
      </w:r>
      <w:r w:rsidR="00762C7C">
        <w:fldChar w:fldCharType="separate"/>
      </w:r>
      <w:r w:rsidR="006422AE" w:rsidRPr="006422AE">
        <w:rPr>
          <w:vanish/>
        </w:rPr>
        <w:t xml:space="preserve">Таблица </w:t>
      </w:r>
      <w:r w:rsidR="006422AE">
        <w:rPr>
          <w:noProof/>
        </w:rPr>
        <w:t>648</w:t>
      </w:r>
      <w:r w:rsidR="00762C7C">
        <w:fldChar w:fldCharType="end"/>
      </w:r>
      <w:r w:rsidRPr="00A74EB6">
        <w:t>.</w:t>
      </w:r>
    </w:p>
    <w:p w:rsidR="008A73C7" w:rsidRPr="003E0575" w:rsidRDefault="008A73C7" w:rsidP="009D5909">
      <w:pPr>
        <w:pStyle w:val="af3"/>
        <w:tabs>
          <w:tab w:val="left" w:pos="6379"/>
        </w:tabs>
        <w:rPr>
          <w:lang w:eastAsia="en-US"/>
        </w:rPr>
      </w:pPr>
    </w:p>
    <w:p w:rsidR="008A73C7" w:rsidRPr="0057344B" w:rsidRDefault="008A73C7" w:rsidP="002815D9">
      <w:pPr>
        <w:pStyle w:val="aff8"/>
        <w:rPr>
          <w:lang w:val="en-GB" w:eastAsia="en-US"/>
        </w:rPr>
      </w:pPr>
      <w:bookmarkStart w:id="2681" w:name="_Ref12292301"/>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8</w:t>
      </w:r>
      <w:r w:rsidR="00BF6B65">
        <w:fldChar w:fldCharType="end"/>
      </w:r>
      <w:bookmarkEnd w:id="2681"/>
      <w:r>
        <w:t xml:space="preserve"> – Поля регистра</w:t>
      </w:r>
      <w:r w:rsidRPr="00C5472E">
        <w:t xml:space="preserve"> </w:t>
      </w:r>
      <w:r>
        <w:t>FLT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4"/>
        <w:gridCol w:w="6911"/>
      </w:tblGrid>
      <w:tr w:rsidR="008A73C7" w:rsidRPr="00E7333A" w:rsidTr="00526C45">
        <w:trPr>
          <w:tblHeader/>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rPr>
                <w:lang w:val="en-US"/>
              </w:rPr>
            </w:pPr>
            <w:r>
              <w:rPr>
                <w:lang w:val="en-US"/>
              </w:rPr>
              <w:t>filt_byp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E7333A" w:rsidRDefault="008A73C7" w:rsidP="009D5909">
            <w:pPr>
              <w:pStyle w:val="afffa"/>
              <w:keepNext w:val="0"/>
              <w:tabs>
                <w:tab w:val="left" w:pos="6379"/>
              </w:tabs>
            </w:pPr>
            <w:r>
              <w:t>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63048A" w:rsidRDefault="00DC4DF9" w:rsidP="009D5909">
            <w:pPr>
              <w:pStyle w:val="afffa"/>
              <w:keepNext w:val="0"/>
              <w:tabs>
                <w:tab w:val="left" w:pos="6379"/>
              </w:tabs>
            </w:pPr>
            <w:r>
              <w:t>В</w:t>
            </w:r>
            <w:r w:rsidR="008A73C7" w:rsidRPr="0063048A">
              <w:t>ключение цифровой фильтрации входящих сигналов шины I2C</w:t>
            </w:r>
          </w:p>
          <w:p w:rsidR="008A73C7" w:rsidRPr="0063048A" w:rsidRDefault="008A73C7" w:rsidP="009D5909">
            <w:pPr>
              <w:pStyle w:val="afffa"/>
              <w:keepNext w:val="0"/>
              <w:tabs>
                <w:tab w:val="left" w:pos="6379"/>
              </w:tabs>
            </w:pPr>
            <w:r w:rsidRPr="0063048A">
              <w:t>0 – включена</w:t>
            </w:r>
          </w:p>
          <w:p w:rsidR="008A73C7" w:rsidRPr="008B4997" w:rsidRDefault="008A73C7" w:rsidP="009D5909">
            <w:pPr>
              <w:pStyle w:val="afffa"/>
              <w:keepNext w:val="0"/>
              <w:tabs>
                <w:tab w:val="left" w:pos="6379"/>
              </w:tabs>
            </w:pPr>
            <w:r w:rsidRPr="0063048A">
              <w:t>1 – в</w:t>
            </w:r>
            <w:r>
              <w:t>ы</w:t>
            </w:r>
            <w:r w:rsidRPr="0063048A">
              <w:t xml:space="preserve">ключена </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8A2331" w:rsidRDefault="008A73C7" w:rsidP="009D5909">
            <w:pPr>
              <w:pStyle w:val="afffa"/>
              <w:keepNext w:val="0"/>
              <w:tabs>
                <w:tab w:val="left" w:pos="6379"/>
              </w:tabs>
              <w:rPr>
                <w:lang w:val="en-US"/>
              </w:rPr>
            </w:pPr>
            <w:r>
              <w:rPr>
                <w:lang w:val="en-US"/>
              </w:rPr>
              <w:t>filt_used_bi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8A2331" w:rsidRDefault="008A73C7" w:rsidP="009D5909">
            <w:pPr>
              <w:pStyle w:val="afffa"/>
              <w:keepNext w:val="0"/>
              <w:tabs>
                <w:tab w:val="left" w:pos="6379"/>
              </w:tabs>
              <w:rPr>
                <w:lang w:val="en-US"/>
              </w:rPr>
            </w:pPr>
            <w:r>
              <w:rPr>
                <w:lang w:val="en-US"/>
              </w:rPr>
              <w:t>10</w:t>
            </w:r>
            <w:r w:rsidRPr="00F85BF7">
              <w:t>:</w:t>
            </w:r>
            <w:r w:rsidRPr="005B1CC7">
              <w:t>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63048A" w:rsidRDefault="00DC4DF9" w:rsidP="009D5909">
            <w:pPr>
              <w:pStyle w:val="afffa"/>
              <w:keepNext w:val="0"/>
              <w:tabs>
                <w:tab w:val="left" w:pos="6379"/>
              </w:tabs>
            </w:pPr>
            <w:r>
              <w:t>Ш</w:t>
            </w:r>
            <w:r w:rsidR="008A73C7" w:rsidRPr="0063048A">
              <w:t>ирина цифрового фильтра входящих сигналов шины I2C. Необходимое значение вычисляется следующим образом:</w:t>
            </w:r>
          </w:p>
          <w:p w:rsidR="008A73C7" w:rsidRPr="0063048A" w:rsidRDefault="008A73C7" w:rsidP="009D5909">
            <w:pPr>
              <w:pStyle w:val="afffa"/>
              <w:keepNext w:val="0"/>
              <w:tabs>
                <w:tab w:val="left" w:pos="6379"/>
              </w:tabs>
            </w:pPr>
            <w:r w:rsidRPr="0063048A">
              <w:t>количество бит этого поля, которые надо установить, начиная с младшего, равно</w:t>
            </w:r>
          </w:p>
          <w:p w:rsidR="008A73C7" w:rsidRPr="0063048A" w:rsidRDefault="008A73C7" w:rsidP="009D5909">
            <w:pPr>
              <w:pStyle w:val="afffa"/>
              <w:keepNext w:val="0"/>
              <w:tabs>
                <w:tab w:val="left" w:pos="6379"/>
              </w:tabs>
            </w:pPr>
            <w:r w:rsidRPr="0063048A">
              <w:t>50ns/Tclk + 1</w:t>
            </w:r>
            <w:r w:rsidR="00DC4DF9">
              <w:t>,</w:t>
            </w:r>
          </w:p>
          <w:p w:rsidR="008A73C7" w:rsidRPr="005B1CC7" w:rsidRDefault="008A73C7" w:rsidP="009D5909">
            <w:pPr>
              <w:pStyle w:val="afffa"/>
              <w:keepNext w:val="0"/>
              <w:tabs>
                <w:tab w:val="left" w:pos="6379"/>
              </w:tabs>
            </w:pPr>
            <w:r w:rsidRPr="0063048A">
              <w:t xml:space="preserve">где Tclk </w:t>
            </w:r>
            <w:r w:rsidRPr="00480FD8">
              <w:t xml:space="preserve">– </w:t>
            </w:r>
            <w:r w:rsidRPr="0063048A">
              <w:t>это период системной частоты в н</w:t>
            </w:r>
            <w:r w:rsidR="00DC4DF9">
              <w:t>аносекундах                                          (10ns по умолчанию)</w:t>
            </w:r>
          </w:p>
        </w:tc>
      </w:tr>
      <w:tr w:rsidR="008A73C7" w:rsidRPr="001718FB"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5B1CC7" w:rsidRDefault="008A73C7" w:rsidP="009D5909">
            <w:pPr>
              <w:pStyle w:val="afffa"/>
              <w:keepNext w:val="0"/>
              <w:tabs>
                <w:tab w:val="left" w:pos="6379"/>
              </w:tabs>
            </w:pPr>
            <w:r w:rsidRPr="005B1CC7">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A73C7" w:rsidRPr="008A2331" w:rsidRDefault="008A73C7" w:rsidP="009D5909">
            <w:pPr>
              <w:pStyle w:val="afffa"/>
              <w:keepNext w:val="0"/>
              <w:tabs>
                <w:tab w:val="left" w:pos="6379"/>
              </w:tabs>
              <w:rPr>
                <w:lang w:val="en-US"/>
              </w:rPr>
            </w:pPr>
            <w:r w:rsidRPr="005B1CC7">
              <w:t>31:</w:t>
            </w:r>
            <w:r>
              <w:rPr>
                <w:lang w:val="en-US"/>
              </w:rPr>
              <w:t>11</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1718FB" w:rsidRDefault="008A73C7" w:rsidP="009D5909">
            <w:pPr>
              <w:pStyle w:val="afffa"/>
              <w:keepNext w:val="0"/>
              <w:tabs>
                <w:tab w:val="left" w:pos="6379"/>
              </w:tabs>
            </w:pPr>
            <w:r>
              <w:t>Резерв</w:t>
            </w:r>
          </w:p>
        </w:tc>
      </w:tr>
    </w:tbl>
    <w:p w:rsidR="008A73C7" w:rsidRPr="008A2331" w:rsidRDefault="008A73C7" w:rsidP="009D5909">
      <w:pPr>
        <w:tabs>
          <w:tab w:val="left" w:pos="6379"/>
        </w:tabs>
        <w:rPr>
          <w:lang w:val="en-US"/>
        </w:rPr>
      </w:pPr>
    </w:p>
    <w:p w:rsidR="008A73C7" w:rsidRDefault="008A73C7" w:rsidP="000235C2">
      <w:pPr>
        <w:pStyle w:val="8"/>
      </w:pPr>
      <w:r w:rsidRPr="004D3C57">
        <w:t>TX_FIFO (0x030)</w:t>
      </w:r>
      <w:bookmarkEnd w:id="2676"/>
    </w:p>
    <w:p w:rsidR="008A73C7" w:rsidRPr="003E0575" w:rsidRDefault="008A73C7" w:rsidP="009D5909">
      <w:pPr>
        <w:pStyle w:val="af3"/>
        <w:tabs>
          <w:tab w:val="left" w:pos="6379"/>
        </w:tabs>
        <w:rPr>
          <w:lang w:eastAsia="en-US"/>
        </w:rPr>
      </w:pPr>
      <w:r>
        <w:t>Описание полей регистра</w:t>
      </w:r>
      <w:r w:rsidRPr="003E0575">
        <w:t xml:space="preserve"> </w:t>
      </w:r>
      <w:r>
        <w:rPr>
          <w:lang w:val="en-US"/>
        </w:rPr>
        <w:t>TX</w:t>
      </w:r>
      <w:r w:rsidRPr="003E0575">
        <w:t>_</w:t>
      </w:r>
      <w:r>
        <w:rPr>
          <w:lang w:val="en-US"/>
        </w:rPr>
        <w:t>FIFO</w:t>
      </w:r>
      <w:r>
        <w:t xml:space="preserve"> представлено в таблице</w:t>
      </w:r>
      <w:r w:rsidRPr="003E0575">
        <w:t xml:space="preserve"> </w:t>
      </w:r>
      <w:r w:rsidR="00762C7C">
        <w:fldChar w:fldCharType="begin"/>
      </w:r>
      <w:r w:rsidR="00762C7C">
        <w:instrText xml:space="preserve"> REF _Ref12292334 \h  \* MERGEFORMAT </w:instrText>
      </w:r>
      <w:r w:rsidR="00762C7C">
        <w:fldChar w:fldCharType="separate"/>
      </w:r>
      <w:r w:rsidR="006422AE" w:rsidRPr="006422AE">
        <w:rPr>
          <w:vanish/>
        </w:rPr>
        <w:t xml:space="preserve">Таблица </w:t>
      </w:r>
      <w:r w:rsidR="006422AE">
        <w:rPr>
          <w:noProof/>
        </w:rPr>
        <w:t>649</w:t>
      </w:r>
      <w:r w:rsidR="00762C7C">
        <w:fldChar w:fldCharType="end"/>
      </w:r>
      <w:r w:rsidRPr="00A74EB6">
        <w:t>.</w:t>
      </w:r>
    </w:p>
    <w:p w:rsidR="008A73C7" w:rsidRPr="003E0575" w:rsidRDefault="008A73C7" w:rsidP="009D5909">
      <w:pPr>
        <w:pStyle w:val="af3"/>
        <w:tabs>
          <w:tab w:val="left" w:pos="6379"/>
        </w:tabs>
        <w:rPr>
          <w:lang w:eastAsia="en-US"/>
        </w:rPr>
      </w:pPr>
    </w:p>
    <w:p w:rsidR="008A73C7" w:rsidRPr="00C5472E" w:rsidRDefault="008A73C7" w:rsidP="002815D9">
      <w:pPr>
        <w:pStyle w:val="aff8"/>
        <w:rPr>
          <w:lang w:eastAsia="en-US"/>
        </w:rPr>
      </w:pPr>
      <w:bookmarkStart w:id="2682" w:name="_Ref12292334"/>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49</w:t>
      </w:r>
      <w:r w:rsidR="00BF6B65">
        <w:fldChar w:fldCharType="end"/>
      </w:r>
      <w:bookmarkEnd w:id="2682"/>
      <w:r>
        <w:t xml:space="preserve"> – Поля регистра</w:t>
      </w:r>
      <w:r w:rsidRPr="00C5472E">
        <w:t xml:space="preserve"> </w:t>
      </w:r>
      <w:r w:rsidRPr="004D3C57">
        <w:rPr>
          <w:lang w:val="en-US"/>
        </w:rPr>
        <w:t>TX</w:t>
      </w:r>
      <w:r w:rsidRPr="00C5472E">
        <w:t>_</w:t>
      </w:r>
      <w:r w:rsidRPr="004D3C57">
        <w:rPr>
          <w:lang w:val="en-US"/>
        </w:rPr>
        <w:t>FIF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91"/>
        <w:gridCol w:w="6911"/>
      </w:tblGrid>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bookmarkStart w:id="2683" w:name="_Toc493677792"/>
            <w:bookmarkStart w:id="2684" w:name="_Toc493757527"/>
            <w:r w:rsidRPr="00C5472E">
              <w:rPr>
                <w:b/>
              </w:rPr>
              <w:t>Поле</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rPr>
                <w:lang w:val="en-US"/>
              </w:rPr>
            </w:pPr>
            <w:r>
              <w:rPr>
                <w:lang w:val="en-US"/>
              </w:rPr>
              <w:t>tx_data</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pPr>
            <w:r>
              <w:t>7: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pPr>
            <w:r>
              <w:t xml:space="preserve">Передаваемые данные </w:t>
            </w:r>
          </w:p>
        </w:tc>
      </w:tr>
      <w:tr w:rsidR="008A73C7" w:rsidRPr="0023179C"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9D5909">
            <w:pPr>
              <w:pStyle w:val="afffa"/>
              <w:keepNext w:val="0"/>
              <w:tabs>
                <w:tab w:val="left" w:pos="6379"/>
              </w:tabs>
            </w:pPr>
            <w:r>
              <w:t>-</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4A7183" w:rsidRDefault="008A73C7" w:rsidP="009D5909">
            <w:pPr>
              <w:pStyle w:val="afffa"/>
              <w:keepNext w:val="0"/>
              <w:tabs>
                <w:tab w:val="left" w:pos="6379"/>
              </w:tabs>
            </w:pPr>
            <w:r w:rsidRPr="00C311ED">
              <w:t>3</w:t>
            </w:r>
            <w:r>
              <w:t>1</w:t>
            </w:r>
            <w:r w:rsidRPr="00C311ED">
              <w:t>:</w:t>
            </w:r>
            <w:r>
              <w:t>8</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23179C" w:rsidRDefault="008A73C7" w:rsidP="009D5909">
            <w:pPr>
              <w:pStyle w:val="afffa"/>
              <w:keepNext w:val="0"/>
              <w:tabs>
                <w:tab w:val="left" w:pos="6379"/>
              </w:tabs>
            </w:pPr>
            <w:r>
              <w:t>Резерв</w:t>
            </w:r>
          </w:p>
        </w:tc>
      </w:tr>
    </w:tbl>
    <w:p w:rsidR="008A73C7" w:rsidRDefault="008A73C7" w:rsidP="006A4157">
      <w:pPr>
        <w:pStyle w:val="8"/>
      </w:pPr>
      <w:bookmarkStart w:id="2685" w:name="_Toc495677707"/>
      <w:bookmarkEnd w:id="2683"/>
      <w:bookmarkEnd w:id="2684"/>
      <w:r w:rsidRPr="004D3C57">
        <w:lastRenderedPageBreak/>
        <w:t>RX_FIFO (0x430)</w:t>
      </w:r>
      <w:bookmarkEnd w:id="2685"/>
    </w:p>
    <w:p w:rsidR="008A73C7" w:rsidRPr="003E0575" w:rsidRDefault="008A73C7" w:rsidP="009D5909">
      <w:pPr>
        <w:pStyle w:val="af3"/>
        <w:tabs>
          <w:tab w:val="left" w:pos="6379"/>
        </w:tabs>
        <w:rPr>
          <w:lang w:eastAsia="en-US"/>
        </w:rPr>
      </w:pPr>
      <w:r>
        <w:t>Описание полей регистра</w:t>
      </w:r>
      <w:r w:rsidRPr="003E0575">
        <w:t xml:space="preserve"> </w:t>
      </w:r>
      <w:r>
        <w:rPr>
          <w:lang w:val="en-US"/>
        </w:rPr>
        <w:t>RX</w:t>
      </w:r>
      <w:r w:rsidRPr="003E0575">
        <w:t>_</w:t>
      </w:r>
      <w:r>
        <w:rPr>
          <w:lang w:val="en-US"/>
        </w:rPr>
        <w:t>FIFO</w:t>
      </w:r>
      <w:r w:rsidRPr="003E0575">
        <w:t xml:space="preserve"> </w:t>
      </w:r>
      <w:r>
        <w:t>представлено в таблице</w:t>
      </w:r>
      <w:r w:rsidRPr="003E0575">
        <w:t xml:space="preserve"> </w:t>
      </w:r>
      <w:r w:rsidR="00762C7C">
        <w:fldChar w:fldCharType="begin"/>
      </w:r>
      <w:r w:rsidR="00762C7C">
        <w:instrText xml:space="preserve"> REF _Ref12292373 \h  \* MERGEFORMAT </w:instrText>
      </w:r>
      <w:r w:rsidR="00762C7C">
        <w:fldChar w:fldCharType="separate"/>
      </w:r>
      <w:r w:rsidR="006422AE" w:rsidRPr="006422AE">
        <w:rPr>
          <w:vanish/>
        </w:rPr>
        <w:t xml:space="preserve">Таблица </w:t>
      </w:r>
      <w:r w:rsidR="006422AE">
        <w:rPr>
          <w:noProof/>
        </w:rPr>
        <w:t>650</w:t>
      </w:r>
      <w:r w:rsidR="00762C7C">
        <w:fldChar w:fldCharType="end"/>
      </w:r>
      <w:r w:rsidRPr="00A74EB6">
        <w:t>.</w:t>
      </w:r>
    </w:p>
    <w:p w:rsidR="008A73C7" w:rsidRPr="003E0575" w:rsidRDefault="008A73C7" w:rsidP="009D5909">
      <w:pPr>
        <w:pStyle w:val="af3"/>
        <w:tabs>
          <w:tab w:val="left" w:pos="6379"/>
        </w:tabs>
        <w:rPr>
          <w:lang w:eastAsia="en-US"/>
        </w:rPr>
      </w:pPr>
    </w:p>
    <w:p w:rsidR="008A73C7" w:rsidRPr="00C5472E" w:rsidRDefault="008A73C7" w:rsidP="002815D9">
      <w:pPr>
        <w:pStyle w:val="aff8"/>
        <w:rPr>
          <w:lang w:eastAsia="en-US"/>
        </w:rPr>
      </w:pPr>
      <w:bookmarkStart w:id="2686" w:name="_Ref12292373"/>
      <w:r>
        <w:t>Таблица</w:t>
      </w:r>
      <w:r w:rsidRPr="00EB376F">
        <w:t xml:space="preserve"> </w:t>
      </w:r>
      <w:r w:rsidR="00BF6B65">
        <w:fldChar w:fldCharType="begin"/>
      </w:r>
      <w:r w:rsidRPr="00EB376F">
        <w:instrText xml:space="preserve"> SEQ </w:instrText>
      </w:r>
      <w:r>
        <w:instrText>Таблица</w:instrText>
      </w:r>
      <w:r w:rsidRPr="00EB376F">
        <w:instrText xml:space="preserve"> \* ARABIC </w:instrText>
      </w:r>
      <w:r w:rsidR="00BF6B65">
        <w:fldChar w:fldCharType="separate"/>
      </w:r>
      <w:r w:rsidR="006422AE">
        <w:rPr>
          <w:noProof/>
        </w:rPr>
        <w:t>650</w:t>
      </w:r>
      <w:r w:rsidR="00BF6B65">
        <w:fldChar w:fldCharType="end"/>
      </w:r>
      <w:bookmarkEnd w:id="2686"/>
      <w:r>
        <w:t xml:space="preserve"> – Поля регистра</w:t>
      </w:r>
      <w:r w:rsidRPr="00C5472E">
        <w:t xml:space="preserve"> </w:t>
      </w:r>
      <w:r w:rsidRPr="004D3C57">
        <w:rPr>
          <w:lang w:val="en-US"/>
        </w:rPr>
        <w:t>RX</w:t>
      </w:r>
      <w:r w:rsidRPr="00C5472E">
        <w:t>_</w:t>
      </w:r>
      <w:r w:rsidRPr="004D3C57">
        <w:rPr>
          <w:lang w:val="en-US"/>
        </w:rPr>
        <w:t>FIF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91"/>
        <w:gridCol w:w="6911"/>
      </w:tblGrid>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Поле</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rsidR="008A73C7" w:rsidRPr="00C5472E" w:rsidRDefault="008A73C7" w:rsidP="00526C45">
            <w:pPr>
              <w:pStyle w:val="afffa"/>
              <w:tabs>
                <w:tab w:val="left" w:pos="6379"/>
              </w:tabs>
              <w:jc w:val="center"/>
              <w:rPr>
                <w:b/>
              </w:rPr>
            </w:pPr>
            <w:r w:rsidRPr="00C5472E">
              <w:rPr>
                <w:b/>
              </w:rPr>
              <w:t>Биты</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C5472E" w:rsidRDefault="008A73C7" w:rsidP="00526C45">
            <w:pPr>
              <w:pStyle w:val="afffa"/>
              <w:tabs>
                <w:tab w:val="left" w:pos="6379"/>
              </w:tabs>
              <w:jc w:val="center"/>
              <w:rPr>
                <w:b/>
              </w:rPr>
            </w:pPr>
            <w:r w:rsidRPr="00C5472E">
              <w:rPr>
                <w:b/>
              </w:rPr>
              <w:t>Описание</w:t>
            </w:r>
          </w:p>
        </w:tc>
      </w:tr>
      <w:tr w:rsidR="008A73C7" w:rsidRPr="00E7333A"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rPr>
                <w:lang w:val="en-US"/>
              </w:rPr>
            </w:pPr>
            <w:r>
              <w:rPr>
                <w:lang w:val="en-US"/>
              </w:rPr>
              <w:t>rx_data</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pPr>
            <w:r>
              <w:t>7:0</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526C45">
            <w:pPr>
              <w:pStyle w:val="afffa"/>
              <w:tabs>
                <w:tab w:val="left" w:pos="6379"/>
              </w:tabs>
            </w:pPr>
            <w:r>
              <w:t>Принятые данные</w:t>
            </w:r>
          </w:p>
        </w:tc>
      </w:tr>
      <w:tr w:rsidR="008A73C7" w:rsidRPr="0023179C" w:rsidTr="00496FA2">
        <w:tc>
          <w:tcPr>
            <w:tcW w:w="1526" w:type="dxa"/>
            <w:tcBorders>
              <w:top w:val="single" w:sz="4" w:space="0" w:color="auto"/>
              <w:left w:val="single" w:sz="4" w:space="0" w:color="auto"/>
              <w:bottom w:val="single" w:sz="4" w:space="0" w:color="auto"/>
              <w:right w:val="single" w:sz="4" w:space="0" w:color="auto"/>
            </w:tcBorders>
            <w:shd w:val="clear" w:color="auto" w:fill="auto"/>
          </w:tcPr>
          <w:p w:rsidR="008A73C7" w:rsidRPr="007C3BF3" w:rsidRDefault="008A73C7" w:rsidP="009D5909">
            <w:pPr>
              <w:pStyle w:val="afffa"/>
              <w:keepNext w:val="0"/>
              <w:tabs>
                <w:tab w:val="left" w:pos="6379"/>
              </w:tabs>
            </w:pPr>
            <w:r>
              <w:t>-</w:t>
            </w:r>
          </w:p>
        </w:tc>
        <w:tc>
          <w:tcPr>
            <w:tcW w:w="1191" w:type="dxa"/>
            <w:tcBorders>
              <w:top w:val="single" w:sz="4" w:space="0" w:color="auto"/>
              <w:left w:val="single" w:sz="4" w:space="0" w:color="auto"/>
              <w:bottom w:val="single" w:sz="4" w:space="0" w:color="auto"/>
              <w:right w:val="single" w:sz="4" w:space="0" w:color="auto"/>
            </w:tcBorders>
            <w:shd w:val="clear" w:color="auto" w:fill="auto"/>
          </w:tcPr>
          <w:p w:rsidR="008A73C7" w:rsidRPr="004A7183" w:rsidRDefault="008A73C7" w:rsidP="009D5909">
            <w:pPr>
              <w:pStyle w:val="afffa"/>
              <w:keepNext w:val="0"/>
              <w:tabs>
                <w:tab w:val="left" w:pos="6379"/>
              </w:tabs>
            </w:pPr>
            <w:r w:rsidRPr="00C311ED">
              <w:t>3</w:t>
            </w:r>
            <w:r>
              <w:t>1</w:t>
            </w:r>
            <w:r w:rsidRPr="00C311ED">
              <w:t>:</w:t>
            </w:r>
            <w:r>
              <w:t>8</w:t>
            </w:r>
          </w:p>
        </w:tc>
        <w:tc>
          <w:tcPr>
            <w:tcW w:w="6911" w:type="dxa"/>
            <w:tcBorders>
              <w:top w:val="single" w:sz="4" w:space="0" w:color="auto"/>
              <w:left w:val="single" w:sz="4" w:space="0" w:color="auto"/>
              <w:bottom w:val="single" w:sz="4" w:space="0" w:color="auto"/>
              <w:right w:val="single" w:sz="4" w:space="0" w:color="auto"/>
            </w:tcBorders>
            <w:shd w:val="clear" w:color="auto" w:fill="auto"/>
          </w:tcPr>
          <w:p w:rsidR="008A73C7" w:rsidRPr="0023179C" w:rsidRDefault="008A73C7" w:rsidP="009D5909">
            <w:pPr>
              <w:pStyle w:val="afffa"/>
              <w:keepNext w:val="0"/>
              <w:tabs>
                <w:tab w:val="left" w:pos="6379"/>
              </w:tabs>
            </w:pPr>
            <w:r>
              <w:t>Резерв</w:t>
            </w:r>
          </w:p>
        </w:tc>
      </w:tr>
    </w:tbl>
    <w:p w:rsidR="008A73C7" w:rsidRDefault="008A73C7" w:rsidP="009D5909">
      <w:pPr>
        <w:pStyle w:val="af3"/>
        <w:tabs>
          <w:tab w:val="left" w:pos="6379"/>
        </w:tabs>
      </w:pPr>
    </w:p>
    <w:p w:rsidR="008A73C7" w:rsidRPr="00E129BA" w:rsidRDefault="008A73C7" w:rsidP="009D5909">
      <w:pPr>
        <w:pStyle w:val="af3"/>
        <w:tabs>
          <w:tab w:val="left" w:pos="6379"/>
        </w:tabs>
      </w:pPr>
    </w:p>
    <w:p w:rsidR="008A73C7" w:rsidRPr="00522229" w:rsidRDefault="008A73C7" w:rsidP="009D5909">
      <w:pPr>
        <w:tabs>
          <w:tab w:val="left" w:pos="6379"/>
        </w:tabs>
      </w:pPr>
    </w:p>
    <w:p w:rsidR="008A73C7" w:rsidRPr="0096073A" w:rsidRDefault="008A73C7" w:rsidP="000235C2">
      <w:pPr>
        <w:pStyle w:val="51"/>
        <w:tabs>
          <w:tab w:val="left" w:pos="6379"/>
        </w:tabs>
      </w:pPr>
      <w:bookmarkStart w:id="2687" w:name="_Toc493677467"/>
      <w:bookmarkStart w:id="2688" w:name="_Toc493677793"/>
      <w:bookmarkStart w:id="2689" w:name="_Toc493757528"/>
      <w:bookmarkStart w:id="2690" w:name="_Toc493677468"/>
      <w:bookmarkStart w:id="2691" w:name="_Toc493677794"/>
      <w:bookmarkStart w:id="2692" w:name="_Ref11858370"/>
      <w:bookmarkStart w:id="2693" w:name="_Toc17300285"/>
      <w:r w:rsidRPr="0096073A">
        <w:t>Контроллер GPIO</w:t>
      </w:r>
      <w:bookmarkEnd w:id="2687"/>
      <w:bookmarkEnd w:id="2688"/>
      <w:bookmarkEnd w:id="2689"/>
      <w:bookmarkEnd w:id="2690"/>
      <w:bookmarkEnd w:id="2691"/>
      <w:bookmarkEnd w:id="2692"/>
      <w:bookmarkEnd w:id="2693"/>
    </w:p>
    <w:p w:rsidR="008A73C7" w:rsidRPr="00EB376F" w:rsidRDefault="008A73C7" w:rsidP="000235C2">
      <w:pPr>
        <w:pStyle w:val="6"/>
        <w:tabs>
          <w:tab w:val="left" w:pos="6379"/>
        </w:tabs>
        <w:ind w:left="1435" w:hanging="1151"/>
      </w:pPr>
      <w:bookmarkStart w:id="2694" w:name="_Toc493757529"/>
      <w:bookmarkStart w:id="2695" w:name="_Toc495677708"/>
      <w:bookmarkStart w:id="2696" w:name="_Ref493512168"/>
      <w:bookmarkStart w:id="2697" w:name="_Toc17300286"/>
      <w:r>
        <w:t>Общее о</w:t>
      </w:r>
      <w:r w:rsidRPr="00EB376F">
        <w:t>писание</w:t>
      </w:r>
      <w:bookmarkEnd w:id="2694"/>
      <w:bookmarkEnd w:id="2695"/>
      <w:bookmarkEnd w:id="2696"/>
      <w:r>
        <w:t xml:space="preserve"> контроллера </w:t>
      </w:r>
      <w:r>
        <w:rPr>
          <w:lang w:val="en-US"/>
        </w:rPr>
        <w:t>GPIO</w:t>
      </w:r>
      <w:bookmarkEnd w:id="2697"/>
    </w:p>
    <w:p w:rsidR="008A73C7" w:rsidRPr="006D0E84" w:rsidRDefault="008A73C7" w:rsidP="009D5909">
      <w:pPr>
        <w:pStyle w:val="af3"/>
        <w:tabs>
          <w:tab w:val="left" w:pos="6379"/>
        </w:tabs>
      </w:pPr>
      <w:r w:rsidRPr="00EB376F">
        <w:rPr>
          <w:rFonts w:eastAsia="MS Mincho"/>
        </w:rPr>
        <w:t xml:space="preserve">GPIO  ( general-purpose input/output) — интерфейс ввода/вывода общего назначения, служит для связи между компонентами компьютерной системы, к примеру, </w:t>
      </w:r>
      <w:hyperlink r:id="rId200" w:tooltip="Микропроцессор" w:history="1">
        <w:r w:rsidRPr="00EB376F">
          <w:rPr>
            <w:rFonts w:eastAsia="MS Mincho"/>
          </w:rPr>
          <w:t>микропроцессором</w:t>
        </w:r>
      </w:hyperlink>
      <w:r w:rsidRPr="00EB376F">
        <w:rPr>
          <w:rFonts w:eastAsia="MS Mincho"/>
        </w:rPr>
        <w:t> и различными </w:t>
      </w:r>
      <w:hyperlink r:id="rId201" w:tooltip="Периферийное устройство" w:history="1">
        <w:r w:rsidRPr="00EB376F">
          <w:rPr>
            <w:rFonts w:eastAsia="MS Mincho"/>
          </w:rPr>
          <w:t>периферийными устройствами</w:t>
        </w:r>
      </w:hyperlink>
      <w:r w:rsidRPr="00EB376F">
        <w:rPr>
          <w:rFonts w:eastAsia="MS Mincho"/>
        </w:rPr>
        <w:t>. Контакты GPIO могут выступать как в роли входа, так и в роли выхода.</w:t>
      </w:r>
    </w:p>
    <w:p w:rsidR="008A73C7" w:rsidRPr="00EB376F" w:rsidRDefault="008A73C7" w:rsidP="009D5909">
      <w:pPr>
        <w:pStyle w:val="af3"/>
        <w:tabs>
          <w:tab w:val="left" w:pos="6379"/>
        </w:tabs>
        <w:rPr>
          <w:rFonts w:eastAsia="MS Mincho"/>
        </w:rPr>
      </w:pPr>
      <w:r w:rsidRPr="00EB376F">
        <w:rPr>
          <w:rFonts w:eastAsia="MS Mincho"/>
        </w:rPr>
        <w:t xml:space="preserve">Контроллер интерфейса GPIO интегрируется в систему с помощью системной шины </w:t>
      </w:r>
      <w:r w:rsidR="00DC4DF9">
        <w:rPr>
          <w:rFonts w:eastAsia="MS Mincho"/>
        </w:rPr>
        <w:t>AMBA 3.0 APB (APB slave), а так</w:t>
      </w:r>
      <w:r w:rsidRPr="00EB376F">
        <w:rPr>
          <w:rFonts w:eastAsia="MS Mincho"/>
        </w:rPr>
        <w:t>же содержит выходной сигнал запроса прерывания (</w:t>
      </w:r>
      <w:r w:rsidRPr="00A309BA">
        <w:t>irq_o</w:t>
      </w:r>
      <w:r w:rsidRPr="00EB376F">
        <w:rPr>
          <w:rFonts w:eastAsia="MS Mincho"/>
        </w:rPr>
        <w:t>).</w:t>
      </w:r>
    </w:p>
    <w:p w:rsidR="008A73C7" w:rsidRPr="00A309BA" w:rsidRDefault="008A73C7" w:rsidP="009D5909">
      <w:pPr>
        <w:tabs>
          <w:tab w:val="left" w:pos="6379"/>
        </w:tabs>
      </w:pPr>
    </w:p>
    <w:p w:rsidR="008A73C7" w:rsidRPr="00EB376F" w:rsidRDefault="008A73C7" w:rsidP="009D5909">
      <w:pPr>
        <w:pStyle w:val="af3"/>
        <w:tabs>
          <w:tab w:val="left" w:pos="6379"/>
        </w:tabs>
        <w:rPr>
          <w:rFonts w:eastAsia="MS Mincho"/>
        </w:rPr>
      </w:pPr>
      <w:r w:rsidRPr="00EB376F">
        <w:rPr>
          <w:rFonts w:eastAsia="MS Mincho"/>
        </w:rPr>
        <w:t>Один контроллер интерфейса GPIO обеспечивает управление восьмью буферами</w:t>
      </w:r>
      <w:r>
        <w:rPr>
          <w:rFonts w:eastAsia="MS Mincho"/>
        </w:rPr>
        <w:t xml:space="preserve"> ввода/вывода</w:t>
      </w:r>
      <w:r w:rsidRPr="00EB376F">
        <w:rPr>
          <w:rFonts w:eastAsia="MS Mincho"/>
        </w:rPr>
        <w:t xml:space="preserve">. Каждый буфер </w:t>
      </w:r>
      <w:r>
        <w:rPr>
          <w:rFonts w:eastAsia="MS Mincho"/>
        </w:rPr>
        <w:t>ввода/вывода</w:t>
      </w:r>
      <w:r w:rsidRPr="00EB376F">
        <w:rPr>
          <w:rFonts w:eastAsia="MS Mincho"/>
        </w:rPr>
        <w:t xml:space="preserve"> </w:t>
      </w:r>
      <w:r>
        <w:rPr>
          <w:rFonts w:eastAsia="MS Mincho"/>
        </w:rPr>
        <w:t xml:space="preserve"> </w:t>
      </w:r>
      <w:r w:rsidRPr="00EB376F">
        <w:rPr>
          <w:rFonts w:eastAsia="MS Mincho"/>
        </w:rPr>
        <w:t xml:space="preserve">(PAD 0..7) может быть сконфигурирован независимо как вход или как выход. Для управления работой буфера используется </w:t>
      </w:r>
      <w:r w:rsidR="00DC4DF9">
        <w:rPr>
          <w:rFonts w:eastAsia="MS Mincho"/>
        </w:rPr>
        <w:t xml:space="preserve">                             </w:t>
      </w:r>
      <w:r w:rsidRPr="00EB376F">
        <w:rPr>
          <w:rFonts w:eastAsia="MS Mincho"/>
        </w:rPr>
        <w:t>сигнал dir_pad_o.</w:t>
      </w:r>
    </w:p>
    <w:p w:rsidR="008A73C7" w:rsidRPr="00EB376F" w:rsidRDefault="008A73C7" w:rsidP="009D5909">
      <w:pPr>
        <w:pStyle w:val="af3"/>
        <w:tabs>
          <w:tab w:val="left" w:pos="6379"/>
        </w:tabs>
        <w:rPr>
          <w:rFonts w:eastAsia="MS Mincho"/>
        </w:rPr>
      </w:pPr>
      <w:r w:rsidRPr="00EB376F">
        <w:rPr>
          <w:rFonts w:eastAsia="MS Mincho"/>
        </w:rPr>
        <w:t>Контроллер интерфейса GPIO поддерживает маскируемые прерывания при возникновении следующих событий на каждой из линий интерфейса GPIO:</w:t>
      </w:r>
    </w:p>
    <w:p w:rsidR="008A73C7" w:rsidRPr="00EB376F" w:rsidRDefault="008A73C7" w:rsidP="00931A64">
      <w:pPr>
        <w:pStyle w:val="a9"/>
        <w:numPr>
          <w:ilvl w:val="0"/>
          <w:numId w:val="306"/>
        </w:numPr>
        <w:tabs>
          <w:tab w:val="left" w:pos="6379"/>
        </w:tabs>
        <w:ind w:left="1460"/>
        <w:rPr>
          <w:rFonts w:eastAsia="MS Mincho"/>
        </w:rPr>
      </w:pPr>
      <w:r w:rsidRPr="00EB376F">
        <w:rPr>
          <w:rFonts w:eastAsia="MS Mincho"/>
        </w:rPr>
        <w:t xml:space="preserve">Переключение из состояния </w:t>
      </w:r>
      <w:r w:rsidR="00DC4DF9">
        <w:rPr>
          <w:rFonts w:eastAsia="MS Mincho"/>
        </w:rPr>
        <w:t>“0” в состояние “1” (по фронту);</w:t>
      </w:r>
      <w:r w:rsidRPr="00EB376F">
        <w:rPr>
          <w:rFonts w:eastAsia="MS Mincho"/>
        </w:rPr>
        <w:t xml:space="preserve"> </w:t>
      </w:r>
    </w:p>
    <w:p w:rsidR="008A73C7" w:rsidRPr="00EB376F" w:rsidRDefault="008A73C7" w:rsidP="00931A64">
      <w:pPr>
        <w:pStyle w:val="a9"/>
        <w:numPr>
          <w:ilvl w:val="0"/>
          <w:numId w:val="306"/>
        </w:numPr>
        <w:tabs>
          <w:tab w:val="left" w:pos="6379"/>
        </w:tabs>
        <w:ind w:left="1460"/>
        <w:rPr>
          <w:rFonts w:eastAsia="MS Mincho"/>
        </w:rPr>
      </w:pPr>
      <w:r w:rsidRPr="00EB376F">
        <w:rPr>
          <w:rFonts w:eastAsia="MS Mincho"/>
        </w:rPr>
        <w:t>Переключение из состояния “1” в состояние “0” (по срезу).</w:t>
      </w:r>
    </w:p>
    <w:p w:rsidR="008A73C7" w:rsidRPr="00EB376F" w:rsidRDefault="008A73C7" w:rsidP="009D5909">
      <w:pPr>
        <w:pStyle w:val="af3"/>
        <w:tabs>
          <w:tab w:val="left" w:pos="6379"/>
        </w:tabs>
        <w:rPr>
          <w:rFonts w:eastAsia="MS Mincho"/>
        </w:rPr>
      </w:pPr>
      <w:r w:rsidRPr="00EB376F">
        <w:rPr>
          <w:rFonts w:eastAsia="MS Mincho"/>
        </w:rPr>
        <w:t>Шина AMBA 3.0 APB используется для задания конфигурации контроллера, вывода данных на интерфейс GPIO и чтения данных, принятых по GPIO.</w:t>
      </w:r>
    </w:p>
    <w:p w:rsidR="008A73C7" w:rsidRPr="00A309BA" w:rsidRDefault="008A73C7" w:rsidP="009D5909">
      <w:pPr>
        <w:tabs>
          <w:tab w:val="left" w:pos="6379"/>
        </w:tabs>
        <w:ind w:left="0" w:firstLine="0"/>
      </w:pPr>
    </w:p>
    <w:p w:rsidR="008A73C7" w:rsidRDefault="008A73C7" w:rsidP="000235C2">
      <w:pPr>
        <w:pStyle w:val="6"/>
        <w:tabs>
          <w:tab w:val="left" w:pos="6379"/>
        </w:tabs>
        <w:ind w:left="1435" w:hanging="1151"/>
      </w:pPr>
      <w:bookmarkStart w:id="2698" w:name="_Toc493677470"/>
      <w:bookmarkStart w:id="2699" w:name="_Toc17300287"/>
      <w:r>
        <w:t xml:space="preserve">Структурная схема контроллера </w:t>
      </w:r>
      <w:r w:rsidRPr="00EB376F">
        <w:t>GPIO</w:t>
      </w:r>
      <w:bookmarkEnd w:id="2698"/>
      <w:bookmarkEnd w:id="2699"/>
    </w:p>
    <w:p w:rsidR="008A73C7" w:rsidRPr="003E0575" w:rsidRDefault="008A73C7" w:rsidP="009D5909">
      <w:pPr>
        <w:pStyle w:val="af3"/>
        <w:tabs>
          <w:tab w:val="left" w:pos="6379"/>
        </w:tabs>
        <w:rPr>
          <w:lang w:eastAsia="en-US"/>
        </w:rPr>
      </w:pPr>
      <w:r>
        <w:rPr>
          <w:lang w:eastAsia="en-US"/>
        </w:rPr>
        <w:t xml:space="preserve">Структурная схема контроллера </w:t>
      </w:r>
      <w:r>
        <w:rPr>
          <w:lang w:val="en-US" w:eastAsia="en-US"/>
        </w:rPr>
        <w:t>GPIO</w:t>
      </w:r>
      <w:r w:rsidRPr="003E0575">
        <w:rPr>
          <w:lang w:eastAsia="en-US"/>
        </w:rPr>
        <w:t xml:space="preserve"> </w:t>
      </w:r>
      <w:r>
        <w:rPr>
          <w:lang w:eastAsia="en-US"/>
        </w:rPr>
        <w:t xml:space="preserve">представлена на рисунке </w:t>
      </w:r>
      <w:r w:rsidR="00762C7C">
        <w:fldChar w:fldCharType="begin"/>
      </w:r>
      <w:r w:rsidR="00762C7C">
        <w:instrText xml:space="preserve"> REF _Ref12292419 \h  \* MERGEFORMAT </w:instrText>
      </w:r>
      <w:r w:rsidR="00762C7C">
        <w:fldChar w:fldCharType="separate"/>
      </w:r>
      <w:r w:rsidR="006422AE" w:rsidRPr="006422AE">
        <w:rPr>
          <w:vanish/>
        </w:rPr>
        <w:t xml:space="preserve">Рисунок </w:t>
      </w:r>
      <w:r w:rsidR="006422AE">
        <w:rPr>
          <w:noProof/>
        </w:rPr>
        <w:t>130</w:t>
      </w:r>
      <w:r w:rsidR="00762C7C">
        <w:fldChar w:fldCharType="end"/>
      </w:r>
      <w:r>
        <w:rPr>
          <w:lang w:eastAsia="en-US"/>
        </w:rPr>
        <w:t xml:space="preserve">. Описание блоков на структурной схеме контроллера </w:t>
      </w:r>
      <w:r>
        <w:rPr>
          <w:lang w:val="en-US" w:eastAsia="en-US"/>
        </w:rPr>
        <w:t>GPIO</w:t>
      </w:r>
      <w:r>
        <w:rPr>
          <w:lang w:eastAsia="en-US"/>
        </w:rPr>
        <w:t xml:space="preserve"> представлено в таблице </w:t>
      </w:r>
      <w:r w:rsidR="00762C7C">
        <w:fldChar w:fldCharType="begin"/>
      </w:r>
      <w:r w:rsidR="00762C7C">
        <w:instrText xml:space="preserve"> REF _Ref12292558 \h  \* MERGEFORMAT </w:instrText>
      </w:r>
      <w:r w:rsidR="00762C7C">
        <w:fldChar w:fldCharType="separate"/>
      </w:r>
      <w:r w:rsidR="006422AE" w:rsidRPr="006422AE">
        <w:rPr>
          <w:vanish/>
        </w:rPr>
        <w:t xml:space="preserve">Таблица </w:t>
      </w:r>
      <w:r w:rsidR="006422AE">
        <w:rPr>
          <w:noProof/>
        </w:rPr>
        <w:t>651</w:t>
      </w:r>
      <w:r w:rsidR="00762C7C">
        <w:fldChar w:fldCharType="end"/>
      </w:r>
      <w:r>
        <w:rPr>
          <w:lang w:eastAsia="en-US"/>
        </w:rPr>
        <w:t>.</w:t>
      </w:r>
    </w:p>
    <w:p w:rsidR="008A73C7" w:rsidRPr="00EB376F" w:rsidRDefault="00D312F9" w:rsidP="00BD0359">
      <w:pPr>
        <w:pStyle w:val="aff9"/>
      </w:pPr>
      <w:r>
        <w:object w:dxaOrig="21390" w:dyaOrig="10290">
          <v:shape id="_x0000_i1095" type="#_x0000_t75" style="width:489.75pt;height:266.25pt" o:ole="">
            <v:imagedata r:id="rId202" o:title=""/>
          </v:shape>
          <o:OLEObject Type="Embed" ProgID="Visio.Drawing.11" ShapeID="_x0000_i1095" DrawAspect="Content" ObjectID="_1633434590" r:id="rId203"/>
        </w:object>
      </w:r>
    </w:p>
    <w:p w:rsidR="008A73C7" w:rsidRPr="00EB376F" w:rsidRDefault="008A73C7" w:rsidP="00BD0359">
      <w:pPr>
        <w:pStyle w:val="aff9"/>
        <w:rPr>
          <w:rFonts w:eastAsia="MS Mincho"/>
        </w:rPr>
      </w:pPr>
      <w:bookmarkStart w:id="2700" w:name="_Ref12292419"/>
      <w:bookmarkStart w:id="2701" w:name="_Toc495677710"/>
      <w:r w:rsidRPr="00A309BA">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0</w:t>
      </w:r>
      <w:r w:rsidR="00BF6B65" w:rsidRPr="00EB376F">
        <w:fldChar w:fldCharType="end"/>
      </w:r>
      <w:bookmarkEnd w:id="2700"/>
      <w:r w:rsidRPr="00EB376F">
        <w:t xml:space="preserve"> </w:t>
      </w:r>
      <w:r>
        <w:t>–</w:t>
      </w:r>
      <w:r w:rsidRPr="00A309BA">
        <w:t xml:space="preserve"> </w:t>
      </w:r>
      <w:r w:rsidRPr="00EB376F">
        <w:rPr>
          <w:rFonts w:eastAsia="MS Mincho"/>
        </w:rPr>
        <w:t>Структурная схема  GPIO-контроллера</w:t>
      </w:r>
      <w:bookmarkEnd w:id="2701"/>
    </w:p>
    <w:p w:rsidR="008A73C7" w:rsidRPr="00A309BA" w:rsidRDefault="008A73C7" w:rsidP="009D5909">
      <w:pPr>
        <w:tabs>
          <w:tab w:val="left" w:pos="6379"/>
        </w:tabs>
      </w:pPr>
    </w:p>
    <w:p w:rsidR="008A73C7" w:rsidRPr="00EB376F" w:rsidRDefault="008A73C7" w:rsidP="002815D9">
      <w:pPr>
        <w:pStyle w:val="aff8"/>
        <w:rPr>
          <w:rFonts w:eastAsia="MS Mincho"/>
        </w:rPr>
      </w:pPr>
      <w:bookmarkStart w:id="2702" w:name="_Ref12292558"/>
      <w:bookmarkStart w:id="2703" w:name="_Toc493677471"/>
      <w:bookmarkStart w:id="2704" w:name="_Toc493677797"/>
      <w:bookmarkStart w:id="2705" w:name="_Toc493757532"/>
      <w:r w:rsidRPr="00A309BA">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651</w:t>
      </w:r>
      <w:r w:rsidR="00BF6B65" w:rsidRPr="00EB376F">
        <w:fldChar w:fldCharType="end"/>
      </w:r>
      <w:bookmarkEnd w:id="2702"/>
      <w:r>
        <w:t xml:space="preserve"> </w:t>
      </w:r>
      <w:r>
        <w:rPr>
          <w:rFonts w:eastAsia="MS Mincho"/>
        </w:rPr>
        <w:t>–</w:t>
      </w:r>
      <w:r w:rsidRPr="00EB376F">
        <w:rPr>
          <w:rFonts w:eastAsia="MS Mincho"/>
        </w:rPr>
        <w:t xml:space="preserve"> </w:t>
      </w:r>
      <w:r w:rsidRPr="00D37D59">
        <w:t xml:space="preserve">Описание блоков </w:t>
      </w:r>
      <w:r>
        <w:t>на структурной схеме контроллера</w:t>
      </w:r>
      <w:r w:rsidRPr="00EB376F">
        <w:rPr>
          <w:rFonts w:eastAsia="MS Mincho"/>
        </w:rPr>
        <w:t xml:space="preserve"> GPIO</w:t>
      </w:r>
      <w:bookmarkEnd w:id="2703"/>
      <w:bookmarkEnd w:id="2704"/>
      <w:bookmarkEnd w:id="270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9"/>
        <w:gridCol w:w="7247"/>
      </w:tblGrid>
      <w:tr w:rsidR="008A73C7" w:rsidRPr="0028201B" w:rsidTr="00496FA2">
        <w:trPr>
          <w:cantSplit/>
          <w:tblHeader/>
          <w:jc w:val="center"/>
        </w:trPr>
        <w:tc>
          <w:tcPr>
            <w:tcW w:w="2660" w:type="dxa"/>
          </w:tcPr>
          <w:p w:rsidR="008A73C7" w:rsidRPr="00D31B3D" w:rsidRDefault="008A73C7" w:rsidP="00526C45">
            <w:pPr>
              <w:pStyle w:val="afffa"/>
              <w:tabs>
                <w:tab w:val="left" w:pos="6379"/>
              </w:tabs>
              <w:rPr>
                <w:b/>
              </w:rPr>
            </w:pPr>
            <w:r w:rsidRPr="00D31B3D">
              <w:rPr>
                <w:b/>
              </w:rPr>
              <w:t>Название блока</w:t>
            </w:r>
          </w:p>
        </w:tc>
        <w:tc>
          <w:tcPr>
            <w:tcW w:w="6911" w:type="dxa"/>
          </w:tcPr>
          <w:p w:rsidR="008A73C7" w:rsidRPr="00D31B3D" w:rsidRDefault="008A73C7" w:rsidP="00526C45">
            <w:pPr>
              <w:pStyle w:val="afffa"/>
              <w:tabs>
                <w:tab w:val="left" w:pos="6379"/>
              </w:tabs>
              <w:rPr>
                <w:b/>
              </w:rPr>
            </w:pPr>
            <w:r w:rsidRPr="00D31B3D">
              <w:rPr>
                <w:b/>
              </w:rPr>
              <w:t>Назначение и основные функции</w:t>
            </w:r>
          </w:p>
        </w:tc>
      </w:tr>
      <w:tr w:rsidR="008A73C7" w:rsidRPr="0028201B" w:rsidTr="00496FA2">
        <w:trPr>
          <w:cantSplit/>
          <w:jc w:val="center"/>
        </w:trPr>
        <w:tc>
          <w:tcPr>
            <w:tcW w:w="2660" w:type="dxa"/>
          </w:tcPr>
          <w:p w:rsidR="008A73C7" w:rsidRPr="00EB376F" w:rsidRDefault="008A73C7" w:rsidP="009D5909">
            <w:pPr>
              <w:pStyle w:val="afffa"/>
              <w:keepNext w:val="0"/>
              <w:tabs>
                <w:tab w:val="left" w:pos="6379"/>
              </w:tabs>
            </w:pPr>
            <w:r w:rsidRPr="00A309BA">
              <w:t>APB</w:t>
            </w:r>
          </w:p>
        </w:tc>
        <w:tc>
          <w:tcPr>
            <w:tcW w:w="6911" w:type="dxa"/>
          </w:tcPr>
          <w:p w:rsidR="008A73C7" w:rsidRPr="00EB376F" w:rsidRDefault="008A73C7" w:rsidP="009D5909">
            <w:pPr>
              <w:pStyle w:val="afffa"/>
              <w:keepNext w:val="0"/>
              <w:tabs>
                <w:tab w:val="left" w:pos="6379"/>
              </w:tabs>
            </w:pPr>
            <w:r w:rsidRPr="00A309BA">
              <w:t>Блок доступа к регистрам GPIO</w:t>
            </w:r>
          </w:p>
        </w:tc>
      </w:tr>
      <w:tr w:rsidR="008A73C7" w:rsidRPr="0028201B" w:rsidTr="00496FA2">
        <w:trPr>
          <w:cantSplit/>
          <w:jc w:val="center"/>
        </w:trPr>
        <w:tc>
          <w:tcPr>
            <w:tcW w:w="2660" w:type="dxa"/>
          </w:tcPr>
          <w:p w:rsidR="008A73C7" w:rsidRPr="00EB376F" w:rsidRDefault="008A73C7" w:rsidP="009D5909">
            <w:pPr>
              <w:pStyle w:val="afffa"/>
              <w:keepNext w:val="0"/>
              <w:tabs>
                <w:tab w:val="left" w:pos="6379"/>
              </w:tabs>
            </w:pPr>
            <w:r w:rsidRPr="00A309BA">
              <w:t>GPIO_core</w:t>
            </w:r>
          </w:p>
        </w:tc>
        <w:tc>
          <w:tcPr>
            <w:tcW w:w="6911" w:type="dxa"/>
          </w:tcPr>
          <w:p w:rsidR="008A73C7" w:rsidRPr="00EB376F" w:rsidRDefault="008A73C7" w:rsidP="009D5909">
            <w:pPr>
              <w:pStyle w:val="afffa"/>
              <w:keepNext w:val="0"/>
              <w:tabs>
                <w:tab w:val="left" w:pos="6379"/>
              </w:tabs>
            </w:pPr>
            <w:r w:rsidRPr="00A309BA">
              <w:t xml:space="preserve">Блок передачи и приема данных </w:t>
            </w:r>
          </w:p>
        </w:tc>
      </w:tr>
      <w:tr w:rsidR="008A73C7" w:rsidRPr="0028201B" w:rsidTr="00496FA2">
        <w:trPr>
          <w:cantSplit/>
          <w:jc w:val="center"/>
        </w:trPr>
        <w:tc>
          <w:tcPr>
            <w:tcW w:w="2660" w:type="dxa"/>
          </w:tcPr>
          <w:p w:rsidR="008A73C7" w:rsidRPr="00EB376F" w:rsidRDefault="008A73C7" w:rsidP="009D5909">
            <w:pPr>
              <w:pStyle w:val="afffa"/>
              <w:keepNext w:val="0"/>
              <w:tabs>
                <w:tab w:val="left" w:pos="6379"/>
              </w:tabs>
            </w:pPr>
            <w:r w:rsidRPr="00A309BA">
              <w:t>Interrupt controller</w:t>
            </w:r>
          </w:p>
        </w:tc>
        <w:tc>
          <w:tcPr>
            <w:tcW w:w="6911" w:type="dxa"/>
          </w:tcPr>
          <w:p w:rsidR="008A73C7" w:rsidRPr="00EB376F" w:rsidRDefault="008A73C7" w:rsidP="009D5909">
            <w:pPr>
              <w:pStyle w:val="afffa"/>
              <w:keepNext w:val="0"/>
              <w:tabs>
                <w:tab w:val="left" w:pos="6379"/>
              </w:tabs>
            </w:pPr>
            <w:r w:rsidRPr="00A309BA">
              <w:t xml:space="preserve">Контроллер </w:t>
            </w:r>
            <w:r w:rsidRPr="00EB376F">
              <w:t>прерываний</w:t>
            </w:r>
          </w:p>
        </w:tc>
      </w:tr>
      <w:tr w:rsidR="008A73C7" w:rsidRPr="0028201B" w:rsidTr="00496FA2">
        <w:trPr>
          <w:cantSplit/>
          <w:jc w:val="center"/>
        </w:trPr>
        <w:tc>
          <w:tcPr>
            <w:tcW w:w="2660" w:type="dxa"/>
          </w:tcPr>
          <w:p w:rsidR="008A73C7" w:rsidRPr="00EB376F" w:rsidRDefault="008A73C7" w:rsidP="009D5909">
            <w:pPr>
              <w:pStyle w:val="afffa"/>
              <w:keepNext w:val="0"/>
              <w:tabs>
                <w:tab w:val="left" w:pos="6379"/>
              </w:tabs>
            </w:pPr>
            <w:r w:rsidRPr="00A309BA">
              <w:t>SYNCFF2SRB</w:t>
            </w:r>
          </w:p>
        </w:tc>
        <w:tc>
          <w:tcPr>
            <w:tcW w:w="6911" w:type="dxa"/>
          </w:tcPr>
          <w:p w:rsidR="008A73C7" w:rsidRPr="00EB376F" w:rsidRDefault="008A73C7" w:rsidP="009D5909">
            <w:pPr>
              <w:pStyle w:val="afffa"/>
              <w:keepNext w:val="0"/>
              <w:tabs>
                <w:tab w:val="left" w:pos="6379"/>
              </w:tabs>
            </w:pPr>
            <w:r w:rsidRPr="00A309BA">
              <w:t xml:space="preserve">Синхронизатор сигнала с внешних PADов </w:t>
            </w:r>
          </w:p>
        </w:tc>
      </w:tr>
      <w:tr w:rsidR="008A73C7" w:rsidRPr="0028201B" w:rsidTr="00496FA2">
        <w:trPr>
          <w:cantSplit/>
          <w:jc w:val="center"/>
        </w:trPr>
        <w:tc>
          <w:tcPr>
            <w:tcW w:w="2660" w:type="dxa"/>
          </w:tcPr>
          <w:p w:rsidR="008A73C7" w:rsidRPr="00A309BA" w:rsidRDefault="008A73C7" w:rsidP="009D5909">
            <w:pPr>
              <w:pStyle w:val="afffa"/>
              <w:keepNext w:val="0"/>
              <w:tabs>
                <w:tab w:val="left" w:pos="6379"/>
              </w:tabs>
            </w:pPr>
            <w:r w:rsidRPr="00CC4C51">
              <w:t>SOURCE MUX</w:t>
            </w:r>
          </w:p>
        </w:tc>
        <w:tc>
          <w:tcPr>
            <w:tcW w:w="6911" w:type="dxa"/>
          </w:tcPr>
          <w:p w:rsidR="008A73C7" w:rsidRPr="00A309BA" w:rsidRDefault="008A73C7" w:rsidP="009D5909">
            <w:pPr>
              <w:pStyle w:val="afffa"/>
              <w:keepNext w:val="0"/>
              <w:tabs>
                <w:tab w:val="left" w:pos="6379"/>
              </w:tabs>
            </w:pPr>
            <w:r w:rsidRPr="00CC4C51">
              <w:t>Блок разделения буферов ввода/вывода между контроллером GPIO и другими блоками</w:t>
            </w:r>
          </w:p>
        </w:tc>
      </w:tr>
    </w:tbl>
    <w:p w:rsidR="008A73C7" w:rsidRPr="00A309BA" w:rsidRDefault="008A73C7" w:rsidP="009D5909">
      <w:pPr>
        <w:tabs>
          <w:tab w:val="left" w:pos="6379"/>
        </w:tabs>
      </w:pPr>
    </w:p>
    <w:p w:rsidR="008A73C7" w:rsidRPr="00EB376F" w:rsidRDefault="008A73C7" w:rsidP="000235C2">
      <w:pPr>
        <w:pStyle w:val="6"/>
        <w:tabs>
          <w:tab w:val="left" w:pos="6379"/>
        </w:tabs>
        <w:ind w:left="1435" w:hanging="1151"/>
      </w:pPr>
      <w:bookmarkStart w:id="2706" w:name="_Toc504743923"/>
      <w:bookmarkStart w:id="2707" w:name="_Ref9510264"/>
      <w:bookmarkStart w:id="2708" w:name="_Toc17300288"/>
      <w:r>
        <w:t xml:space="preserve">Принципы функционирования </w:t>
      </w:r>
      <w:bookmarkEnd w:id="2706"/>
      <w:bookmarkEnd w:id="2707"/>
      <w:r>
        <w:t xml:space="preserve">контроллера </w:t>
      </w:r>
      <w:r>
        <w:rPr>
          <w:lang w:val="en-US"/>
        </w:rPr>
        <w:t>GPIO</w:t>
      </w:r>
      <w:bookmarkEnd w:id="2708"/>
    </w:p>
    <w:p w:rsidR="008A73C7" w:rsidRDefault="008A73C7" w:rsidP="009D5909">
      <w:pPr>
        <w:tabs>
          <w:tab w:val="left" w:pos="6379"/>
        </w:tabs>
      </w:pPr>
    </w:p>
    <w:p w:rsidR="008A73C7" w:rsidRPr="00EB376F" w:rsidRDefault="008A73C7" w:rsidP="009D5909">
      <w:pPr>
        <w:pStyle w:val="af3"/>
        <w:tabs>
          <w:tab w:val="left" w:pos="6379"/>
        </w:tabs>
        <w:rPr>
          <w:rFonts w:eastAsiaTheme="majorEastAsia"/>
        </w:rPr>
      </w:pPr>
      <w:r w:rsidRPr="00EB376F">
        <w:rPr>
          <w:rFonts w:eastAsiaTheme="majorEastAsia"/>
        </w:rPr>
        <w:t xml:space="preserve">Управление контроллером GPIO осуществляется посредством чтения и записи регистров по шине APB. </w:t>
      </w:r>
    </w:p>
    <w:p w:rsidR="008A73C7" w:rsidRPr="00EB376F" w:rsidRDefault="008A73C7" w:rsidP="000235C2">
      <w:pPr>
        <w:pStyle w:val="7"/>
        <w:tabs>
          <w:tab w:val="left" w:pos="6379"/>
        </w:tabs>
        <w:ind w:left="1695" w:hanging="1298"/>
      </w:pPr>
      <w:bookmarkStart w:id="2709" w:name="_Toc493677472"/>
      <w:r>
        <w:t xml:space="preserve">Конфигурация контроллера </w:t>
      </w:r>
      <w:r w:rsidRPr="00EB376F">
        <w:t>GPIO</w:t>
      </w:r>
      <w:bookmarkEnd w:id="2709"/>
    </w:p>
    <w:p w:rsidR="008A73C7" w:rsidRDefault="008A73C7" w:rsidP="009D5909">
      <w:pPr>
        <w:tabs>
          <w:tab w:val="left" w:pos="6379"/>
        </w:tabs>
      </w:pPr>
    </w:p>
    <w:p w:rsidR="008A73C7" w:rsidRPr="00EB376F" w:rsidRDefault="008A73C7" w:rsidP="009D5909">
      <w:pPr>
        <w:pStyle w:val="af3"/>
        <w:tabs>
          <w:tab w:val="left" w:pos="6379"/>
        </w:tabs>
        <w:rPr>
          <w:rFonts w:eastAsiaTheme="majorEastAsia"/>
        </w:rPr>
      </w:pPr>
      <w:r w:rsidRPr="00EB376F">
        <w:rPr>
          <w:rFonts w:eastAsiaTheme="majorEastAsia"/>
        </w:rPr>
        <w:t>Каждая линия контроллера GPIO может быть сконфигурирована как вход или как выход (</w:t>
      </w:r>
      <w:r w:rsidR="00762C7C">
        <w:fldChar w:fldCharType="begin"/>
      </w:r>
      <w:r w:rsidR="00762C7C">
        <w:instrText xml:space="preserve"> REF _Ref493598895 \h  \* MERGEFORMAT </w:instrText>
      </w:r>
      <w:r w:rsidR="00762C7C">
        <w:fldChar w:fldCharType="separate"/>
      </w:r>
      <w:r w:rsidR="006422AE" w:rsidRPr="004D3C57">
        <w:t>SOFTR (0x00</w:t>
      </w:r>
      <w:r w:rsidR="006422AE">
        <w:t>С</w:t>
      </w:r>
      <w:r w:rsidR="006422AE" w:rsidRPr="004D3C57">
        <w:t>)</w:t>
      </w:r>
      <w:r w:rsidR="00762C7C">
        <w:fldChar w:fldCharType="end"/>
      </w:r>
      <w:r w:rsidRPr="00EB376F">
        <w:rPr>
          <w:rFonts w:eastAsiaTheme="majorEastAsia"/>
        </w:rPr>
        <w:t xml:space="preserve">. </w:t>
      </w:r>
      <w:r w:rsidR="00DC4DF9">
        <w:rPr>
          <w:rFonts w:eastAsiaTheme="majorEastAsia"/>
        </w:rPr>
        <w:t xml:space="preserve"> </w:t>
      </w:r>
      <w:r w:rsidRPr="00EB376F">
        <w:rPr>
          <w:rFonts w:eastAsiaTheme="majorEastAsia"/>
        </w:rPr>
        <w:t xml:space="preserve">Для конфигурации линии на выход нужно записать 1 в соответствующий бит регистра </w:t>
      </w:r>
      <w:r>
        <w:rPr>
          <w:rFonts w:eastAsiaTheme="majorEastAsia"/>
          <w:lang w:val="en-US"/>
        </w:rPr>
        <w:t>PAD</w:t>
      </w:r>
      <w:r w:rsidRPr="00551026">
        <w:rPr>
          <w:rFonts w:eastAsiaTheme="majorEastAsia"/>
        </w:rPr>
        <w:t>_</w:t>
      </w:r>
      <w:r>
        <w:rPr>
          <w:rFonts w:eastAsiaTheme="majorEastAsia"/>
          <w:lang w:val="en-US"/>
        </w:rPr>
        <w:t>DIR</w:t>
      </w:r>
      <w:r w:rsidRPr="00EB376F">
        <w:rPr>
          <w:rFonts w:eastAsiaTheme="majorEastAsia"/>
        </w:rPr>
        <w:t>. После сброса все линии контроллера GPIO сконфигурированы как входы</w:t>
      </w:r>
      <w:r>
        <w:rPr>
          <w:rFonts w:eastAsiaTheme="majorEastAsia"/>
        </w:rPr>
        <w:t xml:space="preserve"> (рисунок </w:t>
      </w:r>
      <w:r w:rsidR="00762C7C">
        <w:fldChar w:fldCharType="begin"/>
      </w:r>
      <w:r w:rsidR="00762C7C">
        <w:instrText xml:space="preserve"> REF _Ref12292</w:instrText>
      </w:r>
      <w:r w:rsidR="00762C7C">
        <w:instrText xml:space="preserve">603 \h  \* MERGEFORMAT </w:instrText>
      </w:r>
      <w:r w:rsidR="00762C7C">
        <w:fldChar w:fldCharType="separate"/>
      </w:r>
      <w:r w:rsidR="006422AE" w:rsidRPr="006422AE">
        <w:rPr>
          <w:vanish/>
        </w:rPr>
        <w:t xml:space="preserve">Рисунок </w:t>
      </w:r>
      <w:r w:rsidR="006422AE">
        <w:rPr>
          <w:noProof/>
        </w:rPr>
        <w:t>131</w:t>
      </w:r>
      <w:r w:rsidR="00762C7C">
        <w:fldChar w:fldCharType="end"/>
      </w:r>
      <w:r>
        <w:rPr>
          <w:rFonts w:eastAsiaTheme="majorEastAsia"/>
        </w:rPr>
        <w:t>)</w:t>
      </w:r>
      <w:r w:rsidRPr="00EB376F">
        <w:rPr>
          <w:rFonts w:eastAsiaTheme="majorEastAsia"/>
        </w:rPr>
        <w:t>.</w:t>
      </w:r>
    </w:p>
    <w:p w:rsidR="008A73C7" w:rsidRPr="00EB376F" w:rsidRDefault="008A73C7" w:rsidP="009D5909">
      <w:pPr>
        <w:pStyle w:val="af3"/>
        <w:tabs>
          <w:tab w:val="left" w:pos="6379"/>
        </w:tabs>
        <w:rPr>
          <w:rFonts w:eastAsiaTheme="majorEastAsia"/>
        </w:rPr>
      </w:pPr>
    </w:p>
    <w:p w:rsidR="008A73C7" w:rsidRPr="00EB376F" w:rsidRDefault="008A73C7" w:rsidP="00BD0359">
      <w:pPr>
        <w:pStyle w:val="aff9"/>
      </w:pPr>
      <w:r>
        <w:object w:dxaOrig="6540" w:dyaOrig="3156">
          <v:shape id="_x0000_i1096" type="#_x0000_t75" style="width:324.75pt;height:158.25pt" o:ole="">
            <v:imagedata r:id="rId204" o:title=""/>
          </v:shape>
          <o:OLEObject Type="Embed" ProgID="Visio.Drawing.11" ShapeID="_x0000_i1096" DrawAspect="Content" ObjectID="_1633434591" r:id="rId205"/>
        </w:object>
      </w:r>
    </w:p>
    <w:p w:rsidR="008A73C7" w:rsidRPr="00EB376F" w:rsidRDefault="008A73C7" w:rsidP="00BD0359">
      <w:pPr>
        <w:pStyle w:val="aff9"/>
        <w:rPr>
          <w:rFonts w:eastAsiaTheme="majorEastAsia"/>
        </w:rPr>
      </w:pPr>
      <w:bookmarkStart w:id="2710" w:name="_Toc493677798"/>
      <w:bookmarkStart w:id="2711" w:name="_Toc493757533"/>
      <w:bookmarkStart w:id="2712" w:name="_Ref12292603"/>
      <w:r w:rsidRPr="00A309BA">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1</w:t>
      </w:r>
      <w:bookmarkEnd w:id="2710"/>
      <w:r w:rsidR="00BF6B65" w:rsidRPr="00EB376F">
        <w:fldChar w:fldCharType="end"/>
      </w:r>
      <w:bookmarkEnd w:id="2711"/>
      <w:bookmarkEnd w:id="2712"/>
      <w:r>
        <w:t xml:space="preserve"> </w:t>
      </w:r>
      <w:r w:rsidRPr="005F5504">
        <w:t>–</w:t>
      </w:r>
      <w:r>
        <w:t xml:space="preserve"> К</w:t>
      </w:r>
      <w:r w:rsidRPr="0020553A">
        <w:t xml:space="preserve">онфигурация линий </w:t>
      </w:r>
      <w:r w:rsidRPr="0020553A">
        <w:rPr>
          <w:lang w:val="en-US"/>
        </w:rPr>
        <w:t>GPIO</w:t>
      </w:r>
      <w:r w:rsidRPr="0020553A">
        <w:t xml:space="preserve"> в зависимости от управляющего сигнала</w:t>
      </w:r>
    </w:p>
    <w:p w:rsidR="008A73C7" w:rsidRPr="00EB376F" w:rsidRDefault="008A73C7" w:rsidP="009D5909">
      <w:pPr>
        <w:tabs>
          <w:tab w:val="left" w:pos="6379"/>
        </w:tabs>
      </w:pPr>
    </w:p>
    <w:p w:rsidR="008A73C7" w:rsidRPr="00EB376F" w:rsidRDefault="008A73C7" w:rsidP="000235C2">
      <w:pPr>
        <w:pStyle w:val="7"/>
        <w:tabs>
          <w:tab w:val="left" w:pos="6379"/>
        </w:tabs>
        <w:ind w:left="1695" w:hanging="1298"/>
      </w:pPr>
      <w:bookmarkStart w:id="2713" w:name="_Toc493677473"/>
      <w:bookmarkStart w:id="2714" w:name="_Toc493677799"/>
      <w:bookmarkStart w:id="2715" w:name="_Toc493757534"/>
      <w:r>
        <w:t>Прием данных</w:t>
      </w:r>
      <w:bookmarkEnd w:id="2713"/>
      <w:bookmarkEnd w:id="2714"/>
      <w:bookmarkEnd w:id="2715"/>
    </w:p>
    <w:p w:rsidR="008A73C7" w:rsidRDefault="008A73C7" w:rsidP="009D5909">
      <w:pPr>
        <w:tabs>
          <w:tab w:val="left" w:pos="6379"/>
        </w:tabs>
      </w:pPr>
    </w:p>
    <w:p w:rsidR="008A73C7" w:rsidRPr="00EB376F" w:rsidRDefault="008A73C7" w:rsidP="009D5909">
      <w:pPr>
        <w:pStyle w:val="af3"/>
        <w:tabs>
          <w:tab w:val="left" w:pos="6379"/>
        </w:tabs>
        <w:rPr>
          <w:rFonts w:eastAsiaTheme="majorEastAsia"/>
        </w:rPr>
      </w:pPr>
      <w:r w:rsidRPr="00EB376F">
        <w:rPr>
          <w:rFonts w:eastAsiaTheme="majorEastAsia"/>
        </w:rPr>
        <w:t xml:space="preserve">На входе контроллера GPIO установлены ячейки синхронизации во избежание   возникновения состояния метастабильности. </w:t>
      </w:r>
    </w:p>
    <w:p w:rsidR="008A73C7" w:rsidRPr="00EB376F" w:rsidRDefault="008A73C7" w:rsidP="009D5909">
      <w:pPr>
        <w:pStyle w:val="af3"/>
        <w:tabs>
          <w:tab w:val="left" w:pos="6379"/>
        </w:tabs>
        <w:rPr>
          <w:rFonts w:eastAsiaTheme="majorEastAsia"/>
        </w:rPr>
      </w:pPr>
      <w:r w:rsidRPr="00EB376F">
        <w:rPr>
          <w:rFonts w:eastAsiaTheme="majorEastAsia"/>
        </w:rPr>
        <w:t>Состояние линий контроллера отображается в регистре READ_PADtoAPB.</w:t>
      </w:r>
      <w:r>
        <w:rPr>
          <w:rFonts w:eastAsiaTheme="majorEastAsia"/>
        </w:rPr>
        <w:t xml:space="preserve"> </w:t>
      </w:r>
      <w:r>
        <w:t>П</w:t>
      </w:r>
      <w:r w:rsidRPr="0020553A">
        <w:t xml:space="preserve">рием данных линиями </w:t>
      </w:r>
      <w:r w:rsidRPr="0020553A">
        <w:rPr>
          <w:lang w:val="en-US"/>
        </w:rPr>
        <w:t>GPIO</w:t>
      </w:r>
      <w:r w:rsidR="00DC4DF9">
        <w:t>, сконфигурированными</w:t>
      </w:r>
      <w:r w:rsidRPr="0020553A">
        <w:t xml:space="preserve"> как входы</w:t>
      </w:r>
      <w:r w:rsidR="00DC4DF9">
        <w:t>,</w:t>
      </w:r>
      <w:r>
        <w:t xml:space="preserve"> продемонстрирован на рисунке </w:t>
      </w:r>
      <w:r w:rsidR="00762C7C">
        <w:fldChar w:fldCharType="begin"/>
      </w:r>
      <w:r w:rsidR="00762C7C">
        <w:instrText xml:space="preserve"> REF _Ref12292650 \h  \* MERGEFORMAT </w:instrText>
      </w:r>
      <w:r w:rsidR="00762C7C">
        <w:fldChar w:fldCharType="separate"/>
      </w:r>
      <w:r w:rsidR="006422AE" w:rsidRPr="006422AE">
        <w:rPr>
          <w:vanish/>
        </w:rPr>
        <w:t xml:space="preserve">Рисунок </w:t>
      </w:r>
      <w:r w:rsidR="006422AE">
        <w:rPr>
          <w:noProof/>
        </w:rPr>
        <w:t>132</w:t>
      </w:r>
      <w:r w:rsidR="00762C7C">
        <w:fldChar w:fldCharType="end"/>
      </w:r>
      <w:r>
        <w:t>.</w:t>
      </w:r>
    </w:p>
    <w:p w:rsidR="008A73C7" w:rsidRPr="00EB376F" w:rsidRDefault="008A73C7" w:rsidP="009D5909">
      <w:pPr>
        <w:tabs>
          <w:tab w:val="left" w:pos="6379"/>
        </w:tabs>
        <w:rPr>
          <w:rFonts w:eastAsiaTheme="majorEastAsia"/>
        </w:rPr>
      </w:pPr>
    </w:p>
    <w:p w:rsidR="008A73C7" w:rsidRPr="00EB376F" w:rsidRDefault="008A73C7" w:rsidP="00BD0359">
      <w:pPr>
        <w:pStyle w:val="aff9"/>
      </w:pPr>
      <w:r>
        <w:object w:dxaOrig="6435" w:dyaOrig="2940">
          <v:shape id="_x0000_i1097" type="#_x0000_t75" style="width:324pt;height:2in" o:ole="">
            <v:imagedata r:id="rId206" o:title=""/>
          </v:shape>
          <o:OLEObject Type="Embed" ProgID="Visio.Drawing.11" ShapeID="_x0000_i1097" DrawAspect="Content" ObjectID="_1633434592" r:id="rId207"/>
        </w:object>
      </w:r>
    </w:p>
    <w:p w:rsidR="008A73C7" w:rsidRPr="00A309BA" w:rsidRDefault="008A73C7" w:rsidP="00BD0359">
      <w:pPr>
        <w:pStyle w:val="aff9"/>
      </w:pPr>
      <w:bookmarkStart w:id="2716" w:name="_Toc495677582"/>
      <w:bookmarkStart w:id="2717" w:name="_Ref12292650"/>
      <w:r w:rsidRPr="00A309BA">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2</w:t>
      </w:r>
      <w:bookmarkEnd w:id="2716"/>
      <w:r w:rsidR="00BF6B65" w:rsidRPr="00EB376F">
        <w:fldChar w:fldCharType="end"/>
      </w:r>
      <w:bookmarkEnd w:id="2717"/>
      <w:r>
        <w:t xml:space="preserve"> </w:t>
      </w:r>
      <w:r w:rsidRPr="005F5504">
        <w:t>–</w:t>
      </w:r>
      <w:r>
        <w:t xml:space="preserve"> П</w:t>
      </w:r>
      <w:r w:rsidRPr="0020553A">
        <w:t xml:space="preserve">рием данных линиями </w:t>
      </w:r>
      <w:r w:rsidRPr="0020553A">
        <w:rPr>
          <w:lang w:val="en-US"/>
        </w:rPr>
        <w:t>GPIO</w:t>
      </w:r>
      <w:r w:rsidR="00DC4DF9">
        <w:t>, сконфигурированными</w:t>
      </w:r>
      <w:r w:rsidRPr="0020553A">
        <w:t xml:space="preserve"> как входы</w:t>
      </w:r>
    </w:p>
    <w:p w:rsidR="008A73C7" w:rsidRPr="00A309BA" w:rsidRDefault="008A73C7" w:rsidP="009D5909">
      <w:pPr>
        <w:tabs>
          <w:tab w:val="left" w:pos="6379"/>
        </w:tabs>
        <w:ind w:left="0" w:firstLine="0"/>
      </w:pPr>
    </w:p>
    <w:p w:rsidR="008A73C7" w:rsidRPr="00EB376F" w:rsidRDefault="008A73C7" w:rsidP="000235C2">
      <w:pPr>
        <w:pStyle w:val="7"/>
        <w:tabs>
          <w:tab w:val="left" w:pos="6379"/>
        </w:tabs>
        <w:ind w:left="1695" w:hanging="1298"/>
      </w:pPr>
      <w:bookmarkStart w:id="2718" w:name="_Toc495680827"/>
      <w:bookmarkStart w:id="2719" w:name="_Toc528945282"/>
      <w:bookmarkStart w:id="2720" w:name="_Toc493677474"/>
      <w:r>
        <w:t>Передача данных</w:t>
      </w:r>
      <w:bookmarkEnd w:id="2718"/>
      <w:bookmarkEnd w:id="2719"/>
      <w:bookmarkEnd w:id="2720"/>
    </w:p>
    <w:p w:rsidR="008A73C7" w:rsidRDefault="008A73C7" w:rsidP="009D5909">
      <w:pPr>
        <w:tabs>
          <w:tab w:val="left" w:pos="6379"/>
        </w:tabs>
      </w:pPr>
    </w:p>
    <w:p w:rsidR="008A73C7" w:rsidRPr="00EB376F" w:rsidRDefault="008A73C7" w:rsidP="009D5909">
      <w:pPr>
        <w:pStyle w:val="af3"/>
        <w:tabs>
          <w:tab w:val="left" w:pos="6379"/>
        </w:tabs>
        <w:rPr>
          <w:rFonts w:eastAsiaTheme="majorEastAsia"/>
        </w:rPr>
      </w:pPr>
      <w:r w:rsidRPr="00EB376F">
        <w:rPr>
          <w:rFonts w:eastAsiaTheme="majorEastAsia"/>
        </w:rPr>
        <w:t>Контроллер GPIO предоставляет два способа задания сост</w:t>
      </w:r>
      <w:r w:rsidR="00DC4DF9">
        <w:rPr>
          <w:rFonts w:eastAsiaTheme="majorEastAsia"/>
        </w:rPr>
        <w:t>ояния линий, сконфигурированных</w:t>
      </w:r>
      <w:r w:rsidRPr="00EB376F">
        <w:rPr>
          <w:rFonts w:eastAsiaTheme="majorEastAsia"/>
        </w:rPr>
        <w:t xml:space="preserve"> как входные:</w:t>
      </w:r>
    </w:p>
    <w:p w:rsidR="008A73C7" w:rsidRPr="00EB376F" w:rsidRDefault="008A73C7" w:rsidP="00931A64">
      <w:pPr>
        <w:pStyle w:val="a9"/>
        <w:numPr>
          <w:ilvl w:val="0"/>
          <w:numId w:val="307"/>
        </w:numPr>
        <w:tabs>
          <w:tab w:val="left" w:pos="6379"/>
        </w:tabs>
        <w:ind w:left="1460"/>
      </w:pPr>
      <w:r w:rsidRPr="005F5504">
        <w:t>Прямое задание состояния всех линий</w:t>
      </w:r>
      <w:r w:rsidR="00DC4DF9">
        <w:t>;</w:t>
      </w:r>
    </w:p>
    <w:p w:rsidR="008A73C7" w:rsidRPr="00EB376F" w:rsidRDefault="008A73C7" w:rsidP="00931A64">
      <w:pPr>
        <w:pStyle w:val="a9"/>
        <w:numPr>
          <w:ilvl w:val="0"/>
          <w:numId w:val="307"/>
        </w:numPr>
        <w:tabs>
          <w:tab w:val="left" w:pos="6379"/>
        </w:tabs>
        <w:ind w:left="1460"/>
      </w:pPr>
      <w:r w:rsidRPr="005F5504">
        <w:t>Побитовая установка «0» и «1»</w:t>
      </w:r>
      <w:r w:rsidR="00DC4DF9">
        <w:t>.</w:t>
      </w:r>
    </w:p>
    <w:p w:rsidR="008A73C7" w:rsidRPr="00A309BA" w:rsidRDefault="008A73C7" w:rsidP="009D5909">
      <w:pPr>
        <w:tabs>
          <w:tab w:val="left" w:pos="6379"/>
        </w:tabs>
      </w:pPr>
    </w:p>
    <w:p w:rsidR="008A73C7" w:rsidRPr="00EB376F" w:rsidRDefault="008A73C7" w:rsidP="000235C2">
      <w:pPr>
        <w:pStyle w:val="8"/>
      </w:pPr>
      <w:bookmarkStart w:id="2721" w:name="_Toc493677800"/>
      <w:bookmarkStart w:id="2722" w:name="_Toc493757535"/>
      <w:bookmarkStart w:id="2723" w:name="_Toc493677475"/>
      <w:r>
        <w:t>Прямое задание состояния линии данных</w:t>
      </w:r>
      <w:bookmarkEnd w:id="2721"/>
      <w:bookmarkEnd w:id="2722"/>
      <w:bookmarkEnd w:id="2723"/>
    </w:p>
    <w:p w:rsidR="008A73C7" w:rsidRDefault="008A73C7" w:rsidP="009D5909">
      <w:pPr>
        <w:tabs>
          <w:tab w:val="left" w:pos="6379"/>
        </w:tabs>
      </w:pPr>
    </w:p>
    <w:p w:rsidR="008A73C7" w:rsidRPr="005F5504" w:rsidRDefault="008A73C7" w:rsidP="009D5909">
      <w:pPr>
        <w:pStyle w:val="af3"/>
        <w:tabs>
          <w:tab w:val="left" w:pos="6379"/>
        </w:tabs>
      </w:pPr>
      <w:r w:rsidRPr="005F5504">
        <w:t>Для прямого задания состояния выходных линий контроллера GPIO необходимо записать требуемые значения на линиях в регистр WRITE_DATAtoPAD. Значения битов данного регистра будут отображены на выходные линии GPIO.</w:t>
      </w:r>
      <w:r>
        <w:t xml:space="preserve"> П</w:t>
      </w:r>
      <w:r w:rsidRPr="0020553A">
        <w:t xml:space="preserve">ередача данных линиями </w:t>
      </w:r>
      <w:r w:rsidRPr="0020553A">
        <w:rPr>
          <w:lang w:val="en-US"/>
        </w:rPr>
        <w:t>GPIO</w:t>
      </w:r>
      <w:r w:rsidRPr="0020553A">
        <w:t>, сконфигур</w:t>
      </w:r>
      <w:r w:rsidR="00DC4DF9">
        <w:t>ированными</w:t>
      </w:r>
      <w:r w:rsidRPr="0020553A">
        <w:t xml:space="preserve"> как выходы</w:t>
      </w:r>
      <w:r w:rsidR="00DC4DF9">
        <w:t>,</w:t>
      </w:r>
      <w:r>
        <w:t xml:space="preserve"> продемонстрирована на рисунке </w:t>
      </w:r>
      <w:r w:rsidR="00762C7C">
        <w:fldChar w:fldCharType="begin"/>
      </w:r>
      <w:r w:rsidR="00762C7C">
        <w:instrText xml:space="preserve"> REF _Ref12292677 \h  \* MERGEFORMAT </w:instrText>
      </w:r>
      <w:r w:rsidR="00762C7C">
        <w:fldChar w:fldCharType="separate"/>
      </w:r>
      <w:r w:rsidR="006422AE" w:rsidRPr="006422AE">
        <w:rPr>
          <w:vanish/>
        </w:rPr>
        <w:t xml:space="preserve">Рисунок </w:t>
      </w:r>
      <w:r w:rsidR="006422AE">
        <w:rPr>
          <w:noProof/>
        </w:rPr>
        <w:t>133</w:t>
      </w:r>
      <w:r w:rsidR="00762C7C">
        <w:fldChar w:fldCharType="end"/>
      </w:r>
      <w:r>
        <w:t>.</w:t>
      </w:r>
    </w:p>
    <w:p w:rsidR="008A73C7" w:rsidRPr="00A309BA" w:rsidRDefault="008A73C7" w:rsidP="009D5909">
      <w:pPr>
        <w:pStyle w:val="affd"/>
        <w:tabs>
          <w:tab w:val="left" w:pos="6379"/>
        </w:tabs>
      </w:pPr>
    </w:p>
    <w:p w:rsidR="008A73C7" w:rsidRPr="00A309BA" w:rsidRDefault="008A73C7" w:rsidP="00BD0359">
      <w:pPr>
        <w:pStyle w:val="aff9"/>
      </w:pPr>
      <w:r>
        <w:object w:dxaOrig="6970" w:dyaOrig="3396">
          <v:shape id="_x0000_i1098" type="#_x0000_t75" style="width:345pt;height:172.5pt" o:ole="">
            <v:imagedata r:id="rId208" o:title=""/>
          </v:shape>
          <o:OLEObject Type="Embed" ProgID="Visio.Drawing.11" ShapeID="_x0000_i1098" DrawAspect="Content" ObjectID="_1633434593" r:id="rId209"/>
        </w:object>
      </w:r>
    </w:p>
    <w:p w:rsidR="008A73C7" w:rsidRPr="00EB376F" w:rsidRDefault="008A73C7" w:rsidP="00BD0359">
      <w:pPr>
        <w:pStyle w:val="aff9"/>
        <w:rPr>
          <w:rFonts w:eastAsiaTheme="majorEastAsia"/>
        </w:rPr>
      </w:pPr>
      <w:bookmarkStart w:id="2724" w:name="_Toc493677801"/>
      <w:bookmarkStart w:id="2725" w:name="_Toc493757536"/>
      <w:bookmarkStart w:id="2726" w:name="_Ref12292677"/>
      <w:r w:rsidRPr="00A309BA">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3</w:t>
      </w:r>
      <w:bookmarkEnd w:id="2724"/>
      <w:r w:rsidR="00BF6B65" w:rsidRPr="00EB376F">
        <w:fldChar w:fldCharType="end"/>
      </w:r>
      <w:bookmarkEnd w:id="2725"/>
      <w:bookmarkEnd w:id="2726"/>
      <w:r>
        <w:t xml:space="preserve"> </w:t>
      </w:r>
      <w:r w:rsidRPr="005F5504">
        <w:t>–</w:t>
      </w:r>
      <w:r>
        <w:t xml:space="preserve"> П</w:t>
      </w:r>
      <w:r w:rsidRPr="0020553A">
        <w:t xml:space="preserve">ередача данных линиями </w:t>
      </w:r>
      <w:r w:rsidRPr="0020553A">
        <w:rPr>
          <w:lang w:val="en-US"/>
        </w:rPr>
        <w:t>GPIO</w:t>
      </w:r>
      <w:r w:rsidR="00DC4DF9">
        <w:t>, сконфигурированными</w:t>
      </w:r>
      <w:r w:rsidRPr="0020553A">
        <w:t xml:space="preserve"> как выходы</w:t>
      </w:r>
    </w:p>
    <w:p w:rsidR="008A73C7" w:rsidRPr="00A309BA" w:rsidRDefault="008A73C7" w:rsidP="009D5909">
      <w:pPr>
        <w:tabs>
          <w:tab w:val="left" w:pos="6379"/>
        </w:tabs>
      </w:pPr>
    </w:p>
    <w:p w:rsidR="008A73C7" w:rsidRPr="00EB376F" w:rsidRDefault="008A73C7" w:rsidP="000235C2">
      <w:pPr>
        <w:pStyle w:val="8"/>
      </w:pPr>
      <w:bookmarkStart w:id="2727" w:name="_Toc495677583"/>
      <w:bookmarkStart w:id="2728" w:name="_Toc495680828"/>
      <w:bookmarkStart w:id="2729" w:name="_Toc528945283"/>
      <w:r>
        <w:t>Побитовая установка «1» при передаче данных</w:t>
      </w:r>
      <w:bookmarkEnd w:id="2727"/>
      <w:bookmarkEnd w:id="2728"/>
      <w:bookmarkEnd w:id="2729"/>
    </w:p>
    <w:p w:rsidR="008A73C7" w:rsidRDefault="008A73C7" w:rsidP="009D5909">
      <w:pPr>
        <w:tabs>
          <w:tab w:val="left" w:pos="6379"/>
        </w:tabs>
      </w:pPr>
    </w:p>
    <w:p w:rsidR="008A73C7" w:rsidRPr="00A309BA" w:rsidRDefault="008A73C7" w:rsidP="009D5909">
      <w:pPr>
        <w:pStyle w:val="af3"/>
        <w:tabs>
          <w:tab w:val="left" w:pos="6379"/>
        </w:tabs>
      </w:pPr>
      <w:r w:rsidRPr="00A309BA">
        <w:t>Для побитовой установки «1» необходимо записать «1» в биты регистра SET1, соответствующие линиям выходных данных, в которых необходимо передать «1» (</w:t>
      </w:r>
      <w:r>
        <w:t xml:space="preserve">рисунок </w:t>
      </w:r>
      <w:r w:rsidR="00762C7C">
        <w:fldChar w:fldCharType="begin"/>
      </w:r>
      <w:r w:rsidR="00762C7C">
        <w:instrText xml:space="preserve"> REF _Ref12292705 \h  \* MERG</w:instrText>
      </w:r>
      <w:r w:rsidR="00762C7C">
        <w:instrText xml:space="preserve">EFORMAT </w:instrText>
      </w:r>
      <w:r w:rsidR="00762C7C">
        <w:fldChar w:fldCharType="separate"/>
      </w:r>
      <w:r w:rsidR="006422AE" w:rsidRPr="006422AE">
        <w:rPr>
          <w:vanish/>
        </w:rPr>
        <w:t xml:space="preserve">Рисунок </w:t>
      </w:r>
      <w:r w:rsidR="006422AE">
        <w:rPr>
          <w:noProof/>
        </w:rPr>
        <w:t>134</w:t>
      </w:r>
      <w:r w:rsidR="00762C7C">
        <w:fldChar w:fldCharType="end"/>
      </w:r>
      <w:r w:rsidRPr="00A309BA">
        <w:t xml:space="preserve">). При записи «1» </w:t>
      </w:r>
      <w:r w:rsidR="00DC4DF9">
        <w:t>в биты регистра SET1</w:t>
      </w:r>
      <w:r w:rsidRPr="00A309BA">
        <w:t xml:space="preserve"> в соответствующих битах выходных данных устанавливается «1». В линиях GPIO, соответствующих битам регистра SET1, в которых записаны «0», выходные данные не меняются.</w:t>
      </w:r>
    </w:p>
    <w:p w:rsidR="008A73C7" w:rsidRPr="00A309BA" w:rsidRDefault="008A73C7" w:rsidP="009D5909">
      <w:pPr>
        <w:tabs>
          <w:tab w:val="left" w:pos="6379"/>
        </w:tabs>
      </w:pPr>
    </w:p>
    <w:p w:rsidR="008A73C7" w:rsidRPr="00EB376F" w:rsidRDefault="008A73C7" w:rsidP="00BD0359">
      <w:pPr>
        <w:pStyle w:val="aff9"/>
      </w:pPr>
      <w:r w:rsidRPr="00EB376F">
        <w:object w:dxaOrig="6885" w:dyaOrig="4035">
          <v:shape id="_x0000_i1099" type="#_x0000_t75" style="width:345pt;height:201pt" o:ole="">
            <v:imagedata r:id="rId210" o:title=""/>
          </v:shape>
          <o:OLEObject Type="Embed" ProgID="Visio.Drawing.11" ShapeID="_x0000_i1099" DrawAspect="Content" ObjectID="_1633434594" r:id="rId211"/>
        </w:object>
      </w:r>
    </w:p>
    <w:p w:rsidR="008A73C7" w:rsidRPr="00A309BA" w:rsidRDefault="008A73C7" w:rsidP="00BD0359">
      <w:pPr>
        <w:pStyle w:val="aff9"/>
      </w:pPr>
      <w:bookmarkStart w:id="2730" w:name="_Toc493677476"/>
      <w:bookmarkStart w:id="2731" w:name="_Ref12292705"/>
      <w:bookmarkStart w:id="2732" w:name="_Toc493677802"/>
      <w:r w:rsidRPr="00A309BA">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4</w:t>
      </w:r>
      <w:r w:rsidR="00BF6B65" w:rsidRPr="00EB376F">
        <w:fldChar w:fldCharType="end"/>
      </w:r>
      <w:bookmarkEnd w:id="2730"/>
      <w:bookmarkEnd w:id="2731"/>
      <w:r w:rsidRPr="00A309BA">
        <w:t xml:space="preserve"> </w:t>
      </w:r>
      <w:r w:rsidRPr="005F5504">
        <w:t>–</w:t>
      </w:r>
      <w:r>
        <w:t xml:space="preserve"> П</w:t>
      </w:r>
      <w:r w:rsidRPr="00A309BA">
        <w:t>обитовая установка «1»</w:t>
      </w:r>
      <w:bookmarkEnd w:id="2732"/>
    </w:p>
    <w:p w:rsidR="008A73C7" w:rsidRPr="00A309BA" w:rsidRDefault="008A73C7" w:rsidP="009D5909">
      <w:pPr>
        <w:tabs>
          <w:tab w:val="left" w:pos="6379"/>
        </w:tabs>
      </w:pPr>
    </w:p>
    <w:p w:rsidR="008A73C7" w:rsidRPr="00EB376F" w:rsidRDefault="008A73C7" w:rsidP="000235C2">
      <w:pPr>
        <w:pStyle w:val="8"/>
      </w:pPr>
      <w:bookmarkStart w:id="2733" w:name="_Toc493757537"/>
      <w:bookmarkStart w:id="2734" w:name="_Toc495677584"/>
      <w:bookmarkStart w:id="2735" w:name="_Toc495680829"/>
      <w:r>
        <w:t>Побитовая установка «0» при передаче данных</w:t>
      </w:r>
      <w:bookmarkEnd w:id="2733"/>
      <w:bookmarkEnd w:id="2734"/>
      <w:bookmarkEnd w:id="2735"/>
    </w:p>
    <w:p w:rsidR="008A73C7" w:rsidRDefault="008A73C7" w:rsidP="009D5909">
      <w:pPr>
        <w:tabs>
          <w:tab w:val="left" w:pos="6379"/>
        </w:tabs>
      </w:pPr>
    </w:p>
    <w:p w:rsidR="008A73C7" w:rsidRPr="005F5504" w:rsidRDefault="008A73C7" w:rsidP="009D5909">
      <w:pPr>
        <w:pStyle w:val="af3"/>
        <w:tabs>
          <w:tab w:val="left" w:pos="6379"/>
        </w:tabs>
      </w:pPr>
      <w:r w:rsidRPr="005F5504">
        <w:t xml:space="preserve">Для побитовой установки «0» необходимо записать «0» в биты регистра SET0, соответствующие линиям выходных данных, в  которых необходимо передать «0» </w:t>
      </w:r>
      <w:r w:rsidR="00DC4DF9">
        <w:t xml:space="preserve">                           </w:t>
      </w:r>
      <w:r w:rsidRPr="005F5504">
        <w:t>(</w:t>
      </w:r>
      <w:r>
        <w:t xml:space="preserve">рисунок </w:t>
      </w:r>
      <w:r w:rsidR="00762C7C">
        <w:fldChar w:fldCharType="begin"/>
      </w:r>
      <w:r w:rsidR="00762C7C">
        <w:instrText xml:space="preserve"> REF _Ref12292727 \h  \* MERGEFORMAT </w:instrText>
      </w:r>
      <w:r w:rsidR="00762C7C">
        <w:fldChar w:fldCharType="separate"/>
      </w:r>
      <w:r w:rsidR="006422AE" w:rsidRPr="006422AE">
        <w:rPr>
          <w:vanish/>
        </w:rPr>
        <w:t xml:space="preserve">Рисунок </w:t>
      </w:r>
      <w:r w:rsidR="006422AE">
        <w:rPr>
          <w:noProof/>
        </w:rPr>
        <w:t>135</w:t>
      </w:r>
      <w:r w:rsidR="00762C7C">
        <w:fldChar w:fldCharType="end"/>
      </w:r>
      <w:r w:rsidRPr="005F5504">
        <w:t xml:space="preserve">). При </w:t>
      </w:r>
      <w:r w:rsidR="00DC4DF9">
        <w:t>записи «0» в биты регистра SET0</w:t>
      </w:r>
      <w:r w:rsidRPr="005F5504">
        <w:t xml:space="preserve"> в соответствующих битах выходных </w:t>
      </w:r>
      <w:r w:rsidRPr="005F5504">
        <w:lastRenderedPageBreak/>
        <w:t xml:space="preserve">данных устанавливается «0». В линиях GPIO, соответствующих битам регистра SET0, в которых записаны «1», выходные данные остаются неизменными.  </w:t>
      </w:r>
    </w:p>
    <w:p w:rsidR="008A73C7" w:rsidRPr="00EB376F" w:rsidRDefault="008A73C7" w:rsidP="00BD0359">
      <w:pPr>
        <w:pStyle w:val="aff9"/>
      </w:pPr>
      <w:r w:rsidRPr="00EB376F">
        <w:object w:dxaOrig="7140" w:dyaOrig="4095">
          <v:shape id="_x0000_i1100" type="#_x0000_t75" style="width:5in;height:209.25pt" o:ole="">
            <v:imagedata r:id="rId212" o:title=""/>
          </v:shape>
          <o:OLEObject Type="Embed" ProgID="Visio.Drawing.11" ShapeID="_x0000_i1100" DrawAspect="Content" ObjectID="_1633434595" r:id="rId213"/>
        </w:object>
      </w:r>
    </w:p>
    <w:p w:rsidR="008A73C7" w:rsidRPr="00EB376F" w:rsidRDefault="008A73C7" w:rsidP="00BD0359">
      <w:pPr>
        <w:pStyle w:val="aff9"/>
        <w:rPr>
          <w:rFonts w:eastAsia="MS Mincho"/>
        </w:rPr>
      </w:pPr>
      <w:bookmarkStart w:id="2736" w:name="_Toc528945284"/>
      <w:bookmarkStart w:id="2737" w:name="_Ref12292727"/>
      <w:bookmarkStart w:id="2738" w:name="_Toc493677478"/>
      <w:r w:rsidRPr="005F5504">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5</w:t>
      </w:r>
      <w:r w:rsidR="00BF6B65" w:rsidRPr="00EB376F">
        <w:fldChar w:fldCharType="end"/>
      </w:r>
      <w:bookmarkEnd w:id="2736"/>
      <w:bookmarkEnd w:id="2737"/>
      <w:r w:rsidRPr="005F5504">
        <w:t xml:space="preserve"> – </w:t>
      </w:r>
      <w:r>
        <w:t>П</w:t>
      </w:r>
      <w:r w:rsidRPr="005F5504">
        <w:t>обитовая установка «0»</w:t>
      </w:r>
      <w:bookmarkEnd w:id="2738"/>
    </w:p>
    <w:p w:rsidR="008A73C7" w:rsidRPr="005F5504" w:rsidRDefault="008A73C7" w:rsidP="009D5909">
      <w:pPr>
        <w:tabs>
          <w:tab w:val="left" w:pos="6379"/>
        </w:tabs>
      </w:pPr>
    </w:p>
    <w:p w:rsidR="008A73C7" w:rsidRPr="00EB376F" w:rsidRDefault="008A73C7" w:rsidP="000235C2">
      <w:pPr>
        <w:pStyle w:val="7"/>
        <w:tabs>
          <w:tab w:val="left" w:pos="6379"/>
        </w:tabs>
        <w:ind w:left="1695" w:hanging="1298"/>
      </w:pPr>
      <w:bookmarkStart w:id="2739" w:name="_Toc493677804"/>
      <w:bookmarkStart w:id="2740" w:name="_Toc493757539"/>
      <w:bookmarkStart w:id="2741" w:name="_Toc494792166"/>
      <w:r>
        <w:t>Прерывания</w:t>
      </w:r>
      <w:bookmarkEnd w:id="2739"/>
      <w:bookmarkEnd w:id="2740"/>
      <w:bookmarkEnd w:id="2741"/>
    </w:p>
    <w:p w:rsidR="008A73C7" w:rsidRDefault="008A73C7" w:rsidP="009D5909">
      <w:pPr>
        <w:tabs>
          <w:tab w:val="left" w:pos="6379"/>
        </w:tabs>
      </w:pPr>
    </w:p>
    <w:p w:rsidR="008A73C7" w:rsidRPr="00EB376F" w:rsidRDefault="008A73C7" w:rsidP="009D5909">
      <w:pPr>
        <w:pStyle w:val="af3"/>
        <w:tabs>
          <w:tab w:val="left" w:pos="6379"/>
        </w:tabs>
        <w:rPr>
          <w:rFonts w:eastAsia="MS Mincho"/>
        </w:rPr>
      </w:pPr>
      <w:r w:rsidRPr="00EB376F">
        <w:rPr>
          <w:rFonts w:eastAsia="MS Mincho"/>
        </w:rPr>
        <w:t xml:space="preserve">Контроллер GPIO может генерировать уровневый сигнал запроса прерывания </w:t>
      </w:r>
      <w:r w:rsidRPr="005F5504">
        <w:t>irq_o</w:t>
      </w:r>
      <w:r w:rsidRPr="00EB376F">
        <w:rPr>
          <w:rFonts w:eastAsia="MS Mincho"/>
        </w:rPr>
        <w:t xml:space="preserve">. </w:t>
      </w:r>
      <w:r w:rsidR="00DC4DF9">
        <w:rPr>
          <w:rFonts w:eastAsia="MS Mincho"/>
        </w:rPr>
        <w:t xml:space="preserve">                      </w:t>
      </w:r>
      <w:r w:rsidRPr="00EB376F">
        <w:rPr>
          <w:rFonts w:eastAsia="MS Mincho"/>
        </w:rPr>
        <w:t>Для выработки прерывания необходимо задать маску в регистре MASK. Прерывания возникают при следующих событиях:</w:t>
      </w:r>
    </w:p>
    <w:p w:rsidR="008A73C7" w:rsidRPr="00EB376F" w:rsidRDefault="008A73C7" w:rsidP="00931A64">
      <w:pPr>
        <w:pStyle w:val="a9"/>
        <w:numPr>
          <w:ilvl w:val="0"/>
          <w:numId w:val="308"/>
        </w:numPr>
        <w:tabs>
          <w:tab w:val="left" w:pos="6379"/>
        </w:tabs>
        <w:ind w:left="1460"/>
      </w:pPr>
      <w:r w:rsidRPr="005F5504">
        <w:t>Переключение линии из состояния «1» в состояние «0»</w:t>
      </w:r>
      <w:r w:rsidR="00DC4DF9">
        <w:t>;</w:t>
      </w:r>
    </w:p>
    <w:p w:rsidR="008A73C7" w:rsidRPr="00EB376F" w:rsidRDefault="008A73C7" w:rsidP="00931A64">
      <w:pPr>
        <w:pStyle w:val="a9"/>
        <w:numPr>
          <w:ilvl w:val="0"/>
          <w:numId w:val="308"/>
        </w:numPr>
        <w:tabs>
          <w:tab w:val="left" w:pos="6379"/>
        </w:tabs>
        <w:ind w:left="1460"/>
      </w:pPr>
      <w:r w:rsidRPr="005F5504">
        <w:t xml:space="preserve">Переключение линии из состояния «0» в </w:t>
      </w:r>
      <w:r w:rsidRPr="00EB376F">
        <w:t>состояние «1»</w:t>
      </w:r>
      <w:r w:rsidR="00DC4DF9">
        <w:t>.</w:t>
      </w:r>
    </w:p>
    <w:p w:rsidR="008A73C7" w:rsidRPr="005F5504" w:rsidRDefault="008A73C7" w:rsidP="009D5909">
      <w:pPr>
        <w:pStyle w:val="affd"/>
        <w:tabs>
          <w:tab w:val="left" w:pos="6379"/>
        </w:tabs>
      </w:pPr>
    </w:p>
    <w:p w:rsidR="008A73C7" w:rsidRPr="00EB376F" w:rsidRDefault="008A73C7" w:rsidP="009D5909">
      <w:pPr>
        <w:pStyle w:val="af3"/>
        <w:tabs>
          <w:tab w:val="left" w:pos="6379"/>
        </w:tabs>
        <w:rPr>
          <w:rFonts w:eastAsia="MS Mincho"/>
        </w:rPr>
      </w:pPr>
      <w:r w:rsidRPr="00EB376F">
        <w:rPr>
          <w:rFonts w:eastAsia="MS Mincho"/>
        </w:rPr>
        <w:t>В регистре STATUS контроллера  отображаются все события прерываний. Если событие регистра STATUS соответствует установленной маске регистра MASK, то возникает прерывание. После чтения регистра STATUS  прерывания сбрасываются.</w:t>
      </w:r>
    </w:p>
    <w:p w:rsidR="008A73C7" w:rsidRDefault="008A73C7" w:rsidP="009D5909">
      <w:pPr>
        <w:pStyle w:val="af3"/>
        <w:tabs>
          <w:tab w:val="left" w:pos="6379"/>
        </w:tabs>
        <w:rPr>
          <w:rFonts w:eastAsia="MS Mincho"/>
        </w:rPr>
      </w:pPr>
      <w:r w:rsidRPr="00EB376F">
        <w:rPr>
          <w:rFonts w:eastAsia="MS Mincho"/>
        </w:rPr>
        <w:t>Маска прерываний задается независимо для каждой линии GPIO. Допустима установка масок как отдельно по фронту или срезу, так и совместно, в этом случае прерывание будет вырабатываться при любом переключении сигнала</w:t>
      </w:r>
    </w:p>
    <w:p w:rsidR="008A73C7" w:rsidRDefault="008A73C7" w:rsidP="000235C2">
      <w:pPr>
        <w:pStyle w:val="7"/>
        <w:tabs>
          <w:tab w:val="left" w:pos="6379"/>
        </w:tabs>
        <w:ind w:left="1695" w:hanging="1298"/>
        <w:rPr>
          <w:rFonts w:eastAsia="MS Mincho"/>
          <w:lang w:val="ru-RU" w:eastAsia="ru-RU"/>
        </w:rPr>
      </w:pPr>
      <w:r>
        <w:rPr>
          <w:rFonts w:eastAsia="MS Mincho"/>
          <w:lang w:val="ru-RU" w:eastAsia="ru-RU"/>
        </w:rPr>
        <w:t xml:space="preserve">Особенности работы контроллера </w:t>
      </w:r>
      <w:r>
        <w:rPr>
          <w:rFonts w:eastAsia="MS Mincho"/>
          <w:lang w:val="en-US" w:eastAsia="ru-RU"/>
        </w:rPr>
        <w:t>GPIO</w:t>
      </w:r>
    </w:p>
    <w:p w:rsidR="008A73C7" w:rsidRPr="0092121D" w:rsidRDefault="008A73C7" w:rsidP="009D5909">
      <w:pPr>
        <w:pStyle w:val="af3"/>
        <w:tabs>
          <w:tab w:val="left" w:pos="6379"/>
        </w:tabs>
        <w:rPr>
          <w:rFonts w:eastAsia="MS Mincho"/>
        </w:rPr>
      </w:pPr>
      <w:r>
        <w:rPr>
          <w:rFonts w:eastAsia="MS Mincho"/>
        </w:rPr>
        <w:t>Контроллер</w:t>
      </w:r>
      <w:r w:rsidRPr="0092121D">
        <w:rPr>
          <w:rFonts w:eastAsia="MS Mincho"/>
        </w:rPr>
        <w:t xml:space="preserve"> GPIO </w:t>
      </w:r>
      <w:r>
        <w:rPr>
          <w:rFonts w:eastAsia="MS Mincho"/>
        </w:rPr>
        <w:t>обладает</w:t>
      </w:r>
      <w:r w:rsidRPr="0092121D">
        <w:rPr>
          <w:rFonts w:eastAsia="MS Mincho"/>
        </w:rPr>
        <w:t xml:space="preserve"> следующ</w:t>
      </w:r>
      <w:r>
        <w:rPr>
          <w:rFonts w:eastAsia="MS Mincho"/>
        </w:rPr>
        <w:t>ей</w:t>
      </w:r>
      <w:r w:rsidRPr="0092121D">
        <w:rPr>
          <w:rFonts w:eastAsia="MS Mincho"/>
        </w:rPr>
        <w:t xml:space="preserve"> особенность</w:t>
      </w:r>
      <w:r>
        <w:rPr>
          <w:rFonts w:eastAsia="MS Mincho"/>
        </w:rPr>
        <w:t>ю</w:t>
      </w:r>
      <w:r w:rsidRPr="0092121D">
        <w:rPr>
          <w:rFonts w:eastAsia="MS Mincho"/>
        </w:rPr>
        <w:t>:</w:t>
      </w:r>
    </w:p>
    <w:p w:rsidR="008A73C7" w:rsidRPr="0092121D" w:rsidRDefault="008A73C7" w:rsidP="00931A64">
      <w:pPr>
        <w:pStyle w:val="af3"/>
        <w:numPr>
          <w:ilvl w:val="0"/>
          <w:numId w:val="309"/>
        </w:numPr>
        <w:tabs>
          <w:tab w:val="left" w:pos="6379"/>
        </w:tabs>
        <w:rPr>
          <w:rFonts w:eastAsia="MS Mincho"/>
        </w:rPr>
      </w:pPr>
      <w:r w:rsidRPr="0092121D">
        <w:rPr>
          <w:rFonts w:eastAsia="MS Mincho"/>
        </w:rPr>
        <w:t>Регистр RD_DATA отображает</w:t>
      </w:r>
      <w:r w:rsidR="00DC4DF9">
        <w:rPr>
          <w:rFonts w:eastAsia="MS Mincho"/>
        </w:rPr>
        <w:t xml:space="preserve"> только состояния линий, которые</w:t>
      </w:r>
      <w:r w:rsidRPr="0092121D">
        <w:rPr>
          <w:rFonts w:eastAsia="MS Mincho"/>
        </w:rPr>
        <w:t xml:space="preserve"> настроены как входы, в полях, соответствующих выходным линиям</w:t>
      </w:r>
      <w:r w:rsidR="00DC4DF9">
        <w:rPr>
          <w:rFonts w:eastAsia="MS Mincho"/>
        </w:rPr>
        <w:t>, устанавливается значение 0;</w:t>
      </w:r>
    </w:p>
    <w:p w:rsidR="008A73C7" w:rsidRPr="0092121D" w:rsidRDefault="008A73C7" w:rsidP="00931A64">
      <w:pPr>
        <w:pStyle w:val="af3"/>
        <w:numPr>
          <w:ilvl w:val="0"/>
          <w:numId w:val="309"/>
        </w:numPr>
        <w:tabs>
          <w:tab w:val="left" w:pos="6379"/>
        </w:tabs>
        <w:rPr>
          <w:rFonts w:eastAsia="MS Mincho"/>
        </w:rPr>
      </w:pPr>
      <w:r w:rsidRPr="0092121D">
        <w:rPr>
          <w:rFonts w:eastAsia="MS Mincho"/>
        </w:rPr>
        <w:t>Регистры установки значений на линиях (WR_DATA, WR_DATA_SET1 и WR_DATA_SET0) при чтении возвращают то значение, которое было в них записано.</w:t>
      </w:r>
    </w:p>
    <w:p w:rsidR="008A73C7" w:rsidRDefault="008A73C7" w:rsidP="009D5909">
      <w:pPr>
        <w:pStyle w:val="af3"/>
        <w:tabs>
          <w:tab w:val="left" w:pos="6379"/>
        </w:tabs>
        <w:rPr>
          <w:rFonts w:eastAsia="MS Mincho"/>
        </w:rPr>
      </w:pPr>
      <w:r w:rsidRPr="0092121D">
        <w:rPr>
          <w:rFonts w:eastAsia="MS Mincho"/>
        </w:rPr>
        <w:t>В связи с этим при изменении состояния линии с использованием различных механизмов (например, сначала задать линии значение 1 записью в регистр WR_DATA_SET1, а потом переключить линию в значение 0 записью в регистр WR_DATA_SET0) затруднительно будет определить реальное состояние линии.</w:t>
      </w:r>
    </w:p>
    <w:p w:rsidR="00DC4DF9" w:rsidRDefault="00DC4DF9" w:rsidP="009D5909">
      <w:pPr>
        <w:pStyle w:val="af3"/>
        <w:tabs>
          <w:tab w:val="left" w:pos="6379"/>
        </w:tabs>
        <w:rPr>
          <w:rFonts w:eastAsia="MS Mincho"/>
        </w:rPr>
      </w:pPr>
    </w:p>
    <w:p w:rsidR="00DC4DF9" w:rsidRPr="0092121D" w:rsidRDefault="00DC4DF9" w:rsidP="009D5909">
      <w:pPr>
        <w:pStyle w:val="af3"/>
        <w:tabs>
          <w:tab w:val="left" w:pos="6379"/>
        </w:tabs>
        <w:rPr>
          <w:rFonts w:eastAsia="MS Mincho"/>
        </w:rPr>
      </w:pPr>
    </w:p>
    <w:p w:rsidR="008A73C7" w:rsidRDefault="008A73C7" w:rsidP="009D5909">
      <w:pPr>
        <w:pStyle w:val="af3"/>
        <w:tabs>
          <w:tab w:val="left" w:pos="6379"/>
        </w:tabs>
        <w:rPr>
          <w:rFonts w:eastAsia="MS Mincho"/>
        </w:rPr>
      </w:pPr>
    </w:p>
    <w:p w:rsidR="008A73C7" w:rsidRPr="0092121D" w:rsidRDefault="00DC4DF9" w:rsidP="009D5909">
      <w:pPr>
        <w:pStyle w:val="af3"/>
        <w:tabs>
          <w:tab w:val="left" w:pos="6379"/>
        </w:tabs>
        <w:rPr>
          <w:rFonts w:eastAsia="MS Mincho"/>
        </w:rPr>
      </w:pPr>
      <w:r>
        <w:rPr>
          <w:rFonts w:eastAsia="MS Mincho"/>
        </w:rPr>
        <w:lastRenderedPageBreak/>
        <w:t>Для того</w:t>
      </w:r>
      <w:r w:rsidR="008A73C7" w:rsidRPr="0092121D">
        <w:rPr>
          <w:rFonts w:eastAsia="MS Mincho"/>
        </w:rPr>
        <w:t xml:space="preserve"> чтобы возникало меньше путаницы с состоянием линий GPIO при использовании регистров WR_DATA_SET1 и WR_DATA_SET0</w:t>
      </w:r>
      <w:r>
        <w:rPr>
          <w:rFonts w:eastAsia="MS Mincho"/>
        </w:rPr>
        <w:t>,</w:t>
      </w:r>
      <w:r w:rsidR="008A73C7" w:rsidRPr="0092121D">
        <w:rPr>
          <w:rFonts w:eastAsia="MS Mincho"/>
        </w:rPr>
        <w:t xml:space="preserve"> рекомендуется следующий порядок операций:</w:t>
      </w:r>
    </w:p>
    <w:p w:rsidR="008A73C7" w:rsidRPr="0092121D" w:rsidRDefault="008A73C7" w:rsidP="00931A64">
      <w:pPr>
        <w:pStyle w:val="af3"/>
        <w:numPr>
          <w:ilvl w:val="0"/>
          <w:numId w:val="310"/>
        </w:numPr>
        <w:tabs>
          <w:tab w:val="left" w:pos="6379"/>
        </w:tabs>
        <w:ind w:left="1210"/>
        <w:rPr>
          <w:rFonts w:eastAsia="MS Mincho"/>
        </w:rPr>
      </w:pPr>
      <w:r w:rsidRPr="0092121D">
        <w:rPr>
          <w:rFonts w:eastAsia="MS Mincho"/>
        </w:rPr>
        <w:t>Для установки 1:</w:t>
      </w:r>
    </w:p>
    <w:p w:rsidR="008A73C7" w:rsidRPr="0092121D" w:rsidRDefault="008A73C7" w:rsidP="00931A64">
      <w:pPr>
        <w:pStyle w:val="af3"/>
        <w:numPr>
          <w:ilvl w:val="0"/>
          <w:numId w:val="311"/>
        </w:numPr>
        <w:tabs>
          <w:tab w:val="left" w:pos="6379"/>
        </w:tabs>
        <w:ind w:left="1607"/>
        <w:rPr>
          <w:rFonts w:eastAsia="MS Mincho"/>
        </w:rPr>
      </w:pPr>
      <w:r w:rsidRPr="0092121D">
        <w:rPr>
          <w:rFonts w:eastAsia="MS Mincho"/>
        </w:rPr>
        <w:t>сначала записать 1 в соответствующий бит регистра WR_DATA_SET0 (это не привед</w:t>
      </w:r>
      <w:r w:rsidR="00F17FF7">
        <w:rPr>
          <w:rFonts w:eastAsia="MS Mincho"/>
        </w:rPr>
        <w:t>ёт к изменению состояния линии);</w:t>
      </w:r>
    </w:p>
    <w:p w:rsidR="008A73C7" w:rsidRPr="0092121D" w:rsidRDefault="008A73C7" w:rsidP="00931A64">
      <w:pPr>
        <w:pStyle w:val="af3"/>
        <w:numPr>
          <w:ilvl w:val="0"/>
          <w:numId w:val="311"/>
        </w:numPr>
        <w:tabs>
          <w:tab w:val="left" w:pos="6379"/>
        </w:tabs>
        <w:ind w:left="1607"/>
        <w:rPr>
          <w:rFonts w:eastAsia="MS Mincho"/>
        </w:rPr>
      </w:pPr>
      <w:r w:rsidRPr="0092121D">
        <w:rPr>
          <w:rFonts w:eastAsia="MS Mincho"/>
        </w:rPr>
        <w:t>зат</w:t>
      </w:r>
      <w:r>
        <w:rPr>
          <w:rFonts w:eastAsia="MS Mincho"/>
        </w:rPr>
        <w:t>ем</w:t>
      </w:r>
      <w:r w:rsidRPr="0092121D">
        <w:rPr>
          <w:rFonts w:eastAsia="MS Mincho"/>
        </w:rPr>
        <w:t xml:space="preserve"> записать 1 в соответствующий бит регистра WR_DATA_SET1 (это переключит линию в 1).</w:t>
      </w:r>
    </w:p>
    <w:p w:rsidR="008A73C7" w:rsidRPr="0092121D" w:rsidRDefault="008A73C7" w:rsidP="00931A64">
      <w:pPr>
        <w:pStyle w:val="af3"/>
        <w:numPr>
          <w:ilvl w:val="0"/>
          <w:numId w:val="310"/>
        </w:numPr>
        <w:tabs>
          <w:tab w:val="left" w:pos="6379"/>
        </w:tabs>
        <w:ind w:left="1210"/>
        <w:rPr>
          <w:rFonts w:eastAsia="MS Mincho"/>
        </w:rPr>
      </w:pPr>
      <w:r w:rsidRPr="0092121D">
        <w:rPr>
          <w:rFonts w:eastAsia="MS Mincho"/>
        </w:rPr>
        <w:t>Для установки 0:</w:t>
      </w:r>
    </w:p>
    <w:p w:rsidR="008A73C7" w:rsidRPr="0092121D" w:rsidRDefault="008A73C7" w:rsidP="00931A64">
      <w:pPr>
        <w:pStyle w:val="af3"/>
        <w:numPr>
          <w:ilvl w:val="0"/>
          <w:numId w:val="312"/>
        </w:numPr>
        <w:tabs>
          <w:tab w:val="left" w:pos="6379"/>
        </w:tabs>
        <w:ind w:left="1607"/>
        <w:rPr>
          <w:rFonts w:eastAsia="MS Mincho"/>
        </w:rPr>
      </w:pPr>
      <w:r w:rsidRPr="0092121D">
        <w:rPr>
          <w:rFonts w:eastAsia="MS Mincho"/>
        </w:rPr>
        <w:t>сначала записать 0 в соответствующий бит регистра WR_DATA_SET1 (это не привед</w:t>
      </w:r>
      <w:r w:rsidR="00F17FF7">
        <w:rPr>
          <w:rFonts w:eastAsia="MS Mincho"/>
        </w:rPr>
        <w:t>ёт к изменению состояния линии);</w:t>
      </w:r>
    </w:p>
    <w:p w:rsidR="008A73C7" w:rsidRPr="0092121D" w:rsidRDefault="008A73C7" w:rsidP="00931A64">
      <w:pPr>
        <w:pStyle w:val="af3"/>
        <w:numPr>
          <w:ilvl w:val="0"/>
          <w:numId w:val="312"/>
        </w:numPr>
        <w:tabs>
          <w:tab w:val="left" w:pos="6379"/>
        </w:tabs>
        <w:ind w:left="1607"/>
        <w:rPr>
          <w:rFonts w:eastAsia="MS Mincho"/>
        </w:rPr>
      </w:pPr>
      <w:r w:rsidRPr="0092121D">
        <w:rPr>
          <w:rFonts w:eastAsia="MS Mincho"/>
        </w:rPr>
        <w:t>зат</w:t>
      </w:r>
      <w:r>
        <w:rPr>
          <w:rFonts w:eastAsia="MS Mincho"/>
        </w:rPr>
        <w:t>ем</w:t>
      </w:r>
      <w:r w:rsidRPr="0092121D">
        <w:rPr>
          <w:rFonts w:eastAsia="MS Mincho"/>
        </w:rPr>
        <w:t xml:space="preserve"> записать 0 в соответствующий бит регистра WR_DATA_SET0 (это переключит линию в 0).</w:t>
      </w:r>
    </w:p>
    <w:p w:rsidR="008A73C7" w:rsidRPr="0092121D" w:rsidRDefault="008A73C7" w:rsidP="009D5909">
      <w:pPr>
        <w:pStyle w:val="af3"/>
        <w:tabs>
          <w:tab w:val="left" w:pos="6379"/>
        </w:tabs>
        <w:rPr>
          <w:rFonts w:eastAsia="MS Mincho"/>
        </w:rPr>
      </w:pPr>
      <w:r w:rsidRPr="0092121D">
        <w:rPr>
          <w:rFonts w:eastAsia="MS Mincho"/>
        </w:rPr>
        <w:t> </w:t>
      </w:r>
    </w:p>
    <w:p w:rsidR="008A73C7" w:rsidRPr="0092121D" w:rsidRDefault="008A73C7" w:rsidP="009D5909">
      <w:pPr>
        <w:pStyle w:val="af3"/>
        <w:tabs>
          <w:tab w:val="left" w:pos="6379"/>
        </w:tabs>
        <w:rPr>
          <w:rFonts w:eastAsia="MS Mincho"/>
        </w:rPr>
      </w:pPr>
      <w:r w:rsidRPr="0092121D">
        <w:rPr>
          <w:rFonts w:eastAsia="MS Mincho"/>
        </w:rPr>
        <w:t>При таком подходе регистры WR_DATA_SET1 и WR_DATA_SET0 будут содержать актуальное значение.</w:t>
      </w:r>
    </w:p>
    <w:p w:rsidR="008A73C7" w:rsidRPr="0092121D" w:rsidRDefault="008A73C7" w:rsidP="009D5909">
      <w:pPr>
        <w:pStyle w:val="af3"/>
        <w:tabs>
          <w:tab w:val="left" w:pos="6379"/>
        </w:tabs>
        <w:rPr>
          <w:rFonts w:eastAsia="MS Mincho"/>
        </w:rPr>
      </w:pPr>
    </w:p>
    <w:p w:rsidR="008A73C7" w:rsidRPr="004E1AF3" w:rsidRDefault="008A73C7" w:rsidP="000235C2">
      <w:pPr>
        <w:pStyle w:val="7"/>
        <w:tabs>
          <w:tab w:val="left" w:pos="6379"/>
        </w:tabs>
        <w:ind w:left="1695" w:hanging="1298"/>
        <w:rPr>
          <w:rFonts w:eastAsia="MS Mincho"/>
          <w:lang w:val="ru-RU" w:eastAsia="ru-RU"/>
        </w:rPr>
      </w:pPr>
      <w:r w:rsidRPr="004E1AF3">
        <w:rPr>
          <w:rFonts w:eastAsia="MS Mincho"/>
          <w:lang w:val="ru-RU" w:eastAsia="ru-RU"/>
        </w:rPr>
        <w:t xml:space="preserve">Механизм разделения буферов ввода/вывода </w:t>
      </w:r>
      <w:r>
        <w:rPr>
          <w:rFonts w:eastAsia="MS Mincho"/>
          <w:lang w:val="en-US" w:eastAsia="ru-RU"/>
        </w:rPr>
        <w:t>GPIO</w:t>
      </w:r>
      <w:r w:rsidRPr="004E1AF3">
        <w:rPr>
          <w:rFonts w:eastAsia="MS Mincho"/>
          <w:lang w:val="ru-RU" w:eastAsia="ru-RU"/>
        </w:rPr>
        <w:t xml:space="preserve"> с другими блоками</w:t>
      </w:r>
    </w:p>
    <w:p w:rsidR="008A73C7" w:rsidRDefault="008A73C7" w:rsidP="009D5909">
      <w:pPr>
        <w:tabs>
          <w:tab w:val="left" w:pos="6379"/>
        </w:tabs>
        <w:rPr>
          <w:rFonts w:eastAsia="MS Mincho"/>
          <w:lang w:eastAsia="ru-RU"/>
        </w:rPr>
      </w:pPr>
    </w:p>
    <w:p w:rsidR="008A73C7" w:rsidRDefault="008A73C7" w:rsidP="009D5909">
      <w:pPr>
        <w:pStyle w:val="af3"/>
        <w:tabs>
          <w:tab w:val="left" w:pos="6379"/>
        </w:tabs>
      </w:pPr>
      <w:r>
        <w:t xml:space="preserve">Для осуществления механизма разделения буферов ввода/вывода </w:t>
      </w:r>
      <w:r>
        <w:rPr>
          <w:lang w:val="en-US"/>
        </w:rPr>
        <w:t>GPIO</w:t>
      </w:r>
      <w:r w:rsidRPr="00252910">
        <w:t xml:space="preserve"> </w:t>
      </w:r>
      <w:r>
        <w:t>с</w:t>
      </w:r>
      <w:r w:rsidRPr="00252910">
        <w:t xml:space="preserve"> </w:t>
      </w:r>
      <w:r>
        <w:t xml:space="preserve">другими блоками используется регистр </w:t>
      </w:r>
      <w:r>
        <w:rPr>
          <w:lang w:val="en-US"/>
        </w:rPr>
        <w:t>SWITCH</w:t>
      </w:r>
      <w:r w:rsidRPr="00252910">
        <w:t>_</w:t>
      </w:r>
      <w:r>
        <w:rPr>
          <w:lang w:val="en-US"/>
        </w:rPr>
        <w:t>SOURCE</w:t>
      </w:r>
      <w:r>
        <w:t xml:space="preserve">. Если в </w:t>
      </w:r>
      <w:r>
        <w:rPr>
          <w:lang w:val="en-US"/>
        </w:rPr>
        <w:t>n</w:t>
      </w:r>
      <w:r>
        <w:t xml:space="preserve">-м бите регистра </w:t>
      </w:r>
      <w:r>
        <w:rPr>
          <w:lang w:val="en-US"/>
        </w:rPr>
        <w:t>SWITCH</w:t>
      </w:r>
      <w:r w:rsidRPr="00252910">
        <w:t>_</w:t>
      </w:r>
      <w:r>
        <w:rPr>
          <w:lang w:val="en-US"/>
        </w:rPr>
        <w:t>SOURCE</w:t>
      </w:r>
      <w:r>
        <w:t xml:space="preserve"> записана «1», то соответствующий буфер ввода/вывода обменивается информацией посредством линий </w:t>
      </w:r>
      <w:r>
        <w:rPr>
          <w:lang w:val="en-US"/>
        </w:rPr>
        <w:t>GPIO</w:t>
      </w:r>
      <w:r>
        <w:t xml:space="preserve">, если же в </w:t>
      </w:r>
      <w:r>
        <w:rPr>
          <w:lang w:val="en-US"/>
        </w:rPr>
        <w:t>n</w:t>
      </w:r>
      <w:r>
        <w:t xml:space="preserve">-м бите регистра </w:t>
      </w:r>
      <w:r>
        <w:rPr>
          <w:lang w:val="en-US"/>
        </w:rPr>
        <w:t>SWITCH</w:t>
      </w:r>
      <w:r w:rsidRPr="00252910">
        <w:t>_</w:t>
      </w:r>
      <w:r>
        <w:rPr>
          <w:lang w:val="en-US"/>
        </w:rPr>
        <w:t>SOURCE</w:t>
      </w:r>
      <w:r>
        <w:t xml:space="preserve"> записан «0», то соответствующий ему буфер ввода/вывода обменивается информацией с другим блоком. Механизм разделения буферов ввода/вывода с другими блоками продемонстрирован на рисунке</w:t>
      </w:r>
      <w:r w:rsidR="00762C7C">
        <w:fldChar w:fldCharType="begin"/>
      </w:r>
      <w:r w:rsidR="00762C7C">
        <w:instrText xml:space="preserve"> REF _Ref12292787 \h  </w:instrText>
      </w:r>
      <w:r w:rsidR="00762C7C">
        <w:instrText xml:space="preserve">\* MERGEFORMAT </w:instrText>
      </w:r>
      <w:r w:rsidR="00762C7C">
        <w:fldChar w:fldCharType="separate"/>
      </w:r>
      <w:r w:rsidR="006422AE" w:rsidRPr="006422AE">
        <w:rPr>
          <w:vanish/>
        </w:rPr>
        <w:t>Рисунок</w:t>
      </w:r>
      <w:r w:rsidR="006422AE" w:rsidRPr="005F5504">
        <w:t xml:space="preserve"> </w:t>
      </w:r>
      <w:r w:rsidR="006422AE">
        <w:rPr>
          <w:noProof/>
        </w:rPr>
        <w:t>136</w:t>
      </w:r>
      <w:r w:rsidR="00762C7C">
        <w:fldChar w:fldCharType="end"/>
      </w:r>
      <w:r>
        <w:t>.</w:t>
      </w:r>
    </w:p>
    <w:p w:rsidR="008A73C7" w:rsidRDefault="008A73C7" w:rsidP="009D5909">
      <w:pPr>
        <w:pStyle w:val="af3"/>
        <w:tabs>
          <w:tab w:val="left" w:pos="6379"/>
        </w:tabs>
      </w:pPr>
    </w:p>
    <w:p w:rsidR="008A73C7" w:rsidRDefault="008A73C7" w:rsidP="009D5909">
      <w:pPr>
        <w:pStyle w:val="af3"/>
        <w:tabs>
          <w:tab w:val="left" w:pos="6379"/>
        </w:tabs>
        <w:ind w:left="0" w:firstLine="0"/>
      </w:pPr>
    </w:p>
    <w:p w:rsidR="008A73C7" w:rsidRDefault="008A73C7" w:rsidP="009D5909">
      <w:pPr>
        <w:tabs>
          <w:tab w:val="left" w:pos="6379"/>
        </w:tabs>
      </w:pPr>
      <w:r>
        <w:object w:dxaOrig="6630" w:dyaOrig="2805">
          <v:shape id="_x0000_i1101" type="#_x0000_t75" style="width:330.75pt;height:136.5pt" o:ole="">
            <v:imagedata r:id="rId214" o:title=""/>
          </v:shape>
          <o:OLEObject Type="Embed" ProgID="Visio.Drawing.11" ShapeID="_x0000_i1101" DrawAspect="Content" ObjectID="_1633434596" r:id="rId215"/>
        </w:object>
      </w:r>
    </w:p>
    <w:p w:rsidR="008A73C7" w:rsidRPr="00EB376F" w:rsidRDefault="008A73C7" w:rsidP="00BD0359">
      <w:pPr>
        <w:pStyle w:val="aff9"/>
        <w:rPr>
          <w:rFonts w:eastAsia="MS Mincho"/>
        </w:rPr>
      </w:pPr>
      <w:bookmarkStart w:id="2742" w:name="_Ref12292787"/>
      <w:r w:rsidRPr="005F5504">
        <w:t xml:space="preserve">Рисунок </w:t>
      </w:r>
      <w:r w:rsidR="00BF6B65" w:rsidRPr="00EB376F">
        <w:fldChar w:fldCharType="begin"/>
      </w:r>
      <w:r>
        <w:instrText xml:space="preserve"> SEQ Рисунок \* ARABIC </w:instrText>
      </w:r>
      <w:r w:rsidR="00BF6B65" w:rsidRPr="00EB376F">
        <w:fldChar w:fldCharType="separate"/>
      </w:r>
      <w:r w:rsidR="006422AE">
        <w:rPr>
          <w:noProof/>
        </w:rPr>
        <w:t>136</w:t>
      </w:r>
      <w:r w:rsidR="00BF6B65" w:rsidRPr="00EB376F">
        <w:fldChar w:fldCharType="end"/>
      </w:r>
      <w:bookmarkEnd w:id="2742"/>
      <w:r w:rsidRPr="005F5504">
        <w:t xml:space="preserve"> – </w:t>
      </w:r>
      <w:r>
        <w:t>Механизм разделения буферов ввода/вывода с другими блоками</w:t>
      </w:r>
    </w:p>
    <w:p w:rsidR="008A73C7" w:rsidRPr="005F5504" w:rsidRDefault="008A73C7" w:rsidP="009D5909">
      <w:pPr>
        <w:tabs>
          <w:tab w:val="left" w:pos="6379"/>
        </w:tabs>
      </w:pPr>
    </w:p>
    <w:p w:rsidR="008A73C7" w:rsidRPr="00EB376F" w:rsidRDefault="008A73C7" w:rsidP="000235C2">
      <w:pPr>
        <w:pStyle w:val="6"/>
        <w:tabs>
          <w:tab w:val="left" w:pos="6379"/>
        </w:tabs>
        <w:ind w:left="1435" w:hanging="1151"/>
      </w:pPr>
      <w:bookmarkStart w:id="2743" w:name="_Toc493677479"/>
      <w:bookmarkStart w:id="2744" w:name="_Toc493677805"/>
      <w:bookmarkStart w:id="2745" w:name="_Toc493757540"/>
      <w:bookmarkStart w:id="2746" w:name="_Toc17300289"/>
      <w:r>
        <w:t>Описание регистров</w:t>
      </w:r>
      <w:bookmarkEnd w:id="2743"/>
      <w:bookmarkEnd w:id="2744"/>
      <w:bookmarkEnd w:id="2745"/>
      <w:r w:rsidRPr="00EA1F8F">
        <w:t xml:space="preserve"> </w:t>
      </w:r>
      <w:r>
        <w:t xml:space="preserve">контроллера </w:t>
      </w:r>
      <w:r>
        <w:rPr>
          <w:lang w:val="en-US"/>
        </w:rPr>
        <w:t>GPIO</w:t>
      </w:r>
      <w:bookmarkEnd w:id="2746"/>
    </w:p>
    <w:p w:rsidR="008A73C7" w:rsidRDefault="008A73C7" w:rsidP="000235C2">
      <w:pPr>
        <w:pStyle w:val="7"/>
        <w:tabs>
          <w:tab w:val="left" w:pos="6379"/>
        </w:tabs>
        <w:ind w:left="1695" w:hanging="1298"/>
        <w:rPr>
          <w:lang w:val="en-US"/>
        </w:rPr>
      </w:pPr>
      <w:bookmarkStart w:id="2747" w:name="_Ref493176198"/>
      <w:bookmarkStart w:id="2748" w:name="_Toc495677585"/>
      <w:r>
        <w:t>Карта регистров</w:t>
      </w:r>
      <w:bookmarkEnd w:id="2747"/>
      <w:bookmarkEnd w:id="2748"/>
      <w:r w:rsidRPr="00EA1F8F">
        <w:t xml:space="preserve"> </w:t>
      </w:r>
      <w:r>
        <w:t xml:space="preserve">контроллера </w:t>
      </w:r>
      <w:r>
        <w:rPr>
          <w:lang w:val="en-US"/>
        </w:rPr>
        <w:t>GPIO</w:t>
      </w:r>
    </w:p>
    <w:p w:rsidR="008A73C7" w:rsidRPr="00DD7D5F" w:rsidRDefault="008A73C7" w:rsidP="009D5909">
      <w:pPr>
        <w:pStyle w:val="af3"/>
        <w:tabs>
          <w:tab w:val="left" w:pos="6379"/>
        </w:tabs>
        <w:rPr>
          <w:lang w:eastAsia="en-US"/>
        </w:rPr>
      </w:pPr>
      <w:r>
        <w:rPr>
          <w:lang w:eastAsia="en-US"/>
        </w:rPr>
        <w:t xml:space="preserve">Карта регистров  контроллера </w:t>
      </w:r>
      <w:r>
        <w:rPr>
          <w:lang w:val="en-US" w:eastAsia="en-US"/>
        </w:rPr>
        <w:t>GPIO</w:t>
      </w:r>
      <w:r>
        <w:rPr>
          <w:lang w:eastAsia="en-US"/>
        </w:rPr>
        <w:t xml:space="preserve"> представлена </w:t>
      </w:r>
      <w:r w:rsidR="00DF7EA8">
        <w:rPr>
          <w:lang w:eastAsia="en-US"/>
        </w:rPr>
        <w:t>в таблице</w:t>
      </w:r>
      <w:r>
        <w:rPr>
          <w:lang w:eastAsia="en-US"/>
        </w:rPr>
        <w:t xml:space="preserve"> </w:t>
      </w:r>
      <w:r w:rsidR="00762C7C">
        <w:fldChar w:fldCharType="begin"/>
      </w:r>
      <w:r w:rsidR="00762C7C">
        <w:instrText xml:space="preserve"> REF _Ref12292831 \h  \* MERGEFORMAT </w:instrText>
      </w:r>
      <w:r w:rsidR="00762C7C">
        <w:fldChar w:fldCharType="separate"/>
      </w:r>
      <w:r w:rsidR="006422AE" w:rsidRPr="006422AE">
        <w:rPr>
          <w:vanish/>
        </w:rPr>
        <w:t xml:space="preserve">Таблица </w:t>
      </w:r>
      <w:r w:rsidR="006422AE">
        <w:rPr>
          <w:noProof/>
        </w:rPr>
        <w:t>652</w:t>
      </w:r>
      <w:r w:rsidR="00762C7C">
        <w:fldChar w:fldCharType="end"/>
      </w:r>
      <w:r>
        <w:rPr>
          <w:lang w:eastAsia="en-US"/>
        </w:rPr>
        <w:t>.</w:t>
      </w:r>
    </w:p>
    <w:p w:rsidR="008A73C7" w:rsidRDefault="008A73C7" w:rsidP="009D5909">
      <w:pPr>
        <w:tabs>
          <w:tab w:val="left" w:pos="6379"/>
        </w:tabs>
      </w:pPr>
    </w:p>
    <w:p w:rsidR="008A73C7" w:rsidRPr="005F5504" w:rsidRDefault="008A73C7" w:rsidP="009D5909">
      <w:pPr>
        <w:pStyle w:val="af3"/>
        <w:tabs>
          <w:tab w:val="left" w:pos="6379"/>
        </w:tabs>
      </w:pPr>
      <w:r w:rsidRPr="005F5504">
        <w:t>При описании полей регистров используется следующее обозначение режимов доступа пользователя к полям:</w:t>
      </w:r>
    </w:p>
    <w:p w:rsidR="008A73C7" w:rsidRPr="005F5504" w:rsidRDefault="008A73C7" w:rsidP="009D5909">
      <w:pPr>
        <w:pStyle w:val="af3"/>
        <w:tabs>
          <w:tab w:val="left" w:pos="6379"/>
        </w:tabs>
      </w:pPr>
      <w:r w:rsidRPr="005F5504">
        <w:t>RO – поле доступно только для чтения;</w:t>
      </w:r>
    </w:p>
    <w:p w:rsidR="008A73C7" w:rsidRDefault="008A73C7" w:rsidP="009D5909">
      <w:pPr>
        <w:pStyle w:val="af3"/>
        <w:tabs>
          <w:tab w:val="left" w:pos="6379"/>
        </w:tabs>
      </w:pPr>
      <w:r w:rsidRPr="005F5504">
        <w:t>RW – поле доступно как для записи, так и для чтения.</w:t>
      </w:r>
    </w:p>
    <w:p w:rsidR="008A73C7" w:rsidRPr="005F5504" w:rsidRDefault="008A73C7" w:rsidP="009D5909">
      <w:pPr>
        <w:pStyle w:val="af3"/>
        <w:tabs>
          <w:tab w:val="left" w:pos="6379"/>
        </w:tabs>
      </w:pPr>
    </w:p>
    <w:p w:rsidR="008A73C7" w:rsidRPr="00DF09D4" w:rsidRDefault="008A73C7" w:rsidP="002815D9">
      <w:pPr>
        <w:pStyle w:val="aff8"/>
      </w:pPr>
      <w:bookmarkStart w:id="2749" w:name="_Toc495680830"/>
      <w:bookmarkStart w:id="2750" w:name="_Toc528945285"/>
      <w:bookmarkStart w:id="2751" w:name="_Ref493176251"/>
      <w:bookmarkStart w:id="2752" w:name="_Ref12292831"/>
      <w:r w:rsidRPr="005F5504">
        <w:lastRenderedPageBreak/>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652</w:t>
      </w:r>
      <w:bookmarkEnd w:id="2749"/>
      <w:bookmarkEnd w:id="2750"/>
      <w:bookmarkEnd w:id="2751"/>
      <w:r w:rsidR="00BF6B65" w:rsidRPr="00EB376F">
        <w:fldChar w:fldCharType="end"/>
      </w:r>
      <w:bookmarkEnd w:id="2752"/>
      <w:r>
        <w:t xml:space="preserve"> – Карта регистров контроллера </w:t>
      </w:r>
      <w:r>
        <w:rPr>
          <w:lang w:val="en-US"/>
        </w:rPr>
        <w:t>GPIO</w:t>
      </w:r>
    </w:p>
    <w:tbl>
      <w:tblPr>
        <w:tblW w:w="47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82"/>
        <w:gridCol w:w="2479"/>
        <w:gridCol w:w="1017"/>
        <w:gridCol w:w="1383"/>
        <w:gridCol w:w="3975"/>
      </w:tblGrid>
      <w:tr w:rsidR="008A73C7" w:rsidRPr="0028201B" w:rsidTr="00496FA2">
        <w:trPr>
          <w:cantSplit/>
          <w:trHeight w:val="644"/>
          <w:tblHeader/>
          <w:jc w:val="center"/>
        </w:trPr>
        <w:tc>
          <w:tcPr>
            <w:tcW w:w="1279" w:type="dxa"/>
          </w:tcPr>
          <w:p w:rsidR="008A73C7" w:rsidRPr="00D31B3D" w:rsidRDefault="008A73C7" w:rsidP="00526C45">
            <w:pPr>
              <w:pStyle w:val="afffa"/>
              <w:tabs>
                <w:tab w:val="left" w:pos="6379"/>
              </w:tabs>
              <w:jc w:val="center"/>
              <w:rPr>
                <w:b/>
              </w:rPr>
            </w:pPr>
            <w:r>
              <w:rPr>
                <w:b/>
              </w:rPr>
              <w:t>Адрес</w:t>
            </w:r>
          </w:p>
        </w:tc>
        <w:tc>
          <w:tcPr>
            <w:tcW w:w="2612" w:type="dxa"/>
          </w:tcPr>
          <w:p w:rsidR="008A73C7" w:rsidRPr="00D31B3D" w:rsidRDefault="008A73C7" w:rsidP="00526C45">
            <w:pPr>
              <w:pStyle w:val="afffa"/>
              <w:tabs>
                <w:tab w:val="left" w:pos="6379"/>
              </w:tabs>
              <w:jc w:val="center"/>
              <w:rPr>
                <w:b/>
              </w:rPr>
            </w:pPr>
            <w:r w:rsidRPr="00D31B3D">
              <w:rPr>
                <w:b/>
              </w:rPr>
              <w:t>Название</w:t>
            </w:r>
          </w:p>
        </w:tc>
        <w:tc>
          <w:tcPr>
            <w:tcW w:w="1054" w:type="dxa"/>
          </w:tcPr>
          <w:p w:rsidR="008A73C7" w:rsidRPr="00D31B3D" w:rsidRDefault="008A73C7" w:rsidP="00526C45">
            <w:pPr>
              <w:pStyle w:val="afffa"/>
              <w:tabs>
                <w:tab w:val="left" w:pos="6379"/>
              </w:tabs>
              <w:jc w:val="center"/>
              <w:rPr>
                <w:b/>
              </w:rPr>
            </w:pPr>
            <w:r w:rsidRPr="00D31B3D">
              <w:rPr>
                <w:b/>
              </w:rPr>
              <w:t>Доступ</w:t>
            </w:r>
          </w:p>
        </w:tc>
        <w:tc>
          <w:tcPr>
            <w:tcW w:w="569" w:type="dxa"/>
          </w:tcPr>
          <w:p w:rsidR="008A73C7" w:rsidRPr="00D31B3D" w:rsidRDefault="008A73C7" w:rsidP="00526C45">
            <w:pPr>
              <w:pStyle w:val="afffa"/>
              <w:tabs>
                <w:tab w:val="left" w:pos="6379"/>
              </w:tabs>
              <w:jc w:val="center"/>
              <w:rPr>
                <w:b/>
              </w:rPr>
            </w:pPr>
            <w:r w:rsidRPr="00D31B3D">
              <w:rPr>
                <w:b/>
              </w:rPr>
              <w:t xml:space="preserve">Значение </w:t>
            </w:r>
            <w:r>
              <w:rPr>
                <w:b/>
              </w:rPr>
              <w:t>после сброса</w:t>
            </w:r>
          </w:p>
        </w:tc>
        <w:tc>
          <w:tcPr>
            <w:tcW w:w="4522" w:type="dxa"/>
          </w:tcPr>
          <w:p w:rsidR="008A73C7" w:rsidRPr="00D31B3D" w:rsidRDefault="008A73C7" w:rsidP="00526C45">
            <w:pPr>
              <w:pStyle w:val="afffa"/>
              <w:tabs>
                <w:tab w:val="left" w:pos="6379"/>
              </w:tabs>
              <w:jc w:val="center"/>
              <w:rPr>
                <w:b/>
              </w:rPr>
            </w:pPr>
            <w:r w:rsidRPr="00D31B3D">
              <w:rPr>
                <w:b/>
              </w:rPr>
              <w:t>Описание</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00</w:t>
            </w:r>
          </w:p>
        </w:tc>
        <w:tc>
          <w:tcPr>
            <w:tcW w:w="2612" w:type="dxa"/>
          </w:tcPr>
          <w:p w:rsidR="008A73C7" w:rsidRPr="00EB376F" w:rsidRDefault="008A73C7" w:rsidP="009D5909">
            <w:pPr>
              <w:pStyle w:val="afffa"/>
              <w:keepNext w:val="0"/>
              <w:tabs>
                <w:tab w:val="left" w:pos="6379"/>
              </w:tabs>
            </w:pPr>
            <w:r w:rsidRPr="005F5504">
              <w:t>ID</w:t>
            </w:r>
          </w:p>
        </w:tc>
        <w:tc>
          <w:tcPr>
            <w:tcW w:w="1054" w:type="dxa"/>
          </w:tcPr>
          <w:p w:rsidR="008A73C7" w:rsidRPr="00EB376F" w:rsidRDefault="008A73C7" w:rsidP="009D5909">
            <w:pPr>
              <w:pStyle w:val="afffa"/>
              <w:keepNext w:val="0"/>
              <w:tabs>
                <w:tab w:val="left" w:pos="6379"/>
              </w:tabs>
            </w:pPr>
            <w:r w:rsidRPr="005F5504">
              <w:t>RO</w:t>
            </w:r>
          </w:p>
        </w:tc>
        <w:tc>
          <w:tcPr>
            <w:tcW w:w="569" w:type="dxa"/>
          </w:tcPr>
          <w:p w:rsidR="008A73C7" w:rsidRPr="00EB376F" w:rsidRDefault="008A73C7" w:rsidP="009D5909">
            <w:pPr>
              <w:pStyle w:val="afffa"/>
              <w:keepNext w:val="0"/>
              <w:tabs>
                <w:tab w:val="left" w:pos="6379"/>
              </w:tabs>
            </w:pPr>
            <w:r>
              <w:t>32’h4f49</w:t>
            </w:r>
            <w:r w:rsidRPr="005F5504">
              <w:t>5047</w:t>
            </w:r>
          </w:p>
        </w:tc>
        <w:tc>
          <w:tcPr>
            <w:tcW w:w="4522" w:type="dxa"/>
          </w:tcPr>
          <w:p w:rsidR="008A73C7" w:rsidRPr="00EB376F" w:rsidRDefault="00F17FF7" w:rsidP="009D5909">
            <w:pPr>
              <w:pStyle w:val="afffa"/>
              <w:keepNext w:val="0"/>
              <w:tabs>
                <w:tab w:val="left" w:pos="6379"/>
              </w:tabs>
            </w:pPr>
            <w:r>
              <w:t>И</w:t>
            </w:r>
            <w:r w:rsidR="008A73C7" w:rsidRPr="005F5504">
              <w:t xml:space="preserve">дентификатор устройства </w:t>
            </w:r>
          </w:p>
        </w:tc>
      </w:tr>
      <w:tr w:rsidR="008A73C7" w:rsidRPr="0028201B" w:rsidTr="00496FA2">
        <w:trPr>
          <w:cantSplit/>
          <w:trHeight w:val="316"/>
          <w:jc w:val="center"/>
        </w:trPr>
        <w:tc>
          <w:tcPr>
            <w:tcW w:w="1279" w:type="dxa"/>
          </w:tcPr>
          <w:p w:rsidR="008A73C7" w:rsidRPr="00EB376F" w:rsidRDefault="00BA2F2A" w:rsidP="009D5909">
            <w:pPr>
              <w:pStyle w:val="afffa"/>
              <w:keepNext w:val="0"/>
              <w:tabs>
                <w:tab w:val="left" w:pos="6379"/>
              </w:tabs>
            </w:pPr>
            <w:r>
              <w:t>0x</w:t>
            </w:r>
            <w:r w:rsidR="008A73C7" w:rsidRPr="005F5504">
              <w:t>004</w:t>
            </w:r>
          </w:p>
        </w:tc>
        <w:tc>
          <w:tcPr>
            <w:tcW w:w="2612" w:type="dxa"/>
          </w:tcPr>
          <w:p w:rsidR="008A73C7" w:rsidRPr="00EB376F" w:rsidRDefault="008A73C7" w:rsidP="009D5909">
            <w:pPr>
              <w:pStyle w:val="afffa"/>
              <w:keepNext w:val="0"/>
              <w:tabs>
                <w:tab w:val="left" w:pos="6379"/>
              </w:tabs>
            </w:pPr>
            <w:r w:rsidRPr="005F5504">
              <w:t>VERSION</w:t>
            </w:r>
          </w:p>
        </w:tc>
        <w:tc>
          <w:tcPr>
            <w:tcW w:w="1054" w:type="dxa"/>
          </w:tcPr>
          <w:p w:rsidR="008A73C7" w:rsidRPr="00EB376F" w:rsidRDefault="008A73C7" w:rsidP="009D5909">
            <w:pPr>
              <w:pStyle w:val="afffa"/>
              <w:keepNext w:val="0"/>
              <w:tabs>
                <w:tab w:val="left" w:pos="6379"/>
              </w:tabs>
            </w:pPr>
            <w:r w:rsidRPr="005F5504">
              <w:t>RO</w:t>
            </w:r>
          </w:p>
        </w:tc>
        <w:tc>
          <w:tcPr>
            <w:tcW w:w="569" w:type="dxa"/>
          </w:tcPr>
          <w:p w:rsidR="008A73C7" w:rsidRPr="00EB376F" w:rsidRDefault="008A73C7" w:rsidP="009D5909">
            <w:pPr>
              <w:pStyle w:val="afffa"/>
              <w:keepNext w:val="0"/>
              <w:tabs>
                <w:tab w:val="left" w:pos="6379"/>
              </w:tabs>
            </w:pPr>
            <w:r w:rsidRPr="005F5504">
              <w:t>32’h00000001</w:t>
            </w:r>
          </w:p>
        </w:tc>
        <w:tc>
          <w:tcPr>
            <w:tcW w:w="4522" w:type="dxa"/>
          </w:tcPr>
          <w:p w:rsidR="008A73C7" w:rsidRPr="00EB376F" w:rsidRDefault="00F17FF7" w:rsidP="009D5909">
            <w:pPr>
              <w:pStyle w:val="afffa"/>
              <w:keepNext w:val="0"/>
              <w:tabs>
                <w:tab w:val="left" w:pos="6379"/>
              </w:tabs>
            </w:pPr>
            <w:r>
              <w:t>Н</w:t>
            </w:r>
            <w:r w:rsidR="008A73C7" w:rsidRPr="005F5504">
              <w:t>омер версии устройства и конфигурация</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08</w:t>
            </w:r>
          </w:p>
        </w:tc>
        <w:tc>
          <w:tcPr>
            <w:tcW w:w="2612" w:type="dxa"/>
          </w:tcPr>
          <w:p w:rsidR="008A73C7" w:rsidRPr="00551026" w:rsidRDefault="008A73C7" w:rsidP="009D5909">
            <w:pPr>
              <w:pStyle w:val="afffa"/>
              <w:keepNext w:val="0"/>
              <w:tabs>
                <w:tab w:val="left" w:pos="6379"/>
              </w:tabs>
              <w:rPr>
                <w:lang w:val="en-US"/>
              </w:rPr>
            </w:pPr>
            <w:r>
              <w:rPr>
                <w:lang w:val="en-US"/>
              </w:rPr>
              <w:t>PAD_DIR</w:t>
            </w:r>
          </w:p>
        </w:tc>
        <w:tc>
          <w:tcPr>
            <w:tcW w:w="1054" w:type="dxa"/>
          </w:tcPr>
          <w:p w:rsidR="008A73C7" w:rsidRPr="00EB376F" w:rsidRDefault="008A73C7" w:rsidP="009D5909">
            <w:pPr>
              <w:pStyle w:val="afffa"/>
              <w:keepNext w:val="0"/>
              <w:tabs>
                <w:tab w:val="left" w:pos="6379"/>
              </w:tabs>
            </w:pPr>
            <w:r w:rsidRPr="005F5504">
              <w:t>RW</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Р</w:t>
            </w:r>
            <w:r w:rsidR="008A73C7" w:rsidRPr="005F5504">
              <w:t xml:space="preserve">егистр управляющего сигнала </w:t>
            </w:r>
            <w:r>
              <w:t xml:space="preserve">                      (32-</w:t>
            </w:r>
            <w:r w:rsidR="008A73C7" w:rsidRPr="005F5504">
              <w:t>разрядный, используется только младший байт)</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0C</w:t>
            </w:r>
          </w:p>
        </w:tc>
        <w:tc>
          <w:tcPr>
            <w:tcW w:w="2612" w:type="dxa"/>
          </w:tcPr>
          <w:p w:rsidR="008A73C7" w:rsidRPr="00EB376F" w:rsidRDefault="008A73C7" w:rsidP="009D5909">
            <w:pPr>
              <w:pStyle w:val="afffa"/>
              <w:keepNext w:val="0"/>
              <w:tabs>
                <w:tab w:val="left" w:pos="6379"/>
              </w:tabs>
            </w:pPr>
            <w:r w:rsidRPr="005F5504">
              <w:t>WRITE_APBtoPAD</w:t>
            </w:r>
          </w:p>
        </w:tc>
        <w:tc>
          <w:tcPr>
            <w:tcW w:w="1054" w:type="dxa"/>
          </w:tcPr>
          <w:p w:rsidR="008A73C7" w:rsidRPr="00EB376F" w:rsidRDefault="008A73C7" w:rsidP="009D5909">
            <w:pPr>
              <w:pStyle w:val="afffa"/>
              <w:keepNext w:val="0"/>
              <w:tabs>
                <w:tab w:val="left" w:pos="6379"/>
              </w:tabs>
            </w:pPr>
            <w:r w:rsidRPr="005F5504">
              <w:t>RW</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Регистр вывода данных (32-</w:t>
            </w:r>
            <w:r w:rsidR="008A73C7" w:rsidRPr="005F5504">
              <w:t>разрядный, используется только младший байт)</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w:t>
            </w:r>
            <w:r>
              <w:rPr>
                <w:lang w:val="en-US"/>
              </w:rPr>
              <w:t>x</w:t>
            </w:r>
            <w:r w:rsidR="008A73C7" w:rsidRPr="005F5504">
              <w:t>010</w:t>
            </w:r>
          </w:p>
        </w:tc>
        <w:tc>
          <w:tcPr>
            <w:tcW w:w="2612" w:type="dxa"/>
          </w:tcPr>
          <w:p w:rsidR="008A73C7" w:rsidRPr="00EB376F" w:rsidRDefault="008A73C7" w:rsidP="009D5909">
            <w:pPr>
              <w:pStyle w:val="afffa"/>
              <w:keepNext w:val="0"/>
              <w:tabs>
                <w:tab w:val="left" w:pos="6379"/>
              </w:tabs>
            </w:pPr>
            <w:r w:rsidRPr="005F5504">
              <w:t xml:space="preserve">READ_PADtoAPB  </w:t>
            </w:r>
          </w:p>
        </w:tc>
        <w:tc>
          <w:tcPr>
            <w:tcW w:w="1054" w:type="dxa"/>
          </w:tcPr>
          <w:p w:rsidR="008A73C7" w:rsidRPr="00EB376F" w:rsidRDefault="008A73C7" w:rsidP="009D5909">
            <w:pPr>
              <w:pStyle w:val="afffa"/>
              <w:keepNext w:val="0"/>
              <w:tabs>
                <w:tab w:val="left" w:pos="6379"/>
              </w:tabs>
            </w:pPr>
            <w:r w:rsidRPr="005F5504">
              <w:t>RO</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Р</w:t>
            </w:r>
            <w:r w:rsidR="008A73C7" w:rsidRPr="005F5504">
              <w:t>егистр ввода данных (32</w:t>
            </w:r>
            <w:r>
              <w:t>-</w:t>
            </w:r>
            <w:r w:rsidR="008A73C7" w:rsidRPr="005F5504">
              <w:t xml:space="preserve">разрядный, используется только младший байт) </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14</w:t>
            </w:r>
          </w:p>
        </w:tc>
        <w:tc>
          <w:tcPr>
            <w:tcW w:w="2612" w:type="dxa"/>
          </w:tcPr>
          <w:p w:rsidR="008A73C7" w:rsidRPr="00EB376F" w:rsidRDefault="008A73C7" w:rsidP="009D5909">
            <w:pPr>
              <w:pStyle w:val="afffa"/>
              <w:keepNext w:val="0"/>
              <w:tabs>
                <w:tab w:val="left" w:pos="6379"/>
              </w:tabs>
            </w:pPr>
            <w:r w:rsidRPr="005F5504">
              <w:t>STATUS</w:t>
            </w:r>
          </w:p>
        </w:tc>
        <w:tc>
          <w:tcPr>
            <w:tcW w:w="1054" w:type="dxa"/>
          </w:tcPr>
          <w:p w:rsidR="008A73C7" w:rsidRPr="00EB376F" w:rsidRDefault="008A73C7" w:rsidP="009D5909">
            <w:pPr>
              <w:pStyle w:val="afffa"/>
              <w:keepNext w:val="0"/>
              <w:tabs>
                <w:tab w:val="left" w:pos="6379"/>
              </w:tabs>
            </w:pPr>
            <w:r w:rsidRPr="005F5504">
              <w:t>RO</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С</w:t>
            </w:r>
            <w:r w:rsidR="008A73C7" w:rsidRPr="005F5504">
              <w:t xml:space="preserve">татус прерываний контроллера </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w:t>
            </w:r>
            <w:r>
              <w:rPr>
                <w:lang w:val="en-US"/>
              </w:rPr>
              <w:t>x</w:t>
            </w:r>
            <w:r w:rsidR="008A73C7" w:rsidRPr="005F5504">
              <w:t>018</w:t>
            </w:r>
          </w:p>
        </w:tc>
        <w:tc>
          <w:tcPr>
            <w:tcW w:w="2612" w:type="dxa"/>
          </w:tcPr>
          <w:p w:rsidR="008A73C7" w:rsidRPr="00EB376F" w:rsidRDefault="008A73C7" w:rsidP="009D5909">
            <w:pPr>
              <w:pStyle w:val="afffa"/>
              <w:keepNext w:val="0"/>
              <w:tabs>
                <w:tab w:val="left" w:pos="6379"/>
              </w:tabs>
            </w:pPr>
            <w:r w:rsidRPr="005F5504">
              <w:t xml:space="preserve">MASK   </w:t>
            </w:r>
          </w:p>
        </w:tc>
        <w:tc>
          <w:tcPr>
            <w:tcW w:w="1054" w:type="dxa"/>
          </w:tcPr>
          <w:p w:rsidR="008A73C7" w:rsidRPr="00EB376F" w:rsidRDefault="008A73C7" w:rsidP="009D5909">
            <w:pPr>
              <w:pStyle w:val="afffa"/>
              <w:keepNext w:val="0"/>
              <w:tabs>
                <w:tab w:val="left" w:pos="6379"/>
              </w:tabs>
            </w:pPr>
            <w:r w:rsidRPr="005F5504">
              <w:t>RW</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М</w:t>
            </w:r>
            <w:r w:rsidR="008A73C7" w:rsidRPr="005F5504">
              <w:t>аска прерываний контроллера</w:t>
            </w:r>
          </w:p>
        </w:tc>
      </w:tr>
      <w:tr w:rsidR="008A73C7" w:rsidRPr="0028201B" w:rsidTr="00496FA2">
        <w:trPr>
          <w:cantSplit/>
          <w:trHeight w:val="329"/>
          <w:jc w:val="center"/>
        </w:trPr>
        <w:tc>
          <w:tcPr>
            <w:tcW w:w="1279" w:type="dxa"/>
          </w:tcPr>
          <w:p w:rsidR="008A73C7" w:rsidRPr="00B60487" w:rsidRDefault="008A73C7" w:rsidP="009D5909">
            <w:pPr>
              <w:pStyle w:val="afffa"/>
              <w:keepNext w:val="0"/>
              <w:tabs>
                <w:tab w:val="left" w:pos="6379"/>
              </w:tabs>
              <w:rPr>
                <w:lang w:val="en-US"/>
              </w:rPr>
            </w:pPr>
            <w:r>
              <w:rPr>
                <w:lang w:val="en-US"/>
              </w:rPr>
              <w:t>0</w:t>
            </w:r>
            <w:r w:rsidR="00BA2F2A">
              <w:t>x</w:t>
            </w:r>
            <w:r w:rsidRPr="005F5504">
              <w:t>0</w:t>
            </w:r>
            <w:r>
              <w:rPr>
                <w:lang w:val="en-US"/>
              </w:rPr>
              <w:t>1C</w:t>
            </w:r>
          </w:p>
        </w:tc>
        <w:tc>
          <w:tcPr>
            <w:tcW w:w="2612" w:type="dxa"/>
          </w:tcPr>
          <w:p w:rsidR="008A73C7" w:rsidRPr="00EB376F" w:rsidRDefault="008A73C7" w:rsidP="009D5909">
            <w:pPr>
              <w:pStyle w:val="afffa"/>
              <w:keepNext w:val="0"/>
              <w:tabs>
                <w:tab w:val="left" w:pos="6379"/>
              </w:tabs>
            </w:pPr>
            <w:r w:rsidRPr="005F5504">
              <w:t>SET1</w:t>
            </w:r>
          </w:p>
        </w:tc>
        <w:tc>
          <w:tcPr>
            <w:tcW w:w="1054" w:type="dxa"/>
          </w:tcPr>
          <w:p w:rsidR="008A73C7" w:rsidRPr="00EB376F" w:rsidRDefault="008A73C7" w:rsidP="009D5909">
            <w:pPr>
              <w:pStyle w:val="afffa"/>
              <w:keepNext w:val="0"/>
              <w:tabs>
                <w:tab w:val="left" w:pos="6379"/>
              </w:tabs>
            </w:pPr>
            <w:r w:rsidRPr="005F5504">
              <w:t>RW</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Р</w:t>
            </w:r>
            <w:r w:rsidR="008A73C7" w:rsidRPr="005F5504">
              <w:t>егистр установки 1 (32</w:t>
            </w:r>
            <w:r>
              <w:t>-</w:t>
            </w:r>
            <w:r w:rsidR="008A73C7" w:rsidRPr="005F5504">
              <w:t xml:space="preserve">разрядный, используется только младший байт)  </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20</w:t>
            </w:r>
          </w:p>
        </w:tc>
        <w:tc>
          <w:tcPr>
            <w:tcW w:w="2612" w:type="dxa"/>
          </w:tcPr>
          <w:p w:rsidR="008A73C7" w:rsidRPr="00EB376F" w:rsidRDefault="008A73C7" w:rsidP="009D5909">
            <w:pPr>
              <w:pStyle w:val="afffa"/>
              <w:keepNext w:val="0"/>
              <w:tabs>
                <w:tab w:val="left" w:pos="6379"/>
              </w:tabs>
            </w:pPr>
            <w:r w:rsidRPr="005F5504">
              <w:t>SET0</w:t>
            </w:r>
          </w:p>
        </w:tc>
        <w:tc>
          <w:tcPr>
            <w:tcW w:w="1054" w:type="dxa"/>
          </w:tcPr>
          <w:p w:rsidR="008A73C7" w:rsidRPr="00EB376F" w:rsidRDefault="008A73C7" w:rsidP="009D5909">
            <w:pPr>
              <w:pStyle w:val="afffa"/>
              <w:keepNext w:val="0"/>
              <w:tabs>
                <w:tab w:val="left" w:pos="6379"/>
              </w:tabs>
            </w:pPr>
            <w:r w:rsidRPr="005F5504">
              <w:t>RW</w:t>
            </w:r>
          </w:p>
        </w:tc>
        <w:tc>
          <w:tcPr>
            <w:tcW w:w="569" w:type="dxa"/>
          </w:tcPr>
          <w:p w:rsidR="008A73C7" w:rsidRPr="00EB376F" w:rsidRDefault="008A73C7" w:rsidP="009D5909">
            <w:pPr>
              <w:pStyle w:val="afffa"/>
              <w:keepNext w:val="0"/>
              <w:tabs>
                <w:tab w:val="left" w:pos="6379"/>
              </w:tabs>
            </w:pPr>
            <w:r w:rsidRPr="005F5504">
              <w:t>0x0</w:t>
            </w:r>
          </w:p>
        </w:tc>
        <w:tc>
          <w:tcPr>
            <w:tcW w:w="4522" w:type="dxa"/>
          </w:tcPr>
          <w:p w:rsidR="008A73C7" w:rsidRPr="00EB376F" w:rsidRDefault="00F17FF7" w:rsidP="009D5909">
            <w:pPr>
              <w:pStyle w:val="afffa"/>
              <w:keepNext w:val="0"/>
              <w:tabs>
                <w:tab w:val="left" w:pos="6379"/>
              </w:tabs>
            </w:pPr>
            <w:r>
              <w:t>Р</w:t>
            </w:r>
            <w:r w:rsidR="008A73C7" w:rsidRPr="005F5504">
              <w:t>егистр установки 0 (32</w:t>
            </w:r>
            <w:r>
              <w:t>-</w:t>
            </w:r>
            <w:r w:rsidR="008A73C7" w:rsidRPr="005F5504">
              <w:t>разрядный, используется только младший байт)</w:t>
            </w:r>
          </w:p>
        </w:tc>
      </w:tr>
      <w:tr w:rsidR="008A73C7" w:rsidRPr="0028201B" w:rsidTr="00496FA2">
        <w:trPr>
          <w:cantSplit/>
          <w:trHeight w:val="329"/>
          <w:jc w:val="center"/>
        </w:trPr>
        <w:tc>
          <w:tcPr>
            <w:tcW w:w="1279" w:type="dxa"/>
          </w:tcPr>
          <w:p w:rsidR="008A73C7" w:rsidRPr="00EB376F" w:rsidRDefault="00BA2F2A" w:rsidP="009D5909">
            <w:pPr>
              <w:pStyle w:val="afffa"/>
              <w:keepNext w:val="0"/>
              <w:tabs>
                <w:tab w:val="left" w:pos="6379"/>
              </w:tabs>
            </w:pPr>
            <w:r>
              <w:t>0x</w:t>
            </w:r>
            <w:r w:rsidR="008A73C7" w:rsidRPr="005F5504">
              <w:t>024</w:t>
            </w:r>
          </w:p>
        </w:tc>
        <w:tc>
          <w:tcPr>
            <w:tcW w:w="2612" w:type="dxa"/>
          </w:tcPr>
          <w:p w:rsidR="008A73C7" w:rsidRPr="00EB376F" w:rsidRDefault="008A73C7" w:rsidP="009D5909">
            <w:pPr>
              <w:pStyle w:val="afffa"/>
              <w:keepNext w:val="0"/>
              <w:tabs>
                <w:tab w:val="left" w:pos="6379"/>
              </w:tabs>
            </w:pPr>
            <w:r w:rsidRPr="00F81CC5">
              <w:rPr>
                <w:lang w:val="en-US"/>
              </w:rPr>
              <w:t>SWITCH_SOURCE</w:t>
            </w:r>
          </w:p>
        </w:tc>
        <w:tc>
          <w:tcPr>
            <w:tcW w:w="1054" w:type="dxa"/>
          </w:tcPr>
          <w:p w:rsidR="008A73C7" w:rsidRPr="00EB376F" w:rsidRDefault="008A73C7" w:rsidP="009D5909">
            <w:pPr>
              <w:pStyle w:val="afffa"/>
              <w:keepNext w:val="0"/>
              <w:tabs>
                <w:tab w:val="left" w:pos="6379"/>
              </w:tabs>
            </w:pPr>
            <w:r w:rsidRPr="00F81CC5">
              <w:rPr>
                <w:lang w:val="en-US"/>
              </w:rPr>
              <w:t>RW</w:t>
            </w:r>
          </w:p>
        </w:tc>
        <w:tc>
          <w:tcPr>
            <w:tcW w:w="569" w:type="dxa"/>
          </w:tcPr>
          <w:p w:rsidR="008A73C7" w:rsidRPr="00EB376F" w:rsidRDefault="008A73C7" w:rsidP="009D5909">
            <w:pPr>
              <w:pStyle w:val="afffa"/>
              <w:keepNext w:val="0"/>
              <w:tabs>
                <w:tab w:val="left" w:pos="6379"/>
              </w:tabs>
            </w:pPr>
            <w:r w:rsidRPr="00F81CC5">
              <w:rPr>
                <w:lang w:val="en-US"/>
              </w:rPr>
              <w:t>0x</w:t>
            </w:r>
            <w:r>
              <w:rPr>
                <w:lang w:val="en-US"/>
              </w:rPr>
              <w:t>ff</w:t>
            </w:r>
          </w:p>
        </w:tc>
        <w:tc>
          <w:tcPr>
            <w:tcW w:w="4522" w:type="dxa"/>
          </w:tcPr>
          <w:p w:rsidR="008A73C7" w:rsidRPr="00EB376F" w:rsidRDefault="00F17FF7" w:rsidP="009D5909">
            <w:pPr>
              <w:pStyle w:val="afffa"/>
              <w:keepNext w:val="0"/>
              <w:tabs>
                <w:tab w:val="left" w:pos="6379"/>
              </w:tabs>
            </w:pPr>
            <w:r>
              <w:t>Р</w:t>
            </w:r>
            <w:r w:rsidR="008A73C7" w:rsidRPr="00F81CC5">
              <w:t xml:space="preserve">егистр выбора устройства  при разделении </w:t>
            </w:r>
            <w:r w:rsidR="008A73C7" w:rsidRPr="00F81CC5">
              <w:rPr>
                <w:lang w:val="en-US"/>
              </w:rPr>
              <w:t>PAD</w:t>
            </w:r>
            <w:r w:rsidR="008A73C7" w:rsidRPr="00F81CC5">
              <w:t>ов (32</w:t>
            </w:r>
            <w:r>
              <w:t>-</w:t>
            </w:r>
            <w:r w:rsidR="008A73C7" w:rsidRPr="00F81CC5">
              <w:t>разрядный, используется только младший байт)</w:t>
            </w:r>
          </w:p>
        </w:tc>
      </w:tr>
    </w:tbl>
    <w:p w:rsidR="008A73C7" w:rsidRPr="005F5504" w:rsidRDefault="008A73C7" w:rsidP="009D5909">
      <w:pPr>
        <w:tabs>
          <w:tab w:val="left" w:pos="6379"/>
        </w:tabs>
      </w:pPr>
    </w:p>
    <w:p w:rsidR="008A73C7" w:rsidRPr="00EA1F8F" w:rsidRDefault="008A73C7" w:rsidP="000235C2">
      <w:pPr>
        <w:pStyle w:val="7"/>
        <w:tabs>
          <w:tab w:val="left" w:pos="6379"/>
        </w:tabs>
        <w:ind w:left="1695" w:hanging="1298"/>
        <w:rPr>
          <w:lang w:val="ru-RU"/>
        </w:rPr>
      </w:pPr>
      <w:bookmarkStart w:id="2753" w:name="_Toc495677586"/>
      <w:bookmarkStart w:id="2754" w:name="_Toc495680831"/>
      <w:bookmarkStart w:id="2755" w:name="_Toc528945286"/>
      <w:r w:rsidRPr="00EA1F8F">
        <w:rPr>
          <w:lang w:val="ru-RU"/>
        </w:rPr>
        <w:t>Описание полей регистров</w:t>
      </w:r>
      <w:bookmarkEnd w:id="2753"/>
      <w:bookmarkEnd w:id="2754"/>
      <w:bookmarkEnd w:id="2755"/>
      <w:r w:rsidRPr="00EA1F8F">
        <w:rPr>
          <w:lang w:val="ru-RU"/>
        </w:rPr>
        <w:t xml:space="preserve"> контроллера </w:t>
      </w:r>
      <w:r>
        <w:rPr>
          <w:lang w:val="en-US"/>
        </w:rPr>
        <w:t>GPIO</w:t>
      </w:r>
    </w:p>
    <w:p w:rsidR="008A73C7" w:rsidRDefault="008A73C7" w:rsidP="000235C2">
      <w:pPr>
        <w:pStyle w:val="8"/>
      </w:pPr>
      <w:bookmarkStart w:id="2756" w:name="_Ref493176309"/>
      <w:bookmarkStart w:id="2757" w:name="_Toc495677587"/>
      <w:bookmarkStart w:id="2758" w:name="_Toc495680832"/>
      <w:r w:rsidRPr="00EB376F">
        <w:t>STATUS</w:t>
      </w:r>
      <w:bookmarkEnd w:id="2756"/>
      <w:bookmarkEnd w:id="2757"/>
      <w:bookmarkEnd w:id="2758"/>
      <w:r w:rsidR="00BA2F2A">
        <w:t xml:space="preserve"> (0x014)</w:t>
      </w:r>
    </w:p>
    <w:p w:rsidR="008A73C7" w:rsidRPr="00DD7D5F" w:rsidRDefault="008A73C7" w:rsidP="009D5909">
      <w:pPr>
        <w:pStyle w:val="af3"/>
        <w:tabs>
          <w:tab w:val="left" w:pos="6379"/>
        </w:tabs>
        <w:rPr>
          <w:lang w:eastAsia="en-US"/>
        </w:rPr>
      </w:pPr>
      <w:r>
        <w:rPr>
          <w:lang w:eastAsia="en-US"/>
        </w:rPr>
        <w:t xml:space="preserve">Описание полей регистра </w:t>
      </w:r>
      <w:r>
        <w:rPr>
          <w:lang w:val="en-US" w:eastAsia="en-US"/>
        </w:rPr>
        <w:t>STATUS</w:t>
      </w:r>
      <w:r>
        <w:rPr>
          <w:lang w:eastAsia="en-US"/>
        </w:rPr>
        <w:t xml:space="preserve"> представлено в таблице </w:t>
      </w:r>
      <w:r w:rsidR="00762C7C">
        <w:fldChar w:fldCharType="begin"/>
      </w:r>
      <w:r w:rsidR="00762C7C">
        <w:instrText xml:space="preserve"> REF _Ref12292904 \h  \* MERGEFORMAT </w:instrText>
      </w:r>
      <w:r w:rsidR="00762C7C">
        <w:fldChar w:fldCharType="separate"/>
      </w:r>
      <w:r w:rsidR="006422AE" w:rsidRPr="006422AE">
        <w:rPr>
          <w:vanish/>
        </w:rPr>
        <w:t xml:space="preserve">Таблица </w:t>
      </w:r>
      <w:r w:rsidR="006422AE">
        <w:rPr>
          <w:noProof/>
        </w:rPr>
        <w:t>653</w:t>
      </w:r>
      <w:r w:rsidR="00762C7C">
        <w:fldChar w:fldCharType="end"/>
      </w:r>
      <w:r>
        <w:rPr>
          <w:lang w:eastAsia="en-US"/>
        </w:rPr>
        <w:t>.</w:t>
      </w:r>
    </w:p>
    <w:p w:rsidR="008A73C7" w:rsidRDefault="008A73C7" w:rsidP="002815D9">
      <w:pPr>
        <w:pStyle w:val="aff8"/>
      </w:pPr>
      <w:bookmarkStart w:id="2759" w:name="_Toc528945287"/>
      <w:bookmarkStart w:id="2760" w:name="_Ref493176356"/>
      <w:bookmarkStart w:id="2761" w:name="_Toc495677588"/>
      <w:bookmarkStart w:id="2762" w:name="_Ref12292904"/>
      <w:r>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653</w:t>
      </w:r>
      <w:bookmarkEnd w:id="2759"/>
      <w:bookmarkEnd w:id="2760"/>
      <w:bookmarkEnd w:id="2761"/>
      <w:r w:rsidR="00BF6B65" w:rsidRPr="00EB376F">
        <w:fldChar w:fldCharType="end"/>
      </w:r>
      <w:bookmarkEnd w:id="2762"/>
      <w:r>
        <w:t xml:space="preserve"> – Поля регистра </w:t>
      </w:r>
      <w:r w:rsidRPr="00EB376F">
        <w:t>STATUS</w:t>
      </w:r>
    </w:p>
    <w:tbl>
      <w:tblPr>
        <w:tblW w:w="47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331"/>
        <w:gridCol w:w="1470"/>
        <w:gridCol w:w="6235"/>
      </w:tblGrid>
      <w:tr w:rsidR="008A73C7" w:rsidRPr="0028201B" w:rsidTr="00526C45">
        <w:trPr>
          <w:cantSplit/>
          <w:tblHeader/>
          <w:jc w:val="center"/>
        </w:trPr>
        <w:tc>
          <w:tcPr>
            <w:tcW w:w="2223" w:type="dxa"/>
          </w:tcPr>
          <w:p w:rsidR="008A73C7" w:rsidRPr="00D31B3D" w:rsidRDefault="00F17FF7" w:rsidP="00526C45">
            <w:pPr>
              <w:pStyle w:val="afffa"/>
              <w:tabs>
                <w:tab w:val="left" w:pos="6379"/>
              </w:tabs>
              <w:jc w:val="center"/>
              <w:rPr>
                <w:b/>
              </w:rPr>
            </w:pPr>
            <w:r>
              <w:rPr>
                <w:b/>
              </w:rPr>
              <w:t>П</w:t>
            </w:r>
            <w:r w:rsidR="008A73C7" w:rsidRPr="00D31B3D">
              <w:rPr>
                <w:b/>
              </w:rPr>
              <w:t>оле</w:t>
            </w:r>
          </w:p>
        </w:tc>
        <w:tc>
          <w:tcPr>
            <w:tcW w:w="1402" w:type="dxa"/>
          </w:tcPr>
          <w:p w:rsidR="008A73C7" w:rsidRPr="00D31B3D" w:rsidRDefault="00F17FF7" w:rsidP="00526C45">
            <w:pPr>
              <w:pStyle w:val="afffa"/>
              <w:tabs>
                <w:tab w:val="left" w:pos="6379"/>
              </w:tabs>
              <w:jc w:val="center"/>
              <w:rPr>
                <w:b/>
              </w:rPr>
            </w:pPr>
            <w:r>
              <w:rPr>
                <w:b/>
              </w:rPr>
              <w:t>Б</w:t>
            </w:r>
            <w:r w:rsidR="008A73C7" w:rsidRPr="00D31B3D">
              <w:rPr>
                <w:b/>
              </w:rPr>
              <w:t>иты</w:t>
            </w:r>
          </w:p>
        </w:tc>
        <w:tc>
          <w:tcPr>
            <w:tcW w:w="5946" w:type="dxa"/>
          </w:tcPr>
          <w:p w:rsidR="008A73C7" w:rsidRPr="00D31B3D" w:rsidRDefault="00F17FF7" w:rsidP="00526C45">
            <w:pPr>
              <w:pStyle w:val="afffa"/>
              <w:tabs>
                <w:tab w:val="left" w:pos="6379"/>
              </w:tabs>
              <w:jc w:val="center"/>
              <w:rPr>
                <w:b/>
              </w:rPr>
            </w:pPr>
            <w:r>
              <w:rPr>
                <w:b/>
              </w:rPr>
              <w:t>О</w:t>
            </w:r>
            <w:r w:rsidR="008A73C7" w:rsidRPr="00D31B3D">
              <w:rPr>
                <w:b/>
              </w:rPr>
              <w:t>писание</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0</w:t>
            </w:r>
          </w:p>
        </w:tc>
        <w:tc>
          <w:tcPr>
            <w:tcW w:w="1402" w:type="dxa"/>
          </w:tcPr>
          <w:p w:rsidR="008A73C7" w:rsidRPr="00EB376F" w:rsidRDefault="008A73C7" w:rsidP="009D5909">
            <w:pPr>
              <w:pStyle w:val="afffa"/>
              <w:keepNext w:val="0"/>
              <w:tabs>
                <w:tab w:val="left" w:pos="6379"/>
              </w:tabs>
            </w:pPr>
            <w:r w:rsidRPr="005F5504">
              <w:t>0</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sidRPr="00EB376F">
              <w:rPr>
                <w:rFonts w:eastAsia="MS Mincho"/>
              </w:rPr>
              <w:t xml:space="preserve">линии 0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0</w:t>
            </w:r>
          </w:p>
        </w:tc>
        <w:tc>
          <w:tcPr>
            <w:tcW w:w="1402" w:type="dxa"/>
          </w:tcPr>
          <w:p w:rsidR="008A73C7" w:rsidRPr="00EB376F" w:rsidRDefault="008A73C7" w:rsidP="009D5909">
            <w:pPr>
              <w:pStyle w:val="afffa"/>
              <w:keepNext w:val="0"/>
              <w:tabs>
                <w:tab w:val="left" w:pos="6379"/>
              </w:tabs>
            </w:pPr>
            <w:r w:rsidRPr="005F5504">
              <w:t>1</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sidRPr="00EB376F">
              <w:rPr>
                <w:rFonts w:eastAsia="MS Mincho"/>
              </w:rPr>
              <w:t xml:space="preserve">линии 0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3:2</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1</w:t>
            </w:r>
          </w:p>
        </w:tc>
        <w:tc>
          <w:tcPr>
            <w:tcW w:w="1402" w:type="dxa"/>
          </w:tcPr>
          <w:p w:rsidR="008A73C7" w:rsidRPr="00EB376F" w:rsidRDefault="008A73C7" w:rsidP="009D5909">
            <w:pPr>
              <w:pStyle w:val="afffa"/>
              <w:keepNext w:val="0"/>
              <w:tabs>
                <w:tab w:val="left" w:pos="6379"/>
              </w:tabs>
            </w:pPr>
            <w:r w:rsidRPr="005F5504">
              <w:t>4</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1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1</w:t>
            </w:r>
          </w:p>
        </w:tc>
        <w:tc>
          <w:tcPr>
            <w:tcW w:w="1402" w:type="dxa"/>
          </w:tcPr>
          <w:p w:rsidR="008A73C7" w:rsidRPr="00EB376F" w:rsidRDefault="008A73C7" w:rsidP="009D5909">
            <w:pPr>
              <w:pStyle w:val="afffa"/>
              <w:keepNext w:val="0"/>
              <w:tabs>
                <w:tab w:val="left" w:pos="6379"/>
              </w:tabs>
            </w:pPr>
            <w:r w:rsidRPr="005F5504">
              <w:t>5</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1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7:6</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2</w:t>
            </w:r>
          </w:p>
        </w:tc>
        <w:tc>
          <w:tcPr>
            <w:tcW w:w="1402" w:type="dxa"/>
          </w:tcPr>
          <w:p w:rsidR="008A73C7" w:rsidRPr="00EB376F" w:rsidRDefault="008A73C7" w:rsidP="009D5909">
            <w:pPr>
              <w:pStyle w:val="afffa"/>
              <w:keepNext w:val="0"/>
              <w:tabs>
                <w:tab w:val="left" w:pos="6379"/>
              </w:tabs>
            </w:pPr>
            <w:r w:rsidRPr="005F5504">
              <w:t>8</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2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2</w:t>
            </w:r>
          </w:p>
        </w:tc>
        <w:tc>
          <w:tcPr>
            <w:tcW w:w="1402" w:type="dxa"/>
          </w:tcPr>
          <w:p w:rsidR="008A73C7" w:rsidRPr="00EB376F" w:rsidRDefault="008A73C7" w:rsidP="009D5909">
            <w:pPr>
              <w:pStyle w:val="afffa"/>
              <w:keepNext w:val="0"/>
              <w:tabs>
                <w:tab w:val="left" w:pos="6379"/>
              </w:tabs>
            </w:pPr>
            <w:r w:rsidRPr="005F5504">
              <w:t>9</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2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11:10</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3</w:t>
            </w:r>
          </w:p>
        </w:tc>
        <w:tc>
          <w:tcPr>
            <w:tcW w:w="1402" w:type="dxa"/>
          </w:tcPr>
          <w:p w:rsidR="008A73C7" w:rsidRPr="00EB376F" w:rsidRDefault="008A73C7" w:rsidP="009D5909">
            <w:pPr>
              <w:pStyle w:val="afffa"/>
              <w:keepNext w:val="0"/>
              <w:tabs>
                <w:tab w:val="left" w:pos="6379"/>
              </w:tabs>
            </w:pPr>
            <w:r w:rsidRPr="005F5504">
              <w:t>12</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3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3</w:t>
            </w:r>
          </w:p>
        </w:tc>
        <w:tc>
          <w:tcPr>
            <w:tcW w:w="1402" w:type="dxa"/>
          </w:tcPr>
          <w:p w:rsidR="008A73C7" w:rsidRPr="00EB376F" w:rsidRDefault="008A73C7" w:rsidP="009D5909">
            <w:pPr>
              <w:pStyle w:val="afffa"/>
              <w:keepNext w:val="0"/>
              <w:tabs>
                <w:tab w:val="left" w:pos="6379"/>
              </w:tabs>
            </w:pPr>
            <w:r w:rsidRPr="005F5504">
              <w:t>13</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3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15:14</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4</w:t>
            </w:r>
          </w:p>
        </w:tc>
        <w:tc>
          <w:tcPr>
            <w:tcW w:w="1402" w:type="dxa"/>
          </w:tcPr>
          <w:p w:rsidR="008A73C7" w:rsidRPr="00EB376F" w:rsidRDefault="008A73C7" w:rsidP="009D5909">
            <w:pPr>
              <w:pStyle w:val="afffa"/>
              <w:keepNext w:val="0"/>
              <w:tabs>
                <w:tab w:val="left" w:pos="6379"/>
              </w:tabs>
            </w:pPr>
            <w:r w:rsidRPr="005F5504">
              <w:t>16</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4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4</w:t>
            </w:r>
          </w:p>
        </w:tc>
        <w:tc>
          <w:tcPr>
            <w:tcW w:w="1402" w:type="dxa"/>
          </w:tcPr>
          <w:p w:rsidR="008A73C7" w:rsidRPr="00EB376F" w:rsidRDefault="008A73C7" w:rsidP="009D5909">
            <w:pPr>
              <w:pStyle w:val="afffa"/>
              <w:keepNext w:val="0"/>
              <w:tabs>
                <w:tab w:val="left" w:pos="6379"/>
              </w:tabs>
            </w:pPr>
            <w:r w:rsidRPr="005F5504">
              <w:t>17</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4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19:18</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5</w:t>
            </w:r>
          </w:p>
        </w:tc>
        <w:tc>
          <w:tcPr>
            <w:tcW w:w="1402" w:type="dxa"/>
          </w:tcPr>
          <w:p w:rsidR="008A73C7" w:rsidRPr="00EB376F" w:rsidRDefault="008A73C7" w:rsidP="009D5909">
            <w:pPr>
              <w:pStyle w:val="afffa"/>
              <w:keepNext w:val="0"/>
              <w:tabs>
                <w:tab w:val="left" w:pos="6379"/>
              </w:tabs>
            </w:pPr>
            <w:r w:rsidRPr="005F5504">
              <w:t>20</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5</w:t>
            </w:r>
            <w:r w:rsidR="008A73C7">
              <w:rPr>
                <w:rFonts w:eastAsia="MS Mincho"/>
              </w:rPr>
              <w:t xml:space="preserve">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5</w:t>
            </w:r>
          </w:p>
        </w:tc>
        <w:tc>
          <w:tcPr>
            <w:tcW w:w="1402" w:type="dxa"/>
          </w:tcPr>
          <w:p w:rsidR="008A73C7" w:rsidRPr="00EB376F" w:rsidRDefault="008A73C7" w:rsidP="009D5909">
            <w:pPr>
              <w:pStyle w:val="afffa"/>
              <w:keepNext w:val="0"/>
              <w:tabs>
                <w:tab w:val="left" w:pos="6379"/>
              </w:tabs>
            </w:pPr>
            <w:r w:rsidRPr="005F5504">
              <w:t>21</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5</w:t>
            </w:r>
            <w:r w:rsidR="008A73C7">
              <w:rPr>
                <w:rFonts w:eastAsia="MS Mincho"/>
              </w:rPr>
              <w:t xml:space="preserve">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23:22</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6</w:t>
            </w:r>
          </w:p>
        </w:tc>
        <w:tc>
          <w:tcPr>
            <w:tcW w:w="1402" w:type="dxa"/>
          </w:tcPr>
          <w:p w:rsidR="008A73C7" w:rsidRPr="00EB376F" w:rsidRDefault="008A73C7" w:rsidP="009D5909">
            <w:pPr>
              <w:pStyle w:val="afffa"/>
              <w:keepNext w:val="0"/>
              <w:tabs>
                <w:tab w:val="left" w:pos="6379"/>
              </w:tabs>
            </w:pPr>
            <w:r w:rsidRPr="005F5504">
              <w:t>24</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6</w:t>
            </w:r>
            <w:r w:rsidR="008A73C7">
              <w:rPr>
                <w:rFonts w:eastAsia="MS Mincho"/>
              </w:rPr>
              <w:t xml:space="preserve">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6</w:t>
            </w:r>
          </w:p>
        </w:tc>
        <w:tc>
          <w:tcPr>
            <w:tcW w:w="1402" w:type="dxa"/>
          </w:tcPr>
          <w:p w:rsidR="008A73C7" w:rsidRPr="00EB376F" w:rsidRDefault="008A73C7" w:rsidP="009D5909">
            <w:pPr>
              <w:pStyle w:val="afffa"/>
              <w:keepNext w:val="0"/>
              <w:tabs>
                <w:tab w:val="left" w:pos="6379"/>
              </w:tabs>
            </w:pPr>
            <w:r w:rsidRPr="005F5504">
              <w:t>25</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6</w:t>
            </w:r>
            <w:r w:rsidR="008A73C7">
              <w:rPr>
                <w:rFonts w:eastAsia="MS Mincho"/>
              </w:rPr>
              <w:t xml:space="preserve"> </w:t>
            </w:r>
            <w:r w:rsidR="008A73C7" w:rsidRPr="005F5504">
              <w:t xml:space="preserve">по срезу (из 1→0)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w:t>
            </w:r>
          </w:p>
        </w:tc>
        <w:tc>
          <w:tcPr>
            <w:tcW w:w="1402" w:type="dxa"/>
          </w:tcPr>
          <w:p w:rsidR="008A73C7" w:rsidRPr="00EB376F" w:rsidRDefault="008A73C7" w:rsidP="009D5909">
            <w:pPr>
              <w:pStyle w:val="afffa"/>
              <w:keepNext w:val="0"/>
              <w:tabs>
                <w:tab w:val="left" w:pos="6379"/>
              </w:tabs>
            </w:pPr>
            <w:r w:rsidRPr="005F5504">
              <w:t>27:26</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posedge7</w:t>
            </w:r>
          </w:p>
        </w:tc>
        <w:tc>
          <w:tcPr>
            <w:tcW w:w="1402" w:type="dxa"/>
          </w:tcPr>
          <w:p w:rsidR="008A73C7" w:rsidRPr="00EB376F" w:rsidRDefault="008A73C7" w:rsidP="009D5909">
            <w:pPr>
              <w:pStyle w:val="afffa"/>
              <w:keepNext w:val="0"/>
              <w:tabs>
                <w:tab w:val="left" w:pos="6379"/>
              </w:tabs>
            </w:pPr>
            <w:r w:rsidRPr="005F5504">
              <w:t>28</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7</w:t>
            </w:r>
            <w:r w:rsidR="008A73C7">
              <w:rPr>
                <w:rFonts w:eastAsia="MS Mincho"/>
              </w:rPr>
              <w:t xml:space="preserve"> </w:t>
            </w:r>
            <w:r w:rsidR="008A73C7" w:rsidRPr="005F5504">
              <w:t xml:space="preserve">по фронту (из 0→1) </w:t>
            </w:r>
          </w:p>
        </w:tc>
      </w:tr>
      <w:tr w:rsidR="008A73C7" w:rsidRPr="0028201B" w:rsidTr="00526C45">
        <w:trPr>
          <w:cantSplit/>
          <w:jc w:val="center"/>
        </w:trPr>
        <w:tc>
          <w:tcPr>
            <w:tcW w:w="2223" w:type="dxa"/>
          </w:tcPr>
          <w:p w:rsidR="008A73C7" w:rsidRPr="00EB376F" w:rsidRDefault="008A73C7" w:rsidP="009D5909">
            <w:pPr>
              <w:pStyle w:val="afffa"/>
              <w:keepNext w:val="0"/>
              <w:tabs>
                <w:tab w:val="left" w:pos="6379"/>
              </w:tabs>
            </w:pPr>
            <w:r w:rsidRPr="005F5504">
              <w:t>strob_negedge7</w:t>
            </w:r>
          </w:p>
        </w:tc>
        <w:tc>
          <w:tcPr>
            <w:tcW w:w="1402" w:type="dxa"/>
          </w:tcPr>
          <w:p w:rsidR="008A73C7" w:rsidRPr="00EB376F" w:rsidRDefault="008A73C7" w:rsidP="009D5909">
            <w:pPr>
              <w:pStyle w:val="afffa"/>
              <w:keepNext w:val="0"/>
              <w:tabs>
                <w:tab w:val="left" w:pos="6379"/>
              </w:tabs>
            </w:pPr>
            <w:r w:rsidRPr="005F5504">
              <w:t>29</w:t>
            </w:r>
          </w:p>
        </w:tc>
        <w:tc>
          <w:tcPr>
            <w:tcW w:w="5946" w:type="dxa"/>
          </w:tcPr>
          <w:p w:rsidR="008A73C7" w:rsidRPr="00EB376F" w:rsidRDefault="00F17FF7" w:rsidP="009D5909">
            <w:pPr>
              <w:pStyle w:val="afffa"/>
              <w:keepNext w:val="0"/>
              <w:tabs>
                <w:tab w:val="left" w:pos="6379"/>
              </w:tabs>
            </w:pPr>
            <w:r>
              <w:t>П</w:t>
            </w:r>
            <w:r w:rsidR="008A73C7" w:rsidRPr="005F5504">
              <w:t xml:space="preserve">ереключение </w:t>
            </w:r>
            <w:r w:rsidR="008A73C7">
              <w:rPr>
                <w:rFonts w:eastAsia="MS Mincho"/>
              </w:rPr>
              <w:t xml:space="preserve">линии </w:t>
            </w:r>
            <w:r w:rsidR="008A73C7" w:rsidRPr="00B60487">
              <w:rPr>
                <w:rFonts w:eastAsia="MS Mincho"/>
              </w:rPr>
              <w:t>7</w:t>
            </w:r>
            <w:r w:rsidR="008A73C7">
              <w:rPr>
                <w:rFonts w:eastAsia="MS Mincho"/>
              </w:rPr>
              <w:t xml:space="preserve"> </w:t>
            </w:r>
            <w:r w:rsidR="008A73C7" w:rsidRPr="005F5504">
              <w:t xml:space="preserve">по срезу (из 1→0) </w:t>
            </w:r>
          </w:p>
        </w:tc>
      </w:tr>
      <w:tr w:rsidR="008A73C7" w:rsidRPr="0028201B" w:rsidTr="00526C45">
        <w:trPr>
          <w:cantSplit/>
          <w:jc w:val="center"/>
        </w:trPr>
        <w:tc>
          <w:tcPr>
            <w:tcW w:w="2223" w:type="dxa"/>
          </w:tcPr>
          <w:p w:rsidR="008A73C7" w:rsidRPr="005F5504" w:rsidRDefault="008A73C7" w:rsidP="009D5909">
            <w:pPr>
              <w:pStyle w:val="afffa"/>
              <w:keepNext w:val="0"/>
              <w:tabs>
                <w:tab w:val="left" w:pos="6379"/>
              </w:tabs>
            </w:pPr>
          </w:p>
        </w:tc>
        <w:tc>
          <w:tcPr>
            <w:tcW w:w="1402" w:type="dxa"/>
          </w:tcPr>
          <w:p w:rsidR="008A73C7" w:rsidRPr="00EB376F" w:rsidRDefault="008A73C7" w:rsidP="009D5909">
            <w:pPr>
              <w:pStyle w:val="afffa"/>
              <w:keepNext w:val="0"/>
              <w:tabs>
                <w:tab w:val="left" w:pos="6379"/>
              </w:tabs>
            </w:pPr>
            <w:r w:rsidRPr="005F5504">
              <w:t>31:30</w:t>
            </w:r>
          </w:p>
        </w:tc>
        <w:tc>
          <w:tcPr>
            <w:tcW w:w="5946" w:type="dxa"/>
          </w:tcPr>
          <w:p w:rsidR="008A73C7" w:rsidRPr="00EB376F" w:rsidRDefault="00F17FF7" w:rsidP="009D5909">
            <w:pPr>
              <w:pStyle w:val="afffa"/>
              <w:keepNext w:val="0"/>
              <w:tabs>
                <w:tab w:val="left" w:pos="6379"/>
              </w:tabs>
            </w:pPr>
            <w:r>
              <w:t>Р</w:t>
            </w:r>
            <w:r w:rsidR="008A73C7" w:rsidRPr="005F5504">
              <w:t>езерв</w:t>
            </w:r>
          </w:p>
        </w:tc>
      </w:tr>
    </w:tbl>
    <w:p w:rsidR="008A73C7" w:rsidRPr="00EB376F" w:rsidRDefault="008A73C7" w:rsidP="009D5909">
      <w:pPr>
        <w:tabs>
          <w:tab w:val="left" w:pos="6379"/>
        </w:tabs>
      </w:pPr>
    </w:p>
    <w:p w:rsidR="008A73C7" w:rsidRPr="00EB376F" w:rsidRDefault="008A73C7" w:rsidP="000235C2">
      <w:pPr>
        <w:pStyle w:val="8"/>
      </w:pPr>
      <w:bookmarkStart w:id="2763" w:name="_Toc495680833"/>
      <w:bookmarkStart w:id="2764" w:name="_Toc528945288"/>
      <w:bookmarkStart w:id="2765" w:name="_Ref493176418"/>
      <w:r w:rsidRPr="00EB376F">
        <w:t>MASK</w:t>
      </w:r>
      <w:bookmarkEnd w:id="2763"/>
      <w:bookmarkEnd w:id="2764"/>
      <w:bookmarkEnd w:id="2765"/>
      <w:r w:rsidR="00BA2F2A">
        <w:t xml:space="preserve"> (0x018)</w:t>
      </w:r>
    </w:p>
    <w:p w:rsidR="008A73C7" w:rsidRPr="00DD7D5F" w:rsidRDefault="008A73C7" w:rsidP="009D5909">
      <w:pPr>
        <w:pStyle w:val="af3"/>
        <w:tabs>
          <w:tab w:val="left" w:pos="6379"/>
        </w:tabs>
        <w:rPr>
          <w:lang w:eastAsia="en-US"/>
        </w:rPr>
      </w:pPr>
      <w:r>
        <w:rPr>
          <w:lang w:eastAsia="en-US"/>
        </w:rPr>
        <w:t xml:space="preserve">Описание полей регистра </w:t>
      </w:r>
      <w:r>
        <w:rPr>
          <w:lang w:val="en-US" w:eastAsia="en-US"/>
        </w:rPr>
        <w:t>MASK</w:t>
      </w:r>
      <w:r>
        <w:rPr>
          <w:lang w:eastAsia="en-US"/>
        </w:rPr>
        <w:t xml:space="preserve"> представлено в таблице </w:t>
      </w:r>
      <w:r w:rsidR="00762C7C">
        <w:fldChar w:fldCharType="begin"/>
      </w:r>
      <w:r w:rsidR="00762C7C">
        <w:instrText xml:space="preserve"> REF _Ref12292932 \h  \* MERGEFORMAT </w:instrText>
      </w:r>
      <w:r w:rsidR="00762C7C">
        <w:fldChar w:fldCharType="separate"/>
      </w:r>
      <w:r w:rsidR="006422AE" w:rsidRPr="006422AE">
        <w:rPr>
          <w:vanish/>
        </w:rPr>
        <w:t xml:space="preserve">Таблица </w:t>
      </w:r>
      <w:r w:rsidR="006422AE">
        <w:rPr>
          <w:noProof/>
        </w:rPr>
        <w:t>654</w:t>
      </w:r>
      <w:r w:rsidR="00762C7C">
        <w:fldChar w:fldCharType="end"/>
      </w:r>
      <w:r>
        <w:rPr>
          <w:lang w:eastAsia="en-US"/>
        </w:rPr>
        <w:t>.</w:t>
      </w:r>
    </w:p>
    <w:p w:rsidR="008A73C7" w:rsidRDefault="008A73C7" w:rsidP="009D5909">
      <w:pPr>
        <w:tabs>
          <w:tab w:val="left" w:pos="6379"/>
        </w:tabs>
      </w:pPr>
    </w:p>
    <w:p w:rsidR="008A73C7" w:rsidRDefault="008A73C7" w:rsidP="002815D9">
      <w:pPr>
        <w:pStyle w:val="aff8"/>
      </w:pPr>
      <w:bookmarkStart w:id="2766" w:name="_Toc495677589"/>
      <w:bookmarkStart w:id="2767" w:name="_Toc495680834"/>
      <w:bookmarkStart w:id="2768" w:name="_Toc528945289"/>
      <w:bookmarkStart w:id="2769" w:name="_Ref12292932"/>
      <w:r>
        <w:lastRenderedPageBreak/>
        <w:t xml:space="preserve">Таблица </w:t>
      </w:r>
      <w:r w:rsidR="00BF6B65" w:rsidRPr="00EB376F">
        <w:fldChar w:fldCharType="begin"/>
      </w:r>
      <w:r>
        <w:instrText xml:space="preserve"> SEQ Таблица \* ARABIC </w:instrText>
      </w:r>
      <w:r w:rsidR="00BF6B65" w:rsidRPr="00EB376F">
        <w:fldChar w:fldCharType="separate"/>
      </w:r>
      <w:r w:rsidR="006422AE">
        <w:rPr>
          <w:noProof/>
        </w:rPr>
        <w:t>654</w:t>
      </w:r>
      <w:bookmarkEnd w:id="2766"/>
      <w:bookmarkEnd w:id="2767"/>
      <w:bookmarkEnd w:id="2768"/>
      <w:r w:rsidR="00BF6B65" w:rsidRPr="00EB376F">
        <w:fldChar w:fldCharType="end"/>
      </w:r>
      <w:bookmarkEnd w:id="2769"/>
      <w:r>
        <w:t xml:space="preserve"> – Поля регистра </w:t>
      </w:r>
      <w:r w:rsidRPr="00EB376F">
        <w:t>MASK</w:t>
      </w:r>
    </w:p>
    <w:tbl>
      <w:tblPr>
        <w:tblW w:w="47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276"/>
        <w:gridCol w:w="1443"/>
        <w:gridCol w:w="6317"/>
      </w:tblGrid>
      <w:tr w:rsidR="008A73C7" w:rsidTr="00496FA2">
        <w:trPr>
          <w:cantSplit/>
          <w:tblHeader/>
          <w:jc w:val="center"/>
        </w:trPr>
        <w:tc>
          <w:tcPr>
            <w:tcW w:w="2235" w:type="dxa"/>
          </w:tcPr>
          <w:p w:rsidR="008A73C7" w:rsidRPr="00D31B3D" w:rsidRDefault="00F17FF7" w:rsidP="00526C45">
            <w:pPr>
              <w:pStyle w:val="afffa"/>
              <w:tabs>
                <w:tab w:val="left" w:pos="6379"/>
              </w:tabs>
              <w:jc w:val="center"/>
              <w:rPr>
                <w:rFonts w:eastAsia="MS Mincho"/>
                <w:b/>
              </w:rPr>
            </w:pPr>
            <w:r>
              <w:rPr>
                <w:rFonts w:eastAsia="MS Mincho"/>
                <w:b/>
              </w:rPr>
              <w:t>П</w:t>
            </w:r>
            <w:r w:rsidR="008A73C7" w:rsidRPr="00D31B3D">
              <w:rPr>
                <w:rFonts w:eastAsia="MS Mincho"/>
                <w:b/>
              </w:rPr>
              <w:t>оле</w:t>
            </w:r>
          </w:p>
        </w:tc>
        <w:tc>
          <w:tcPr>
            <w:tcW w:w="1417" w:type="dxa"/>
          </w:tcPr>
          <w:p w:rsidR="008A73C7" w:rsidRPr="00D31B3D" w:rsidRDefault="00F17FF7" w:rsidP="00526C45">
            <w:pPr>
              <w:pStyle w:val="afffa"/>
              <w:tabs>
                <w:tab w:val="left" w:pos="6379"/>
              </w:tabs>
              <w:jc w:val="center"/>
              <w:rPr>
                <w:rFonts w:eastAsia="MS Mincho"/>
                <w:b/>
              </w:rPr>
            </w:pPr>
            <w:r>
              <w:rPr>
                <w:rFonts w:eastAsia="MS Mincho"/>
                <w:b/>
              </w:rPr>
              <w:t>Б</w:t>
            </w:r>
            <w:r w:rsidR="008A73C7" w:rsidRPr="00D31B3D">
              <w:rPr>
                <w:rFonts w:eastAsia="MS Mincho"/>
                <w:b/>
              </w:rPr>
              <w:t>иты</w:t>
            </w:r>
          </w:p>
        </w:tc>
        <w:tc>
          <w:tcPr>
            <w:tcW w:w="6202" w:type="dxa"/>
          </w:tcPr>
          <w:p w:rsidR="008A73C7" w:rsidRPr="00D31B3D" w:rsidRDefault="00F17FF7" w:rsidP="00526C45">
            <w:pPr>
              <w:pStyle w:val="afffa"/>
              <w:tabs>
                <w:tab w:val="left" w:pos="6379"/>
              </w:tabs>
              <w:jc w:val="center"/>
              <w:rPr>
                <w:rFonts w:eastAsia="MS Mincho"/>
                <w:b/>
              </w:rPr>
            </w:pPr>
            <w:r>
              <w:rPr>
                <w:rFonts w:eastAsia="MS Mincho"/>
                <w:b/>
              </w:rPr>
              <w:t>О</w:t>
            </w:r>
            <w:r w:rsidR="008A73C7" w:rsidRPr="00D31B3D">
              <w:rPr>
                <w:rFonts w:eastAsia="MS Mincho"/>
                <w:b/>
              </w:rPr>
              <w:t>писание</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0</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0</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0 из 0</w:t>
            </w:r>
            <w:r w:rsidR="008A73C7" w:rsidRPr="00EB376F">
              <w:t>→1</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0</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 xml:space="preserve">аска прерывания по переключению линии </w:t>
            </w:r>
            <w:r w:rsidR="00CF4387">
              <w:rPr>
                <w:rFonts w:eastAsia="MS Mincho"/>
              </w:rPr>
              <w:t xml:space="preserve">0 </w:t>
            </w:r>
            <w:r w:rsidR="008A73C7" w:rsidRPr="00EB376F">
              <w:rPr>
                <w:rFonts w:eastAsia="MS Mincho"/>
              </w:rPr>
              <w:t>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3:2</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езерв</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1</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4</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1 из 0</w:t>
            </w:r>
            <w:r w:rsidR="008A73C7" w:rsidRPr="00EB376F">
              <w:t>→1</w:t>
            </w:r>
            <w:r w:rsidR="008A73C7" w:rsidRPr="00EB376F">
              <w:rPr>
                <w:rFonts w:eastAsia="MS Mincho"/>
              </w:rPr>
              <w:t xml:space="preserve"> </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1</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5</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1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7:6</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езерв</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2</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8</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2 из 0</w:t>
            </w:r>
            <w:r w:rsidR="008A73C7" w:rsidRPr="00EB376F">
              <w:t>→1</w:t>
            </w:r>
            <w:r w:rsidR="008A73C7" w:rsidRPr="00EB376F">
              <w:rPr>
                <w:rFonts w:eastAsia="MS Mincho"/>
              </w:rPr>
              <w:t xml:space="preserve"> </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2</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9</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2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1:10</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езерв</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3</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2</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3 из 0</w:t>
            </w:r>
            <w:r w:rsidR="008A73C7" w:rsidRPr="00EB376F">
              <w:t>→1</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rgedge3</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3</w:t>
            </w:r>
          </w:p>
        </w:tc>
        <w:tc>
          <w:tcPr>
            <w:tcW w:w="6202" w:type="dxa"/>
          </w:tcPr>
          <w:p w:rsidR="008A73C7" w:rsidRPr="00EB376F" w:rsidRDefault="00F17FF7" w:rsidP="009D5909">
            <w:pPr>
              <w:pStyle w:val="afffa"/>
              <w:keepNext w:val="0"/>
              <w:tabs>
                <w:tab w:val="left" w:pos="6379"/>
              </w:tabs>
            </w:pPr>
            <w:r>
              <w:rPr>
                <w:rFonts w:eastAsia="MS Mincho"/>
              </w:rPr>
              <w:t>М</w:t>
            </w:r>
            <w:r w:rsidR="008A73C7" w:rsidRPr="00EB376F">
              <w:rPr>
                <w:rFonts w:eastAsia="MS Mincho"/>
              </w:rPr>
              <w:t>аска прерывания по переключению линии 3 из 1</w:t>
            </w:r>
            <w:r w:rsidR="008A73C7" w:rsidRPr="00EB376F">
              <w:t>→0</w:t>
            </w:r>
            <w:r w:rsidR="008A73C7" w:rsidRPr="00EB376F">
              <w:rPr>
                <w:rFonts w:eastAsia="MS Mincho"/>
              </w:rPr>
              <w:t xml:space="preserve"> </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5:14</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 xml:space="preserve">езерв </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4</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6</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4 из 0</w:t>
            </w:r>
            <w:r w:rsidR="008A73C7" w:rsidRPr="00EB376F">
              <w:t>→1</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4</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7</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4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19:18</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 xml:space="preserve">езерв </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5</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0</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5 из 0</w:t>
            </w:r>
            <w:r w:rsidR="008A73C7" w:rsidRPr="00EB376F">
              <w:t>→1</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5</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1</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5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3:22</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езерв</w:t>
            </w:r>
          </w:p>
        </w:tc>
      </w:tr>
      <w:tr w:rsidR="008A73C7" w:rsidRPr="00490146"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6</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4</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6 из 0</w:t>
            </w:r>
            <w:r w:rsidR="008A73C7" w:rsidRPr="00EB376F">
              <w:t>→1</w:t>
            </w:r>
            <w:r w:rsidR="008A73C7" w:rsidRPr="00EB376F">
              <w:rPr>
                <w:rFonts w:eastAsia="MS Mincho"/>
              </w:rPr>
              <w:t xml:space="preserve"> </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6</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5</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6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7:26</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 xml:space="preserve">езерв </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posedge7</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8</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7 из 0</w:t>
            </w:r>
            <w:r w:rsidR="008A73C7" w:rsidRPr="00EB376F">
              <w:t>→1</w:t>
            </w:r>
          </w:p>
        </w:tc>
      </w:tr>
      <w:tr w:rsidR="008A73C7" w:rsidRPr="00424BCC"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mask_negedge7</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29</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М</w:t>
            </w:r>
            <w:r w:rsidR="008A73C7" w:rsidRPr="00EB376F">
              <w:rPr>
                <w:rFonts w:eastAsia="MS Mincho"/>
              </w:rPr>
              <w:t>аска прерывания по переключению линии 7 из 1</w:t>
            </w:r>
            <w:r w:rsidR="008A73C7" w:rsidRPr="00EB376F">
              <w:t>→0</w:t>
            </w:r>
          </w:p>
        </w:tc>
      </w:tr>
      <w:tr w:rsidR="008A73C7" w:rsidTr="00496FA2">
        <w:trPr>
          <w:cantSplit/>
          <w:jc w:val="center"/>
        </w:trPr>
        <w:tc>
          <w:tcPr>
            <w:tcW w:w="2235" w:type="dxa"/>
          </w:tcPr>
          <w:p w:rsidR="008A73C7" w:rsidRPr="00EB376F" w:rsidRDefault="008A73C7" w:rsidP="009D5909">
            <w:pPr>
              <w:pStyle w:val="afffa"/>
              <w:keepNext w:val="0"/>
              <w:tabs>
                <w:tab w:val="left" w:pos="6379"/>
              </w:tabs>
              <w:rPr>
                <w:rFonts w:eastAsia="MS Mincho"/>
              </w:rPr>
            </w:pPr>
            <w:r w:rsidRPr="00EB376F">
              <w:rPr>
                <w:rFonts w:eastAsia="MS Mincho"/>
              </w:rPr>
              <w:t>-</w:t>
            </w:r>
          </w:p>
        </w:tc>
        <w:tc>
          <w:tcPr>
            <w:tcW w:w="1417" w:type="dxa"/>
          </w:tcPr>
          <w:p w:rsidR="008A73C7" w:rsidRPr="00EB376F" w:rsidRDefault="008A73C7" w:rsidP="009D5909">
            <w:pPr>
              <w:pStyle w:val="afffa"/>
              <w:keepNext w:val="0"/>
              <w:tabs>
                <w:tab w:val="left" w:pos="6379"/>
              </w:tabs>
              <w:rPr>
                <w:rFonts w:eastAsia="MS Mincho"/>
              </w:rPr>
            </w:pPr>
            <w:r w:rsidRPr="00EB376F">
              <w:rPr>
                <w:rFonts w:eastAsia="MS Mincho"/>
              </w:rPr>
              <w:t>31:30</w:t>
            </w:r>
          </w:p>
        </w:tc>
        <w:tc>
          <w:tcPr>
            <w:tcW w:w="6202" w:type="dxa"/>
          </w:tcPr>
          <w:p w:rsidR="008A73C7" w:rsidRPr="00EB376F" w:rsidRDefault="00F17FF7" w:rsidP="009D5909">
            <w:pPr>
              <w:pStyle w:val="afffa"/>
              <w:keepNext w:val="0"/>
              <w:tabs>
                <w:tab w:val="left" w:pos="6379"/>
              </w:tabs>
              <w:rPr>
                <w:rFonts w:eastAsia="MS Mincho"/>
              </w:rPr>
            </w:pPr>
            <w:r>
              <w:rPr>
                <w:rFonts w:eastAsia="MS Mincho"/>
              </w:rPr>
              <w:t>Р</w:t>
            </w:r>
            <w:r w:rsidR="008A73C7" w:rsidRPr="00EB376F">
              <w:rPr>
                <w:rFonts w:eastAsia="MS Mincho"/>
              </w:rPr>
              <w:t xml:space="preserve">езерв </w:t>
            </w:r>
          </w:p>
        </w:tc>
      </w:tr>
    </w:tbl>
    <w:p w:rsidR="008A73C7" w:rsidRPr="00EB376F" w:rsidRDefault="008A73C7" w:rsidP="009D5909">
      <w:pPr>
        <w:tabs>
          <w:tab w:val="left" w:pos="6379"/>
        </w:tabs>
      </w:pPr>
    </w:p>
    <w:p w:rsidR="008A73C7" w:rsidRPr="00EB376F" w:rsidRDefault="008A73C7" w:rsidP="009D5909">
      <w:pPr>
        <w:tabs>
          <w:tab w:val="left" w:pos="6379"/>
        </w:tabs>
      </w:pPr>
    </w:p>
    <w:p w:rsidR="00EB376F" w:rsidRPr="0096073A" w:rsidRDefault="00EB376F" w:rsidP="000235C2">
      <w:pPr>
        <w:pStyle w:val="51"/>
      </w:pPr>
      <w:bookmarkStart w:id="2770" w:name="_Ref493176460"/>
      <w:bookmarkStart w:id="2771" w:name="_Toc495677590"/>
      <w:bookmarkStart w:id="2772" w:name="_Toc495680835"/>
      <w:bookmarkStart w:id="2773" w:name="_Toc528945290"/>
      <w:bookmarkStart w:id="2774" w:name="_Ref493176503"/>
      <w:bookmarkStart w:id="2775" w:name="_Toc17300290"/>
      <w:r w:rsidRPr="0096073A">
        <w:t xml:space="preserve">Контроллер </w:t>
      </w:r>
      <w:r w:rsidR="00EA1F8F" w:rsidRPr="00562C39">
        <w:t xml:space="preserve">измерения </w:t>
      </w:r>
      <w:r w:rsidRPr="0096073A">
        <w:t>температуры</w:t>
      </w:r>
      <w:bookmarkEnd w:id="2770"/>
      <w:bookmarkEnd w:id="2771"/>
      <w:bookmarkEnd w:id="2772"/>
      <w:bookmarkEnd w:id="2773"/>
      <w:bookmarkEnd w:id="2774"/>
      <w:r w:rsidR="00EA1F8F">
        <w:t xml:space="preserve"> (датчик температуры)</w:t>
      </w:r>
      <w:bookmarkEnd w:id="2775"/>
    </w:p>
    <w:p w:rsidR="00EB376F" w:rsidRDefault="00237F4C" w:rsidP="000235C2">
      <w:pPr>
        <w:pStyle w:val="6"/>
      </w:pPr>
      <w:bookmarkStart w:id="2776" w:name="_Toc435278223"/>
      <w:bookmarkStart w:id="2777" w:name="_Toc17300291"/>
      <w:r>
        <w:t>Общее описание</w:t>
      </w:r>
      <w:bookmarkEnd w:id="2776"/>
      <w:r w:rsidR="00EA1F8F" w:rsidRPr="00EA1F8F">
        <w:t xml:space="preserve"> </w:t>
      </w:r>
      <w:r w:rsidR="00EA1F8F">
        <w:t>датчика температуры</w:t>
      </w:r>
      <w:bookmarkEnd w:id="2777"/>
    </w:p>
    <w:p w:rsidR="00EB376F" w:rsidRPr="00562C39" w:rsidRDefault="00EB376F" w:rsidP="009D5909">
      <w:pPr>
        <w:pStyle w:val="af3"/>
      </w:pPr>
      <w:r w:rsidRPr="00562C39">
        <w:t>Контроллер измерения температуры кристалла предназначен для формирования тактового сигнала датчика измерения температуры, управления датчиком и оценки результатов измерения в режиме реального времени. Измерение температуры производится в диапазоне</w:t>
      </w:r>
      <w:r w:rsidR="004D5B88">
        <w:t xml:space="preserve">                                     от минус 40 </w:t>
      </w:r>
      <w:r w:rsidR="0053702F">
        <w:t xml:space="preserve"> до</w:t>
      </w:r>
      <w:r w:rsidRPr="00562C39">
        <w:t xml:space="preserve"> </w:t>
      </w:r>
      <w:r w:rsidR="0053702F">
        <w:t xml:space="preserve">плюс </w:t>
      </w:r>
      <w:r w:rsidRPr="00562C39">
        <w:t>125</w:t>
      </w:r>
      <w:r w:rsidR="004D5B88">
        <w:t xml:space="preserve"> </w:t>
      </w:r>
      <w:r w:rsidRPr="00562C39">
        <w:t>°С, с точностью  ±5</w:t>
      </w:r>
      <w:r w:rsidR="0053702F">
        <w:t xml:space="preserve"> </w:t>
      </w:r>
      <w:r w:rsidRPr="00562C39">
        <w:t>°С.</w:t>
      </w:r>
    </w:p>
    <w:p w:rsidR="00EB376F" w:rsidRPr="00562C39" w:rsidRDefault="00EB376F" w:rsidP="009D5909">
      <w:pPr>
        <w:pStyle w:val="af3"/>
      </w:pPr>
      <w:r w:rsidRPr="00562C39">
        <w:t xml:space="preserve">Датчик измерения температуры реализован на температурно-чувствительной ячейке, аналоговый выход которой непрерывно оцифровывается АЦП последовательного приближения с частотой оцифровки не более 50 кГц. </w:t>
      </w:r>
    </w:p>
    <w:p w:rsidR="00EB376F" w:rsidRPr="00562C39" w:rsidRDefault="00EB376F" w:rsidP="009D5909">
      <w:pPr>
        <w:pStyle w:val="af3"/>
      </w:pPr>
      <w:r w:rsidRPr="00562C39">
        <w:t xml:space="preserve">После фиксации значения температуры на выходе АЦП контроллер производит сравнение полученного значения с порогом, задаваемым программно. В случае превышения порога формируется прерывание по превышению температуры, которое может быть обработано стандартным образом.  </w:t>
      </w:r>
    </w:p>
    <w:p w:rsidR="00EB376F" w:rsidRDefault="00EB376F" w:rsidP="009D5909">
      <w:pPr>
        <w:pStyle w:val="af3"/>
      </w:pPr>
      <w:r w:rsidRPr="00562C39">
        <w:t xml:space="preserve">Управление контроллером осуществляется по 32-разрядной шине </w:t>
      </w:r>
      <w:r w:rsidRPr="00EB376F">
        <w:t>AMBA</w:t>
      </w:r>
      <w:r w:rsidRPr="00562C39">
        <w:t xml:space="preserve"> </w:t>
      </w:r>
      <w:r w:rsidRPr="00EB376F">
        <w:t>APB</w:t>
      </w:r>
      <w:r w:rsidRPr="00562C39">
        <w:t xml:space="preserve"> спецификации 3.0. Работа блока контроллера тактируется тактовым сигналом шины </w:t>
      </w:r>
      <w:r w:rsidRPr="00EB376F">
        <w:t>APB</w:t>
      </w:r>
      <w:r w:rsidRPr="00562C39">
        <w:t>.</w:t>
      </w:r>
    </w:p>
    <w:p w:rsidR="00EB376F" w:rsidRDefault="00EB376F" w:rsidP="009D5909">
      <w:pPr>
        <w:pStyle w:val="af3"/>
      </w:pPr>
    </w:p>
    <w:p w:rsidR="004C0475" w:rsidRDefault="004C0475" w:rsidP="000235C2">
      <w:pPr>
        <w:pStyle w:val="6"/>
      </w:pPr>
      <w:bookmarkStart w:id="2778" w:name="_Toc17300292"/>
      <w:bookmarkStart w:id="2779" w:name="_Toc495677591"/>
      <w:bookmarkStart w:id="2780" w:name="_Toc495680836"/>
      <w:bookmarkStart w:id="2781" w:name="_Toc528945291"/>
      <w:bookmarkStart w:id="2782" w:name="_Ref493176549"/>
      <w:r>
        <w:t>Принципы функционирования датчика темепратуры</w:t>
      </w:r>
      <w:bookmarkEnd w:id="2778"/>
    </w:p>
    <w:p w:rsidR="00954B3F" w:rsidRPr="00CA34CB" w:rsidRDefault="00954B3F" w:rsidP="000235C2">
      <w:pPr>
        <w:pStyle w:val="7"/>
      </w:pPr>
      <w:r w:rsidRPr="00DD729E">
        <w:t>Процедура активизации датчика</w:t>
      </w:r>
      <w:r>
        <w:rPr>
          <w:lang w:val="en-US"/>
        </w:rPr>
        <w:t xml:space="preserve"> </w:t>
      </w:r>
      <w:r>
        <w:t>температуры</w:t>
      </w:r>
    </w:p>
    <w:p w:rsidR="00954B3F" w:rsidRPr="00DD729E" w:rsidRDefault="00954B3F" w:rsidP="009D5909">
      <w:pPr>
        <w:pStyle w:val="af3"/>
      </w:pPr>
      <w:r w:rsidRPr="00DD729E">
        <w:t xml:space="preserve">Процедура активизации датчика измерения температуры на кристалле </w:t>
      </w:r>
      <w:r w:rsidR="004D5B88">
        <w:t>приведена ниже.</w:t>
      </w:r>
    </w:p>
    <w:p w:rsidR="00954B3F" w:rsidRPr="00DD729E" w:rsidRDefault="00954B3F" w:rsidP="009D5909">
      <w:pPr>
        <w:pStyle w:val="af3"/>
      </w:pPr>
      <w:r w:rsidRPr="00DD729E">
        <w:t xml:space="preserve">Сначала необходимо задать тактовую частоту работы АЦП, записав значение делителя частоты в регистр </w:t>
      </w:r>
      <w:r w:rsidRPr="00EB376F">
        <w:t>TS</w:t>
      </w:r>
      <w:r w:rsidRPr="00DD729E">
        <w:t>_</w:t>
      </w:r>
      <w:r w:rsidRPr="00EB376F">
        <w:t>CLK</w:t>
      </w:r>
      <w:r w:rsidRPr="00DD729E">
        <w:t>_</w:t>
      </w:r>
      <w:r w:rsidRPr="00EB376F">
        <w:t>DIV</w:t>
      </w:r>
      <w:r w:rsidRPr="00DD729E">
        <w:t>. Значение делителя частоты должно быть таким, чтобы частота тактового сигнала АЦП не превышала 50 кГц.</w:t>
      </w:r>
    </w:p>
    <w:p w:rsidR="00954B3F" w:rsidRDefault="00954B3F" w:rsidP="009D5909">
      <w:pPr>
        <w:pStyle w:val="af3"/>
      </w:pPr>
      <w:r w:rsidRPr="00DD729E">
        <w:t xml:space="preserve">Далее в регистре </w:t>
      </w:r>
      <w:r w:rsidRPr="00EB376F">
        <w:t>TS</w:t>
      </w:r>
      <w:r w:rsidRPr="00DD729E">
        <w:t>_</w:t>
      </w:r>
      <w:r w:rsidRPr="00EB376F">
        <w:t>LEVEL</w:t>
      </w:r>
      <w:r w:rsidRPr="00DD729E">
        <w:t xml:space="preserve"> задается порог температуры, с которым будет сравниваться измеряемое значение температуры на выходе АЦП. Соответствие значения температуры на кристалле коду на выходе АЦП представлено в </w:t>
      </w:r>
      <w:r>
        <w:t>таблице</w:t>
      </w:r>
      <w:r w:rsidR="00031024">
        <w:t xml:space="preserve"> </w:t>
      </w:r>
      <w:r w:rsidR="00762C7C">
        <w:fldChar w:fldCharType="begin"/>
      </w:r>
      <w:r w:rsidR="00762C7C">
        <w:instrText xml:space="preserve"> </w:instrText>
      </w:r>
      <w:r w:rsidR="00762C7C">
        <w:instrText xml:space="preserve">REF _Ref12041447 \h  \* MERGEFORMAT </w:instrText>
      </w:r>
      <w:r w:rsidR="00762C7C">
        <w:fldChar w:fldCharType="separate"/>
      </w:r>
      <w:r w:rsidR="006422AE" w:rsidRPr="006422AE">
        <w:rPr>
          <w:vanish/>
        </w:rPr>
        <w:t xml:space="preserve">Таблица </w:t>
      </w:r>
      <w:r w:rsidR="006422AE">
        <w:rPr>
          <w:noProof/>
        </w:rPr>
        <w:t>655</w:t>
      </w:r>
      <w:r w:rsidR="00762C7C">
        <w:fldChar w:fldCharType="end"/>
      </w:r>
      <w:r w:rsidR="00031024">
        <w:t>.</w:t>
      </w:r>
    </w:p>
    <w:p w:rsidR="00954B3F" w:rsidRPr="00DD729E" w:rsidRDefault="00954B3F" w:rsidP="009D5909"/>
    <w:p w:rsidR="00954B3F" w:rsidRPr="00EB376F" w:rsidRDefault="00954B3F" w:rsidP="002815D9">
      <w:pPr>
        <w:pStyle w:val="aff8"/>
      </w:pPr>
      <w:bookmarkStart w:id="2783" w:name="_Ref12041447"/>
      <w:bookmarkStart w:id="2784" w:name="_Ref53162042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5</w:t>
      </w:r>
      <w:r w:rsidR="00BF6B65">
        <w:rPr>
          <w:noProof/>
        </w:rPr>
        <w:fldChar w:fldCharType="end"/>
      </w:r>
      <w:bookmarkEnd w:id="2783"/>
      <w:r>
        <w:t xml:space="preserve"> </w:t>
      </w:r>
      <w:r w:rsidR="00031024">
        <w:t>–</w:t>
      </w:r>
      <w:r w:rsidRPr="00DD729E">
        <w:t xml:space="preserve"> </w:t>
      </w:r>
      <w:r w:rsidRPr="00EB376F">
        <w:t>Соответствие измеренной температуры кристалла коду на выходе АЦП</w:t>
      </w:r>
      <w:bookmarkEnd w:id="2784"/>
    </w:p>
    <w:tbl>
      <w:tblPr>
        <w:tblW w:w="47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94"/>
        <w:gridCol w:w="1645"/>
        <w:gridCol w:w="1593"/>
        <w:gridCol w:w="1818"/>
        <w:gridCol w:w="1767"/>
        <w:gridCol w:w="1619"/>
      </w:tblGrid>
      <w:tr w:rsidR="00954B3F" w:rsidRPr="00DD729E" w:rsidTr="00031024">
        <w:trPr>
          <w:cantSplit/>
          <w:tblHeader/>
          <w:jc w:val="center"/>
        </w:trPr>
        <w:tc>
          <w:tcPr>
            <w:tcW w:w="1594" w:type="dxa"/>
          </w:tcPr>
          <w:p w:rsidR="00954B3F" w:rsidRPr="00D31B3D" w:rsidRDefault="00954B3F" w:rsidP="004D5B88">
            <w:pPr>
              <w:pStyle w:val="afffa"/>
              <w:jc w:val="center"/>
              <w:rPr>
                <w:b/>
              </w:rPr>
            </w:pPr>
            <w:r w:rsidRPr="00D31B3D">
              <w:rPr>
                <w:b/>
              </w:rPr>
              <w:t>Температура</w:t>
            </w:r>
            <w:r w:rsidR="004D5B88">
              <w:rPr>
                <w:b/>
              </w:rPr>
              <w:t>,</w:t>
            </w:r>
          </w:p>
          <w:p w:rsidR="00954B3F" w:rsidRPr="00D31B3D" w:rsidRDefault="00954B3F" w:rsidP="004D5B88">
            <w:pPr>
              <w:pStyle w:val="afffa"/>
              <w:jc w:val="center"/>
              <w:rPr>
                <w:b/>
              </w:rPr>
            </w:pPr>
            <w:r w:rsidRPr="00D31B3D">
              <w:rPr>
                <w:b/>
              </w:rPr>
              <w:t>°С</w:t>
            </w:r>
          </w:p>
        </w:tc>
        <w:tc>
          <w:tcPr>
            <w:tcW w:w="1645" w:type="dxa"/>
          </w:tcPr>
          <w:p w:rsidR="00954B3F" w:rsidRPr="00D31B3D" w:rsidRDefault="00954B3F" w:rsidP="004D5B88">
            <w:pPr>
              <w:pStyle w:val="afffa"/>
              <w:jc w:val="center"/>
              <w:rPr>
                <w:b/>
              </w:rPr>
            </w:pPr>
            <w:r w:rsidRPr="00D31B3D">
              <w:rPr>
                <w:b/>
              </w:rPr>
              <w:t>Код на</w:t>
            </w:r>
          </w:p>
          <w:p w:rsidR="00954B3F" w:rsidRPr="00D31B3D" w:rsidRDefault="00954B3F" w:rsidP="004D5B88">
            <w:pPr>
              <w:pStyle w:val="afffa"/>
              <w:jc w:val="center"/>
              <w:rPr>
                <w:b/>
              </w:rPr>
            </w:pPr>
            <w:r w:rsidRPr="00D31B3D">
              <w:rPr>
                <w:b/>
              </w:rPr>
              <w:t>выходе АЦП</w:t>
            </w:r>
          </w:p>
        </w:tc>
        <w:tc>
          <w:tcPr>
            <w:tcW w:w="1593" w:type="dxa"/>
          </w:tcPr>
          <w:p w:rsidR="00954B3F" w:rsidRPr="00D31B3D" w:rsidRDefault="00954B3F" w:rsidP="004D5B88">
            <w:pPr>
              <w:pStyle w:val="afffa"/>
              <w:jc w:val="center"/>
              <w:rPr>
                <w:b/>
              </w:rPr>
            </w:pPr>
            <w:r w:rsidRPr="00D31B3D">
              <w:rPr>
                <w:b/>
              </w:rPr>
              <w:t>Температура</w:t>
            </w:r>
            <w:r w:rsidR="004D5B88">
              <w:rPr>
                <w:b/>
              </w:rPr>
              <w:t>,</w:t>
            </w:r>
          </w:p>
          <w:p w:rsidR="00954B3F" w:rsidRPr="00D31B3D" w:rsidRDefault="00954B3F" w:rsidP="004D5B88">
            <w:pPr>
              <w:pStyle w:val="afffa"/>
              <w:jc w:val="center"/>
              <w:rPr>
                <w:b/>
              </w:rPr>
            </w:pPr>
            <w:r w:rsidRPr="00D31B3D">
              <w:rPr>
                <w:b/>
              </w:rPr>
              <w:t>°С</w:t>
            </w:r>
          </w:p>
        </w:tc>
        <w:tc>
          <w:tcPr>
            <w:tcW w:w="1818" w:type="dxa"/>
          </w:tcPr>
          <w:p w:rsidR="00954B3F" w:rsidRPr="00D31B3D" w:rsidRDefault="00954B3F" w:rsidP="004D5B88">
            <w:pPr>
              <w:pStyle w:val="afffa"/>
              <w:jc w:val="center"/>
              <w:rPr>
                <w:b/>
              </w:rPr>
            </w:pPr>
            <w:r w:rsidRPr="00D31B3D">
              <w:rPr>
                <w:b/>
              </w:rPr>
              <w:t>Код на</w:t>
            </w:r>
          </w:p>
          <w:p w:rsidR="00954B3F" w:rsidRPr="00D31B3D" w:rsidRDefault="00954B3F" w:rsidP="004D5B88">
            <w:pPr>
              <w:pStyle w:val="afffa"/>
              <w:jc w:val="center"/>
              <w:rPr>
                <w:b/>
              </w:rPr>
            </w:pPr>
            <w:r w:rsidRPr="00D31B3D">
              <w:rPr>
                <w:b/>
              </w:rPr>
              <w:t>выходе АЦП</w:t>
            </w:r>
          </w:p>
        </w:tc>
        <w:tc>
          <w:tcPr>
            <w:tcW w:w="1767" w:type="dxa"/>
          </w:tcPr>
          <w:p w:rsidR="00954B3F" w:rsidRPr="00D31B3D" w:rsidRDefault="00954B3F" w:rsidP="004D5B88">
            <w:pPr>
              <w:pStyle w:val="afffa"/>
              <w:jc w:val="center"/>
              <w:rPr>
                <w:b/>
              </w:rPr>
            </w:pPr>
            <w:r w:rsidRPr="00D31B3D">
              <w:rPr>
                <w:b/>
              </w:rPr>
              <w:t>Температура</w:t>
            </w:r>
            <w:r w:rsidR="004D5B88">
              <w:rPr>
                <w:b/>
              </w:rPr>
              <w:t>,</w:t>
            </w:r>
          </w:p>
          <w:p w:rsidR="00954B3F" w:rsidRPr="00D31B3D" w:rsidRDefault="00954B3F" w:rsidP="004D5B88">
            <w:pPr>
              <w:pStyle w:val="afffa"/>
              <w:jc w:val="center"/>
              <w:rPr>
                <w:b/>
              </w:rPr>
            </w:pPr>
            <w:r w:rsidRPr="00D31B3D">
              <w:rPr>
                <w:b/>
              </w:rPr>
              <w:t>°С</w:t>
            </w:r>
          </w:p>
        </w:tc>
        <w:tc>
          <w:tcPr>
            <w:tcW w:w="1619" w:type="dxa"/>
          </w:tcPr>
          <w:p w:rsidR="00954B3F" w:rsidRPr="00D31B3D" w:rsidRDefault="00954B3F" w:rsidP="004D5B88">
            <w:pPr>
              <w:pStyle w:val="afffa"/>
              <w:jc w:val="center"/>
              <w:rPr>
                <w:b/>
              </w:rPr>
            </w:pPr>
            <w:r w:rsidRPr="00D31B3D">
              <w:rPr>
                <w:b/>
              </w:rPr>
              <w:t>Код на</w:t>
            </w:r>
          </w:p>
          <w:p w:rsidR="00954B3F" w:rsidRPr="00D31B3D" w:rsidRDefault="00954B3F" w:rsidP="004D5B88">
            <w:pPr>
              <w:pStyle w:val="afffa"/>
              <w:jc w:val="center"/>
              <w:rPr>
                <w:b/>
              </w:rPr>
            </w:pPr>
            <w:r w:rsidRPr="00D31B3D">
              <w:rPr>
                <w:b/>
              </w:rPr>
              <w:t>выходе АЦП</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40</w:t>
            </w:r>
          </w:p>
        </w:tc>
        <w:tc>
          <w:tcPr>
            <w:tcW w:w="1645" w:type="dxa"/>
          </w:tcPr>
          <w:p w:rsidR="00954B3F" w:rsidRPr="00EB376F" w:rsidRDefault="00954B3F" w:rsidP="009D5909">
            <w:pPr>
              <w:pStyle w:val="afffa"/>
              <w:keepNext w:val="0"/>
            </w:pPr>
            <w:r w:rsidRPr="00DD729E">
              <w:t>3795</w:t>
            </w:r>
          </w:p>
        </w:tc>
        <w:tc>
          <w:tcPr>
            <w:tcW w:w="1593" w:type="dxa"/>
          </w:tcPr>
          <w:p w:rsidR="00954B3F" w:rsidRPr="00EB376F" w:rsidRDefault="00954B3F" w:rsidP="009D5909">
            <w:pPr>
              <w:pStyle w:val="afffa"/>
              <w:keepNext w:val="0"/>
            </w:pPr>
            <w:r w:rsidRPr="00DD729E">
              <w:t>+ 20</w:t>
            </w:r>
          </w:p>
        </w:tc>
        <w:tc>
          <w:tcPr>
            <w:tcW w:w="1818" w:type="dxa"/>
          </w:tcPr>
          <w:p w:rsidR="00954B3F" w:rsidRPr="00EB376F" w:rsidRDefault="00954B3F" w:rsidP="009D5909">
            <w:pPr>
              <w:pStyle w:val="afffa"/>
              <w:keepNext w:val="0"/>
            </w:pPr>
            <w:r w:rsidRPr="00DD729E">
              <w:t>3683</w:t>
            </w:r>
          </w:p>
        </w:tc>
        <w:tc>
          <w:tcPr>
            <w:tcW w:w="1767" w:type="dxa"/>
          </w:tcPr>
          <w:p w:rsidR="00954B3F" w:rsidRPr="00EB376F" w:rsidRDefault="00954B3F" w:rsidP="009D5909">
            <w:pPr>
              <w:pStyle w:val="afffa"/>
              <w:keepNext w:val="0"/>
            </w:pPr>
            <w:r w:rsidRPr="00DD729E">
              <w:t>+ 80</w:t>
            </w:r>
          </w:p>
        </w:tc>
        <w:tc>
          <w:tcPr>
            <w:tcW w:w="1619" w:type="dxa"/>
          </w:tcPr>
          <w:p w:rsidR="00954B3F" w:rsidRPr="00EB376F" w:rsidRDefault="00954B3F" w:rsidP="009D5909">
            <w:pPr>
              <w:pStyle w:val="afffa"/>
              <w:keepNext w:val="0"/>
            </w:pPr>
            <w:r w:rsidRPr="00DD729E">
              <w:t>3543</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35</w:t>
            </w:r>
          </w:p>
        </w:tc>
        <w:tc>
          <w:tcPr>
            <w:tcW w:w="1645" w:type="dxa"/>
          </w:tcPr>
          <w:p w:rsidR="00954B3F" w:rsidRPr="00EB376F" w:rsidRDefault="00954B3F" w:rsidP="009D5909">
            <w:pPr>
              <w:pStyle w:val="afffa"/>
              <w:keepNext w:val="0"/>
            </w:pPr>
            <w:r w:rsidRPr="00DD729E">
              <w:t>3787</w:t>
            </w:r>
          </w:p>
        </w:tc>
        <w:tc>
          <w:tcPr>
            <w:tcW w:w="1593" w:type="dxa"/>
          </w:tcPr>
          <w:p w:rsidR="00954B3F" w:rsidRPr="00EB376F" w:rsidRDefault="00954B3F" w:rsidP="009D5909">
            <w:pPr>
              <w:pStyle w:val="afffa"/>
              <w:keepNext w:val="0"/>
            </w:pPr>
            <w:r w:rsidRPr="00DD729E">
              <w:t>+ 25</w:t>
            </w:r>
          </w:p>
        </w:tc>
        <w:tc>
          <w:tcPr>
            <w:tcW w:w="1818" w:type="dxa"/>
          </w:tcPr>
          <w:p w:rsidR="00954B3F" w:rsidRPr="00EB376F" w:rsidRDefault="00954B3F" w:rsidP="009D5909">
            <w:pPr>
              <w:pStyle w:val="afffa"/>
              <w:keepNext w:val="0"/>
            </w:pPr>
            <w:r w:rsidRPr="00DD729E">
              <w:t>3673</w:t>
            </w:r>
          </w:p>
        </w:tc>
        <w:tc>
          <w:tcPr>
            <w:tcW w:w="1767" w:type="dxa"/>
          </w:tcPr>
          <w:p w:rsidR="00954B3F" w:rsidRPr="00EB376F" w:rsidRDefault="00954B3F" w:rsidP="009D5909">
            <w:pPr>
              <w:pStyle w:val="afffa"/>
              <w:keepNext w:val="0"/>
            </w:pPr>
            <w:r w:rsidRPr="00DD729E">
              <w:t>+</w:t>
            </w:r>
            <w:r w:rsidRPr="00EB376F">
              <w:t xml:space="preserve"> 85</w:t>
            </w:r>
          </w:p>
        </w:tc>
        <w:tc>
          <w:tcPr>
            <w:tcW w:w="1619" w:type="dxa"/>
          </w:tcPr>
          <w:p w:rsidR="00954B3F" w:rsidRPr="00EB376F" w:rsidRDefault="00954B3F" w:rsidP="009D5909">
            <w:pPr>
              <w:pStyle w:val="afffa"/>
              <w:keepNext w:val="0"/>
            </w:pPr>
            <w:r w:rsidRPr="00DD729E">
              <w:t>3529</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30</w:t>
            </w:r>
          </w:p>
        </w:tc>
        <w:tc>
          <w:tcPr>
            <w:tcW w:w="1645" w:type="dxa"/>
          </w:tcPr>
          <w:p w:rsidR="00954B3F" w:rsidRPr="00EB376F" w:rsidRDefault="00954B3F" w:rsidP="009D5909">
            <w:pPr>
              <w:pStyle w:val="afffa"/>
              <w:keepNext w:val="0"/>
            </w:pPr>
            <w:r w:rsidRPr="00DD729E">
              <w:t>3779</w:t>
            </w:r>
          </w:p>
        </w:tc>
        <w:tc>
          <w:tcPr>
            <w:tcW w:w="1593" w:type="dxa"/>
          </w:tcPr>
          <w:p w:rsidR="00954B3F" w:rsidRPr="00EB376F" w:rsidRDefault="00954B3F" w:rsidP="009D5909">
            <w:pPr>
              <w:pStyle w:val="afffa"/>
              <w:keepNext w:val="0"/>
            </w:pPr>
            <w:r w:rsidRPr="00DD729E">
              <w:t>+ 30</w:t>
            </w:r>
          </w:p>
        </w:tc>
        <w:tc>
          <w:tcPr>
            <w:tcW w:w="1818" w:type="dxa"/>
          </w:tcPr>
          <w:p w:rsidR="00954B3F" w:rsidRPr="00EB376F" w:rsidRDefault="00954B3F" w:rsidP="009D5909">
            <w:pPr>
              <w:pStyle w:val="afffa"/>
              <w:keepNext w:val="0"/>
            </w:pPr>
            <w:r w:rsidRPr="00DD729E">
              <w:t>3663</w:t>
            </w:r>
          </w:p>
        </w:tc>
        <w:tc>
          <w:tcPr>
            <w:tcW w:w="1767" w:type="dxa"/>
          </w:tcPr>
          <w:p w:rsidR="00954B3F" w:rsidRPr="00EB376F" w:rsidRDefault="00954B3F" w:rsidP="009D5909">
            <w:pPr>
              <w:pStyle w:val="afffa"/>
              <w:keepNext w:val="0"/>
            </w:pPr>
            <w:r w:rsidRPr="00DD729E">
              <w:t>+ 90</w:t>
            </w:r>
          </w:p>
        </w:tc>
        <w:tc>
          <w:tcPr>
            <w:tcW w:w="1619" w:type="dxa"/>
          </w:tcPr>
          <w:p w:rsidR="00954B3F" w:rsidRPr="00EB376F" w:rsidRDefault="00954B3F" w:rsidP="009D5909">
            <w:pPr>
              <w:pStyle w:val="afffa"/>
              <w:keepNext w:val="0"/>
            </w:pPr>
            <w:r w:rsidRPr="00DD729E">
              <w:t>3515</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25</w:t>
            </w:r>
          </w:p>
        </w:tc>
        <w:tc>
          <w:tcPr>
            <w:tcW w:w="1645" w:type="dxa"/>
          </w:tcPr>
          <w:p w:rsidR="00954B3F" w:rsidRPr="00EB376F" w:rsidRDefault="00954B3F" w:rsidP="009D5909">
            <w:pPr>
              <w:pStyle w:val="afffa"/>
              <w:keepNext w:val="0"/>
            </w:pPr>
            <w:r w:rsidRPr="00DD729E">
              <w:t>3769</w:t>
            </w:r>
          </w:p>
        </w:tc>
        <w:tc>
          <w:tcPr>
            <w:tcW w:w="1593" w:type="dxa"/>
          </w:tcPr>
          <w:p w:rsidR="00954B3F" w:rsidRPr="00EB376F" w:rsidRDefault="00954B3F" w:rsidP="009D5909">
            <w:pPr>
              <w:pStyle w:val="afffa"/>
              <w:keepNext w:val="0"/>
            </w:pPr>
            <w:r w:rsidRPr="00DD729E">
              <w:t>+ 35</w:t>
            </w:r>
          </w:p>
        </w:tc>
        <w:tc>
          <w:tcPr>
            <w:tcW w:w="1818" w:type="dxa"/>
          </w:tcPr>
          <w:p w:rsidR="00954B3F" w:rsidRPr="00EB376F" w:rsidRDefault="00954B3F" w:rsidP="009D5909">
            <w:pPr>
              <w:pStyle w:val="afffa"/>
              <w:keepNext w:val="0"/>
            </w:pPr>
            <w:r w:rsidRPr="00DD729E">
              <w:t>3651</w:t>
            </w:r>
          </w:p>
        </w:tc>
        <w:tc>
          <w:tcPr>
            <w:tcW w:w="1767" w:type="dxa"/>
          </w:tcPr>
          <w:p w:rsidR="00954B3F" w:rsidRPr="00EB376F" w:rsidRDefault="00954B3F" w:rsidP="009D5909">
            <w:pPr>
              <w:pStyle w:val="afffa"/>
              <w:keepNext w:val="0"/>
            </w:pPr>
            <w:r w:rsidRPr="00DD729E">
              <w:t>+ 95</w:t>
            </w:r>
          </w:p>
        </w:tc>
        <w:tc>
          <w:tcPr>
            <w:tcW w:w="1619" w:type="dxa"/>
          </w:tcPr>
          <w:p w:rsidR="00954B3F" w:rsidRPr="00EB376F" w:rsidRDefault="00954B3F" w:rsidP="009D5909">
            <w:pPr>
              <w:pStyle w:val="afffa"/>
              <w:keepNext w:val="0"/>
            </w:pPr>
            <w:r w:rsidRPr="00DD729E">
              <w:t>3501</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20</w:t>
            </w:r>
          </w:p>
        </w:tc>
        <w:tc>
          <w:tcPr>
            <w:tcW w:w="1645" w:type="dxa"/>
          </w:tcPr>
          <w:p w:rsidR="00954B3F" w:rsidRPr="00EB376F" w:rsidRDefault="00954B3F" w:rsidP="009D5909">
            <w:pPr>
              <w:pStyle w:val="afffa"/>
              <w:keepNext w:val="0"/>
            </w:pPr>
            <w:r w:rsidRPr="00DD729E">
              <w:t>3761</w:t>
            </w:r>
          </w:p>
        </w:tc>
        <w:tc>
          <w:tcPr>
            <w:tcW w:w="1593" w:type="dxa"/>
          </w:tcPr>
          <w:p w:rsidR="00954B3F" w:rsidRPr="00EB376F" w:rsidRDefault="00954B3F" w:rsidP="009D5909">
            <w:pPr>
              <w:pStyle w:val="afffa"/>
              <w:keepNext w:val="0"/>
            </w:pPr>
            <w:r w:rsidRPr="00DD729E">
              <w:t>+ 40</w:t>
            </w:r>
          </w:p>
        </w:tc>
        <w:tc>
          <w:tcPr>
            <w:tcW w:w="1818" w:type="dxa"/>
          </w:tcPr>
          <w:p w:rsidR="00954B3F" w:rsidRPr="00EB376F" w:rsidRDefault="00954B3F" w:rsidP="009D5909">
            <w:pPr>
              <w:pStyle w:val="afffa"/>
              <w:keepNext w:val="0"/>
            </w:pPr>
            <w:r w:rsidRPr="00DD729E">
              <w:t>3641</w:t>
            </w:r>
          </w:p>
        </w:tc>
        <w:tc>
          <w:tcPr>
            <w:tcW w:w="1767" w:type="dxa"/>
          </w:tcPr>
          <w:p w:rsidR="00954B3F" w:rsidRPr="00EB376F" w:rsidRDefault="00954B3F" w:rsidP="009D5909">
            <w:pPr>
              <w:pStyle w:val="afffa"/>
              <w:keepNext w:val="0"/>
            </w:pPr>
            <w:r w:rsidRPr="00DD729E">
              <w:t>+ 100</w:t>
            </w:r>
          </w:p>
        </w:tc>
        <w:tc>
          <w:tcPr>
            <w:tcW w:w="1619" w:type="dxa"/>
          </w:tcPr>
          <w:p w:rsidR="00954B3F" w:rsidRPr="00EB376F" w:rsidRDefault="00954B3F" w:rsidP="009D5909">
            <w:pPr>
              <w:pStyle w:val="afffa"/>
              <w:keepNext w:val="0"/>
            </w:pPr>
            <w:r w:rsidRPr="00DD729E">
              <w:t>3487</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15</w:t>
            </w:r>
          </w:p>
        </w:tc>
        <w:tc>
          <w:tcPr>
            <w:tcW w:w="1645" w:type="dxa"/>
          </w:tcPr>
          <w:p w:rsidR="00954B3F" w:rsidRPr="00EB376F" w:rsidRDefault="00954B3F" w:rsidP="009D5909">
            <w:pPr>
              <w:pStyle w:val="afffa"/>
              <w:keepNext w:val="0"/>
            </w:pPr>
            <w:r w:rsidRPr="00DD729E">
              <w:t>3751</w:t>
            </w:r>
          </w:p>
        </w:tc>
        <w:tc>
          <w:tcPr>
            <w:tcW w:w="1593" w:type="dxa"/>
          </w:tcPr>
          <w:p w:rsidR="00954B3F" w:rsidRPr="00EB376F" w:rsidRDefault="00954B3F" w:rsidP="009D5909">
            <w:pPr>
              <w:pStyle w:val="afffa"/>
              <w:keepNext w:val="0"/>
            </w:pPr>
            <w:r w:rsidRPr="00DD729E">
              <w:t>+ 45</w:t>
            </w:r>
          </w:p>
        </w:tc>
        <w:tc>
          <w:tcPr>
            <w:tcW w:w="1818" w:type="dxa"/>
          </w:tcPr>
          <w:p w:rsidR="00954B3F" w:rsidRPr="00EB376F" w:rsidRDefault="00954B3F" w:rsidP="009D5909">
            <w:pPr>
              <w:pStyle w:val="afffa"/>
              <w:keepNext w:val="0"/>
            </w:pPr>
            <w:r w:rsidRPr="00DD729E">
              <w:t>3629</w:t>
            </w:r>
          </w:p>
        </w:tc>
        <w:tc>
          <w:tcPr>
            <w:tcW w:w="1767" w:type="dxa"/>
          </w:tcPr>
          <w:p w:rsidR="00954B3F" w:rsidRPr="00EB376F" w:rsidRDefault="00954B3F" w:rsidP="009D5909">
            <w:pPr>
              <w:pStyle w:val="afffa"/>
              <w:keepNext w:val="0"/>
            </w:pPr>
            <w:r w:rsidRPr="00DD729E">
              <w:t>+ 105</w:t>
            </w:r>
          </w:p>
        </w:tc>
        <w:tc>
          <w:tcPr>
            <w:tcW w:w="1619" w:type="dxa"/>
          </w:tcPr>
          <w:p w:rsidR="00954B3F" w:rsidRPr="00EB376F" w:rsidRDefault="00954B3F" w:rsidP="009D5909">
            <w:pPr>
              <w:pStyle w:val="afffa"/>
              <w:keepNext w:val="0"/>
            </w:pPr>
            <w:r w:rsidRPr="00DD729E">
              <w:t>3471</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10</w:t>
            </w:r>
          </w:p>
        </w:tc>
        <w:tc>
          <w:tcPr>
            <w:tcW w:w="1645" w:type="dxa"/>
          </w:tcPr>
          <w:p w:rsidR="00954B3F" w:rsidRPr="00EB376F" w:rsidRDefault="00954B3F" w:rsidP="009D5909">
            <w:pPr>
              <w:pStyle w:val="afffa"/>
              <w:keepNext w:val="0"/>
            </w:pPr>
            <w:r w:rsidRPr="00DD729E">
              <w:t>3743</w:t>
            </w:r>
          </w:p>
        </w:tc>
        <w:tc>
          <w:tcPr>
            <w:tcW w:w="1593" w:type="dxa"/>
          </w:tcPr>
          <w:p w:rsidR="00954B3F" w:rsidRPr="00EB376F" w:rsidRDefault="00954B3F" w:rsidP="009D5909">
            <w:pPr>
              <w:pStyle w:val="afffa"/>
              <w:keepNext w:val="0"/>
            </w:pPr>
            <w:r w:rsidRPr="00DD729E">
              <w:t>+ 50</w:t>
            </w:r>
          </w:p>
        </w:tc>
        <w:tc>
          <w:tcPr>
            <w:tcW w:w="1818" w:type="dxa"/>
          </w:tcPr>
          <w:p w:rsidR="00954B3F" w:rsidRPr="00EB376F" w:rsidRDefault="00954B3F" w:rsidP="009D5909">
            <w:pPr>
              <w:pStyle w:val="afffa"/>
              <w:keepNext w:val="0"/>
            </w:pPr>
            <w:r w:rsidRPr="00DD729E">
              <w:t>3617</w:t>
            </w:r>
          </w:p>
        </w:tc>
        <w:tc>
          <w:tcPr>
            <w:tcW w:w="1767" w:type="dxa"/>
          </w:tcPr>
          <w:p w:rsidR="00954B3F" w:rsidRPr="00EB376F" w:rsidRDefault="00954B3F" w:rsidP="009D5909">
            <w:pPr>
              <w:pStyle w:val="afffa"/>
              <w:keepNext w:val="0"/>
            </w:pPr>
            <w:r w:rsidRPr="00DD729E">
              <w:t>+ 110</w:t>
            </w:r>
          </w:p>
        </w:tc>
        <w:tc>
          <w:tcPr>
            <w:tcW w:w="1619" w:type="dxa"/>
          </w:tcPr>
          <w:p w:rsidR="00954B3F" w:rsidRPr="00EB376F" w:rsidRDefault="00954B3F" w:rsidP="009D5909">
            <w:pPr>
              <w:pStyle w:val="afffa"/>
              <w:keepNext w:val="0"/>
            </w:pPr>
            <w:r w:rsidRPr="00DD729E">
              <w:t>3457</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5</w:t>
            </w:r>
          </w:p>
        </w:tc>
        <w:tc>
          <w:tcPr>
            <w:tcW w:w="1645" w:type="dxa"/>
          </w:tcPr>
          <w:p w:rsidR="00954B3F" w:rsidRPr="00EB376F" w:rsidRDefault="00954B3F" w:rsidP="009D5909">
            <w:pPr>
              <w:pStyle w:val="afffa"/>
              <w:keepNext w:val="0"/>
            </w:pPr>
            <w:r w:rsidRPr="00DD729E">
              <w:t>3733</w:t>
            </w:r>
          </w:p>
        </w:tc>
        <w:tc>
          <w:tcPr>
            <w:tcW w:w="1593" w:type="dxa"/>
          </w:tcPr>
          <w:p w:rsidR="00954B3F" w:rsidRPr="00EB376F" w:rsidRDefault="00954B3F" w:rsidP="009D5909">
            <w:pPr>
              <w:pStyle w:val="afffa"/>
              <w:keepNext w:val="0"/>
            </w:pPr>
            <w:r w:rsidRPr="00DD729E">
              <w:t>+ 55</w:t>
            </w:r>
          </w:p>
        </w:tc>
        <w:tc>
          <w:tcPr>
            <w:tcW w:w="1818" w:type="dxa"/>
          </w:tcPr>
          <w:p w:rsidR="00954B3F" w:rsidRPr="00EB376F" w:rsidRDefault="00954B3F" w:rsidP="009D5909">
            <w:pPr>
              <w:pStyle w:val="afffa"/>
              <w:keepNext w:val="0"/>
            </w:pPr>
            <w:r w:rsidRPr="00DD729E">
              <w:t>3605</w:t>
            </w:r>
          </w:p>
        </w:tc>
        <w:tc>
          <w:tcPr>
            <w:tcW w:w="1767" w:type="dxa"/>
          </w:tcPr>
          <w:p w:rsidR="00954B3F" w:rsidRPr="00EB376F" w:rsidRDefault="00954B3F" w:rsidP="009D5909">
            <w:pPr>
              <w:pStyle w:val="afffa"/>
              <w:keepNext w:val="0"/>
            </w:pPr>
            <w:r w:rsidRPr="00DD729E">
              <w:t>+ 115</w:t>
            </w:r>
          </w:p>
        </w:tc>
        <w:tc>
          <w:tcPr>
            <w:tcW w:w="1619" w:type="dxa"/>
          </w:tcPr>
          <w:p w:rsidR="00954B3F" w:rsidRPr="00EB376F" w:rsidRDefault="00954B3F" w:rsidP="009D5909">
            <w:pPr>
              <w:pStyle w:val="afffa"/>
              <w:keepNext w:val="0"/>
            </w:pPr>
            <w:r w:rsidRPr="00DD729E">
              <w:t>3441</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0</w:t>
            </w:r>
          </w:p>
        </w:tc>
        <w:tc>
          <w:tcPr>
            <w:tcW w:w="1645" w:type="dxa"/>
          </w:tcPr>
          <w:p w:rsidR="00954B3F" w:rsidRPr="00EB376F" w:rsidRDefault="00954B3F" w:rsidP="009D5909">
            <w:pPr>
              <w:pStyle w:val="afffa"/>
              <w:keepNext w:val="0"/>
            </w:pPr>
            <w:r w:rsidRPr="00DD729E">
              <w:t>3723</w:t>
            </w:r>
          </w:p>
        </w:tc>
        <w:tc>
          <w:tcPr>
            <w:tcW w:w="1593" w:type="dxa"/>
          </w:tcPr>
          <w:p w:rsidR="00954B3F" w:rsidRPr="00EB376F" w:rsidRDefault="00954B3F" w:rsidP="009D5909">
            <w:pPr>
              <w:pStyle w:val="afffa"/>
              <w:keepNext w:val="0"/>
            </w:pPr>
            <w:r w:rsidRPr="00DD729E">
              <w:t>+ 60</w:t>
            </w:r>
          </w:p>
        </w:tc>
        <w:tc>
          <w:tcPr>
            <w:tcW w:w="1818" w:type="dxa"/>
          </w:tcPr>
          <w:p w:rsidR="00954B3F" w:rsidRPr="00EB376F" w:rsidRDefault="00954B3F" w:rsidP="009D5909">
            <w:pPr>
              <w:pStyle w:val="afffa"/>
              <w:keepNext w:val="0"/>
            </w:pPr>
            <w:r w:rsidRPr="00DD729E">
              <w:t>3593</w:t>
            </w:r>
          </w:p>
        </w:tc>
        <w:tc>
          <w:tcPr>
            <w:tcW w:w="1767" w:type="dxa"/>
          </w:tcPr>
          <w:p w:rsidR="00954B3F" w:rsidRPr="00EB376F" w:rsidRDefault="00954B3F" w:rsidP="009D5909">
            <w:pPr>
              <w:pStyle w:val="afffa"/>
              <w:keepNext w:val="0"/>
            </w:pPr>
            <w:r w:rsidRPr="00DD729E">
              <w:t>+ 120</w:t>
            </w:r>
          </w:p>
        </w:tc>
        <w:tc>
          <w:tcPr>
            <w:tcW w:w="1619" w:type="dxa"/>
          </w:tcPr>
          <w:p w:rsidR="00954B3F" w:rsidRPr="00EB376F" w:rsidRDefault="00954B3F" w:rsidP="009D5909">
            <w:pPr>
              <w:pStyle w:val="afffa"/>
              <w:keepNext w:val="0"/>
            </w:pPr>
            <w:r w:rsidRPr="00DD729E">
              <w:t>3425</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5</w:t>
            </w:r>
          </w:p>
        </w:tc>
        <w:tc>
          <w:tcPr>
            <w:tcW w:w="1645" w:type="dxa"/>
          </w:tcPr>
          <w:p w:rsidR="00954B3F" w:rsidRPr="00EB376F" w:rsidRDefault="00954B3F" w:rsidP="009D5909">
            <w:pPr>
              <w:pStyle w:val="afffa"/>
              <w:keepNext w:val="0"/>
            </w:pPr>
            <w:r w:rsidRPr="00DD729E">
              <w:t>3713</w:t>
            </w:r>
          </w:p>
        </w:tc>
        <w:tc>
          <w:tcPr>
            <w:tcW w:w="1593" w:type="dxa"/>
          </w:tcPr>
          <w:p w:rsidR="00954B3F" w:rsidRPr="00EB376F" w:rsidRDefault="00954B3F" w:rsidP="009D5909">
            <w:pPr>
              <w:pStyle w:val="afffa"/>
              <w:keepNext w:val="0"/>
            </w:pPr>
            <w:r w:rsidRPr="00DD729E">
              <w:t>+ 65</w:t>
            </w:r>
          </w:p>
        </w:tc>
        <w:tc>
          <w:tcPr>
            <w:tcW w:w="1818" w:type="dxa"/>
          </w:tcPr>
          <w:p w:rsidR="00954B3F" w:rsidRPr="00EB376F" w:rsidRDefault="00954B3F" w:rsidP="009D5909">
            <w:pPr>
              <w:pStyle w:val="afffa"/>
              <w:keepNext w:val="0"/>
            </w:pPr>
            <w:r w:rsidRPr="00DD729E">
              <w:t>3581</w:t>
            </w:r>
          </w:p>
        </w:tc>
        <w:tc>
          <w:tcPr>
            <w:tcW w:w="1767" w:type="dxa"/>
          </w:tcPr>
          <w:p w:rsidR="00954B3F" w:rsidRPr="00EB376F" w:rsidRDefault="00954B3F" w:rsidP="009D5909">
            <w:pPr>
              <w:pStyle w:val="afffa"/>
              <w:keepNext w:val="0"/>
            </w:pPr>
            <w:r w:rsidRPr="00DD729E">
              <w:t>+ 125</w:t>
            </w:r>
          </w:p>
        </w:tc>
        <w:tc>
          <w:tcPr>
            <w:tcW w:w="1619" w:type="dxa"/>
          </w:tcPr>
          <w:p w:rsidR="00954B3F" w:rsidRPr="00EB376F" w:rsidRDefault="00954B3F" w:rsidP="009D5909">
            <w:pPr>
              <w:pStyle w:val="afffa"/>
              <w:keepNext w:val="0"/>
            </w:pPr>
            <w:r w:rsidRPr="00DD729E">
              <w:t>3409</w:t>
            </w:r>
          </w:p>
        </w:tc>
      </w:tr>
      <w:tr w:rsidR="00954B3F" w:rsidRPr="00DD729E" w:rsidTr="00031024">
        <w:trPr>
          <w:cantSplit/>
          <w:jc w:val="center"/>
        </w:trPr>
        <w:tc>
          <w:tcPr>
            <w:tcW w:w="1594" w:type="dxa"/>
          </w:tcPr>
          <w:p w:rsidR="00954B3F" w:rsidRPr="00EB376F" w:rsidRDefault="00954B3F" w:rsidP="009D5909">
            <w:pPr>
              <w:pStyle w:val="afffa"/>
              <w:keepNext w:val="0"/>
            </w:pPr>
            <w:r w:rsidRPr="00DD729E">
              <w:t>+ 10</w:t>
            </w:r>
          </w:p>
        </w:tc>
        <w:tc>
          <w:tcPr>
            <w:tcW w:w="1645" w:type="dxa"/>
          </w:tcPr>
          <w:p w:rsidR="00954B3F" w:rsidRPr="00EB376F" w:rsidRDefault="00954B3F" w:rsidP="009D5909">
            <w:pPr>
              <w:pStyle w:val="afffa"/>
              <w:keepNext w:val="0"/>
            </w:pPr>
            <w:r w:rsidRPr="00DD729E">
              <w:t>3703</w:t>
            </w:r>
          </w:p>
        </w:tc>
        <w:tc>
          <w:tcPr>
            <w:tcW w:w="1593" w:type="dxa"/>
          </w:tcPr>
          <w:p w:rsidR="00954B3F" w:rsidRPr="00EB376F" w:rsidRDefault="00954B3F" w:rsidP="009D5909">
            <w:pPr>
              <w:pStyle w:val="afffa"/>
              <w:keepNext w:val="0"/>
            </w:pPr>
            <w:r w:rsidRPr="00DD729E">
              <w:t>+ 70</w:t>
            </w:r>
          </w:p>
        </w:tc>
        <w:tc>
          <w:tcPr>
            <w:tcW w:w="1818" w:type="dxa"/>
          </w:tcPr>
          <w:p w:rsidR="00954B3F" w:rsidRPr="00EB376F" w:rsidRDefault="00954B3F" w:rsidP="009D5909">
            <w:pPr>
              <w:pStyle w:val="afffa"/>
              <w:keepNext w:val="0"/>
            </w:pPr>
            <w:r w:rsidRPr="00DD729E">
              <w:t>3569</w:t>
            </w:r>
          </w:p>
        </w:tc>
        <w:tc>
          <w:tcPr>
            <w:tcW w:w="1767" w:type="dxa"/>
          </w:tcPr>
          <w:p w:rsidR="00954B3F" w:rsidRPr="00DD729E" w:rsidRDefault="00954B3F" w:rsidP="009D5909">
            <w:pPr>
              <w:pStyle w:val="afffa"/>
              <w:keepNext w:val="0"/>
            </w:pPr>
          </w:p>
        </w:tc>
        <w:tc>
          <w:tcPr>
            <w:tcW w:w="1619" w:type="dxa"/>
          </w:tcPr>
          <w:p w:rsidR="00954B3F" w:rsidRPr="00DD729E" w:rsidRDefault="00954B3F" w:rsidP="009D5909">
            <w:pPr>
              <w:pStyle w:val="afffa"/>
              <w:keepNext w:val="0"/>
            </w:pPr>
          </w:p>
        </w:tc>
      </w:tr>
      <w:tr w:rsidR="00954B3F" w:rsidRPr="00DD729E" w:rsidTr="00031024">
        <w:trPr>
          <w:cantSplit/>
          <w:jc w:val="center"/>
        </w:trPr>
        <w:tc>
          <w:tcPr>
            <w:tcW w:w="1594" w:type="dxa"/>
          </w:tcPr>
          <w:p w:rsidR="00954B3F" w:rsidRPr="00EB376F" w:rsidRDefault="00954B3F" w:rsidP="009D5909">
            <w:pPr>
              <w:pStyle w:val="afffa"/>
              <w:keepNext w:val="0"/>
            </w:pPr>
            <w:r w:rsidRPr="00DD729E">
              <w:t>+ 15</w:t>
            </w:r>
          </w:p>
        </w:tc>
        <w:tc>
          <w:tcPr>
            <w:tcW w:w="1645" w:type="dxa"/>
          </w:tcPr>
          <w:p w:rsidR="00954B3F" w:rsidRPr="00EB376F" w:rsidRDefault="00954B3F" w:rsidP="009D5909">
            <w:pPr>
              <w:pStyle w:val="afffa"/>
              <w:keepNext w:val="0"/>
            </w:pPr>
            <w:r w:rsidRPr="00DD729E">
              <w:t>3693</w:t>
            </w:r>
          </w:p>
        </w:tc>
        <w:tc>
          <w:tcPr>
            <w:tcW w:w="1593" w:type="dxa"/>
          </w:tcPr>
          <w:p w:rsidR="00954B3F" w:rsidRPr="00EB376F" w:rsidRDefault="00954B3F" w:rsidP="009D5909">
            <w:pPr>
              <w:pStyle w:val="afffa"/>
              <w:keepNext w:val="0"/>
            </w:pPr>
            <w:r w:rsidRPr="00DD729E">
              <w:t>+ 75</w:t>
            </w:r>
          </w:p>
        </w:tc>
        <w:tc>
          <w:tcPr>
            <w:tcW w:w="1818" w:type="dxa"/>
          </w:tcPr>
          <w:p w:rsidR="00954B3F" w:rsidRPr="00EB376F" w:rsidRDefault="00954B3F" w:rsidP="009D5909">
            <w:pPr>
              <w:pStyle w:val="afffa"/>
              <w:keepNext w:val="0"/>
            </w:pPr>
            <w:r w:rsidRPr="00DD729E">
              <w:t>3555</w:t>
            </w:r>
          </w:p>
        </w:tc>
        <w:tc>
          <w:tcPr>
            <w:tcW w:w="1767" w:type="dxa"/>
          </w:tcPr>
          <w:p w:rsidR="00954B3F" w:rsidRPr="00DD729E" w:rsidRDefault="00954B3F" w:rsidP="009D5909">
            <w:pPr>
              <w:pStyle w:val="afffa"/>
              <w:keepNext w:val="0"/>
            </w:pPr>
          </w:p>
        </w:tc>
        <w:tc>
          <w:tcPr>
            <w:tcW w:w="1619" w:type="dxa"/>
          </w:tcPr>
          <w:p w:rsidR="00954B3F" w:rsidRPr="00DD729E" w:rsidRDefault="00954B3F" w:rsidP="009D5909">
            <w:pPr>
              <w:pStyle w:val="afffa"/>
              <w:keepNext w:val="0"/>
            </w:pPr>
          </w:p>
        </w:tc>
      </w:tr>
    </w:tbl>
    <w:p w:rsidR="00954B3F" w:rsidRPr="00DD729E" w:rsidRDefault="00954B3F" w:rsidP="009D5909">
      <w:pPr>
        <w:pStyle w:val="af3"/>
      </w:pPr>
      <w:r w:rsidRPr="00DD729E">
        <w:t>После установки порога АЦП датчика температуры выводится из</w:t>
      </w:r>
      <w:r w:rsidR="004D5B88">
        <w:t xml:space="preserve"> режима пониженного потребления </w:t>
      </w:r>
      <w:r w:rsidRPr="00DD729E">
        <w:t xml:space="preserve"> путем записи лог. </w:t>
      </w:r>
      <w:r w:rsidR="004D5B88">
        <w:t>«</w:t>
      </w:r>
      <w:r w:rsidRPr="00DD729E">
        <w:t>0</w:t>
      </w:r>
      <w:r w:rsidR="004D5B88">
        <w:t>»</w:t>
      </w:r>
      <w:r w:rsidRPr="00DD729E">
        <w:t xml:space="preserve"> в регистр </w:t>
      </w:r>
      <w:r w:rsidRPr="00EB376F">
        <w:t>TS</w:t>
      </w:r>
      <w:r w:rsidRPr="00DD729E">
        <w:t>_</w:t>
      </w:r>
      <w:r w:rsidRPr="00EB376F">
        <w:t>PWDN</w:t>
      </w:r>
      <w:r w:rsidRPr="00DD729E">
        <w:t xml:space="preserve">. Измерение температуры начинается при установке в лог. </w:t>
      </w:r>
      <w:r w:rsidR="004D5B88">
        <w:t>«</w:t>
      </w:r>
      <w:r w:rsidRPr="00DD729E">
        <w:t>1</w:t>
      </w:r>
      <w:r w:rsidR="004D5B88">
        <w:t>»</w:t>
      </w:r>
      <w:r w:rsidRPr="00DD729E">
        <w:t xml:space="preserve"> регистра </w:t>
      </w:r>
      <w:r w:rsidRPr="00EB376F">
        <w:t>TS</w:t>
      </w:r>
      <w:r w:rsidRPr="00DD729E">
        <w:t>_</w:t>
      </w:r>
      <w:r w:rsidRPr="00EB376F">
        <w:t>START</w:t>
      </w:r>
      <w:r w:rsidRPr="00DD729E">
        <w:t xml:space="preserve">. </w:t>
      </w:r>
    </w:p>
    <w:p w:rsidR="00954B3F" w:rsidRDefault="00954B3F" w:rsidP="009D5909">
      <w:pPr>
        <w:pStyle w:val="af3"/>
      </w:pPr>
      <w:r w:rsidRPr="00DD729E">
        <w:t xml:space="preserve">Текущее значение температуры можно посмотреть, программно считав значение кода из регистра </w:t>
      </w:r>
      <w:r w:rsidRPr="00EB376F">
        <w:t>TS</w:t>
      </w:r>
      <w:r w:rsidRPr="00DD729E">
        <w:t>_</w:t>
      </w:r>
      <w:r w:rsidRPr="00EB376F">
        <w:t>DATA</w:t>
      </w:r>
      <w:r w:rsidRPr="00DD729E">
        <w:t xml:space="preserve">. Первое измеренное значение записывается в регистр </w:t>
      </w:r>
      <w:r w:rsidRPr="00EB376F">
        <w:t>TS</w:t>
      </w:r>
      <w:r w:rsidRPr="00DD729E">
        <w:t>_</w:t>
      </w:r>
      <w:r w:rsidRPr="00EB376F">
        <w:t>DATA</w:t>
      </w:r>
      <w:r w:rsidRPr="00DD729E">
        <w:t xml:space="preserve"> через семь тактов частоты работы АЦП датчика температуры после перевода датчика из состояния пониженного потребления в рабочий режим. </w:t>
      </w:r>
    </w:p>
    <w:p w:rsidR="00954B3F" w:rsidRDefault="00954B3F" w:rsidP="009D5909">
      <w:pPr>
        <w:pStyle w:val="af3"/>
      </w:pPr>
    </w:p>
    <w:p w:rsidR="00954B3F" w:rsidRDefault="00954B3F" w:rsidP="000235C2">
      <w:pPr>
        <w:pStyle w:val="7"/>
      </w:pPr>
      <w:bookmarkStart w:id="2785" w:name="_Ref531625564"/>
      <w:bookmarkStart w:id="2786" w:name="_Ref525291427"/>
      <w:bookmarkStart w:id="2787" w:name="_Ref525299259"/>
      <w:r>
        <w:rPr>
          <w:lang w:val="ru-RU"/>
        </w:rPr>
        <w:t xml:space="preserve">Настройка АЦП </w:t>
      </w:r>
      <w:r w:rsidRPr="00DD729E">
        <w:t>датчика</w:t>
      </w:r>
      <w:r>
        <w:rPr>
          <w:lang w:val="en-US"/>
        </w:rPr>
        <w:t xml:space="preserve"> </w:t>
      </w:r>
      <w:r>
        <w:t>температуры</w:t>
      </w:r>
    </w:p>
    <w:p w:rsidR="00954B3F" w:rsidRPr="00562C39" w:rsidRDefault="00954B3F" w:rsidP="009D5909">
      <w:pPr>
        <w:pStyle w:val="af3"/>
      </w:pPr>
      <w:r w:rsidRPr="00562C39">
        <w:t>Тактовый сигнал, подаваемый на АЦП, формируется из тактового сигнала работы контроллера (т.</w:t>
      </w:r>
      <w:r w:rsidR="004D5B88">
        <w:t xml:space="preserve"> </w:t>
      </w:r>
      <w:r w:rsidRPr="00562C39">
        <w:t xml:space="preserve">е. тактового сигнала шины </w:t>
      </w:r>
      <w:r w:rsidRPr="00EB376F">
        <w:t>APB</w:t>
      </w:r>
      <w:r w:rsidRPr="00562C39">
        <w:t xml:space="preserve">) путем деления на коэффициент, задаваемый в регистре </w:t>
      </w:r>
      <w:r w:rsidRPr="00EB376F">
        <w:t>TS</w:t>
      </w:r>
      <w:r w:rsidRPr="00562C39">
        <w:t>_</w:t>
      </w:r>
      <w:r w:rsidRPr="00EB376F">
        <w:t>CLK</w:t>
      </w:r>
      <w:r w:rsidRPr="00562C39">
        <w:t>_</w:t>
      </w:r>
      <w:r w:rsidRPr="00EB376F">
        <w:t>DIV</w:t>
      </w:r>
      <w:r w:rsidRPr="00562C39">
        <w:t>. Частота тактового сигнала, подаваемого</w:t>
      </w:r>
      <w:r w:rsidR="004D5B88">
        <w:t xml:space="preserve"> на АЦП, вычисляется по формуле</w:t>
      </w:r>
    </w:p>
    <w:p w:rsidR="00954B3F" w:rsidRPr="00EB376F" w:rsidRDefault="00762C7C" w:rsidP="009D5909">
      <w:pPr>
        <w:pStyle w:val="af3"/>
        <w:jc w:val="center"/>
      </w:pPr>
      <m:oMath>
        <m:sSub>
          <m:sSubPr>
            <m:ctrlPr>
              <w:rPr>
                <w:rFonts w:ascii="Cambria Math" w:hAnsi="Cambria Math"/>
                <w:lang w:val="en-US"/>
              </w:rPr>
            </m:ctrlPr>
          </m:sSubPr>
          <m:e>
            <m:r>
              <w:rPr>
                <w:rFonts w:ascii="Cambria Math" w:hAnsi="Cambria Math"/>
              </w:rPr>
              <m:t>F</m:t>
            </m:r>
          </m:e>
          <m:sub>
            <m:r>
              <w:rPr>
                <w:rFonts w:ascii="Cambria Math" w:hAnsi="Cambria Math"/>
              </w:rPr>
              <m:t>АЦП</m:t>
            </m:r>
          </m:sub>
        </m:sSub>
        <m:r>
          <w:rPr>
            <w:rFonts w:ascii="Cambria Math" w:hAnsi="Cambria Math"/>
          </w:rPr>
          <m:t xml:space="preserve"> = </m:t>
        </m:r>
        <m:f>
          <m:fPr>
            <m:ctrlPr>
              <w:rPr>
                <w:rFonts w:ascii="Cambria Math" w:hAnsi="Cambria Math"/>
                <w:lang w:val="en-US"/>
              </w:rPr>
            </m:ctrlPr>
          </m:fPr>
          <m:num>
            <m:sSub>
              <m:sSubPr>
                <m:ctrlPr>
                  <w:rPr>
                    <w:rFonts w:ascii="Cambria Math" w:hAnsi="Cambria Math"/>
                    <w:lang w:val="en-US"/>
                  </w:rPr>
                </m:ctrlPr>
              </m:sSubPr>
              <m:e>
                <m:r>
                  <w:rPr>
                    <w:rFonts w:ascii="Cambria Math" w:hAnsi="Cambria Math"/>
                  </w:rPr>
                  <m:t>F</m:t>
                </m:r>
              </m:e>
              <m:sub>
                <m:r>
                  <w:rPr>
                    <w:rFonts w:ascii="Cambria Math" w:hAnsi="Cambria Math"/>
                  </w:rPr>
                  <m:t>APB</m:t>
                </m:r>
              </m:sub>
            </m:sSub>
          </m:num>
          <m:den>
            <m:r>
              <w:rPr>
                <w:rFonts w:ascii="Cambria Math" w:hAnsi="Cambria Math"/>
              </w:rPr>
              <m:t>2*(N+1)</m:t>
            </m:r>
          </m:den>
        </m:f>
      </m:oMath>
      <w:r w:rsidR="004D5B88">
        <w:t xml:space="preserve">  </w:t>
      </w:r>
      <w:r w:rsidR="00954B3F" w:rsidRPr="00EB376F">
        <w:t xml:space="preserve">, </w:t>
      </w:r>
    </w:p>
    <w:p w:rsidR="00954B3F" w:rsidRPr="00562C39" w:rsidRDefault="00954B3F" w:rsidP="009D5909">
      <w:pPr>
        <w:pStyle w:val="af3"/>
      </w:pPr>
    </w:p>
    <w:p w:rsidR="00954B3F" w:rsidRPr="00562C39" w:rsidRDefault="004D5B88" w:rsidP="004D5B88">
      <w:pPr>
        <w:pStyle w:val="af3"/>
        <w:ind w:left="0" w:firstLine="0"/>
      </w:pPr>
      <w:r>
        <w:t xml:space="preserve">    где   </w:t>
      </w:r>
      <w:r w:rsidR="00954B3F" w:rsidRPr="00EB376F">
        <w:t xml:space="preserve">FАЦП </w:t>
      </w:r>
      <w:r w:rsidR="00963B1C">
        <w:t xml:space="preserve">-   </w:t>
      </w:r>
      <w:r w:rsidR="00954B3F" w:rsidRPr="00562C39">
        <w:t xml:space="preserve">тактовая </w:t>
      </w:r>
      <w:r>
        <w:t>частота АЦП датчика температуры;</w:t>
      </w:r>
    </w:p>
    <w:p w:rsidR="00954B3F" w:rsidRPr="00562C39" w:rsidRDefault="00954B3F" w:rsidP="009D5909">
      <w:pPr>
        <w:pStyle w:val="af3"/>
      </w:pPr>
      <w:r w:rsidRPr="00EB376F">
        <w:t xml:space="preserve">FAPB </w:t>
      </w:r>
      <w:r w:rsidR="00963B1C">
        <w:tab/>
        <w:t xml:space="preserve">-    </w:t>
      </w:r>
      <w:r w:rsidRPr="00562C39">
        <w:t xml:space="preserve">тактовая частота работы контроллера (тактовая частота шины </w:t>
      </w:r>
      <w:r w:rsidRPr="00EB376F">
        <w:t>APB</w:t>
      </w:r>
      <w:r w:rsidR="004D5B88">
        <w:t>);</w:t>
      </w:r>
    </w:p>
    <w:p w:rsidR="00954B3F" w:rsidRPr="00562C39" w:rsidRDefault="00954B3F" w:rsidP="009D5909">
      <w:pPr>
        <w:pStyle w:val="af3"/>
      </w:pPr>
      <w:r w:rsidRPr="00EB376F">
        <w:t>N</w:t>
      </w:r>
      <w:r w:rsidR="00963B1C">
        <w:tab/>
        <w:t xml:space="preserve">-     </w:t>
      </w:r>
      <w:r w:rsidRPr="00562C39">
        <w:t xml:space="preserve">значение, задаваемое в регистре </w:t>
      </w:r>
      <w:r w:rsidRPr="00EB376F">
        <w:t>TS</w:t>
      </w:r>
      <w:r w:rsidRPr="00562C39">
        <w:t>_</w:t>
      </w:r>
      <w:r w:rsidRPr="00EB376F">
        <w:t>CLK</w:t>
      </w:r>
      <w:r w:rsidRPr="00562C39">
        <w:t>_</w:t>
      </w:r>
      <w:r w:rsidRPr="00EB376F">
        <w:t>DIV</w:t>
      </w:r>
      <w:r w:rsidRPr="00562C39">
        <w:t>.</w:t>
      </w:r>
    </w:p>
    <w:p w:rsidR="00954B3F" w:rsidRPr="00562C39" w:rsidRDefault="00954B3F" w:rsidP="009D5909">
      <w:pPr>
        <w:pStyle w:val="af3"/>
      </w:pPr>
      <w:r w:rsidRPr="00562C39">
        <w:t>Частота тактового сигнала, подаваемого на АЦП температурного датчика</w:t>
      </w:r>
      <w:r w:rsidR="004D5B88">
        <w:t>,</w:t>
      </w:r>
      <w:r w:rsidRPr="00562C39">
        <w:t xml:space="preserve"> не должна превышать 50 кГц. </w:t>
      </w:r>
    </w:p>
    <w:p w:rsidR="00954B3F" w:rsidRPr="00954B3F" w:rsidRDefault="00954B3F" w:rsidP="00D70D4B">
      <w:pPr>
        <w:pStyle w:val="af3"/>
        <w:ind w:left="0" w:firstLine="0"/>
        <w:rPr>
          <w:lang w:eastAsia="en-US"/>
        </w:rPr>
      </w:pPr>
    </w:p>
    <w:p w:rsidR="00954B3F" w:rsidRPr="00CA34CB" w:rsidRDefault="00954B3F" w:rsidP="000235C2">
      <w:pPr>
        <w:pStyle w:val="7"/>
      </w:pPr>
      <w:r w:rsidRPr="00CA34CB">
        <w:t xml:space="preserve">Прерывания </w:t>
      </w:r>
      <w:bookmarkEnd w:id="2785"/>
      <w:bookmarkEnd w:id="2786"/>
      <w:bookmarkEnd w:id="2787"/>
      <w:r w:rsidRPr="00DD729E">
        <w:t>датчика</w:t>
      </w:r>
      <w:r>
        <w:rPr>
          <w:lang w:val="en-US"/>
        </w:rPr>
        <w:t xml:space="preserve"> </w:t>
      </w:r>
      <w:r>
        <w:t>температуры</w:t>
      </w:r>
    </w:p>
    <w:p w:rsidR="00954B3F" w:rsidRPr="00DD729E" w:rsidRDefault="00954B3F" w:rsidP="009D5909">
      <w:pPr>
        <w:pStyle w:val="af3"/>
      </w:pPr>
      <w:r>
        <w:t>Датчик</w:t>
      </w:r>
      <w:r w:rsidRPr="00954B3F">
        <w:t xml:space="preserve"> </w:t>
      </w:r>
      <w:r>
        <w:t>температуры</w:t>
      </w:r>
      <w:r w:rsidRPr="00DD729E">
        <w:t xml:space="preserve"> формирует следующий запрос на прерывание. </w:t>
      </w:r>
    </w:p>
    <w:p w:rsidR="00954B3F" w:rsidRDefault="00954B3F" w:rsidP="009D5909">
      <w:pPr>
        <w:pStyle w:val="af3"/>
      </w:pPr>
      <w:r w:rsidRPr="00EB376F">
        <w:t>TSINT</w:t>
      </w:r>
      <w:r w:rsidRPr="00DD729E">
        <w:t xml:space="preserve"> </w:t>
      </w:r>
      <w:r w:rsidR="00D70D4B">
        <w:t>–</w:t>
      </w:r>
      <w:r w:rsidRPr="00DD729E">
        <w:t xml:space="preserve"> запрос</w:t>
      </w:r>
      <w:r w:rsidR="00D70D4B">
        <w:t xml:space="preserve"> на</w:t>
      </w:r>
      <w:r w:rsidRPr="00DD729E">
        <w:t xml:space="preserve"> прерывание по превышению температуры на кристалле порога, установленного в регистре </w:t>
      </w:r>
      <w:r w:rsidRPr="00EB376F">
        <w:t>TS</w:t>
      </w:r>
      <w:r w:rsidRPr="00DD729E">
        <w:t>_</w:t>
      </w:r>
      <w:r w:rsidRPr="00EB376F">
        <w:t>LEVEL</w:t>
      </w:r>
      <w:r w:rsidRPr="00DD729E">
        <w:t xml:space="preserve">. Прерывание маскируемое. Запрос на прерывание фиксируется в регистре </w:t>
      </w:r>
      <w:r w:rsidRPr="00EB376F">
        <w:t>TS</w:t>
      </w:r>
      <w:r w:rsidRPr="00DD729E">
        <w:t>_</w:t>
      </w:r>
      <w:r w:rsidRPr="00EB376F">
        <w:t>IR</w:t>
      </w:r>
      <w:r w:rsidRPr="00DD729E">
        <w:t xml:space="preserve"> независимо от состояния маски. Сброс запроса на прерывание должен производиться программно.</w:t>
      </w:r>
    </w:p>
    <w:p w:rsidR="00954B3F" w:rsidRPr="00954B3F" w:rsidRDefault="00954B3F" w:rsidP="009D5909">
      <w:pPr>
        <w:pStyle w:val="af3"/>
        <w:rPr>
          <w:lang w:eastAsia="en-US"/>
        </w:rPr>
      </w:pPr>
    </w:p>
    <w:p w:rsidR="004C0475" w:rsidRDefault="004C0475" w:rsidP="000235C2">
      <w:pPr>
        <w:pStyle w:val="6"/>
      </w:pPr>
      <w:bookmarkStart w:id="2788" w:name="_Toc17300293"/>
      <w:r>
        <w:t>Описание регистров датчика</w:t>
      </w:r>
      <w:r w:rsidRPr="00CA34CB">
        <w:t xml:space="preserve"> температуры</w:t>
      </w:r>
      <w:bookmarkEnd w:id="2788"/>
    </w:p>
    <w:p w:rsidR="00EB376F" w:rsidRPr="00CA34CB" w:rsidRDefault="004C0475" w:rsidP="000235C2">
      <w:pPr>
        <w:pStyle w:val="7"/>
      </w:pPr>
      <w:r>
        <w:rPr>
          <w:lang w:val="ru-RU"/>
        </w:rPr>
        <w:t>Карта</w:t>
      </w:r>
      <w:r>
        <w:t xml:space="preserve"> регистров датчика</w:t>
      </w:r>
      <w:r w:rsidR="00EB376F" w:rsidRPr="00CA34CB">
        <w:t xml:space="preserve"> температуры</w:t>
      </w:r>
      <w:bookmarkEnd w:id="2779"/>
      <w:bookmarkEnd w:id="2780"/>
      <w:bookmarkEnd w:id="2781"/>
      <w:bookmarkEnd w:id="2782"/>
    </w:p>
    <w:p w:rsidR="00EB376F" w:rsidRDefault="00EB376F" w:rsidP="009D5909"/>
    <w:p w:rsidR="00EB376F" w:rsidRPr="00562C39" w:rsidRDefault="00EB376F" w:rsidP="009D5909">
      <w:pPr>
        <w:pStyle w:val="af3"/>
      </w:pPr>
      <w:r w:rsidRPr="00562C39">
        <w:t xml:space="preserve">Программно доступные регистры </w:t>
      </w:r>
      <w:r w:rsidR="00496FA2">
        <w:t>датчика</w:t>
      </w:r>
      <w:r w:rsidR="00496FA2" w:rsidRPr="00CA34CB">
        <w:t xml:space="preserve"> температуры</w:t>
      </w:r>
      <w:r w:rsidRPr="00562C39">
        <w:t xml:space="preserve"> расположены в области памяти периферийных устройств. </w:t>
      </w:r>
      <w:r w:rsidR="00496FA2">
        <w:t>Карта</w:t>
      </w:r>
      <w:r w:rsidRPr="00562C39">
        <w:t xml:space="preserve"> регистров</w:t>
      </w:r>
      <w:r w:rsidR="00496FA2" w:rsidRPr="00496FA2">
        <w:t xml:space="preserve"> </w:t>
      </w:r>
      <w:r w:rsidR="00496FA2">
        <w:t>датчика</w:t>
      </w:r>
      <w:r w:rsidR="00496FA2" w:rsidRPr="00CA34CB">
        <w:t xml:space="preserve"> температуры</w:t>
      </w:r>
      <w:r w:rsidRPr="00562C39">
        <w:t xml:space="preserve"> представлена в </w:t>
      </w:r>
      <w:r w:rsidR="003D55A7">
        <w:t>таблице</w:t>
      </w:r>
      <w:r w:rsidR="00D70D4B">
        <w:t xml:space="preserve"> </w:t>
      </w:r>
      <w:r w:rsidR="00762C7C">
        <w:fldChar w:fldCharType="begin"/>
      </w:r>
      <w:r w:rsidR="00762C7C">
        <w:instrText xml:space="preserve"> REF _Ref12298825 \h  \* MERGEFORMAT </w:instrText>
      </w:r>
      <w:r w:rsidR="00762C7C">
        <w:fldChar w:fldCharType="separate"/>
      </w:r>
      <w:r w:rsidR="006422AE" w:rsidRPr="006422AE">
        <w:rPr>
          <w:vanish/>
        </w:rPr>
        <w:t xml:space="preserve">Таблица </w:t>
      </w:r>
      <w:r w:rsidR="006422AE">
        <w:rPr>
          <w:noProof/>
        </w:rPr>
        <w:t>656</w:t>
      </w:r>
      <w:r w:rsidR="00762C7C">
        <w:fldChar w:fldCharType="end"/>
      </w:r>
      <w:r w:rsidRPr="00562C39">
        <w:t>.</w:t>
      </w:r>
    </w:p>
    <w:p w:rsidR="00EB376F" w:rsidRPr="00562C39" w:rsidRDefault="00EB376F" w:rsidP="009D5909"/>
    <w:p w:rsidR="00EB376F" w:rsidRDefault="00EB376F" w:rsidP="002815D9">
      <w:pPr>
        <w:pStyle w:val="aff8"/>
      </w:pPr>
      <w:bookmarkStart w:id="2789" w:name="_Toc495677592"/>
      <w:bookmarkStart w:id="2790" w:name="_Ref12298825"/>
      <w:bookmarkStart w:id="2791" w:name="_Toc495680837"/>
      <w:bookmarkStart w:id="2792" w:name="_Toc528945292"/>
      <w:bookmarkStart w:id="2793" w:name="_Ref493176594"/>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6</w:t>
      </w:r>
      <w:r w:rsidR="00BF6B65">
        <w:rPr>
          <w:noProof/>
        </w:rPr>
        <w:fldChar w:fldCharType="end"/>
      </w:r>
      <w:bookmarkEnd w:id="2789"/>
      <w:bookmarkEnd w:id="2790"/>
      <w:r w:rsidRPr="00EB376F">
        <w:t xml:space="preserve"> </w:t>
      </w:r>
      <w:r w:rsidR="00031024">
        <w:t>–</w:t>
      </w:r>
      <w:r w:rsidRPr="00562C39">
        <w:t xml:space="preserve"> </w:t>
      </w:r>
      <w:bookmarkEnd w:id="2791"/>
      <w:bookmarkEnd w:id="2792"/>
      <w:bookmarkEnd w:id="2793"/>
      <w:r w:rsidR="00031024">
        <w:t>Карта регистров датчика</w:t>
      </w:r>
      <w:r w:rsidR="00031024" w:rsidRPr="00CA34CB">
        <w:t xml:space="preserve"> температуры</w:t>
      </w:r>
    </w:p>
    <w:tbl>
      <w:tblPr>
        <w:tblW w:w="46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1418"/>
        <w:gridCol w:w="992"/>
        <w:gridCol w:w="992"/>
        <w:gridCol w:w="5422"/>
      </w:tblGrid>
      <w:tr w:rsidR="00031024" w:rsidRPr="00562C39" w:rsidTr="00642EB2">
        <w:trPr>
          <w:cantSplit/>
          <w:tblHeader/>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D31B3D" w:rsidRDefault="00031024" w:rsidP="00526C45">
            <w:pPr>
              <w:pStyle w:val="afffa"/>
              <w:jc w:val="center"/>
              <w:rPr>
                <w:b/>
              </w:rPr>
            </w:pPr>
            <w:r w:rsidRPr="00D31B3D">
              <w:rPr>
                <w:b/>
              </w:rPr>
              <w:t>Адрес</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031024" w:rsidRDefault="00031024" w:rsidP="00526C45">
            <w:pPr>
              <w:pStyle w:val="afffa"/>
              <w:jc w:val="center"/>
              <w:rPr>
                <w:b/>
              </w:rPr>
            </w:pPr>
            <w:r>
              <w:rPr>
                <w:b/>
              </w:rPr>
              <w:t>Название</w:t>
            </w:r>
          </w:p>
        </w:tc>
        <w:tc>
          <w:tcPr>
            <w:tcW w:w="992" w:type="dxa"/>
            <w:tcBorders>
              <w:top w:val="single" w:sz="4" w:space="0" w:color="auto"/>
              <w:left w:val="single" w:sz="4" w:space="0" w:color="auto"/>
              <w:bottom w:val="single" w:sz="4" w:space="0" w:color="auto"/>
              <w:right w:val="single" w:sz="4" w:space="0" w:color="auto"/>
            </w:tcBorders>
          </w:tcPr>
          <w:p w:rsidR="00031024" w:rsidRPr="00D31B3D" w:rsidRDefault="00031024" w:rsidP="00526C45">
            <w:pPr>
              <w:pStyle w:val="afffa"/>
              <w:jc w:val="center"/>
              <w:rPr>
                <w:b/>
              </w:rPr>
            </w:pPr>
            <w:r>
              <w:rPr>
                <w:b/>
              </w:rPr>
              <w:t>Доступ</w:t>
            </w:r>
          </w:p>
        </w:tc>
        <w:tc>
          <w:tcPr>
            <w:tcW w:w="992"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D31B3D" w:rsidRDefault="00031024" w:rsidP="00526C45">
            <w:pPr>
              <w:pStyle w:val="afffa"/>
              <w:jc w:val="center"/>
              <w:rPr>
                <w:b/>
              </w:rPr>
            </w:pPr>
            <w:r>
              <w:rPr>
                <w:b/>
              </w:rPr>
              <w:t>Значение после сброса</w:t>
            </w:r>
          </w:p>
        </w:tc>
        <w:tc>
          <w:tcPr>
            <w:tcW w:w="5422" w:type="dxa"/>
            <w:tcBorders>
              <w:top w:val="single" w:sz="4" w:space="0" w:color="auto"/>
              <w:left w:val="single" w:sz="4" w:space="0" w:color="auto"/>
              <w:bottom w:val="single" w:sz="4" w:space="0" w:color="auto"/>
              <w:right w:val="single" w:sz="4" w:space="0" w:color="auto"/>
            </w:tcBorders>
          </w:tcPr>
          <w:p w:rsidR="00031024" w:rsidRPr="00D31B3D" w:rsidRDefault="00031024" w:rsidP="00526C45">
            <w:pPr>
              <w:pStyle w:val="afffa"/>
              <w:jc w:val="center"/>
              <w:rPr>
                <w:b/>
              </w:rPr>
            </w:pPr>
            <w:r w:rsidRPr="00D31B3D">
              <w:rPr>
                <w:b/>
              </w:rPr>
              <w:t>Описание</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0x00</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PWDN</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1</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 xml:space="preserve">Регистр управления режимом пониженного потребления  </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04</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START</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0</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управления режимом измерения температуры</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08</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IR</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0</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запроса на преры</w:t>
            </w:r>
            <w:r w:rsidR="004F543A">
              <w:t>вание по превышению температуры</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0C</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IM</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0</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маски прерываний те</w:t>
            </w:r>
            <w:r w:rsidR="004F543A">
              <w:t>мпературного датчика</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10</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CLK_DIV</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HHH</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делителя част</w:t>
            </w:r>
            <w:r w:rsidR="004F543A">
              <w:t>оты АЦП температурного датчика</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14</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LEVEL</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HHH</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4F543A" w:rsidP="009D5909">
            <w:pPr>
              <w:pStyle w:val="afffa"/>
              <w:keepNext w:val="0"/>
            </w:pPr>
            <w:r>
              <w:t>Регистр  порога температуры</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pPr>
            <w:r>
              <w:t>0x18</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DATA</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000</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текущего значения те</w:t>
            </w:r>
            <w:r w:rsidR="004F543A">
              <w:t>мпературы</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64FAD" w:rsidRDefault="00E64FAD" w:rsidP="009D5909">
            <w:pPr>
              <w:pStyle w:val="afffa"/>
              <w:keepNext w:val="0"/>
              <w:rPr>
                <w:lang w:val="en-US"/>
              </w:rPr>
            </w:pPr>
            <w:r>
              <w:t>0x1</w:t>
            </w:r>
            <w:r>
              <w:rPr>
                <w:lang w:val="en-US"/>
              </w:rPr>
              <w:t>C</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EB376F">
              <w:t>TS_ENZC</w:t>
            </w:r>
          </w:p>
        </w:tc>
        <w:tc>
          <w:tcPr>
            <w:tcW w:w="992" w:type="dxa"/>
            <w:tcBorders>
              <w:top w:val="single" w:sz="4" w:space="0" w:color="auto"/>
              <w:left w:val="single" w:sz="4" w:space="0" w:color="auto"/>
              <w:bottom w:val="single" w:sz="4" w:space="0" w:color="auto"/>
              <w:right w:val="single" w:sz="4" w:space="0" w:color="auto"/>
            </w:tcBorders>
          </w:tcPr>
          <w:p w:rsidR="00031024" w:rsidRPr="00031024" w:rsidRDefault="00031024" w:rsidP="009D5909">
            <w:pPr>
              <w:pStyle w:val="afffa"/>
              <w:keepNext w:val="0"/>
              <w:rPr>
                <w:lang w:val="en-US"/>
              </w:rPr>
            </w:pPr>
            <w:r>
              <w:rPr>
                <w:lang w:val="en-US"/>
              </w:rPr>
              <w:t>RW</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0</w:t>
            </w:r>
            <w:r w:rsidRPr="00EB376F">
              <w:t>x0</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Регистр управления режимом к</w:t>
            </w:r>
            <w:r w:rsidR="004F543A">
              <w:t>алибровки датчика</w:t>
            </w:r>
          </w:p>
        </w:tc>
      </w:tr>
      <w:tr w:rsidR="00031024" w:rsidRPr="00562C39" w:rsidTr="00642EB2">
        <w:trPr>
          <w:cantSplit/>
          <w:jc w:val="center"/>
        </w:trPr>
        <w:tc>
          <w:tcPr>
            <w:tcW w:w="1029"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E64FAD" w:rsidP="009D5909">
            <w:pPr>
              <w:pStyle w:val="afffa"/>
              <w:keepNext w:val="0"/>
              <w:rPr>
                <w:lang w:val="en-US"/>
              </w:rPr>
            </w:pPr>
            <w:r>
              <w:rPr>
                <w:lang w:val="en-US"/>
              </w:rPr>
              <w:t>0x20</w:t>
            </w:r>
            <w:r w:rsidR="00031024" w:rsidRPr="00EB376F">
              <w:rPr>
                <w:lang w:val="en-US"/>
              </w:rPr>
              <w:t xml:space="preserve"> </w:t>
            </w:r>
            <w:r w:rsidR="00031024">
              <w:t>-</w:t>
            </w:r>
            <w:r w:rsidR="00031024" w:rsidRPr="00EB376F">
              <w:rPr>
                <w:lang w:val="en-US"/>
              </w:rPr>
              <w:t xml:space="preserve"> 0x3FF</w:t>
            </w:r>
          </w:p>
        </w:tc>
        <w:tc>
          <w:tcPr>
            <w:tcW w:w="1418" w:type="dxa"/>
            <w:tcBorders>
              <w:top w:val="single" w:sz="4" w:space="0" w:color="auto"/>
              <w:left w:val="single" w:sz="4" w:space="0" w:color="auto"/>
              <w:bottom w:val="single" w:sz="4" w:space="0" w:color="auto"/>
              <w:right w:val="single" w:sz="4" w:space="0" w:color="auto"/>
            </w:tcBorders>
            <w:tcMar>
              <w:left w:w="57" w:type="dxa"/>
              <w:right w:w="57" w:type="dxa"/>
            </w:tcMar>
          </w:tcPr>
          <w:p w:rsidR="00031024" w:rsidRPr="00EB376F" w:rsidRDefault="00031024" w:rsidP="009D5909">
            <w:pPr>
              <w:pStyle w:val="afffa"/>
              <w:keepNext w:val="0"/>
            </w:pPr>
            <w:r w:rsidRPr="00562C39">
              <w:t>-</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w:t>
            </w:r>
          </w:p>
        </w:tc>
        <w:tc>
          <w:tcPr>
            <w:tcW w:w="992" w:type="dxa"/>
            <w:tcBorders>
              <w:top w:val="single" w:sz="4" w:space="0" w:color="auto"/>
              <w:left w:val="single" w:sz="4" w:space="0" w:color="auto"/>
              <w:bottom w:val="single" w:sz="4" w:space="0" w:color="auto"/>
              <w:right w:val="single" w:sz="4" w:space="0" w:color="auto"/>
            </w:tcBorders>
          </w:tcPr>
          <w:p w:rsidR="00031024" w:rsidRPr="00EB376F" w:rsidRDefault="00031024" w:rsidP="009D5909">
            <w:pPr>
              <w:pStyle w:val="afffa"/>
              <w:keepNext w:val="0"/>
            </w:pPr>
            <w:r w:rsidRPr="00562C39">
              <w:t>-</w:t>
            </w:r>
          </w:p>
        </w:tc>
        <w:tc>
          <w:tcPr>
            <w:tcW w:w="5422" w:type="dxa"/>
            <w:tcBorders>
              <w:top w:val="single" w:sz="4" w:space="0" w:color="auto"/>
              <w:left w:val="single" w:sz="4" w:space="0" w:color="auto"/>
              <w:bottom w:val="single" w:sz="4" w:space="0" w:color="auto"/>
              <w:right w:val="single" w:sz="4" w:space="0" w:color="auto"/>
            </w:tcBorders>
          </w:tcPr>
          <w:p w:rsidR="00031024" w:rsidRPr="00EB376F" w:rsidRDefault="00B445A2" w:rsidP="009D5909">
            <w:pPr>
              <w:pStyle w:val="afffa"/>
              <w:keepNext w:val="0"/>
            </w:pPr>
            <w:r>
              <w:t>Резерв</w:t>
            </w:r>
          </w:p>
        </w:tc>
      </w:tr>
    </w:tbl>
    <w:p w:rsidR="00EB376F" w:rsidRPr="00EB376F" w:rsidRDefault="00EB376F" w:rsidP="009D5909"/>
    <w:p w:rsidR="004C0475" w:rsidRPr="004C0475" w:rsidRDefault="004C0475" w:rsidP="00CF0178">
      <w:pPr>
        <w:pStyle w:val="7"/>
      </w:pPr>
      <w:r w:rsidRPr="004C0475">
        <w:t>Описание полей регистров датчика температуры</w:t>
      </w:r>
    </w:p>
    <w:p w:rsidR="004C0475" w:rsidRPr="004C0475" w:rsidRDefault="004C0475" w:rsidP="00CF0178">
      <w:pPr>
        <w:pStyle w:val="8"/>
      </w:pPr>
      <w:r w:rsidRPr="004C0475">
        <w:t>TS_PWDN</w:t>
      </w:r>
      <w:r w:rsidR="00BA2F2A">
        <w:t xml:space="preserve"> (0x00)</w:t>
      </w:r>
    </w:p>
    <w:p w:rsidR="00EB376F" w:rsidRDefault="00EB376F" w:rsidP="009D5909">
      <w:pPr>
        <w:pStyle w:val="af3"/>
      </w:pPr>
      <w:r w:rsidRPr="00DD729E">
        <w:t>Регистр TS_PWDN –</w:t>
      </w:r>
      <w:r w:rsidR="00E64FAD" w:rsidRPr="00E64FAD">
        <w:t xml:space="preserve"> </w:t>
      </w:r>
      <w:r w:rsidRPr="00DD729E">
        <w:t xml:space="preserve">регистр управления режимом пониженного потребления. Регистр доступен по чтению и записи и управляет режимом пониженного потребления датчика измерения температуры. В </w:t>
      </w:r>
      <w:r>
        <w:t>таблице</w:t>
      </w:r>
      <w:r w:rsidR="00496FA2">
        <w:t xml:space="preserve"> </w:t>
      </w:r>
      <w:r w:rsidR="00762C7C">
        <w:fldChar w:fldCharType="begin"/>
      </w:r>
      <w:r w:rsidR="00762C7C">
        <w:instrText xml:space="preserve"> REF _Ref12298847 \h  \* MERGEFORMAT </w:instrText>
      </w:r>
      <w:r w:rsidR="00762C7C">
        <w:fldChar w:fldCharType="separate"/>
      </w:r>
      <w:r w:rsidR="006422AE" w:rsidRPr="006422AE">
        <w:rPr>
          <w:vanish/>
        </w:rPr>
        <w:t xml:space="preserve">Таблица </w:t>
      </w:r>
      <w:r w:rsidR="006422AE">
        <w:rPr>
          <w:noProof/>
        </w:rPr>
        <w:t>657</w:t>
      </w:r>
      <w:r w:rsidR="00762C7C">
        <w:fldChar w:fldCharType="end"/>
      </w:r>
      <w:r w:rsidRPr="00DD729E">
        <w:t xml:space="preserve"> приведен формат регистра TS_PWDN.</w:t>
      </w:r>
    </w:p>
    <w:p w:rsidR="00EB376F" w:rsidRPr="00DD729E" w:rsidRDefault="00EB376F" w:rsidP="009D5909"/>
    <w:p w:rsidR="00EB376F" w:rsidRDefault="00EB376F" w:rsidP="002815D9">
      <w:pPr>
        <w:pStyle w:val="aff8"/>
      </w:pPr>
      <w:bookmarkStart w:id="2794" w:name="_Toc495677593"/>
      <w:bookmarkStart w:id="2795" w:name="_Ref12298847"/>
      <w:bookmarkStart w:id="2796" w:name="_Toc495680838"/>
      <w:bookmarkStart w:id="2797" w:name="_Toc528945293"/>
      <w:bookmarkStart w:id="2798" w:name="_Toc493677480"/>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7</w:t>
      </w:r>
      <w:r w:rsidR="00BF6B65">
        <w:rPr>
          <w:noProof/>
        </w:rPr>
        <w:fldChar w:fldCharType="end"/>
      </w:r>
      <w:bookmarkEnd w:id="2794"/>
      <w:bookmarkEnd w:id="2795"/>
      <w:r w:rsidR="00031024">
        <w:rPr>
          <w:noProof/>
        </w:rPr>
        <w:t xml:space="preserve"> </w:t>
      </w:r>
      <w:r w:rsidR="00031024">
        <w:t>–</w:t>
      </w:r>
      <w:r>
        <w:t xml:space="preserve"> </w:t>
      </w:r>
      <w:r w:rsidR="00031024">
        <w:t>Поля</w:t>
      </w:r>
      <w:r>
        <w:t xml:space="preserve"> регистра TS_PWDN</w:t>
      </w:r>
      <w:bookmarkEnd w:id="2796"/>
      <w:bookmarkEnd w:id="2797"/>
      <w:bookmarkEnd w:id="2798"/>
    </w:p>
    <w:tbl>
      <w:tblPr>
        <w:tblW w:w="4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0"/>
        <w:gridCol w:w="1347"/>
        <w:gridCol w:w="6684"/>
      </w:tblGrid>
      <w:tr w:rsidR="00642EB2" w:rsidRPr="00562C39" w:rsidTr="00642EB2">
        <w:trPr>
          <w:cantSplit/>
          <w:tblHeader/>
          <w:jc w:val="center"/>
        </w:trPr>
        <w:tc>
          <w:tcPr>
            <w:tcW w:w="970"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Биты</w:t>
            </w:r>
          </w:p>
        </w:tc>
        <w:tc>
          <w:tcPr>
            <w:tcW w:w="1347"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Название</w:t>
            </w:r>
          </w:p>
        </w:tc>
        <w:tc>
          <w:tcPr>
            <w:tcW w:w="6684"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Описание</w:t>
            </w:r>
          </w:p>
        </w:tc>
      </w:tr>
      <w:tr w:rsidR="00642EB2" w:rsidRPr="00562C39" w:rsidTr="00642EB2">
        <w:trPr>
          <w:cantSplit/>
          <w:jc w:val="center"/>
        </w:trPr>
        <w:tc>
          <w:tcPr>
            <w:tcW w:w="970"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pStyle w:val="afffa"/>
            </w:pPr>
            <w:r>
              <w:t>0</w:t>
            </w:r>
          </w:p>
        </w:tc>
        <w:tc>
          <w:tcPr>
            <w:tcW w:w="1347"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PWDN</w:t>
            </w:r>
          </w:p>
        </w:tc>
        <w:tc>
          <w:tcPr>
            <w:tcW w:w="6684"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0 – Датчик температуры находится в рабочем режиме</w:t>
            </w:r>
          </w:p>
          <w:p w:rsidR="00642EB2" w:rsidRPr="00EB376F" w:rsidRDefault="00642EB2" w:rsidP="00526C45">
            <w:pPr>
              <w:pStyle w:val="afffa"/>
            </w:pPr>
            <w:r w:rsidRPr="00EB376F">
              <w:t>1 - Датчик температуры находится в режиме пониженного потребления</w:t>
            </w:r>
          </w:p>
        </w:tc>
      </w:tr>
      <w:tr w:rsidR="00B445A2" w:rsidRPr="00562C39" w:rsidTr="00642EB2">
        <w:trPr>
          <w:cantSplit/>
          <w:jc w:val="center"/>
        </w:trPr>
        <w:tc>
          <w:tcPr>
            <w:tcW w:w="970"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31:1</w:t>
            </w:r>
          </w:p>
        </w:tc>
        <w:tc>
          <w:tcPr>
            <w:tcW w:w="1347"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w:t>
            </w:r>
          </w:p>
        </w:tc>
        <w:tc>
          <w:tcPr>
            <w:tcW w:w="6684"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Резерв</w:t>
            </w:r>
          </w:p>
        </w:tc>
      </w:tr>
    </w:tbl>
    <w:p w:rsidR="00EB376F" w:rsidRPr="00EB376F" w:rsidRDefault="00EB376F" w:rsidP="009D5909"/>
    <w:p w:rsidR="004C0475" w:rsidRDefault="004C0475" w:rsidP="00CF0178">
      <w:pPr>
        <w:pStyle w:val="8"/>
      </w:pPr>
      <w:r w:rsidRPr="00DD729E">
        <w:t>TS_START</w:t>
      </w:r>
      <w:r w:rsidR="00BA2F2A">
        <w:t xml:space="preserve"> (</w:t>
      </w:r>
      <w:r w:rsidR="00E64FAD">
        <w:t>0x04)</w:t>
      </w:r>
    </w:p>
    <w:p w:rsidR="00EB376F" w:rsidRDefault="00EB376F" w:rsidP="009D5909">
      <w:pPr>
        <w:pStyle w:val="af3"/>
      </w:pPr>
      <w:r w:rsidRPr="00DD729E">
        <w:t>Регистр TS_START –</w:t>
      </w:r>
      <w:r w:rsidR="00496FA2">
        <w:t xml:space="preserve"> </w:t>
      </w:r>
      <w:r w:rsidRPr="00DD729E">
        <w:t xml:space="preserve">регистр управления режимом измерения температуры. </w:t>
      </w:r>
      <w:r w:rsidR="00963B1C">
        <w:t xml:space="preserve">                                   </w:t>
      </w:r>
      <w:r w:rsidRPr="00DD729E">
        <w:t xml:space="preserve">В </w:t>
      </w:r>
      <w:r>
        <w:t>таблице</w:t>
      </w:r>
      <w:r w:rsidR="00762C7C">
        <w:fldChar w:fldCharType="begin"/>
      </w:r>
      <w:r w:rsidR="00762C7C">
        <w:instrText xml:space="preserve"> REF _Ref493176309 \h  \* MERGEFORMAT </w:instrText>
      </w:r>
      <w:r w:rsidR="00762C7C">
        <w:fldChar w:fldCharType="separate"/>
      </w:r>
      <w:r w:rsidR="006422AE" w:rsidRPr="006422AE">
        <w:rPr>
          <w:vanish/>
        </w:rPr>
        <w:t>STATUS</w:t>
      </w:r>
      <w:r w:rsidR="00762C7C">
        <w:fldChar w:fldCharType="end"/>
      </w:r>
      <w:r w:rsidRPr="00DD729E">
        <w:t xml:space="preserve"> </w:t>
      </w:r>
      <w:r w:rsidR="00762C7C">
        <w:fldChar w:fldCharType="begin"/>
      </w:r>
      <w:r w:rsidR="00762C7C">
        <w:instrText xml:space="preserve"> REF _Ref12298878 \h  \* MERGEFORMAT </w:instrText>
      </w:r>
      <w:r w:rsidR="00762C7C">
        <w:fldChar w:fldCharType="separate"/>
      </w:r>
      <w:r w:rsidR="006422AE" w:rsidRPr="006422AE">
        <w:rPr>
          <w:vanish/>
        </w:rPr>
        <w:t xml:space="preserve">Таблица </w:t>
      </w:r>
      <w:r w:rsidR="006422AE">
        <w:rPr>
          <w:noProof/>
        </w:rPr>
        <w:t>658</w:t>
      </w:r>
      <w:r w:rsidR="00762C7C">
        <w:fldChar w:fldCharType="end"/>
      </w:r>
      <w:r w:rsidR="00496FA2">
        <w:t xml:space="preserve"> </w:t>
      </w:r>
      <w:r w:rsidRPr="00DD729E">
        <w:t>приведен формат регистра TS_START.</w:t>
      </w:r>
    </w:p>
    <w:p w:rsidR="00EB376F" w:rsidRPr="00DD729E" w:rsidRDefault="00EB376F" w:rsidP="009D5909"/>
    <w:p w:rsidR="00EB376F" w:rsidRPr="00EB376F" w:rsidRDefault="00EB376F" w:rsidP="002815D9">
      <w:pPr>
        <w:pStyle w:val="aff8"/>
      </w:pPr>
      <w:bookmarkStart w:id="2799" w:name="_Toc493677806"/>
      <w:bookmarkStart w:id="2800" w:name="_Ref12298878"/>
      <w:bookmarkStart w:id="2801" w:name="_Toc493757541"/>
      <w:bookmarkStart w:id="2802" w:name="_Ref49317664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8</w:t>
      </w:r>
      <w:r w:rsidR="00BF6B65">
        <w:rPr>
          <w:noProof/>
        </w:rPr>
        <w:fldChar w:fldCharType="end"/>
      </w:r>
      <w:bookmarkEnd w:id="2799"/>
      <w:bookmarkEnd w:id="2800"/>
      <w:r w:rsidR="00031024">
        <w:rPr>
          <w:noProof/>
        </w:rPr>
        <w:t xml:space="preserve"> </w:t>
      </w:r>
      <w:r w:rsidR="00031024">
        <w:t>– Поля</w:t>
      </w:r>
      <w:r w:rsidR="00031024" w:rsidRPr="00562C39">
        <w:t xml:space="preserve"> </w:t>
      </w:r>
      <w:r w:rsidRPr="00562C39">
        <w:t xml:space="preserve">регистра </w:t>
      </w:r>
      <w:r w:rsidRPr="00EB376F">
        <w:t>TS</w:t>
      </w:r>
      <w:r w:rsidRPr="00562C39">
        <w:t>_</w:t>
      </w:r>
      <w:r w:rsidRPr="00EB376F">
        <w:t>START</w:t>
      </w:r>
      <w:bookmarkEnd w:id="2801"/>
      <w:bookmarkEnd w:id="2802"/>
    </w:p>
    <w:tbl>
      <w:tblPr>
        <w:tblW w:w="43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
        <w:gridCol w:w="1429"/>
        <w:gridCol w:w="6789"/>
      </w:tblGrid>
      <w:tr w:rsidR="00642EB2" w:rsidRPr="00562C39" w:rsidTr="00642EB2">
        <w:trPr>
          <w:cantSplit/>
          <w:tblHeader/>
          <w:jc w:val="center"/>
        </w:trPr>
        <w:tc>
          <w:tcPr>
            <w:tcW w:w="886"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Биты</w:t>
            </w:r>
          </w:p>
        </w:tc>
        <w:tc>
          <w:tcPr>
            <w:tcW w:w="1429"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Название</w:t>
            </w:r>
          </w:p>
        </w:tc>
        <w:tc>
          <w:tcPr>
            <w:tcW w:w="6789"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Описание</w:t>
            </w:r>
          </w:p>
        </w:tc>
      </w:tr>
      <w:tr w:rsidR="00642EB2" w:rsidRPr="00562C39" w:rsidTr="00642EB2">
        <w:trPr>
          <w:cantSplit/>
          <w:jc w:val="center"/>
        </w:trPr>
        <w:tc>
          <w:tcPr>
            <w:tcW w:w="886"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pStyle w:val="afffa"/>
            </w:pPr>
            <w:r>
              <w:t>0</w:t>
            </w:r>
          </w:p>
        </w:tc>
        <w:tc>
          <w:tcPr>
            <w:tcW w:w="1429"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START</w:t>
            </w:r>
          </w:p>
        </w:tc>
        <w:tc>
          <w:tcPr>
            <w:tcW w:w="6789"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0 – контроллер  находится в пассивном режиме</w:t>
            </w:r>
          </w:p>
          <w:p w:rsidR="00642EB2" w:rsidRPr="00EB376F" w:rsidRDefault="00642EB2" w:rsidP="00526C45">
            <w:pPr>
              <w:pStyle w:val="afffa"/>
            </w:pPr>
            <w:r w:rsidRPr="00EB376F">
              <w:t>1 – контроллер  находится в режиме измерения температуры</w:t>
            </w:r>
          </w:p>
        </w:tc>
      </w:tr>
      <w:tr w:rsidR="00B445A2" w:rsidRPr="00562C39" w:rsidTr="00642EB2">
        <w:trPr>
          <w:cantSplit/>
          <w:jc w:val="center"/>
        </w:trPr>
        <w:tc>
          <w:tcPr>
            <w:tcW w:w="886"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31:1</w:t>
            </w:r>
          </w:p>
        </w:tc>
        <w:tc>
          <w:tcPr>
            <w:tcW w:w="1429"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w:t>
            </w:r>
          </w:p>
        </w:tc>
        <w:tc>
          <w:tcPr>
            <w:tcW w:w="6789"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Резерв</w:t>
            </w:r>
          </w:p>
        </w:tc>
      </w:tr>
    </w:tbl>
    <w:p w:rsidR="00EB376F" w:rsidRPr="00562C39" w:rsidRDefault="00EB376F" w:rsidP="009D5909"/>
    <w:p w:rsidR="004C0475" w:rsidRDefault="004C0475" w:rsidP="00CF0178">
      <w:pPr>
        <w:pStyle w:val="8"/>
      </w:pPr>
      <w:r w:rsidRPr="00DD729E">
        <w:t>TS_IR</w:t>
      </w:r>
      <w:r w:rsidR="00E64FAD">
        <w:t xml:space="preserve"> (0x08)</w:t>
      </w:r>
    </w:p>
    <w:p w:rsidR="00EB376F" w:rsidRDefault="00EB376F" w:rsidP="009D5909">
      <w:pPr>
        <w:pStyle w:val="af3"/>
      </w:pPr>
      <w:r w:rsidRPr="00DD729E">
        <w:t xml:space="preserve">Регистр TS_IR - регистр запроса на прерывание по превышению температуры. Регистр доступен по чтению и по записи. В </w:t>
      </w:r>
      <w:r>
        <w:t>таблице</w:t>
      </w:r>
      <w:r w:rsidR="004F543A" w:rsidRPr="009873B8">
        <w:t xml:space="preserve"> </w:t>
      </w:r>
      <w:r w:rsidR="00762C7C">
        <w:fldChar w:fldCharType="begin"/>
      </w:r>
      <w:r w:rsidR="00762C7C">
        <w:instrText xml:space="preserve"> REF _Ref12298902 \h  \* MERGEFORMAT </w:instrText>
      </w:r>
      <w:r w:rsidR="00762C7C">
        <w:fldChar w:fldCharType="separate"/>
      </w:r>
      <w:r w:rsidR="006422AE" w:rsidRPr="006422AE">
        <w:rPr>
          <w:vanish/>
        </w:rPr>
        <w:t xml:space="preserve">Таблица </w:t>
      </w:r>
      <w:r w:rsidR="006422AE">
        <w:rPr>
          <w:noProof/>
        </w:rPr>
        <w:t>659</w:t>
      </w:r>
      <w:r w:rsidR="00762C7C">
        <w:fldChar w:fldCharType="end"/>
      </w:r>
      <w:r w:rsidRPr="00DD729E">
        <w:t xml:space="preserve"> приведен формат регистра TS_IR.</w:t>
      </w:r>
    </w:p>
    <w:p w:rsidR="00EB376F" w:rsidRPr="00DD729E" w:rsidRDefault="00EB376F" w:rsidP="009D5909"/>
    <w:p w:rsidR="00EB376F" w:rsidRDefault="00EB376F" w:rsidP="002815D9">
      <w:pPr>
        <w:pStyle w:val="aff8"/>
      </w:pPr>
      <w:bookmarkStart w:id="2803" w:name="_Toc495677594"/>
      <w:bookmarkStart w:id="2804" w:name="_Ref12298902"/>
      <w:bookmarkStart w:id="2805" w:name="_Toc495680839"/>
      <w:bookmarkStart w:id="2806" w:name="_Toc528945294"/>
      <w:bookmarkStart w:id="2807" w:name="_Toc493677481"/>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59</w:t>
      </w:r>
      <w:r w:rsidR="00BF6B65">
        <w:rPr>
          <w:noProof/>
        </w:rPr>
        <w:fldChar w:fldCharType="end"/>
      </w:r>
      <w:bookmarkEnd w:id="2803"/>
      <w:bookmarkEnd w:id="2804"/>
      <w:r w:rsidR="00031024">
        <w:rPr>
          <w:noProof/>
        </w:rPr>
        <w:t xml:space="preserve"> </w:t>
      </w:r>
      <w:r w:rsidR="00031024">
        <w:t>– Поля</w:t>
      </w:r>
      <w:r w:rsidR="00031024" w:rsidRPr="00562C39">
        <w:t xml:space="preserve"> </w:t>
      </w:r>
      <w:r w:rsidRPr="00562C39">
        <w:t xml:space="preserve">регистра </w:t>
      </w:r>
      <w:r w:rsidRPr="00EB376F">
        <w:t>TS_IR</w:t>
      </w:r>
      <w:bookmarkEnd w:id="2805"/>
      <w:bookmarkEnd w:id="2806"/>
      <w:bookmarkEnd w:id="2807"/>
    </w:p>
    <w:tbl>
      <w:tblPr>
        <w:tblW w:w="4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8"/>
        <w:gridCol w:w="1367"/>
        <w:gridCol w:w="6746"/>
      </w:tblGrid>
      <w:tr w:rsidR="00642EB2" w:rsidRPr="00562C39" w:rsidTr="00642EB2">
        <w:trPr>
          <w:cantSplit/>
          <w:tblHeader/>
          <w:jc w:val="center"/>
        </w:trPr>
        <w:tc>
          <w:tcPr>
            <w:tcW w:w="888"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Биты</w:t>
            </w:r>
          </w:p>
        </w:tc>
        <w:tc>
          <w:tcPr>
            <w:tcW w:w="1367"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Название</w:t>
            </w:r>
          </w:p>
        </w:tc>
        <w:tc>
          <w:tcPr>
            <w:tcW w:w="6746"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Описание</w:t>
            </w:r>
          </w:p>
        </w:tc>
      </w:tr>
      <w:tr w:rsidR="00642EB2" w:rsidRPr="00562C39" w:rsidTr="00642EB2">
        <w:trPr>
          <w:cantSplit/>
          <w:jc w:val="center"/>
        </w:trPr>
        <w:tc>
          <w:tcPr>
            <w:tcW w:w="888"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pStyle w:val="afffa"/>
            </w:pPr>
            <w:r>
              <w:t>0</w:t>
            </w:r>
          </w:p>
        </w:tc>
        <w:tc>
          <w:tcPr>
            <w:tcW w:w="1367"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IR</w:t>
            </w:r>
          </w:p>
        </w:tc>
        <w:tc>
          <w:tcPr>
            <w:tcW w:w="6746"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Запрос на прерывание по превышению температуры</w:t>
            </w:r>
          </w:p>
        </w:tc>
      </w:tr>
      <w:tr w:rsidR="00B445A2" w:rsidRPr="00562C39" w:rsidTr="00642EB2">
        <w:trPr>
          <w:cantSplit/>
          <w:jc w:val="center"/>
        </w:trPr>
        <w:tc>
          <w:tcPr>
            <w:tcW w:w="888"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31:1</w:t>
            </w:r>
          </w:p>
        </w:tc>
        <w:tc>
          <w:tcPr>
            <w:tcW w:w="1367"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w:t>
            </w:r>
          </w:p>
        </w:tc>
        <w:tc>
          <w:tcPr>
            <w:tcW w:w="6746"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Резерв</w:t>
            </w:r>
          </w:p>
        </w:tc>
      </w:tr>
    </w:tbl>
    <w:p w:rsidR="00EB376F" w:rsidRPr="00562C39" w:rsidRDefault="00EB376F" w:rsidP="009D5909"/>
    <w:p w:rsidR="004C0475" w:rsidRDefault="004C0475" w:rsidP="00CF0178">
      <w:pPr>
        <w:pStyle w:val="8"/>
      </w:pPr>
      <w:r w:rsidRPr="00DD729E">
        <w:t>TS_IM</w:t>
      </w:r>
      <w:r w:rsidR="00E64FAD">
        <w:t xml:space="preserve"> (0x0C)</w:t>
      </w:r>
    </w:p>
    <w:p w:rsidR="00EB376F" w:rsidRDefault="00EB376F" w:rsidP="009D5909">
      <w:pPr>
        <w:pStyle w:val="af3"/>
      </w:pPr>
      <w:r w:rsidRPr="00DD729E">
        <w:t xml:space="preserve">Регистр TS_IM - регистр маски запроса на прерывание по превышению температуры. Регистр доступен по чтению и по записи. В </w:t>
      </w:r>
      <w:r>
        <w:t>таблице</w:t>
      </w:r>
      <w:r w:rsidR="00762C7C">
        <w:fldChar w:fldCharType="begin"/>
      </w:r>
      <w:r w:rsidR="00762C7C">
        <w:instrText xml:space="preserve"> REF _Ref493176418 \h  \* MERGEFORMAT </w:instrText>
      </w:r>
      <w:r w:rsidR="00762C7C">
        <w:fldChar w:fldCharType="separate"/>
      </w:r>
      <w:r w:rsidR="006422AE" w:rsidRPr="006422AE">
        <w:rPr>
          <w:vanish/>
        </w:rPr>
        <w:t>MASK</w:t>
      </w:r>
      <w:r w:rsidR="00762C7C">
        <w:fldChar w:fldCharType="end"/>
      </w:r>
      <w:r w:rsidRPr="00DD729E">
        <w:t xml:space="preserve"> </w:t>
      </w:r>
      <w:r w:rsidR="00762C7C">
        <w:fldChar w:fldCharType="begin"/>
      </w:r>
      <w:r w:rsidR="00762C7C">
        <w:instrText xml:space="preserve"> REF _Ref122989</w:instrText>
      </w:r>
      <w:r w:rsidR="00762C7C">
        <w:instrText xml:space="preserve">15 \h  \* MERGEFORMAT </w:instrText>
      </w:r>
      <w:r w:rsidR="00762C7C">
        <w:fldChar w:fldCharType="separate"/>
      </w:r>
      <w:r w:rsidR="006422AE" w:rsidRPr="006422AE">
        <w:rPr>
          <w:vanish/>
        </w:rPr>
        <w:t xml:space="preserve">Таблица </w:t>
      </w:r>
      <w:r w:rsidR="006422AE">
        <w:rPr>
          <w:noProof/>
        </w:rPr>
        <w:t>660</w:t>
      </w:r>
      <w:r w:rsidR="00762C7C">
        <w:fldChar w:fldCharType="end"/>
      </w:r>
      <w:r w:rsidR="00496FA2">
        <w:t xml:space="preserve"> </w:t>
      </w:r>
      <w:r w:rsidRPr="00DD729E">
        <w:t>приведен формат регистра TS_IM.</w:t>
      </w:r>
    </w:p>
    <w:p w:rsidR="00EB376F" w:rsidRPr="00DD729E" w:rsidRDefault="00EB376F" w:rsidP="009D5909"/>
    <w:p w:rsidR="00EB376F" w:rsidRPr="00986EB7" w:rsidRDefault="00EB376F" w:rsidP="002815D9">
      <w:pPr>
        <w:pStyle w:val="aff8"/>
      </w:pPr>
      <w:bookmarkStart w:id="2808" w:name="_Toc493677807"/>
      <w:bookmarkStart w:id="2809" w:name="_Ref12298915"/>
      <w:bookmarkStart w:id="2810" w:name="_Toc493757542"/>
      <w:bookmarkStart w:id="2811" w:name="_Toc493677482"/>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0</w:t>
      </w:r>
      <w:r w:rsidR="00BF6B65">
        <w:rPr>
          <w:noProof/>
        </w:rPr>
        <w:fldChar w:fldCharType="end"/>
      </w:r>
      <w:bookmarkEnd w:id="2808"/>
      <w:bookmarkEnd w:id="2809"/>
      <w:r w:rsidR="00031024">
        <w:rPr>
          <w:noProof/>
        </w:rPr>
        <w:t xml:space="preserve"> </w:t>
      </w:r>
      <w:r w:rsidR="00031024">
        <w:t>– Поля</w:t>
      </w:r>
      <w:r w:rsidR="00031024" w:rsidRPr="00562C39">
        <w:t xml:space="preserve"> </w:t>
      </w:r>
      <w:r w:rsidRPr="00562C39">
        <w:t xml:space="preserve">регистра </w:t>
      </w:r>
      <w:r w:rsidRPr="00EB376F">
        <w:t>TS_IM</w:t>
      </w:r>
      <w:bookmarkEnd w:id="2810"/>
      <w:bookmarkEnd w:id="2811"/>
    </w:p>
    <w:tbl>
      <w:tblPr>
        <w:tblW w:w="4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8"/>
        <w:gridCol w:w="1367"/>
        <w:gridCol w:w="6746"/>
      </w:tblGrid>
      <w:tr w:rsidR="00642EB2" w:rsidRPr="00562C39" w:rsidTr="00642EB2">
        <w:trPr>
          <w:cantSplit/>
          <w:tblHeader/>
          <w:jc w:val="center"/>
        </w:trPr>
        <w:tc>
          <w:tcPr>
            <w:tcW w:w="888"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Биты</w:t>
            </w:r>
          </w:p>
        </w:tc>
        <w:tc>
          <w:tcPr>
            <w:tcW w:w="1367"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Название</w:t>
            </w:r>
          </w:p>
        </w:tc>
        <w:tc>
          <w:tcPr>
            <w:tcW w:w="6746"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Описание</w:t>
            </w:r>
          </w:p>
        </w:tc>
      </w:tr>
      <w:tr w:rsidR="00642EB2" w:rsidRPr="00562C39" w:rsidTr="00642EB2">
        <w:trPr>
          <w:cantSplit/>
          <w:jc w:val="center"/>
        </w:trPr>
        <w:tc>
          <w:tcPr>
            <w:tcW w:w="888"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pStyle w:val="afffa"/>
            </w:pPr>
            <w:r>
              <w:t>0</w:t>
            </w:r>
          </w:p>
        </w:tc>
        <w:tc>
          <w:tcPr>
            <w:tcW w:w="1367"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IM</w:t>
            </w:r>
          </w:p>
        </w:tc>
        <w:tc>
          <w:tcPr>
            <w:tcW w:w="6746"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Маска прерывания по превышению температуры</w:t>
            </w:r>
          </w:p>
          <w:p w:rsidR="00642EB2" w:rsidRPr="00EB376F" w:rsidRDefault="00642EB2" w:rsidP="00526C45">
            <w:pPr>
              <w:pStyle w:val="afffa"/>
            </w:pPr>
            <w:r w:rsidRPr="00EB376F">
              <w:t>0 – маска установлена</w:t>
            </w:r>
          </w:p>
          <w:p w:rsidR="00642EB2" w:rsidRPr="00EB376F" w:rsidRDefault="00642EB2" w:rsidP="00526C45">
            <w:pPr>
              <w:pStyle w:val="afffa"/>
            </w:pPr>
            <w:r w:rsidRPr="00EB376F">
              <w:t>1 – маска сброшена</w:t>
            </w:r>
          </w:p>
        </w:tc>
      </w:tr>
      <w:tr w:rsidR="00B445A2" w:rsidRPr="00562C39" w:rsidTr="00642EB2">
        <w:trPr>
          <w:cantSplit/>
          <w:jc w:val="center"/>
        </w:trPr>
        <w:tc>
          <w:tcPr>
            <w:tcW w:w="888"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31:1</w:t>
            </w:r>
          </w:p>
        </w:tc>
        <w:tc>
          <w:tcPr>
            <w:tcW w:w="1367"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w:t>
            </w:r>
          </w:p>
        </w:tc>
        <w:tc>
          <w:tcPr>
            <w:tcW w:w="6746"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Резерв</w:t>
            </w:r>
          </w:p>
        </w:tc>
      </w:tr>
    </w:tbl>
    <w:p w:rsidR="00EB376F" w:rsidRPr="00562C39" w:rsidRDefault="00EB376F" w:rsidP="009D5909"/>
    <w:p w:rsidR="004C0475" w:rsidRDefault="004C0475" w:rsidP="00CF0178">
      <w:pPr>
        <w:pStyle w:val="8"/>
      </w:pPr>
      <w:r w:rsidRPr="00DD729E">
        <w:t>TS_CLK_DIV</w:t>
      </w:r>
      <w:r w:rsidR="00E64FAD">
        <w:t xml:space="preserve"> (0x10)</w:t>
      </w:r>
    </w:p>
    <w:p w:rsidR="00EB376F" w:rsidRDefault="00EB376F" w:rsidP="009D5909">
      <w:pPr>
        <w:pStyle w:val="af3"/>
      </w:pPr>
      <w:r w:rsidRPr="00DD729E">
        <w:t xml:space="preserve">Регистр TS_CLK_DIV – 12-битный регистр делителя частоты АЦП температурного датчика. Регистр доступен по чтению и по записи. Формат регистра представлен в </w:t>
      </w:r>
      <w:r w:rsidR="004F543A" w:rsidRPr="009873B8">
        <w:t xml:space="preserve">                     </w:t>
      </w:r>
      <w:r>
        <w:t>таблице</w:t>
      </w:r>
      <w:r w:rsidR="00762C7C">
        <w:fldChar w:fldCharType="begin"/>
      </w:r>
      <w:r w:rsidR="00762C7C">
        <w:instrText xml:space="preserve"> REF _Ref493176460 \h  \* MERGEFORMAT </w:instrText>
      </w:r>
      <w:r w:rsidR="00762C7C">
        <w:fldChar w:fldCharType="separate"/>
      </w:r>
      <w:r w:rsidR="006422AE" w:rsidRPr="006422AE">
        <w:rPr>
          <w:vanish/>
        </w:rPr>
        <w:t>Контроллер</w:t>
      </w:r>
      <w:r w:rsidR="006422AE" w:rsidRPr="0096073A">
        <w:t xml:space="preserve"> </w:t>
      </w:r>
      <w:r w:rsidR="006422AE" w:rsidRPr="00562C39">
        <w:t xml:space="preserve">измерения </w:t>
      </w:r>
      <w:r w:rsidR="006422AE" w:rsidRPr="0096073A">
        <w:t>температуры</w:t>
      </w:r>
      <w:r w:rsidR="00762C7C">
        <w:fldChar w:fldCharType="end"/>
      </w:r>
      <w:r w:rsidR="004F543A" w:rsidRPr="009873B8">
        <w:t xml:space="preserve">  </w:t>
      </w:r>
      <w:r w:rsidR="00762C7C">
        <w:fldChar w:fldCharType="begin"/>
      </w:r>
      <w:r w:rsidR="00762C7C">
        <w:instrText xml:space="preserve"> REF _Ref12298988 \h  \* MERGEFORMAT </w:instrText>
      </w:r>
      <w:r w:rsidR="00762C7C">
        <w:fldChar w:fldCharType="separate"/>
      </w:r>
      <w:r w:rsidR="006422AE" w:rsidRPr="006422AE">
        <w:rPr>
          <w:vanish/>
        </w:rPr>
        <w:t xml:space="preserve">Таблица </w:t>
      </w:r>
      <w:r w:rsidR="006422AE">
        <w:rPr>
          <w:noProof/>
        </w:rPr>
        <w:t>661</w:t>
      </w:r>
      <w:r w:rsidR="00762C7C">
        <w:fldChar w:fldCharType="end"/>
      </w:r>
      <w:r w:rsidRPr="00DD729E">
        <w:t>.</w:t>
      </w:r>
    </w:p>
    <w:p w:rsidR="00EB376F" w:rsidRPr="00DD729E" w:rsidRDefault="00EB376F" w:rsidP="009D5909"/>
    <w:p w:rsidR="00EB376F" w:rsidRPr="00562C39" w:rsidRDefault="00EB376F" w:rsidP="002815D9">
      <w:pPr>
        <w:pStyle w:val="aff8"/>
      </w:pPr>
      <w:bookmarkStart w:id="2812" w:name="_Toc493677808"/>
      <w:bookmarkStart w:id="2813" w:name="_Ref12298988"/>
      <w:bookmarkStart w:id="2814" w:name="_Toc493757543"/>
      <w:bookmarkStart w:id="2815" w:name="_Toc494792167"/>
      <w:r>
        <w:t>Таблиц</w:t>
      </w:r>
      <w:r w:rsidR="00642EB2">
        <w:t>а</w:t>
      </w:r>
      <w:r>
        <w:t xml:space="preserve">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1</w:t>
      </w:r>
      <w:r w:rsidR="00BF6B65">
        <w:rPr>
          <w:noProof/>
        </w:rPr>
        <w:fldChar w:fldCharType="end"/>
      </w:r>
      <w:bookmarkEnd w:id="2812"/>
      <w:bookmarkEnd w:id="2813"/>
      <w:r w:rsidR="00031024">
        <w:t xml:space="preserve"> – Поля</w:t>
      </w:r>
      <w:r w:rsidR="00031024" w:rsidRPr="00562C39">
        <w:t xml:space="preserve"> </w:t>
      </w:r>
      <w:r w:rsidRPr="00562C39">
        <w:t xml:space="preserve">регистра </w:t>
      </w:r>
      <w:r w:rsidRPr="00EB376F">
        <w:t>TS</w:t>
      </w:r>
      <w:r w:rsidRPr="00562C39">
        <w:t>_</w:t>
      </w:r>
      <w:r w:rsidRPr="00EB376F">
        <w:t>CLK</w:t>
      </w:r>
      <w:r w:rsidRPr="00562C39">
        <w:t>_</w:t>
      </w:r>
      <w:r w:rsidRPr="00EB376F">
        <w:t>DIV</w:t>
      </w:r>
      <w:bookmarkEnd w:id="2814"/>
      <w:bookmarkEnd w:id="2815"/>
    </w:p>
    <w:tbl>
      <w:tblPr>
        <w:tblW w:w="42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7"/>
        <w:gridCol w:w="1343"/>
        <w:gridCol w:w="6861"/>
      </w:tblGrid>
      <w:tr w:rsidR="00642EB2" w:rsidRPr="00562C39" w:rsidTr="00B445A2">
        <w:trPr>
          <w:cantSplit/>
          <w:tblHeader/>
          <w:jc w:val="center"/>
        </w:trPr>
        <w:tc>
          <w:tcPr>
            <w:tcW w:w="847"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Биты</w:t>
            </w:r>
          </w:p>
        </w:tc>
        <w:tc>
          <w:tcPr>
            <w:tcW w:w="1343"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Название</w:t>
            </w:r>
          </w:p>
        </w:tc>
        <w:tc>
          <w:tcPr>
            <w:tcW w:w="6861"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pStyle w:val="afffa"/>
              <w:rPr>
                <w:b/>
              </w:rPr>
            </w:pPr>
            <w:r w:rsidRPr="00D31B3D">
              <w:rPr>
                <w:b/>
              </w:rPr>
              <w:t>Описание</w:t>
            </w:r>
          </w:p>
        </w:tc>
      </w:tr>
      <w:tr w:rsidR="00642EB2" w:rsidRPr="00562C39" w:rsidTr="00B445A2">
        <w:trPr>
          <w:cantSplit/>
          <w:jc w:val="center"/>
        </w:trPr>
        <w:tc>
          <w:tcPr>
            <w:tcW w:w="847"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pStyle w:val="afffa"/>
            </w:pPr>
            <w:r>
              <w:t>11:0</w:t>
            </w:r>
          </w:p>
        </w:tc>
        <w:tc>
          <w:tcPr>
            <w:tcW w:w="1343"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pStyle w:val="afffa"/>
            </w:pPr>
            <w:r w:rsidRPr="00EB376F">
              <w:t>CLK_DIV</w:t>
            </w:r>
          </w:p>
        </w:tc>
        <w:tc>
          <w:tcPr>
            <w:tcW w:w="6861" w:type="dxa"/>
            <w:tcBorders>
              <w:top w:val="single" w:sz="4" w:space="0" w:color="auto"/>
              <w:left w:val="single" w:sz="4" w:space="0" w:color="auto"/>
              <w:bottom w:val="single" w:sz="4" w:space="0" w:color="auto"/>
              <w:right w:val="single" w:sz="4" w:space="0" w:color="auto"/>
            </w:tcBorders>
          </w:tcPr>
          <w:p w:rsidR="00642EB2" w:rsidRPr="00EB376F" w:rsidRDefault="004F543A" w:rsidP="00526C45">
            <w:pPr>
              <w:pStyle w:val="afffa"/>
            </w:pPr>
            <w:r>
              <w:t>Значение делителя частоты</w:t>
            </w:r>
          </w:p>
        </w:tc>
      </w:tr>
      <w:tr w:rsidR="00B445A2" w:rsidRPr="00562C39" w:rsidTr="00B445A2">
        <w:trPr>
          <w:cantSplit/>
          <w:jc w:val="center"/>
        </w:trPr>
        <w:tc>
          <w:tcPr>
            <w:tcW w:w="847"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31:12</w:t>
            </w:r>
          </w:p>
        </w:tc>
        <w:tc>
          <w:tcPr>
            <w:tcW w:w="1343"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w:t>
            </w:r>
          </w:p>
        </w:tc>
        <w:tc>
          <w:tcPr>
            <w:tcW w:w="6861" w:type="dxa"/>
            <w:tcBorders>
              <w:top w:val="single" w:sz="4" w:space="0" w:color="auto"/>
              <w:left w:val="single" w:sz="4" w:space="0" w:color="auto"/>
              <w:bottom w:val="single" w:sz="4" w:space="0" w:color="auto"/>
              <w:right w:val="single" w:sz="4" w:space="0" w:color="auto"/>
            </w:tcBorders>
          </w:tcPr>
          <w:p w:rsidR="00B445A2" w:rsidRPr="00EB376F" w:rsidRDefault="00B445A2" w:rsidP="009D5909">
            <w:pPr>
              <w:pStyle w:val="afffa"/>
              <w:keepNext w:val="0"/>
            </w:pPr>
            <w:r>
              <w:t>Резерв</w:t>
            </w:r>
          </w:p>
        </w:tc>
      </w:tr>
    </w:tbl>
    <w:p w:rsidR="00EB376F" w:rsidRPr="00562C39" w:rsidRDefault="00EB376F" w:rsidP="009D5909"/>
    <w:p w:rsidR="004C0475" w:rsidRDefault="004C0475" w:rsidP="00CF0178">
      <w:pPr>
        <w:pStyle w:val="8"/>
      </w:pPr>
      <w:r w:rsidRPr="00EB376F">
        <w:t>TS</w:t>
      </w:r>
      <w:r w:rsidRPr="00DD729E">
        <w:t>_</w:t>
      </w:r>
      <w:r w:rsidRPr="00EB376F">
        <w:t>LEVEL</w:t>
      </w:r>
      <w:r w:rsidR="00E64FAD">
        <w:t xml:space="preserve"> (0x14)</w:t>
      </w:r>
    </w:p>
    <w:p w:rsidR="00EB376F" w:rsidRDefault="00EB376F" w:rsidP="009D5909">
      <w:pPr>
        <w:pStyle w:val="af3"/>
      </w:pPr>
      <w:r w:rsidRPr="00DD729E">
        <w:t xml:space="preserve">Регистр </w:t>
      </w:r>
      <w:r w:rsidRPr="00EB376F">
        <w:t>TS</w:t>
      </w:r>
      <w:r w:rsidRPr="00DD729E">
        <w:t>_</w:t>
      </w:r>
      <w:r w:rsidRPr="00EB376F">
        <w:t>LEVEL</w:t>
      </w:r>
      <w:r w:rsidRPr="00DD729E">
        <w:t xml:space="preserve"> – регистр  порога температуры. Регистр доступен по чтению и по записи.  В </w:t>
      </w:r>
      <w:r>
        <w:t>таблице</w:t>
      </w:r>
      <w:r w:rsidR="00762C7C">
        <w:fldChar w:fldCharType="begin"/>
      </w:r>
      <w:r w:rsidR="00762C7C">
        <w:instrText xml:space="preserve"> REF _Ref493176503 \h  \* MERGEFORMAT </w:instrText>
      </w:r>
      <w:r w:rsidR="00762C7C">
        <w:fldChar w:fldCharType="separate"/>
      </w:r>
      <w:r w:rsidR="006422AE" w:rsidRPr="006422AE">
        <w:rPr>
          <w:vanish/>
        </w:rPr>
        <w:t>Контроллер</w:t>
      </w:r>
      <w:r w:rsidR="006422AE" w:rsidRPr="0096073A">
        <w:t xml:space="preserve"> </w:t>
      </w:r>
      <w:r w:rsidR="006422AE" w:rsidRPr="00562C39">
        <w:t xml:space="preserve">измерения </w:t>
      </w:r>
      <w:r w:rsidR="006422AE" w:rsidRPr="0096073A">
        <w:t>температуры</w:t>
      </w:r>
      <w:r w:rsidR="00762C7C">
        <w:fldChar w:fldCharType="end"/>
      </w:r>
      <w:r w:rsidR="004F543A" w:rsidRPr="009873B8">
        <w:t xml:space="preserve">  </w:t>
      </w:r>
      <w:r w:rsidR="00762C7C">
        <w:fldChar w:fldCharType="begin"/>
      </w:r>
      <w:r w:rsidR="00762C7C">
        <w:instrText xml:space="preserve"> REF _Ref12299011 \h  \* MERGEFORMAT </w:instrText>
      </w:r>
      <w:r w:rsidR="00762C7C">
        <w:fldChar w:fldCharType="separate"/>
      </w:r>
      <w:r w:rsidR="006422AE" w:rsidRPr="006422AE">
        <w:rPr>
          <w:vanish/>
        </w:rPr>
        <w:t xml:space="preserve">Таблица </w:t>
      </w:r>
      <w:r w:rsidR="006422AE">
        <w:rPr>
          <w:noProof/>
        </w:rPr>
        <w:t>662</w:t>
      </w:r>
      <w:r w:rsidR="00762C7C">
        <w:fldChar w:fldCharType="end"/>
      </w:r>
      <w:r>
        <w:t xml:space="preserve"> </w:t>
      </w:r>
      <w:r w:rsidRPr="00DD729E">
        <w:t xml:space="preserve">приведен формат регистра </w:t>
      </w:r>
      <w:r w:rsidRPr="00EB376F">
        <w:t>TS</w:t>
      </w:r>
      <w:r w:rsidRPr="00DD729E">
        <w:t>_</w:t>
      </w:r>
      <w:r w:rsidRPr="00EB376F">
        <w:t>LEVEL</w:t>
      </w:r>
      <w:r w:rsidRPr="00562C39">
        <w:t xml:space="preserve">. </w:t>
      </w:r>
    </w:p>
    <w:p w:rsidR="00EB376F" w:rsidRPr="00562C39" w:rsidRDefault="00EB376F" w:rsidP="009D5909"/>
    <w:p w:rsidR="00EB376F" w:rsidRDefault="00EB376F" w:rsidP="002815D9">
      <w:pPr>
        <w:pStyle w:val="aff8"/>
      </w:pPr>
      <w:bookmarkStart w:id="2816" w:name="_Toc493677484"/>
      <w:bookmarkStart w:id="2817" w:name="_Ref12299011"/>
      <w:bookmarkStart w:id="2818" w:name="_Toc493677810"/>
      <w:bookmarkStart w:id="2819" w:name="_Toc493757545"/>
      <w:bookmarkStart w:id="2820" w:name="_Toc494792169"/>
      <w:bookmarkStart w:id="2821" w:name="_Ref495502353"/>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2</w:t>
      </w:r>
      <w:r w:rsidR="00BF6B65">
        <w:rPr>
          <w:noProof/>
        </w:rPr>
        <w:fldChar w:fldCharType="end"/>
      </w:r>
      <w:bookmarkEnd w:id="2816"/>
      <w:bookmarkEnd w:id="2817"/>
      <w:r w:rsidR="00031024">
        <w:rPr>
          <w:noProof/>
        </w:rPr>
        <w:t xml:space="preserve"> </w:t>
      </w:r>
      <w:r w:rsidR="00031024">
        <w:t>– Поля</w:t>
      </w:r>
      <w:r w:rsidR="00031024" w:rsidRPr="00562C39">
        <w:t xml:space="preserve"> </w:t>
      </w:r>
      <w:r w:rsidRPr="00562C39">
        <w:t xml:space="preserve">регистра </w:t>
      </w:r>
      <w:bookmarkEnd w:id="2818"/>
      <w:r w:rsidRPr="00EB376F">
        <w:t>TS</w:t>
      </w:r>
      <w:r w:rsidRPr="00562C39">
        <w:t>_</w:t>
      </w:r>
      <w:r w:rsidRPr="00EB376F">
        <w:t>LEVEL</w:t>
      </w:r>
      <w:bookmarkEnd w:id="2819"/>
      <w:bookmarkEnd w:id="2820"/>
      <w:bookmarkEnd w:id="2821"/>
    </w:p>
    <w:tbl>
      <w:tblPr>
        <w:tblW w:w="40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8"/>
        <w:gridCol w:w="1702"/>
        <w:gridCol w:w="5624"/>
      </w:tblGrid>
      <w:tr w:rsidR="00642EB2" w:rsidRPr="00562C39" w:rsidTr="00642EB2">
        <w:trPr>
          <w:cantSplit/>
          <w:tblHeader/>
          <w:jc w:val="center"/>
        </w:trPr>
        <w:tc>
          <w:tcPr>
            <w:tcW w:w="1328"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keepNext/>
              <w:ind w:firstLine="0"/>
              <w:rPr>
                <w:b/>
              </w:rPr>
            </w:pPr>
            <w:r w:rsidRPr="00D31B3D">
              <w:rPr>
                <w:b/>
              </w:rPr>
              <w:t>Биты</w:t>
            </w:r>
          </w:p>
        </w:tc>
        <w:tc>
          <w:tcPr>
            <w:tcW w:w="1702"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keepNext/>
              <w:ind w:firstLine="0"/>
              <w:rPr>
                <w:b/>
              </w:rPr>
            </w:pPr>
            <w:r w:rsidRPr="00D31B3D">
              <w:rPr>
                <w:b/>
              </w:rPr>
              <w:t>Название</w:t>
            </w:r>
          </w:p>
        </w:tc>
        <w:tc>
          <w:tcPr>
            <w:tcW w:w="5625" w:type="dxa"/>
            <w:tcBorders>
              <w:top w:val="single" w:sz="4" w:space="0" w:color="auto"/>
              <w:left w:val="single" w:sz="4" w:space="0" w:color="auto"/>
              <w:bottom w:val="single" w:sz="4" w:space="0" w:color="auto"/>
              <w:right w:val="single" w:sz="4" w:space="0" w:color="auto"/>
            </w:tcBorders>
          </w:tcPr>
          <w:p w:rsidR="00642EB2" w:rsidRPr="00D31B3D" w:rsidRDefault="00642EB2" w:rsidP="00526C45">
            <w:pPr>
              <w:keepNext/>
              <w:ind w:left="0" w:firstLine="0"/>
              <w:rPr>
                <w:b/>
              </w:rPr>
            </w:pPr>
            <w:r w:rsidRPr="00D31B3D">
              <w:rPr>
                <w:b/>
              </w:rPr>
              <w:t>Описание</w:t>
            </w:r>
          </w:p>
        </w:tc>
      </w:tr>
      <w:tr w:rsidR="00642EB2" w:rsidRPr="00562C39" w:rsidTr="00642EB2">
        <w:trPr>
          <w:cantSplit/>
          <w:jc w:val="center"/>
        </w:trPr>
        <w:tc>
          <w:tcPr>
            <w:tcW w:w="1328" w:type="dxa"/>
            <w:tcBorders>
              <w:top w:val="single" w:sz="4" w:space="0" w:color="auto"/>
              <w:left w:val="single" w:sz="4" w:space="0" w:color="auto"/>
              <w:bottom w:val="single" w:sz="4" w:space="0" w:color="auto"/>
              <w:right w:val="single" w:sz="4" w:space="0" w:color="auto"/>
            </w:tcBorders>
          </w:tcPr>
          <w:p w:rsidR="00642EB2" w:rsidRPr="00EB376F" w:rsidRDefault="00B445A2" w:rsidP="00526C45">
            <w:pPr>
              <w:keepNext/>
              <w:ind w:firstLine="0"/>
            </w:pPr>
            <w:r>
              <w:t>11:0</w:t>
            </w:r>
          </w:p>
        </w:tc>
        <w:tc>
          <w:tcPr>
            <w:tcW w:w="1702"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keepNext/>
              <w:ind w:firstLine="0"/>
            </w:pPr>
            <w:r w:rsidRPr="00EB376F">
              <w:t>LEVEL</w:t>
            </w:r>
          </w:p>
        </w:tc>
        <w:tc>
          <w:tcPr>
            <w:tcW w:w="5625" w:type="dxa"/>
            <w:tcBorders>
              <w:top w:val="single" w:sz="4" w:space="0" w:color="auto"/>
              <w:left w:val="single" w:sz="4" w:space="0" w:color="auto"/>
              <w:bottom w:val="single" w:sz="4" w:space="0" w:color="auto"/>
              <w:right w:val="single" w:sz="4" w:space="0" w:color="auto"/>
            </w:tcBorders>
          </w:tcPr>
          <w:p w:rsidR="00642EB2" w:rsidRPr="00EB376F" w:rsidRDefault="00642EB2" w:rsidP="00526C45">
            <w:pPr>
              <w:keepNext/>
              <w:ind w:left="0" w:firstLine="0"/>
            </w:pPr>
            <w:r w:rsidRPr="00EB376F">
              <w:t>Значение порога температуры, с которым будет сравниваться выход АЦП температурного датчика</w:t>
            </w:r>
          </w:p>
        </w:tc>
      </w:tr>
      <w:tr w:rsidR="00496FA2" w:rsidRPr="00562C39" w:rsidTr="00642EB2">
        <w:trPr>
          <w:cantSplit/>
          <w:jc w:val="center"/>
        </w:trPr>
        <w:tc>
          <w:tcPr>
            <w:tcW w:w="1328" w:type="dxa"/>
            <w:tcBorders>
              <w:top w:val="single" w:sz="4" w:space="0" w:color="auto"/>
              <w:left w:val="single" w:sz="4" w:space="0" w:color="auto"/>
              <w:bottom w:val="single" w:sz="4" w:space="0" w:color="auto"/>
              <w:right w:val="single" w:sz="4" w:space="0" w:color="auto"/>
            </w:tcBorders>
          </w:tcPr>
          <w:p w:rsidR="00496FA2" w:rsidRPr="00EB376F" w:rsidRDefault="00B445A2" w:rsidP="009D5909">
            <w:pPr>
              <w:ind w:firstLine="0"/>
            </w:pPr>
            <w:r>
              <w:t>31:12</w:t>
            </w:r>
          </w:p>
        </w:tc>
        <w:tc>
          <w:tcPr>
            <w:tcW w:w="1702" w:type="dxa"/>
            <w:tcBorders>
              <w:top w:val="single" w:sz="4" w:space="0" w:color="auto"/>
              <w:left w:val="single" w:sz="4" w:space="0" w:color="auto"/>
              <w:bottom w:val="single" w:sz="4" w:space="0" w:color="auto"/>
              <w:right w:val="single" w:sz="4" w:space="0" w:color="auto"/>
            </w:tcBorders>
          </w:tcPr>
          <w:p w:rsidR="00496FA2" w:rsidRPr="00EB376F" w:rsidRDefault="00B445A2" w:rsidP="009D5909">
            <w:pPr>
              <w:ind w:firstLine="0"/>
            </w:pPr>
            <w:r>
              <w:t>-</w:t>
            </w:r>
          </w:p>
        </w:tc>
        <w:tc>
          <w:tcPr>
            <w:tcW w:w="5625" w:type="dxa"/>
            <w:tcBorders>
              <w:top w:val="single" w:sz="4" w:space="0" w:color="auto"/>
              <w:left w:val="single" w:sz="4" w:space="0" w:color="auto"/>
              <w:bottom w:val="single" w:sz="4" w:space="0" w:color="auto"/>
              <w:right w:val="single" w:sz="4" w:space="0" w:color="auto"/>
            </w:tcBorders>
          </w:tcPr>
          <w:p w:rsidR="00496FA2" w:rsidRPr="00EB376F" w:rsidRDefault="00B445A2" w:rsidP="009D5909">
            <w:pPr>
              <w:ind w:left="0" w:firstLine="0"/>
            </w:pPr>
            <w:r>
              <w:t>Резерв</w:t>
            </w:r>
          </w:p>
        </w:tc>
      </w:tr>
    </w:tbl>
    <w:p w:rsidR="00EB376F" w:rsidRPr="00562C39" w:rsidRDefault="00EB376F" w:rsidP="009D5909"/>
    <w:p w:rsidR="004C0475" w:rsidRDefault="004C0475" w:rsidP="00CF0178">
      <w:pPr>
        <w:pStyle w:val="8"/>
      </w:pPr>
      <w:r w:rsidRPr="00DD729E">
        <w:t>TS_DATA</w:t>
      </w:r>
      <w:r w:rsidR="00E64FAD">
        <w:t xml:space="preserve"> (0x18)</w:t>
      </w:r>
    </w:p>
    <w:p w:rsidR="00EB376F" w:rsidRDefault="00EB376F" w:rsidP="009D5909">
      <w:pPr>
        <w:pStyle w:val="af3"/>
      </w:pPr>
      <w:r w:rsidRPr="00DD729E">
        <w:t>Регистр TS_DATA - регистр текущего значения температуры. Регистр доступен по чтению и по записи. В</w:t>
      </w:r>
      <w:r>
        <w:t xml:space="preserve"> таблице</w:t>
      </w:r>
      <w:r w:rsidR="000168DD">
        <w:t xml:space="preserve"> </w:t>
      </w:r>
      <w:r w:rsidR="00762C7C">
        <w:fldChar w:fldCharType="begin"/>
      </w:r>
      <w:r w:rsidR="00762C7C">
        <w:instrText xml:space="preserve"> REF _Ref495502374 \h  \* MERGEFORMAT </w:instrText>
      </w:r>
      <w:r w:rsidR="00762C7C">
        <w:fldChar w:fldCharType="separate"/>
      </w:r>
      <w:r w:rsidR="006422AE" w:rsidRPr="006422AE">
        <w:rPr>
          <w:vanish/>
        </w:rPr>
        <w:t xml:space="preserve">Таблица </w:t>
      </w:r>
      <w:r w:rsidR="006422AE">
        <w:rPr>
          <w:noProof/>
        </w:rPr>
        <w:t>663</w:t>
      </w:r>
      <w:r w:rsidR="00762C7C">
        <w:fldChar w:fldCharType="end"/>
      </w:r>
      <w:r w:rsidR="000168DD">
        <w:t xml:space="preserve"> приведено описание полей регистра </w:t>
      </w:r>
      <w:r w:rsidR="000168DD" w:rsidRPr="00DD729E">
        <w:t>TS_DATA</w:t>
      </w:r>
      <w:r w:rsidR="000168DD">
        <w:t>.</w:t>
      </w:r>
    </w:p>
    <w:p w:rsidR="000168DD" w:rsidRPr="00DD729E" w:rsidRDefault="000168DD" w:rsidP="009D5909">
      <w:pPr>
        <w:pStyle w:val="af3"/>
      </w:pPr>
    </w:p>
    <w:p w:rsidR="000168DD" w:rsidRPr="00562C39" w:rsidRDefault="000168DD" w:rsidP="002815D9">
      <w:pPr>
        <w:pStyle w:val="aff8"/>
      </w:pPr>
      <w:bookmarkStart w:id="2822" w:name="_Ref495502374"/>
      <w:bookmarkStart w:id="2823" w:name="_Ref495596347"/>
      <w:bookmarkStart w:id="2824" w:name="_Ref495655940"/>
      <w:bookmarkStart w:id="2825" w:name="_Ref495662328"/>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3</w:t>
      </w:r>
      <w:r w:rsidR="00BF6B65">
        <w:rPr>
          <w:noProof/>
        </w:rPr>
        <w:fldChar w:fldCharType="end"/>
      </w:r>
      <w:bookmarkEnd w:id="2822"/>
      <w:r>
        <w:rPr>
          <w:noProof/>
        </w:rPr>
        <w:t xml:space="preserve"> </w:t>
      </w:r>
      <w:r>
        <w:t>– Поля</w:t>
      </w:r>
      <w:r w:rsidRPr="00562C39">
        <w:t xml:space="preserve"> регистра </w:t>
      </w:r>
      <w:r w:rsidRPr="00EB376F">
        <w:t>TS_DATA</w:t>
      </w:r>
      <w:bookmarkEnd w:id="2823"/>
      <w:bookmarkEnd w:id="2824"/>
      <w:bookmarkEnd w:id="2825"/>
    </w:p>
    <w:tbl>
      <w:tblPr>
        <w:tblW w:w="4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8"/>
        <w:gridCol w:w="1367"/>
        <w:gridCol w:w="6746"/>
      </w:tblGrid>
      <w:tr w:rsidR="000168DD" w:rsidRPr="00562C39" w:rsidTr="000168DD">
        <w:trPr>
          <w:cantSplit/>
          <w:tblHeader/>
          <w:jc w:val="center"/>
        </w:trPr>
        <w:tc>
          <w:tcPr>
            <w:tcW w:w="888" w:type="dxa"/>
            <w:tcBorders>
              <w:top w:val="single" w:sz="4" w:space="0" w:color="auto"/>
              <w:left w:val="single" w:sz="4" w:space="0" w:color="auto"/>
              <w:bottom w:val="single" w:sz="4" w:space="0" w:color="auto"/>
              <w:right w:val="single" w:sz="4" w:space="0" w:color="auto"/>
            </w:tcBorders>
          </w:tcPr>
          <w:p w:rsidR="000168DD" w:rsidRPr="00D31B3D" w:rsidRDefault="000168DD" w:rsidP="00526C45">
            <w:pPr>
              <w:pStyle w:val="afffa"/>
              <w:tabs>
                <w:tab w:val="left" w:pos="6379"/>
              </w:tabs>
              <w:rPr>
                <w:b/>
              </w:rPr>
            </w:pPr>
            <w:r w:rsidRPr="00D31B3D">
              <w:rPr>
                <w:b/>
              </w:rPr>
              <w:t>Биты</w:t>
            </w:r>
          </w:p>
        </w:tc>
        <w:tc>
          <w:tcPr>
            <w:tcW w:w="1367" w:type="dxa"/>
            <w:tcBorders>
              <w:top w:val="single" w:sz="4" w:space="0" w:color="auto"/>
              <w:left w:val="single" w:sz="4" w:space="0" w:color="auto"/>
              <w:bottom w:val="single" w:sz="4" w:space="0" w:color="auto"/>
              <w:right w:val="single" w:sz="4" w:space="0" w:color="auto"/>
            </w:tcBorders>
          </w:tcPr>
          <w:p w:rsidR="000168DD" w:rsidRPr="00D31B3D" w:rsidRDefault="000168DD" w:rsidP="00526C45">
            <w:pPr>
              <w:pStyle w:val="afffa"/>
              <w:tabs>
                <w:tab w:val="left" w:pos="6379"/>
              </w:tabs>
              <w:rPr>
                <w:b/>
              </w:rPr>
            </w:pPr>
            <w:r w:rsidRPr="00D31B3D">
              <w:rPr>
                <w:b/>
              </w:rPr>
              <w:t>Название</w:t>
            </w:r>
          </w:p>
        </w:tc>
        <w:tc>
          <w:tcPr>
            <w:tcW w:w="6746" w:type="dxa"/>
            <w:tcBorders>
              <w:top w:val="single" w:sz="4" w:space="0" w:color="auto"/>
              <w:left w:val="single" w:sz="4" w:space="0" w:color="auto"/>
              <w:bottom w:val="single" w:sz="4" w:space="0" w:color="auto"/>
              <w:right w:val="single" w:sz="4" w:space="0" w:color="auto"/>
            </w:tcBorders>
          </w:tcPr>
          <w:p w:rsidR="000168DD" w:rsidRPr="00D31B3D" w:rsidRDefault="000168DD" w:rsidP="00526C45">
            <w:pPr>
              <w:pStyle w:val="afffa"/>
              <w:tabs>
                <w:tab w:val="left" w:pos="6379"/>
              </w:tabs>
              <w:rPr>
                <w:b/>
              </w:rPr>
            </w:pPr>
            <w:r w:rsidRPr="00D31B3D">
              <w:rPr>
                <w:b/>
              </w:rPr>
              <w:t>Описание</w:t>
            </w:r>
          </w:p>
        </w:tc>
      </w:tr>
      <w:tr w:rsidR="000168DD" w:rsidRPr="00562C39" w:rsidTr="000168DD">
        <w:trPr>
          <w:cantSplit/>
          <w:jc w:val="center"/>
        </w:trPr>
        <w:tc>
          <w:tcPr>
            <w:tcW w:w="888" w:type="dxa"/>
            <w:tcBorders>
              <w:top w:val="single" w:sz="4" w:space="0" w:color="auto"/>
              <w:left w:val="single" w:sz="4" w:space="0" w:color="auto"/>
              <w:bottom w:val="single" w:sz="4" w:space="0" w:color="auto"/>
              <w:right w:val="single" w:sz="4" w:space="0" w:color="auto"/>
            </w:tcBorders>
          </w:tcPr>
          <w:p w:rsidR="000168DD" w:rsidRPr="00EB376F" w:rsidRDefault="00E64FAD" w:rsidP="00526C45">
            <w:pPr>
              <w:pStyle w:val="afffa"/>
              <w:tabs>
                <w:tab w:val="left" w:pos="6379"/>
              </w:tabs>
            </w:pPr>
            <w:r>
              <w:t>11:0</w:t>
            </w:r>
          </w:p>
        </w:tc>
        <w:tc>
          <w:tcPr>
            <w:tcW w:w="1367" w:type="dxa"/>
            <w:tcBorders>
              <w:top w:val="single" w:sz="4" w:space="0" w:color="auto"/>
              <w:left w:val="single" w:sz="4" w:space="0" w:color="auto"/>
              <w:bottom w:val="single" w:sz="4" w:space="0" w:color="auto"/>
              <w:right w:val="single" w:sz="4" w:space="0" w:color="auto"/>
            </w:tcBorders>
          </w:tcPr>
          <w:p w:rsidR="000168DD" w:rsidRPr="00EB376F" w:rsidRDefault="000168DD" w:rsidP="00526C45">
            <w:pPr>
              <w:pStyle w:val="afffa"/>
              <w:tabs>
                <w:tab w:val="left" w:pos="6379"/>
              </w:tabs>
            </w:pPr>
            <w:r w:rsidRPr="00EB376F">
              <w:t>DATA</w:t>
            </w:r>
          </w:p>
        </w:tc>
        <w:tc>
          <w:tcPr>
            <w:tcW w:w="6746" w:type="dxa"/>
            <w:tcBorders>
              <w:top w:val="single" w:sz="4" w:space="0" w:color="auto"/>
              <w:left w:val="single" w:sz="4" w:space="0" w:color="auto"/>
              <w:bottom w:val="single" w:sz="4" w:space="0" w:color="auto"/>
              <w:right w:val="single" w:sz="4" w:space="0" w:color="auto"/>
            </w:tcBorders>
          </w:tcPr>
          <w:p w:rsidR="000168DD" w:rsidRPr="00EB376F" w:rsidRDefault="000168DD" w:rsidP="00526C45">
            <w:pPr>
              <w:pStyle w:val="afffa"/>
              <w:tabs>
                <w:tab w:val="left" w:pos="6379"/>
              </w:tabs>
            </w:pPr>
            <w:r w:rsidRPr="00EB376F">
              <w:t>Последний отсчет значения температуры с выхода АЦП</w:t>
            </w:r>
          </w:p>
        </w:tc>
      </w:tr>
      <w:tr w:rsidR="000168DD" w:rsidRPr="00562C39" w:rsidTr="000168DD">
        <w:trPr>
          <w:cantSplit/>
          <w:jc w:val="center"/>
        </w:trPr>
        <w:tc>
          <w:tcPr>
            <w:tcW w:w="888" w:type="dxa"/>
            <w:tcBorders>
              <w:top w:val="single" w:sz="4" w:space="0" w:color="auto"/>
              <w:left w:val="single" w:sz="4" w:space="0" w:color="auto"/>
              <w:bottom w:val="single" w:sz="4" w:space="0" w:color="auto"/>
              <w:right w:val="single" w:sz="4" w:space="0" w:color="auto"/>
            </w:tcBorders>
          </w:tcPr>
          <w:p w:rsidR="000168DD" w:rsidRPr="00EB376F" w:rsidRDefault="000168DD" w:rsidP="009D5909">
            <w:pPr>
              <w:pStyle w:val="afffa"/>
              <w:keepNext w:val="0"/>
              <w:tabs>
                <w:tab w:val="left" w:pos="6379"/>
              </w:tabs>
            </w:pPr>
            <w:r>
              <w:t>31:12</w:t>
            </w:r>
          </w:p>
        </w:tc>
        <w:tc>
          <w:tcPr>
            <w:tcW w:w="1367" w:type="dxa"/>
            <w:tcBorders>
              <w:top w:val="single" w:sz="4" w:space="0" w:color="auto"/>
              <w:left w:val="single" w:sz="4" w:space="0" w:color="auto"/>
              <w:bottom w:val="single" w:sz="4" w:space="0" w:color="auto"/>
              <w:right w:val="single" w:sz="4" w:space="0" w:color="auto"/>
            </w:tcBorders>
          </w:tcPr>
          <w:p w:rsidR="000168DD" w:rsidRPr="00EB376F" w:rsidRDefault="000168DD" w:rsidP="009D5909">
            <w:pPr>
              <w:pStyle w:val="afffa"/>
              <w:keepNext w:val="0"/>
              <w:tabs>
                <w:tab w:val="left" w:pos="6379"/>
              </w:tabs>
            </w:pPr>
            <w:r>
              <w:t>-</w:t>
            </w:r>
          </w:p>
        </w:tc>
        <w:tc>
          <w:tcPr>
            <w:tcW w:w="6746" w:type="dxa"/>
            <w:tcBorders>
              <w:top w:val="single" w:sz="4" w:space="0" w:color="auto"/>
              <w:left w:val="single" w:sz="4" w:space="0" w:color="auto"/>
              <w:bottom w:val="single" w:sz="4" w:space="0" w:color="auto"/>
              <w:right w:val="single" w:sz="4" w:space="0" w:color="auto"/>
            </w:tcBorders>
          </w:tcPr>
          <w:p w:rsidR="000168DD" w:rsidRPr="00EB376F" w:rsidRDefault="000168DD" w:rsidP="009D5909">
            <w:pPr>
              <w:pStyle w:val="afffa"/>
              <w:keepNext w:val="0"/>
              <w:tabs>
                <w:tab w:val="left" w:pos="6379"/>
              </w:tabs>
            </w:pPr>
            <w:r>
              <w:t>Резерв</w:t>
            </w:r>
          </w:p>
        </w:tc>
      </w:tr>
    </w:tbl>
    <w:p w:rsidR="000168DD" w:rsidRPr="00562C39" w:rsidRDefault="000168DD" w:rsidP="009D5909">
      <w:pPr>
        <w:tabs>
          <w:tab w:val="left" w:pos="6379"/>
        </w:tabs>
      </w:pPr>
    </w:p>
    <w:p w:rsidR="00E64FAD" w:rsidRDefault="00E64FAD" w:rsidP="00931A64">
      <w:pPr>
        <w:pStyle w:val="8"/>
        <w:numPr>
          <w:ilvl w:val="7"/>
          <w:numId w:val="116"/>
        </w:numPr>
      </w:pPr>
      <w:r w:rsidRPr="00DD729E">
        <w:t>TS_ENZC</w:t>
      </w:r>
      <w:r>
        <w:t xml:space="preserve"> (0x1C)</w:t>
      </w:r>
    </w:p>
    <w:p w:rsidR="00E64FAD" w:rsidRPr="00DD729E" w:rsidRDefault="00E64FAD" w:rsidP="009D5909">
      <w:pPr>
        <w:pStyle w:val="af3"/>
        <w:tabs>
          <w:tab w:val="left" w:pos="6379"/>
        </w:tabs>
      </w:pPr>
      <w:r w:rsidRPr="00DD729E">
        <w:t>Регистр TS_ENZC –</w:t>
      </w:r>
      <w:r w:rsidR="004F543A" w:rsidRPr="004F543A">
        <w:t xml:space="preserve"> </w:t>
      </w:r>
      <w:r w:rsidRPr="00DD729E">
        <w:t xml:space="preserve">регистр управления режимом калибровки. Регистр доступен по чтению и записи и управляет  режимом калибровки датчика. В </w:t>
      </w:r>
      <w:r>
        <w:t xml:space="preserve">таблице </w:t>
      </w:r>
      <w:r w:rsidR="00762C7C">
        <w:fldChar w:fldCharType="begin"/>
      </w:r>
      <w:r w:rsidR="00762C7C">
        <w:instrText xml:space="preserve"> REF _Ref495680133 \h  \* MERGEFORMAT </w:instrText>
      </w:r>
      <w:r w:rsidR="00762C7C">
        <w:fldChar w:fldCharType="separate"/>
      </w:r>
      <w:r w:rsidR="006422AE" w:rsidRPr="006422AE">
        <w:rPr>
          <w:vanish/>
        </w:rPr>
        <w:t xml:space="preserve">Таблица </w:t>
      </w:r>
      <w:r w:rsidR="006422AE">
        <w:rPr>
          <w:noProof/>
        </w:rPr>
        <w:t>664</w:t>
      </w:r>
      <w:r w:rsidR="00762C7C">
        <w:fldChar w:fldCharType="end"/>
      </w:r>
      <w:r w:rsidRPr="00DD729E">
        <w:t xml:space="preserve"> приведен формат регистра TS_ENZC.</w:t>
      </w:r>
    </w:p>
    <w:p w:rsidR="00E64FAD" w:rsidRDefault="00E64FAD" w:rsidP="009D5909">
      <w:pPr>
        <w:tabs>
          <w:tab w:val="left" w:pos="6379"/>
        </w:tabs>
      </w:pPr>
    </w:p>
    <w:p w:rsidR="00E64FAD" w:rsidRDefault="00E64FAD" w:rsidP="002815D9">
      <w:pPr>
        <w:pStyle w:val="aff8"/>
      </w:pPr>
      <w:bookmarkStart w:id="2826" w:name="_Ref495680133"/>
      <w:bookmarkStart w:id="2827" w:name="_Toc530580120"/>
      <w:bookmarkStart w:id="2828" w:name="_Ref531624849"/>
      <w:r>
        <w:t xml:space="preserve">Таблица </w:t>
      </w:r>
      <w:r w:rsidR="00BF6B65">
        <w:rPr>
          <w:noProof/>
        </w:rPr>
        <w:fldChar w:fldCharType="begin"/>
      </w:r>
      <w:r w:rsidR="00473062">
        <w:rPr>
          <w:noProof/>
        </w:rPr>
        <w:instrText xml:space="preserve"> SEQ Таблица \* ARABIC </w:instrText>
      </w:r>
      <w:r w:rsidR="00BF6B65">
        <w:rPr>
          <w:noProof/>
        </w:rPr>
        <w:fldChar w:fldCharType="separate"/>
      </w:r>
      <w:r w:rsidR="006422AE">
        <w:rPr>
          <w:noProof/>
        </w:rPr>
        <w:t>664</w:t>
      </w:r>
      <w:r w:rsidR="00BF6B65">
        <w:rPr>
          <w:noProof/>
        </w:rPr>
        <w:fldChar w:fldCharType="end"/>
      </w:r>
      <w:bookmarkEnd w:id="2826"/>
      <w:r>
        <w:rPr>
          <w:noProof/>
        </w:rPr>
        <w:t xml:space="preserve"> </w:t>
      </w:r>
      <w:r>
        <w:t>– Поля</w:t>
      </w:r>
      <w:r w:rsidRPr="00562C39">
        <w:t xml:space="preserve"> регистра </w:t>
      </w:r>
      <w:r w:rsidRPr="00EB376F">
        <w:t>TS</w:t>
      </w:r>
      <w:r w:rsidRPr="00562C39">
        <w:t>_</w:t>
      </w:r>
      <w:r w:rsidRPr="00EB376F">
        <w:t>ENZC</w:t>
      </w:r>
      <w:bookmarkEnd w:id="2827"/>
      <w:bookmarkEnd w:id="2828"/>
    </w:p>
    <w:tbl>
      <w:tblPr>
        <w:tblW w:w="43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
        <w:gridCol w:w="1429"/>
        <w:gridCol w:w="6789"/>
      </w:tblGrid>
      <w:tr w:rsidR="00E64FAD" w:rsidRPr="00562C39" w:rsidTr="00E64FAD">
        <w:trPr>
          <w:cantSplit/>
          <w:tblHeader/>
          <w:jc w:val="center"/>
        </w:trPr>
        <w:tc>
          <w:tcPr>
            <w:tcW w:w="886" w:type="dxa"/>
            <w:tcBorders>
              <w:top w:val="single" w:sz="4" w:space="0" w:color="auto"/>
              <w:left w:val="single" w:sz="4" w:space="0" w:color="auto"/>
              <w:bottom w:val="single" w:sz="4" w:space="0" w:color="auto"/>
              <w:right w:val="single" w:sz="4" w:space="0" w:color="auto"/>
            </w:tcBorders>
          </w:tcPr>
          <w:p w:rsidR="00E64FAD" w:rsidRPr="00D31B3D" w:rsidRDefault="00E64FAD" w:rsidP="00526C45">
            <w:pPr>
              <w:pStyle w:val="afffa"/>
              <w:tabs>
                <w:tab w:val="left" w:pos="6379"/>
              </w:tabs>
              <w:rPr>
                <w:b/>
              </w:rPr>
            </w:pPr>
            <w:r w:rsidRPr="00D31B3D">
              <w:rPr>
                <w:b/>
              </w:rPr>
              <w:t>Биты</w:t>
            </w:r>
          </w:p>
        </w:tc>
        <w:tc>
          <w:tcPr>
            <w:tcW w:w="1429" w:type="dxa"/>
            <w:tcBorders>
              <w:top w:val="single" w:sz="4" w:space="0" w:color="auto"/>
              <w:left w:val="single" w:sz="4" w:space="0" w:color="auto"/>
              <w:bottom w:val="single" w:sz="4" w:space="0" w:color="auto"/>
              <w:right w:val="single" w:sz="4" w:space="0" w:color="auto"/>
            </w:tcBorders>
          </w:tcPr>
          <w:p w:rsidR="00E64FAD" w:rsidRPr="00D31B3D" w:rsidRDefault="00E64FAD" w:rsidP="00526C45">
            <w:pPr>
              <w:pStyle w:val="afffa"/>
              <w:tabs>
                <w:tab w:val="left" w:pos="6379"/>
              </w:tabs>
              <w:rPr>
                <w:b/>
              </w:rPr>
            </w:pPr>
            <w:r w:rsidRPr="00D31B3D">
              <w:rPr>
                <w:b/>
              </w:rPr>
              <w:t>Название</w:t>
            </w:r>
          </w:p>
        </w:tc>
        <w:tc>
          <w:tcPr>
            <w:tcW w:w="6789" w:type="dxa"/>
            <w:tcBorders>
              <w:top w:val="single" w:sz="4" w:space="0" w:color="auto"/>
              <w:left w:val="single" w:sz="4" w:space="0" w:color="auto"/>
              <w:bottom w:val="single" w:sz="4" w:space="0" w:color="auto"/>
              <w:right w:val="single" w:sz="4" w:space="0" w:color="auto"/>
            </w:tcBorders>
          </w:tcPr>
          <w:p w:rsidR="00E64FAD" w:rsidRPr="00D31B3D" w:rsidRDefault="00E64FAD" w:rsidP="00526C45">
            <w:pPr>
              <w:pStyle w:val="afffa"/>
              <w:tabs>
                <w:tab w:val="left" w:pos="6379"/>
              </w:tabs>
              <w:rPr>
                <w:b/>
              </w:rPr>
            </w:pPr>
            <w:r w:rsidRPr="00D31B3D">
              <w:rPr>
                <w:b/>
              </w:rPr>
              <w:t>Описание</w:t>
            </w:r>
          </w:p>
        </w:tc>
      </w:tr>
      <w:tr w:rsidR="00E64FAD" w:rsidRPr="00562C39" w:rsidTr="00E64FAD">
        <w:trPr>
          <w:cantSplit/>
          <w:jc w:val="center"/>
        </w:trPr>
        <w:tc>
          <w:tcPr>
            <w:tcW w:w="886" w:type="dxa"/>
            <w:tcBorders>
              <w:top w:val="single" w:sz="4" w:space="0" w:color="auto"/>
              <w:left w:val="single" w:sz="4" w:space="0" w:color="auto"/>
              <w:bottom w:val="single" w:sz="4" w:space="0" w:color="auto"/>
              <w:right w:val="single" w:sz="4" w:space="0" w:color="auto"/>
            </w:tcBorders>
          </w:tcPr>
          <w:p w:rsidR="00E64FAD" w:rsidRPr="00EB376F" w:rsidRDefault="00E64FAD" w:rsidP="00526C45">
            <w:pPr>
              <w:pStyle w:val="afffa"/>
              <w:tabs>
                <w:tab w:val="left" w:pos="6379"/>
              </w:tabs>
            </w:pPr>
            <w:r w:rsidRPr="00EB376F">
              <w:t>[0]</w:t>
            </w:r>
          </w:p>
        </w:tc>
        <w:tc>
          <w:tcPr>
            <w:tcW w:w="1429" w:type="dxa"/>
            <w:tcBorders>
              <w:top w:val="single" w:sz="4" w:space="0" w:color="auto"/>
              <w:left w:val="single" w:sz="4" w:space="0" w:color="auto"/>
              <w:bottom w:val="single" w:sz="4" w:space="0" w:color="auto"/>
              <w:right w:val="single" w:sz="4" w:space="0" w:color="auto"/>
            </w:tcBorders>
          </w:tcPr>
          <w:p w:rsidR="00E64FAD" w:rsidRPr="00EB376F" w:rsidRDefault="00E64FAD" w:rsidP="00526C45">
            <w:pPr>
              <w:pStyle w:val="afffa"/>
              <w:tabs>
                <w:tab w:val="left" w:pos="6379"/>
              </w:tabs>
            </w:pPr>
            <w:r w:rsidRPr="00EB376F">
              <w:t>ENZC</w:t>
            </w:r>
          </w:p>
        </w:tc>
        <w:tc>
          <w:tcPr>
            <w:tcW w:w="6789" w:type="dxa"/>
            <w:tcBorders>
              <w:top w:val="single" w:sz="4" w:space="0" w:color="auto"/>
              <w:left w:val="single" w:sz="4" w:space="0" w:color="auto"/>
              <w:bottom w:val="single" w:sz="4" w:space="0" w:color="auto"/>
              <w:right w:val="single" w:sz="4" w:space="0" w:color="auto"/>
            </w:tcBorders>
          </w:tcPr>
          <w:p w:rsidR="00E64FAD" w:rsidRPr="00EB376F" w:rsidRDefault="00E64FAD" w:rsidP="00526C45">
            <w:pPr>
              <w:pStyle w:val="afffa"/>
              <w:tabs>
                <w:tab w:val="left" w:pos="6379"/>
              </w:tabs>
            </w:pPr>
            <w:r w:rsidRPr="00EB376F">
              <w:t>0 – контроллер  находится в рабочем режиме</w:t>
            </w:r>
          </w:p>
          <w:p w:rsidR="00E64FAD" w:rsidRPr="00EB376F" w:rsidRDefault="00E64FAD" w:rsidP="00526C45">
            <w:pPr>
              <w:pStyle w:val="afffa"/>
              <w:tabs>
                <w:tab w:val="left" w:pos="6379"/>
              </w:tabs>
            </w:pPr>
            <w:r w:rsidRPr="00EB376F">
              <w:t>1 – контроллер  находится в режиме калибровки</w:t>
            </w:r>
          </w:p>
        </w:tc>
      </w:tr>
      <w:tr w:rsidR="00E64FAD" w:rsidRPr="00562C39" w:rsidTr="00E64FAD">
        <w:trPr>
          <w:cantSplit/>
          <w:jc w:val="center"/>
        </w:trPr>
        <w:tc>
          <w:tcPr>
            <w:tcW w:w="886" w:type="dxa"/>
            <w:tcBorders>
              <w:top w:val="single" w:sz="4" w:space="0" w:color="auto"/>
              <w:left w:val="single" w:sz="4" w:space="0" w:color="auto"/>
              <w:bottom w:val="single" w:sz="4" w:space="0" w:color="auto"/>
              <w:right w:val="single" w:sz="4" w:space="0" w:color="auto"/>
            </w:tcBorders>
          </w:tcPr>
          <w:p w:rsidR="00E64FAD" w:rsidRPr="00EB376F" w:rsidRDefault="00E64FAD" w:rsidP="009D5909">
            <w:pPr>
              <w:pStyle w:val="afffa"/>
              <w:keepNext w:val="0"/>
              <w:tabs>
                <w:tab w:val="left" w:pos="6379"/>
              </w:tabs>
            </w:pPr>
            <w:r>
              <w:t>31:1</w:t>
            </w:r>
          </w:p>
        </w:tc>
        <w:tc>
          <w:tcPr>
            <w:tcW w:w="1429" w:type="dxa"/>
            <w:tcBorders>
              <w:top w:val="single" w:sz="4" w:space="0" w:color="auto"/>
              <w:left w:val="single" w:sz="4" w:space="0" w:color="auto"/>
              <w:bottom w:val="single" w:sz="4" w:space="0" w:color="auto"/>
              <w:right w:val="single" w:sz="4" w:space="0" w:color="auto"/>
            </w:tcBorders>
          </w:tcPr>
          <w:p w:rsidR="00E64FAD" w:rsidRPr="00EB376F" w:rsidRDefault="00E64FAD" w:rsidP="009D5909">
            <w:pPr>
              <w:pStyle w:val="afffa"/>
              <w:keepNext w:val="0"/>
              <w:tabs>
                <w:tab w:val="left" w:pos="6379"/>
              </w:tabs>
            </w:pPr>
            <w:r>
              <w:t>-</w:t>
            </w:r>
          </w:p>
        </w:tc>
        <w:tc>
          <w:tcPr>
            <w:tcW w:w="6789" w:type="dxa"/>
            <w:tcBorders>
              <w:top w:val="single" w:sz="4" w:space="0" w:color="auto"/>
              <w:left w:val="single" w:sz="4" w:space="0" w:color="auto"/>
              <w:bottom w:val="single" w:sz="4" w:space="0" w:color="auto"/>
              <w:right w:val="single" w:sz="4" w:space="0" w:color="auto"/>
            </w:tcBorders>
          </w:tcPr>
          <w:p w:rsidR="00E64FAD" w:rsidRPr="00EB376F" w:rsidRDefault="00E64FAD" w:rsidP="009D5909">
            <w:pPr>
              <w:pStyle w:val="afffa"/>
              <w:keepNext w:val="0"/>
              <w:tabs>
                <w:tab w:val="left" w:pos="6379"/>
              </w:tabs>
            </w:pPr>
            <w:r>
              <w:t>Резерв</w:t>
            </w:r>
          </w:p>
        </w:tc>
      </w:tr>
    </w:tbl>
    <w:p w:rsidR="00E64FAD" w:rsidRPr="00562C39" w:rsidRDefault="00E64FAD" w:rsidP="009D5909">
      <w:pPr>
        <w:tabs>
          <w:tab w:val="left" w:pos="6379"/>
        </w:tabs>
      </w:pPr>
    </w:p>
    <w:p w:rsidR="00834DDD" w:rsidRDefault="00834DDD" w:rsidP="009D5909">
      <w:pPr>
        <w:pStyle w:val="af3"/>
      </w:pPr>
    </w:p>
    <w:p w:rsidR="00EB376F" w:rsidRPr="0096073A" w:rsidRDefault="00EB376F" w:rsidP="000235C2">
      <w:pPr>
        <w:pStyle w:val="51"/>
      </w:pPr>
      <w:bookmarkStart w:id="2829" w:name="_Ref531700620"/>
      <w:bookmarkStart w:id="2830" w:name="_Ref525301526"/>
      <w:bookmarkStart w:id="2831" w:name="_Toc17300294"/>
      <w:r w:rsidRPr="0096073A">
        <w:t xml:space="preserve">Контроллер </w:t>
      </w:r>
      <w:r w:rsidR="00D23B34" w:rsidRPr="0096073A">
        <w:t>внутрисхемной отладки</w:t>
      </w:r>
      <w:r w:rsidRPr="0096073A">
        <w:t xml:space="preserve"> </w:t>
      </w:r>
      <w:r w:rsidR="00EA1F8F">
        <w:t>(</w:t>
      </w:r>
      <w:r w:rsidRPr="0096073A">
        <w:t>JTAG</w:t>
      </w:r>
      <w:bookmarkEnd w:id="2829"/>
      <w:bookmarkEnd w:id="2830"/>
      <w:r w:rsidR="00EA1F8F">
        <w:t>)</w:t>
      </w:r>
      <w:bookmarkEnd w:id="2831"/>
    </w:p>
    <w:p w:rsidR="00D23B34" w:rsidRDefault="00B445A2" w:rsidP="009D5909">
      <w:pPr>
        <w:pStyle w:val="af3"/>
        <w:rPr>
          <w:lang w:eastAsia="en-US"/>
        </w:rPr>
      </w:pPr>
      <w:r>
        <w:rPr>
          <w:lang w:eastAsia="en-US"/>
        </w:rPr>
        <w:t xml:space="preserve">СБИС </w:t>
      </w:r>
      <w:r w:rsidR="00D23B34">
        <w:rPr>
          <w:lang w:eastAsia="en-US"/>
        </w:rPr>
        <w:t>МИ БИУС имеет в своем составе к</w:t>
      </w:r>
      <w:r w:rsidR="00D23B34" w:rsidRPr="00D23B34">
        <w:rPr>
          <w:lang w:eastAsia="en-US"/>
        </w:rPr>
        <w:t>онтроллер внутрисхемной отладки</w:t>
      </w:r>
      <w:r w:rsidR="00605C41">
        <w:rPr>
          <w:lang w:eastAsia="en-US"/>
        </w:rPr>
        <w:t>, реализующий</w:t>
      </w:r>
      <w:r w:rsidR="00D23B34">
        <w:rPr>
          <w:lang w:eastAsia="en-US"/>
        </w:rPr>
        <w:t xml:space="preserve"> доступ к внутреннему адресному пространству микросхемы.</w:t>
      </w:r>
    </w:p>
    <w:p w:rsidR="00D23B34" w:rsidRDefault="00D23B34" w:rsidP="009D5909">
      <w:pPr>
        <w:pStyle w:val="af3"/>
        <w:rPr>
          <w:lang w:eastAsia="en-US"/>
        </w:rPr>
      </w:pPr>
      <w:r>
        <w:rPr>
          <w:lang w:eastAsia="en-US"/>
        </w:rPr>
        <w:lastRenderedPageBreak/>
        <w:t>Подключение к контрол</w:t>
      </w:r>
      <w:r w:rsidR="004F543A">
        <w:rPr>
          <w:lang w:eastAsia="en-US"/>
        </w:rPr>
        <w:t>л</w:t>
      </w:r>
      <w:r>
        <w:rPr>
          <w:lang w:eastAsia="en-US"/>
        </w:rPr>
        <w:t xml:space="preserve">еру осуществляется через </w:t>
      </w:r>
      <w:r w:rsidR="00B300BA">
        <w:rPr>
          <w:lang w:eastAsia="en-US"/>
        </w:rPr>
        <w:t xml:space="preserve">выводы </w:t>
      </w:r>
      <w:r w:rsidR="00B300BA" w:rsidRPr="00B300BA">
        <w:rPr>
          <w:lang w:eastAsia="en-US"/>
        </w:rPr>
        <w:t>DBG_JTAG  интерфейс</w:t>
      </w:r>
      <w:r w:rsidR="00B300BA">
        <w:rPr>
          <w:lang w:eastAsia="en-US"/>
        </w:rPr>
        <w:t>а</w:t>
      </w:r>
      <w:r w:rsidR="00B300BA" w:rsidRPr="00B300BA">
        <w:rPr>
          <w:lang w:eastAsia="en-US"/>
        </w:rPr>
        <w:t xml:space="preserve"> </w:t>
      </w:r>
      <w:r w:rsidR="00B300BA">
        <w:rPr>
          <w:lang w:eastAsia="en-US"/>
        </w:rPr>
        <w:t>микросхемы</w:t>
      </w:r>
      <w:r>
        <w:rPr>
          <w:lang w:eastAsia="en-US"/>
        </w:rPr>
        <w:t xml:space="preserve"> </w:t>
      </w:r>
      <w:r w:rsidR="00B300BA">
        <w:rPr>
          <w:lang w:eastAsia="en-US"/>
        </w:rPr>
        <w:t>(см.</w:t>
      </w:r>
      <w:r w:rsidR="004F543A" w:rsidRPr="004F543A">
        <w:rPr>
          <w:lang w:eastAsia="en-US"/>
        </w:rPr>
        <w:t xml:space="preserve"> </w:t>
      </w:r>
      <w:r w:rsidR="004F543A">
        <w:rPr>
          <w:lang w:eastAsia="en-US"/>
        </w:rPr>
        <w:t>п.</w:t>
      </w:r>
      <w:r w:rsidR="00B300BA">
        <w:rPr>
          <w:lang w:eastAsia="en-US"/>
        </w:rPr>
        <w:t xml:space="preserve"> </w:t>
      </w:r>
      <w:r w:rsidR="00BF6B65">
        <w:rPr>
          <w:lang w:eastAsia="en-US"/>
        </w:rPr>
        <w:fldChar w:fldCharType="begin"/>
      </w:r>
      <w:r w:rsidR="00B300BA">
        <w:rPr>
          <w:lang w:eastAsia="en-US"/>
        </w:rPr>
        <w:instrText xml:space="preserve"> REF _Ref495671590 \w \h </w:instrText>
      </w:r>
      <w:r w:rsidR="00BF6B65">
        <w:rPr>
          <w:lang w:eastAsia="en-US"/>
        </w:rPr>
      </w:r>
      <w:r w:rsidR="00BF6B65">
        <w:rPr>
          <w:lang w:eastAsia="en-US"/>
        </w:rPr>
        <w:fldChar w:fldCharType="separate"/>
      </w:r>
      <w:r w:rsidR="006422AE">
        <w:rPr>
          <w:lang w:eastAsia="en-US"/>
        </w:rPr>
        <w:t>1.2.2</w:t>
      </w:r>
      <w:r w:rsidR="00BF6B65">
        <w:rPr>
          <w:lang w:eastAsia="en-US"/>
        </w:rPr>
        <w:fldChar w:fldCharType="end"/>
      </w:r>
      <w:r w:rsidR="00B300BA">
        <w:rPr>
          <w:lang w:eastAsia="en-US"/>
        </w:rPr>
        <w:t>).</w:t>
      </w:r>
    </w:p>
    <w:p w:rsidR="00164206" w:rsidRPr="00164206" w:rsidRDefault="00164206" w:rsidP="009D5909">
      <w:pPr>
        <w:pStyle w:val="af3"/>
        <w:rPr>
          <w:lang w:eastAsia="en-US"/>
        </w:rPr>
      </w:pPr>
      <w:r>
        <w:rPr>
          <w:lang w:eastAsia="en-US"/>
        </w:rPr>
        <w:t xml:space="preserve">Взаимодейсвтие с контроллером производится через внешнее устройство </w:t>
      </w:r>
      <w:r>
        <w:rPr>
          <w:lang w:val="en-US" w:eastAsia="en-US"/>
        </w:rPr>
        <w:t>RealView</w:t>
      </w:r>
      <w:r w:rsidRPr="00164206">
        <w:rPr>
          <w:lang w:eastAsia="en-US"/>
        </w:rPr>
        <w:t xml:space="preserve"> </w:t>
      </w:r>
      <w:r>
        <w:rPr>
          <w:lang w:val="en-US" w:eastAsia="en-US"/>
        </w:rPr>
        <w:t>ICE</w:t>
      </w:r>
      <w:r w:rsidRPr="00164206">
        <w:rPr>
          <w:lang w:eastAsia="en-US"/>
        </w:rPr>
        <w:t xml:space="preserve"> </w:t>
      </w:r>
      <w:r>
        <w:rPr>
          <w:lang w:eastAsia="en-US"/>
        </w:rPr>
        <w:t xml:space="preserve">и при помощи программного обеспечения </w:t>
      </w:r>
      <w:r>
        <w:rPr>
          <w:lang w:val="en-US" w:eastAsia="en-US"/>
        </w:rPr>
        <w:t>RealView</w:t>
      </w:r>
      <w:r w:rsidRPr="00164206">
        <w:rPr>
          <w:lang w:eastAsia="en-US"/>
        </w:rPr>
        <w:t xml:space="preserve"> </w:t>
      </w:r>
      <w:r>
        <w:rPr>
          <w:lang w:val="en-US" w:eastAsia="en-US"/>
        </w:rPr>
        <w:t>Development</w:t>
      </w:r>
      <w:r w:rsidRPr="00164206">
        <w:rPr>
          <w:lang w:eastAsia="en-US"/>
        </w:rPr>
        <w:t xml:space="preserve"> </w:t>
      </w:r>
      <w:r>
        <w:rPr>
          <w:lang w:val="en-US" w:eastAsia="en-US"/>
        </w:rPr>
        <w:t>Suit</w:t>
      </w:r>
      <w:r>
        <w:rPr>
          <w:lang w:eastAsia="en-US"/>
        </w:rPr>
        <w:t xml:space="preserve"> компании </w:t>
      </w:r>
      <w:r>
        <w:rPr>
          <w:lang w:val="en-US" w:eastAsia="en-US"/>
        </w:rPr>
        <w:t>ARM</w:t>
      </w:r>
      <w:r>
        <w:rPr>
          <w:lang w:eastAsia="en-US"/>
        </w:rPr>
        <w:t>.</w:t>
      </w:r>
    </w:p>
    <w:p w:rsidR="00EB376F" w:rsidRDefault="00B16CD3" w:rsidP="000235C2">
      <w:pPr>
        <w:pStyle w:val="32"/>
        <w:keepNext w:val="0"/>
      </w:pPr>
      <w:bookmarkStart w:id="2832" w:name="_Ref525297959"/>
      <w:bookmarkStart w:id="2833" w:name="расчет-контрольной-суммы"/>
      <w:bookmarkStart w:id="2834" w:name="процедура-формирования-образов-вторичног"/>
      <w:bookmarkStart w:id="2835" w:name="_Ref531695643"/>
      <w:bookmarkStart w:id="2836" w:name="_Ref525298747"/>
      <w:bookmarkStart w:id="2837" w:name="_Toc17300295"/>
      <w:r>
        <w:t>Процедура загрузки</w:t>
      </w:r>
      <w:r w:rsidR="00EB376F" w:rsidRPr="007C51D1">
        <w:t xml:space="preserve"> </w:t>
      </w:r>
      <w:r w:rsidR="004D3C57">
        <w:t xml:space="preserve">СБИС </w:t>
      </w:r>
      <w:r w:rsidR="00EB376F" w:rsidRPr="007C51D1">
        <w:t>МИ БИУС</w:t>
      </w:r>
      <w:bookmarkEnd w:id="2832"/>
      <w:bookmarkEnd w:id="2833"/>
      <w:bookmarkEnd w:id="2834"/>
      <w:bookmarkEnd w:id="2835"/>
      <w:bookmarkEnd w:id="2836"/>
      <w:bookmarkEnd w:id="2837"/>
    </w:p>
    <w:p w:rsidR="0097574A" w:rsidRPr="00B16CD3" w:rsidRDefault="0097574A" w:rsidP="009D5909">
      <w:pPr>
        <w:pStyle w:val="af3"/>
      </w:pPr>
      <w:r>
        <w:t xml:space="preserve">После снятия активного уровня сигнала системного сброса </w:t>
      </w:r>
      <w:r>
        <w:rPr>
          <w:lang w:val="en-US"/>
        </w:rPr>
        <w:t>NRST</w:t>
      </w:r>
      <w:r w:rsidRPr="00B16CD3">
        <w:t>_</w:t>
      </w:r>
      <w:r w:rsidR="006422AE">
        <w:rPr>
          <w:lang w:val="en-US"/>
        </w:rPr>
        <w:t>PON</w:t>
      </w:r>
      <w:r>
        <w:t xml:space="preserve"> в</w:t>
      </w:r>
      <w:r w:rsidR="00062959">
        <w:t xml:space="preserve"> СБИС</w:t>
      </w:r>
      <w:r>
        <w:t xml:space="preserve"> МИ БИУС автоматически запускается процедура загрузки, реализуемая выполнением исполняемого кода на процессорном ядре </w:t>
      </w:r>
      <w:r>
        <w:rPr>
          <w:lang w:val="en-US"/>
        </w:rPr>
        <w:t>Cortex</w:t>
      </w:r>
      <w:r w:rsidRPr="00B16CD3">
        <w:t>-</w:t>
      </w:r>
      <w:r>
        <w:rPr>
          <w:lang w:val="en-US"/>
        </w:rPr>
        <w:t>A</w:t>
      </w:r>
      <w:r w:rsidRPr="00B16CD3">
        <w:t>5.</w:t>
      </w:r>
    </w:p>
    <w:p w:rsidR="0097574A" w:rsidRDefault="0097574A" w:rsidP="009D5909">
      <w:pPr>
        <w:pStyle w:val="afffffff4"/>
      </w:pPr>
      <w:r>
        <w:t>В общем случае, процедура загрузки</w:t>
      </w:r>
      <w:r w:rsidRPr="000E563B">
        <w:t xml:space="preserve"> </w:t>
      </w:r>
      <w:r>
        <w:t>СБИС МИ БИУС реализуется в два этапа:</w:t>
      </w:r>
    </w:p>
    <w:p w:rsidR="0097574A" w:rsidRDefault="0097574A" w:rsidP="00963B1C">
      <w:pPr>
        <w:pStyle w:val="afffffff4"/>
        <w:numPr>
          <w:ilvl w:val="0"/>
          <w:numId w:val="13"/>
        </w:numPr>
        <w:ind w:left="1460"/>
      </w:pPr>
      <w:r w:rsidRPr="000E563B">
        <w:rPr>
          <w:u w:val="single"/>
        </w:rPr>
        <w:t>этап первичной загрузки</w:t>
      </w:r>
      <w:r>
        <w:t xml:space="preserve"> – процессорное ядро выполняет код ПО встроенного загрузчика микросхемы интегральной 1888ВС048 ЮФКВ.31053-01</w:t>
      </w:r>
      <w:r w:rsidRPr="00B16CD3">
        <w:t xml:space="preserve"> </w:t>
      </w:r>
      <w:r w:rsidR="004F543A">
        <w:t xml:space="preserve">                                     </w:t>
      </w:r>
      <w:r w:rsidRPr="00B16CD3">
        <w:t>(</w:t>
      </w:r>
      <w:r>
        <w:t>далее по тексту –</w:t>
      </w:r>
      <w:r w:rsidRPr="00B16CD3">
        <w:t xml:space="preserve"> </w:t>
      </w:r>
      <w:r>
        <w:rPr>
          <w:lang w:val="en-US"/>
        </w:rPr>
        <w:t>ROM</w:t>
      </w:r>
      <w:r w:rsidRPr="00B16CD3">
        <w:t>-</w:t>
      </w:r>
      <w:r>
        <w:t>Загрузчик), расположенный во встроенной в микросхему ПЗУ памяти;</w:t>
      </w:r>
    </w:p>
    <w:p w:rsidR="0097574A" w:rsidRDefault="0097574A" w:rsidP="00963B1C">
      <w:pPr>
        <w:pStyle w:val="afffffff4"/>
        <w:numPr>
          <w:ilvl w:val="0"/>
          <w:numId w:val="13"/>
        </w:numPr>
        <w:ind w:left="1460"/>
      </w:pPr>
      <w:r w:rsidRPr="000E563B">
        <w:rPr>
          <w:u w:val="single"/>
        </w:rPr>
        <w:t>этап вторичной загрузки</w:t>
      </w:r>
      <w:r>
        <w:t xml:space="preserve"> – выполнение исполняемого кода вторичного загрузчика, помещаемого в встроенное ОЗУ (</w:t>
      </w:r>
      <w:r>
        <w:rPr>
          <w:lang w:val="en-US"/>
        </w:rPr>
        <w:t>IM</w:t>
      </w:r>
      <w:r w:rsidRPr="000E563B">
        <w:t>0</w:t>
      </w:r>
      <w:r>
        <w:t>), в зависисмости от режима работы первичного загрузчика, либо самим первичным загрузчиком путем копирования исполняемого кода вторичного загрузчика из внешней ППЗУ-памяти (</w:t>
      </w:r>
      <w:r>
        <w:rPr>
          <w:lang w:val="en-US"/>
        </w:rPr>
        <w:t>SPI</w:t>
      </w:r>
      <w:r w:rsidRPr="000E563B">
        <w:t xml:space="preserve">, </w:t>
      </w:r>
      <w:r>
        <w:rPr>
          <w:lang w:val="en-US"/>
        </w:rPr>
        <w:t>SDIO</w:t>
      </w:r>
      <w:r w:rsidRPr="000E563B">
        <w:t xml:space="preserve">, </w:t>
      </w:r>
      <w:r>
        <w:rPr>
          <w:lang w:val="en-US"/>
        </w:rPr>
        <w:t>I</w:t>
      </w:r>
      <w:r w:rsidRPr="000E563B">
        <w:t>2</w:t>
      </w:r>
      <w:r>
        <w:rPr>
          <w:lang w:val="en-US"/>
        </w:rPr>
        <w:t>C</w:t>
      </w:r>
      <w:r w:rsidR="004F543A">
        <w:t>), либо через хост-интерфейс.</w:t>
      </w:r>
    </w:p>
    <w:p w:rsidR="0097574A" w:rsidRDefault="0097574A" w:rsidP="009D5909">
      <w:pPr>
        <w:pStyle w:val="af3"/>
      </w:pPr>
    </w:p>
    <w:p w:rsidR="0097574A" w:rsidRDefault="0097574A" w:rsidP="000235C2">
      <w:pPr>
        <w:pStyle w:val="41"/>
        <w:keepNext w:val="0"/>
      </w:pPr>
      <w:bookmarkStart w:id="2838" w:name="_Ref12301534"/>
      <w:bookmarkStart w:id="2839" w:name="_Toc17300296"/>
      <w:r>
        <w:t xml:space="preserve">Описание </w:t>
      </w:r>
      <w:r w:rsidRPr="0097574A">
        <w:t>первичного</w:t>
      </w:r>
      <w:r>
        <w:t xml:space="preserve"> загрузчика</w:t>
      </w:r>
      <w:r w:rsidRPr="007C51D1">
        <w:t xml:space="preserve"> </w:t>
      </w:r>
      <w:r w:rsidR="004D3C57">
        <w:t xml:space="preserve">СБИС </w:t>
      </w:r>
      <w:r w:rsidRPr="007C51D1">
        <w:t>МИ БИУС</w:t>
      </w:r>
      <w:bookmarkEnd w:id="2838"/>
      <w:bookmarkEnd w:id="2839"/>
    </w:p>
    <w:p w:rsidR="0097574A" w:rsidRDefault="0097574A" w:rsidP="009D5909">
      <w:pPr>
        <w:pStyle w:val="afffffff4"/>
      </w:pPr>
      <w:r>
        <w:t xml:space="preserve">ROM-загрузчик является частью СБИС МИ БИУС и размещается в масочном ППЗУ </w:t>
      </w:r>
      <w:r w:rsidR="004F543A">
        <w:t xml:space="preserve">   </w:t>
      </w:r>
      <w:r>
        <w:t xml:space="preserve">СБИС МИ БИУС на этапе производства. Обновление программы </w:t>
      </w:r>
      <w:r>
        <w:rPr>
          <w:lang w:val="en-US"/>
        </w:rPr>
        <w:t>ROM</w:t>
      </w:r>
      <w:r>
        <w:t>-загрузчика микросхемы не предусматривается.</w:t>
      </w:r>
    </w:p>
    <w:p w:rsidR="0097574A" w:rsidRPr="00275241" w:rsidRDefault="0097574A" w:rsidP="000235C2">
      <w:pPr>
        <w:pStyle w:val="51"/>
      </w:pPr>
      <w:bookmarkStart w:id="2840" w:name="_Ref531798884"/>
      <w:bookmarkStart w:id="2841" w:name="_Toc17300297"/>
      <w:r w:rsidRPr="00275241">
        <w:t xml:space="preserve">Описание </w:t>
      </w:r>
      <w:r>
        <w:t xml:space="preserve">алгоритма работы </w:t>
      </w:r>
      <w:r w:rsidRPr="00275241">
        <w:t xml:space="preserve">первичного загрузчика </w:t>
      </w:r>
      <w:r w:rsidR="005949EE">
        <w:t xml:space="preserve">СБИС </w:t>
      </w:r>
      <w:r w:rsidRPr="00275241">
        <w:t>МИ БИУС</w:t>
      </w:r>
      <w:bookmarkEnd w:id="2840"/>
      <w:bookmarkEnd w:id="2841"/>
    </w:p>
    <w:p w:rsidR="0097574A" w:rsidRDefault="0097574A" w:rsidP="009D5909">
      <w:pPr>
        <w:pStyle w:val="afffffff4"/>
      </w:pPr>
      <w:r>
        <w:t xml:space="preserve">Общий алгоритм работы </w:t>
      </w:r>
      <w:r>
        <w:rPr>
          <w:lang w:val="en-US"/>
        </w:rPr>
        <w:t>ROM</w:t>
      </w:r>
      <w:r w:rsidRPr="00946978">
        <w:t>-</w:t>
      </w:r>
      <w:r>
        <w:t>загрузчика представлен на рис</w:t>
      </w:r>
      <w:r w:rsidR="005949EE">
        <w:t xml:space="preserve">унке </w:t>
      </w:r>
      <w:r w:rsidR="00762C7C">
        <w:fldChar w:fldCharType="begin"/>
      </w:r>
      <w:r w:rsidR="00762C7C">
        <w:instrText xml:space="preserve"> REF _Ref12299875 \h  \* MERGEFORMAT </w:instrText>
      </w:r>
      <w:r w:rsidR="00762C7C">
        <w:fldChar w:fldCharType="separate"/>
      </w:r>
      <w:r w:rsidR="006422AE" w:rsidRPr="006422AE">
        <w:rPr>
          <w:vanish/>
        </w:rPr>
        <w:t xml:space="preserve">Рисунок </w:t>
      </w:r>
      <w:r w:rsidR="006422AE">
        <w:rPr>
          <w:noProof/>
        </w:rPr>
        <w:t>137</w:t>
      </w:r>
      <w:r w:rsidR="00762C7C">
        <w:fldChar w:fldCharType="end"/>
      </w:r>
      <w:r>
        <w:t>.</w:t>
      </w:r>
    </w:p>
    <w:p w:rsidR="0097574A" w:rsidRDefault="0097574A" w:rsidP="009D5909">
      <w:pPr>
        <w:pStyle w:val="afffffff4"/>
        <w:jc w:val="center"/>
      </w:pPr>
      <w:r>
        <w:rPr>
          <w:noProof/>
        </w:rPr>
        <w:lastRenderedPageBreak/>
        <w:drawing>
          <wp:inline distT="0" distB="0" distL="0" distR="0">
            <wp:extent cx="4566865" cy="6161476"/>
            <wp:effectExtent l="0" t="0" r="0" b="0"/>
            <wp:docPr id="3" name="Picture" desc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img/rumboot_flow.png"/>
                    <pic:cNvPicPr>
                      <a:picLocks noChangeAspect="1" noChangeArrowheads="1"/>
                    </pic:cNvPicPr>
                  </pic:nvPicPr>
                  <pic:blipFill>
                    <a:blip r:embed="rId216" cstate="print">
                      <a:extLst>
                        <a:ext uri="{28A0092B-C50C-407E-A947-70E740481C1C}">
                          <a14:useLocalDpi xmlns:a14="http://schemas.microsoft.com/office/drawing/2010/main" val="0"/>
                        </a:ext>
                      </a:extLst>
                    </a:blip>
                    <a:stretch>
                      <a:fillRect/>
                    </a:stretch>
                  </pic:blipFill>
                  <pic:spPr bwMode="auto">
                    <a:xfrm>
                      <a:off x="0" y="0"/>
                      <a:ext cx="4591054" cy="6194111"/>
                    </a:xfrm>
                    <a:prstGeom prst="rect">
                      <a:avLst/>
                    </a:prstGeom>
                    <a:noFill/>
                    <a:ln w="9525">
                      <a:noFill/>
                      <a:headEnd/>
                      <a:tailEnd/>
                    </a:ln>
                  </pic:spPr>
                </pic:pic>
              </a:graphicData>
            </a:graphic>
          </wp:inline>
        </w:drawing>
      </w:r>
    </w:p>
    <w:p w:rsidR="0097574A" w:rsidRPr="00946978" w:rsidRDefault="0097574A" w:rsidP="00BD0359">
      <w:pPr>
        <w:pStyle w:val="aff9"/>
      </w:pPr>
      <w:bookmarkStart w:id="2842" w:name="_Ref12299875"/>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37</w:t>
      </w:r>
      <w:r w:rsidR="00BF6B65">
        <w:rPr>
          <w:noProof/>
        </w:rPr>
        <w:fldChar w:fldCharType="end"/>
      </w:r>
      <w:bookmarkEnd w:id="2842"/>
      <w:r w:rsidR="005949EE">
        <w:rPr>
          <w:noProof/>
        </w:rPr>
        <w:t xml:space="preserve"> – </w:t>
      </w:r>
      <w:r w:rsidR="005949EE">
        <w:t xml:space="preserve">Общий алгоритм работы </w:t>
      </w:r>
      <w:r w:rsidR="005949EE">
        <w:rPr>
          <w:lang w:val="en-US"/>
        </w:rPr>
        <w:t>ROM</w:t>
      </w:r>
      <w:r w:rsidR="005949EE" w:rsidRPr="00946978">
        <w:t>-</w:t>
      </w:r>
      <w:r w:rsidR="005949EE">
        <w:t>загрузчика</w:t>
      </w:r>
    </w:p>
    <w:p w:rsidR="0097574A" w:rsidRDefault="0097574A" w:rsidP="009D5909">
      <w:pPr>
        <w:pStyle w:val="afffffff4"/>
      </w:pPr>
      <w:r>
        <w:t xml:space="preserve">Алгоритм работы </w:t>
      </w:r>
      <w:r>
        <w:rPr>
          <w:lang w:val="en-US"/>
        </w:rPr>
        <w:t>ROM</w:t>
      </w:r>
      <w:r>
        <w:t xml:space="preserve">-загрузчика зависит от значения конфигурационных </w:t>
      </w:r>
      <w:r w:rsidR="00722DCE">
        <w:t xml:space="preserve">                                </w:t>
      </w:r>
      <w:r>
        <w:t xml:space="preserve">бит </w:t>
      </w:r>
      <w:r>
        <w:rPr>
          <w:lang w:val="en-US"/>
        </w:rPr>
        <w:t>BOOTM</w:t>
      </w:r>
      <w:r w:rsidRPr="00946978">
        <w:t>0-</w:t>
      </w:r>
      <w:r>
        <w:rPr>
          <w:lang w:val="en-US"/>
        </w:rPr>
        <w:t>BOOTM</w:t>
      </w:r>
      <w:r w:rsidRPr="00946978">
        <w:t>1</w:t>
      </w:r>
      <w:r>
        <w:t xml:space="preserve"> (см.</w:t>
      </w:r>
      <w:r w:rsidR="005949EE">
        <w:t xml:space="preserve"> </w:t>
      </w:r>
      <w:r>
        <w:t>табл</w:t>
      </w:r>
      <w:r w:rsidR="005949EE">
        <w:t xml:space="preserve">ицу </w:t>
      </w:r>
      <w:r w:rsidR="00762C7C">
        <w:fldChar w:fldCharType="begin"/>
      </w:r>
      <w:r w:rsidR="00762C7C">
        <w:instrText xml:space="preserve"> REF _Ref12299978 \h  \* MERGEFORMAT </w:instrText>
      </w:r>
      <w:r w:rsidR="00762C7C">
        <w:fldChar w:fldCharType="separate"/>
      </w:r>
      <w:r w:rsidR="006422AE" w:rsidRPr="006422AE">
        <w:rPr>
          <w:vanish/>
        </w:rPr>
        <w:t xml:space="preserve">Таблица </w:t>
      </w:r>
      <w:r w:rsidR="006422AE">
        <w:rPr>
          <w:noProof/>
        </w:rPr>
        <w:t>665</w:t>
      </w:r>
      <w:r w:rsidR="00762C7C">
        <w:fldChar w:fldCharType="end"/>
      </w:r>
      <w:r>
        <w:t>).</w:t>
      </w:r>
    </w:p>
    <w:p w:rsidR="0097574A" w:rsidRPr="00D31856" w:rsidRDefault="0097574A" w:rsidP="009D5909">
      <w:pPr>
        <w:pStyle w:val="afffffff4"/>
      </w:pPr>
      <w:r>
        <w:t xml:space="preserve">Начальные значения конфигурационных бит </w:t>
      </w:r>
      <w:r>
        <w:rPr>
          <w:lang w:val="en-US"/>
        </w:rPr>
        <w:t>BOOTM</w:t>
      </w:r>
      <w:r w:rsidRPr="00946978">
        <w:t>0-</w:t>
      </w:r>
      <w:r>
        <w:rPr>
          <w:lang w:val="en-US"/>
        </w:rPr>
        <w:t>BOOTM</w:t>
      </w:r>
      <w:r w:rsidRPr="00946978">
        <w:t>2</w:t>
      </w:r>
      <w:r>
        <w:t xml:space="preserve"> захватываются с выводов микросхемы </w:t>
      </w:r>
      <w:r>
        <w:rPr>
          <w:lang w:val="en-US"/>
        </w:rPr>
        <w:t>GPIO</w:t>
      </w:r>
      <w:r w:rsidRPr="00946978">
        <w:t>[2:0]</w:t>
      </w:r>
      <w:r>
        <w:t xml:space="preserve"> сразу после снятия активного уровня сигнала сброса.</w:t>
      </w:r>
      <w:r w:rsidRPr="00946978">
        <w:t xml:space="preserve"> </w:t>
      </w:r>
      <w:r w:rsidR="00722DCE">
        <w:t>Для надежного захвата</w:t>
      </w:r>
      <w:r>
        <w:t xml:space="preserve"> нужные начальные значения битов </w:t>
      </w:r>
      <w:r>
        <w:rPr>
          <w:lang w:val="en-US"/>
        </w:rPr>
        <w:t>BOOTM</w:t>
      </w:r>
      <w:r w:rsidRPr="00946978">
        <w:t>0-</w:t>
      </w:r>
      <w:r>
        <w:rPr>
          <w:lang w:val="en-US"/>
        </w:rPr>
        <w:t>BOOTM</w:t>
      </w:r>
      <w:r w:rsidRPr="00946978">
        <w:t>2</w:t>
      </w:r>
      <w:r w:rsidR="00722DCE">
        <w:t xml:space="preserve"> должны удерживаться в течение</w:t>
      </w:r>
      <w:r>
        <w:t xml:space="preserve"> </w:t>
      </w:r>
      <w:r w:rsidR="00722DCE">
        <w:t>семи</w:t>
      </w:r>
      <w:r w:rsidR="0023681D" w:rsidRPr="0023681D">
        <w:t xml:space="preserve"> </w:t>
      </w:r>
      <w:r w:rsidR="0023681D">
        <w:t xml:space="preserve">тактов опорного синхросигнала, подаваемого на вывод </w:t>
      </w:r>
      <w:r w:rsidR="0023681D" w:rsidRPr="006A3137">
        <w:t>REFCLK</w:t>
      </w:r>
      <w:r w:rsidR="0023681D">
        <w:t>,</w:t>
      </w:r>
      <w:r>
        <w:t xml:space="preserve"> после снятия активного уровня сигнала сброса. Изменения значения выводов </w:t>
      </w:r>
      <w:r>
        <w:rPr>
          <w:lang w:val="en-US"/>
        </w:rPr>
        <w:t>GPIO</w:t>
      </w:r>
      <w:r w:rsidRPr="00946978">
        <w:t>[2:0]</w:t>
      </w:r>
      <w:r>
        <w:t xml:space="preserve"> после </w:t>
      </w:r>
      <w:r w:rsidR="0023681D">
        <w:t>данной задержки</w:t>
      </w:r>
      <w:r>
        <w:t xml:space="preserve"> после снятия активного уровня сигнала сброса не влияет на работу первичного загрузчика, поэтому данные выводы могут быть использованы по своему функциональному назначению – как выводы контроллера </w:t>
      </w:r>
      <w:r>
        <w:rPr>
          <w:lang w:val="en-US"/>
        </w:rPr>
        <w:t>GPIO</w:t>
      </w:r>
      <w:r>
        <w:t>.</w:t>
      </w:r>
    </w:p>
    <w:p w:rsidR="0097574A" w:rsidRPr="00946978" w:rsidRDefault="0097574A" w:rsidP="009D5909">
      <w:pPr>
        <w:pStyle w:val="afffffff4"/>
      </w:pPr>
    </w:p>
    <w:p w:rsidR="0097574A" w:rsidRDefault="0097574A" w:rsidP="002815D9">
      <w:pPr>
        <w:pStyle w:val="aff8"/>
      </w:pPr>
      <w:bookmarkStart w:id="2843" w:name="_Ref12299978"/>
      <w:r>
        <w:lastRenderedPageBreak/>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5</w:t>
      </w:r>
      <w:r w:rsidR="00BF6B65">
        <w:rPr>
          <w:noProof/>
        </w:rPr>
        <w:fldChar w:fldCharType="end"/>
      </w:r>
      <w:bookmarkEnd w:id="2843"/>
      <w:r w:rsidR="005949EE">
        <w:rPr>
          <w:noProof/>
        </w:rPr>
        <w:t xml:space="preserve"> – </w:t>
      </w:r>
      <w:r w:rsidR="005949EE">
        <w:t xml:space="preserve">Значения конфигурационных бит </w:t>
      </w:r>
      <w:r w:rsidR="005949EE">
        <w:rPr>
          <w:lang w:val="en-US"/>
        </w:rPr>
        <w:t>BOOTM</w:t>
      </w:r>
      <w:r w:rsidR="005949EE" w:rsidRPr="00946978">
        <w:t>0-</w:t>
      </w:r>
      <w:r w:rsidR="005949EE">
        <w:rPr>
          <w:lang w:val="en-US"/>
        </w:rPr>
        <w:t>BOOTM</w:t>
      </w:r>
      <w:r w:rsidR="005949EE" w:rsidRPr="00946978">
        <w:t>1</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1843"/>
        <w:gridCol w:w="5797"/>
      </w:tblGrid>
      <w:tr w:rsidR="0097574A" w:rsidRPr="00D31B3D" w:rsidTr="0044548B">
        <w:trPr>
          <w:cantSplit/>
          <w:tblHeader/>
          <w:jc w:val="center"/>
        </w:trPr>
        <w:tc>
          <w:tcPr>
            <w:tcW w:w="2396" w:type="dxa"/>
            <w:shd w:val="clear" w:color="auto" w:fill="auto"/>
          </w:tcPr>
          <w:p w:rsidR="0097574A" w:rsidRPr="005949EE" w:rsidRDefault="0097574A" w:rsidP="00526C45">
            <w:pPr>
              <w:pStyle w:val="afffffff6"/>
              <w:keepNext/>
              <w:jc w:val="center"/>
              <w:rPr>
                <w:b/>
              </w:rPr>
            </w:pPr>
            <w:r w:rsidRPr="005949EE">
              <w:rPr>
                <w:b/>
              </w:rPr>
              <w:t>Условное обозначение</w:t>
            </w:r>
          </w:p>
        </w:tc>
        <w:tc>
          <w:tcPr>
            <w:tcW w:w="1843" w:type="dxa"/>
            <w:shd w:val="clear" w:color="auto" w:fill="auto"/>
          </w:tcPr>
          <w:p w:rsidR="0097574A" w:rsidRPr="005949EE" w:rsidRDefault="0097574A" w:rsidP="00526C45">
            <w:pPr>
              <w:pStyle w:val="afffffff6"/>
              <w:keepNext/>
              <w:jc w:val="center"/>
              <w:rPr>
                <w:b/>
              </w:rPr>
            </w:pPr>
            <w:r w:rsidRPr="005949EE">
              <w:rPr>
                <w:b/>
              </w:rPr>
              <w:t>Буфер ввода-вывода СБИС МИ БИУС</w:t>
            </w:r>
          </w:p>
        </w:tc>
        <w:tc>
          <w:tcPr>
            <w:tcW w:w="5797" w:type="dxa"/>
            <w:shd w:val="clear" w:color="auto" w:fill="auto"/>
          </w:tcPr>
          <w:p w:rsidR="0097574A" w:rsidRPr="005949EE" w:rsidRDefault="0097574A" w:rsidP="00526C45">
            <w:pPr>
              <w:pStyle w:val="afffffff6"/>
              <w:keepNext/>
              <w:jc w:val="center"/>
              <w:rPr>
                <w:b/>
              </w:rPr>
            </w:pPr>
            <w:r w:rsidRPr="005949EE">
              <w:rPr>
                <w:b/>
              </w:rPr>
              <w:t>Назначение</w:t>
            </w:r>
          </w:p>
        </w:tc>
      </w:tr>
      <w:tr w:rsidR="0097574A" w:rsidRPr="00D31B3D" w:rsidTr="0044548B">
        <w:trPr>
          <w:cantSplit/>
          <w:jc w:val="center"/>
        </w:trPr>
        <w:tc>
          <w:tcPr>
            <w:tcW w:w="2396" w:type="dxa"/>
            <w:shd w:val="clear" w:color="auto" w:fill="auto"/>
          </w:tcPr>
          <w:p w:rsidR="0097574A" w:rsidRPr="00D31B3D" w:rsidRDefault="0097574A" w:rsidP="009D5909">
            <w:pPr>
              <w:pStyle w:val="afffffff6"/>
            </w:pPr>
            <w:r w:rsidRPr="00D31B3D">
              <w:rPr>
                <w:lang w:val="en-US"/>
              </w:rPr>
              <w:t>BOOTM</w:t>
            </w:r>
            <w:r w:rsidRPr="00D31B3D">
              <w:t>0</w:t>
            </w:r>
          </w:p>
        </w:tc>
        <w:tc>
          <w:tcPr>
            <w:tcW w:w="1843" w:type="dxa"/>
            <w:shd w:val="clear" w:color="auto" w:fill="auto"/>
          </w:tcPr>
          <w:p w:rsidR="0097574A" w:rsidRPr="00D31B3D" w:rsidRDefault="0097574A" w:rsidP="009D5909">
            <w:pPr>
              <w:pStyle w:val="afffffff6"/>
            </w:pPr>
            <w:r w:rsidRPr="00D31B3D">
              <w:t>GPIO0[0]</w:t>
            </w:r>
          </w:p>
        </w:tc>
        <w:tc>
          <w:tcPr>
            <w:tcW w:w="5797" w:type="dxa"/>
            <w:shd w:val="clear" w:color="auto" w:fill="auto"/>
          </w:tcPr>
          <w:p w:rsidR="0097574A" w:rsidRPr="00D31B3D" w:rsidRDefault="0097574A" w:rsidP="009D5909">
            <w:pPr>
              <w:pStyle w:val="afffffff6"/>
            </w:pPr>
            <w:r w:rsidRPr="00D31B3D">
              <w:t>Запускать процедуру самотестирования при старте</w:t>
            </w:r>
          </w:p>
          <w:p w:rsidR="0097574A" w:rsidRPr="00D31B3D" w:rsidRDefault="0097574A" w:rsidP="009D5909">
            <w:pPr>
              <w:pStyle w:val="afffffff4"/>
              <w:ind w:left="0" w:firstLine="0"/>
              <w:rPr>
                <w:sz w:val="20"/>
                <w:szCs w:val="20"/>
              </w:rPr>
            </w:pPr>
            <w:r w:rsidRPr="00D31B3D">
              <w:rPr>
                <w:sz w:val="20"/>
                <w:szCs w:val="20"/>
              </w:rPr>
              <w:t xml:space="preserve">0 – не запускать, </w:t>
            </w:r>
          </w:p>
          <w:p w:rsidR="0097574A" w:rsidRPr="00D31B3D" w:rsidRDefault="0097574A" w:rsidP="009D5909">
            <w:pPr>
              <w:pStyle w:val="afffffff4"/>
              <w:ind w:left="0" w:firstLine="0"/>
              <w:rPr>
                <w:sz w:val="20"/>
                <w:szCs w:val="20"/>
              </w:rPr>
            </w:pPr>
            <w:r w:rsidRPr="00D31B3D">
              <w:rPr>
                <w:sz w:val="20"/>
                <w:szCs w:val="20"/>
              </w:rPr>
              <w:t>1 – запускать</w:t>
            </w:r>
          </w:p>
        </w:tc>
      </w:tr>
      <w:tr w:rsidR="0097574A" w:rsidRPr="00D31B3D" w:rsidTr="0044548B">
        <w:trPr>
          <w:cantSplit/>
          <w:jc w:val="center"/>
        </w:trPr>
        <w:tc>
          <w:tcPr>
            <w:tcW w:w="2396" w:type="dxa"/>
            <w:shd w:val="clear" w:color="auto" w:fill="auto"/>
          </w:tcPr>
          <w:p w:rsidR="0097574A" w:rsidRPr="00D31B3D" w:rsidRDefault="0097574A" w:rsidP="009D5909">
            <w:pPr>
              <w:pStyle w:val="afffffff6"/>
            </w:pPr>
            <w:r w:rsidRPr="00D31B3D">
              <w:rPr>
                <w:lang w:val="en-US"/>
              </w:rPr>
              <w:t>BOOTM</w:t>
            </w:r>
            <w:r w:rsidRPr="00D31B3D">
              <w:t>1</w:t>
            </w:r>
          </w:p>
        </w:tc>
        <w:tc>
          <w:tcPr>
            <w:tcW w:w="1843" w:type="dxa"/>
            <w:shd w:val="clear" w:color="auto" w:fill="auto"/>
          </w:tcPr>
          <w:p w:rsidR="0097574A" w:rsidRPr="00D31B3D" w:rsidRDefault="0097574A" w:rsidP="009D5909">
            <w:pPr>
              <w:pStyle w:val="afffffff6"/>
            </w:pPr>
            <w:r w:rsidRPr="00D31B3D">
              <w:rPr>
                <w:lang w:val="en-US"/>
              </w:rPr>
              <w:t>GPIO</w:t>
            </w:r>
            <w:r w:rsidRPr="00D31B3D">
              <w:t>0[1]</w:t>
            </w:r>
          </w:p>
        </w:tc>
        <w:tc>
          <w:tcPr>
            <w:tcW w:w="5797" w:type="dxa"/>
            <w:shd w:val="clear" w:color="auto" w:fill="auto"/>
          </w:tcPr>
          <w:p w:rsidR="0097574A" w:rsidRPr="00D31B3D" w:rsidRDefault="00722DCE" w:rsidP="009D5909">
            <w:pPr>
              <w:pStyle w:val="afffffff6"/>
            </w:pPr>
            <w:r>
              <w:t>Принудительный выбор х</w:t>
            </w:r>
            <w:r w:rsidR="0097574A" w:rsidRPr="00D31B3D">
              <w:t>ост-режима загрузки</w:t>
            </w:r>
          </w:p>
          <w:p w:rsidR="0097574A" w:rsidRPr="00D31B3D" w:rsidRDefault="0097574A" w:rsidP="009D5909">
            <w:pPr>
              <w:pStyle w:val="afffffff4"/>
              <w:ind w:left="0" w:firstLine="0"/>
              <w:rPr>
                <w:sz w:val="20"/>
                <w:szCs w:val="20"/>
              </w:rPr>
            </w:pPr>
            <w:r w:rsidRPr="00D31B3D">
              <w:rPr>
                <w:sz w:val="20"/>
                <w:szCs w:val="20"/>
              </w:rPr>
              <w:t>0 – нормальный режим, 1 – режим загрузки с хоста</w:t>
            </w:r>
          </w:p>
        </w:tc>
      </w:tr>
      <w:tr w:rsidR="0097574A" w:rsidRPr="00D31B3D" w:rsidTr="0044548B">
        <w:trPr>
          <w:cantSplit/>
          <w:jc w:val="center"/>
        </w:trPr>
        <w:tc>
          <w:tcPr>
            <w:tcW w:w="2396" w:type="dxa"/>
            <w:shd w:val="clear" w:color="auto" w:fill="auto"/>
          </w:tcPr>
          <w:p w:rsidR="0097574A" w:rsidRPr="00D31B3D" w:rsidRDefault="0097574A" w:rsidP="009D5909">
            <w:pPr>
              <w:pStyle w:val="afffffff6"/>
              <w:rPr>
                <w:lang w:val="en-US"/>
              </w:rPr>
            </w:pPr>
            <w:r w:rsidRPr="00D31B3D">
              <w:rPr>
                <w:lang w:val="en-US"/>
              </w:rPr>
              <w:t>BOOTM2</w:t>
            </w:r>
          </w:p>
        </w:tc>
        <w:tc>
          <w:tcPr>
            <w:tcW w:w="1843" w:type="dxa"/>
            <w:shd w:val="clear" w:color="auto" w:fill="auto"/>
          </w:tcPr>
          <w:p w:rsidR="0097574A" w:rsidRPr="00D31B3D" w:rsidRDefault="0097574A" w:rsidP="009D5909">
            <w:pPr>
              <w:pStyle w:val="afffffff6"/>
              <w:rPr>
                <w:lang w:val="en-US"/>
              </w:rPr>
            </w:pPr>
            <w:r w:rsidRPr="00D31B3D">
              <w:rPr>
                <w:lang w:val="en-US"/>
              </w:rPr>
              <w:t>GPIO0[2]</w:t>
            </w:r>
          </w:p>
        </w:tc>
        <w:tc>
          <w:tcPr>
            <w:tcW w:w="5797" w:type="dxa"/>
            <w:shd w:val="clear" w:color="auto" w:fill="auto"/>
          </w:tcPr>
          <w:p w:rsidR="0097574A" w:rsidRPr="00D31B3D" w:rsidRDefault="0097574A" w:rsidP="009D5909">
            <w:pPr>
              <w:pStyle w:val="afffffff6"/>
            </w:pPr>
            <w:r w:rsidRPr="00D31B3D">
              <w:t xml:space="preserve">Выбор частоты работы последовательного порта, используемого для вывода отладочных сообщений. </w:t>
            </w:r>
          </w:p>
          <w:p w:rsidR="0097574A" w:rsidRPr="00D31B3D" w:rsidRDefault="0097574A" w:rsidP="009D5909">
            <w:pPr>
              <w:pStyle w:val="afffffff4"/>
              <w:ind w:left="0" w:firstLine="0"/>
              <w:rPr>
                <w:sz w:val="20"/>
                <w:szCs w:val="20"/>
                <w:lang w:val="en-US"/>
              </w:rPr>
            </w:pPr>
            <w:r w:rsidRPr="00D31B3D">
              <w:rPr>
                <w:sz w:val="20"/>
                <w:szCs w:val="20"/>
              </w:rPr>
              <w:t xml:space="preserve">  </w:t>
            </w:r>
            <w:r w:rsidRPr="00D31B3D">
              <w:rPr>
                <w:sz w:val="20"/>
                <w:szCs w:val="20"/>
                <w:lang w:val="en-US"/>
              </w:rPr>
              <w:t xml:space="preserve">0 – 115200 bps, 1 – </w:t>
            </w:r>
            <w:r w:rsidRPr="00ED08AB">
              <w:rPr>
                <w:sz w:val="20"/>
                <w:szCs w:val="20"/>
                <w:lang w:val="en-US"/>
              </w:rPr>
              <w:t>6250000</w:t>
            </w:r>
            <w:r>
              <w:rPr>
                <w:sz w:val="20"/>
                <w:szCs w:val="20"/>
                <w:lang w:val="en-US"/>
              </w:rPr>
              <w:t xml:space="preserve"> </w:t>
            </w:r>
            <w:r w:rsidRPr="00D31B3D">
              <w:rPr>
                <w:sz w:val="20"/>
                <w:szCs w:val="20"/>
                <w:lang w:val="en-US"/>
              </w:rPr>
              <w:t>bps</w:t>
            </w:r>
          </w:p>
        </w:tc>
      </w:tr>
    </w:tbl>
    <w:p w:rsidR="0097574A" w:rsidRDefault="0097574A" w:rsidP="009D5909">
      <w:pPr>
        <w:pStyle w:val="afffffff4"/>
      </w:pPr>
    </w:p>
    <w:p w:rsidR="0097574A" w:rsidRDefault="0097574A" w:rsidP="009D5909">
      <w:pPr>
        <w:pStyle w:val="afffffff4"/>
      </w:pPr>
      <w:r>
        <w:t>Краткое описание этапов представленного на рис</w:t>
      </w:r>
      <w:r w:rsidR="005949EE">
        <w:t xml:space="preserve">унке </w:t>
      </w:r>
      <w:r w:rsidR="00762C7C">
        <w:fldChar w:fldCharType="begin"/>
      </w:r>
      <w:r w:rsidR="00762C7C">
        <w:instrText xml:space="preserve"> REF _Ref12299875 \h  \* MERGEFORMAT </w:instrText>
      </w:r>
      <w:r w:rsidR="00762C7C">
        <w:fldChar w:fldCharType="separate"/>
      </w:r>
      <w:r w:rsidR="006422AE" w:rsidRPr="006422AE">
        <w:rPr>
          <w:vanish/>
        </w:rPr>
        <w:t xml:space="preserve">Рисунок </w:t>
      </w:r>
      <w:r w:rsidR="006422AE">
        <w:rPr>
          <w:noProof/>
        </w:rPr>
        <w:t>137</w:t>
      </w:r>
      <w:r w:rsidR="00762C7C">
        <w:fldChar w:fldCharType="end"/>
      </w:r>
      <w:r>
        <w:t xml:space="preserve"> алгоритма работы первичного загрузчика приведено в таблице </w:t>
      </w:r>
      <w:r w:rsidR="00762C7C">
        <w:fldChar w:fldCharType="begin"/>
      </w:r>
      <w:r w:rsidR="00762C7C">
        <w:instrText xml:space="preserve"> REF формат-ука</w:instrText>
      </w:r>
      <w:r w:rsidR="00762C7C">
        <w:instrText xml:space="preserve">зателя-на-точку-входа \h  \* MERGEFORMAT </w:instrText>
      </w:r>
      <w:r w:rsidR="00762C7C">
        <w:fldChar w:fldCharType="separate"/>
      </w:r>
      <w:r w:rsidR="006422AE" w:rsidRPr="006422AE">
        <w:rPr>
          <w:vanish/>
        </w:rPr>
        <w:t xml:space="preserve">Таблица </w:t>
      </w:r>
      <w:r w:rsidR="006422AE">
        <w:rPr>
          <w:noProof/>
        </w:rPr>
        <w:t>666</w:t>
      </w:r>
      <w:r w:rsidR="00762C7C">
        <w:fldChar w:fldCharType="end"/>
      </w:r>
      <w:r w:rsidR="005949EE">
        <w:t>.</w:t>
      </w:r>
    </w:p>
    <w:p w:rsidR="005949EE" w:rsidRDefault="005949EE" w:rsidP="009D5909">
      <w:pPr>
        <w:pStyle w:val="afffffff4"/>
      </w:pPr>
    </w:p>
    <w:p w:rsidR="0097574A" w:rsidRDefault="0097574A" w:rsidP="002815D9">
      <w:pPr>
        <w:pStyle w:val="aff8"/>
      </w:pPr>
      <w:bookmarkStart w:id="2844" w:name="формат-указателя-на-точку-входа"/>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6</w:t>
      </w:r>
      <w:r w:rsidR="00BF6B65">
        <w:rPr>
          <w:noProof/>
        </w:rPr>
        <w:fldChar w:fldCharType="end"/>
      </w:r>
      <w:bookmarkEnd w:id="2844"/>
      <w:r w:rsidR="005949EE">
        <w:rPr>
          <w:noProof/>
        </w:rPr>
        <w:t xml:space="preserve"> – Описание этапов</w:t>
      </w:r>
      <w:r w:rsidR="005949EE" w:rsidRPr="005949EE">
        <w:t xml:space="preserve"> </w:t>
      </w:r>
      <w:r w:rsidR="005949EE">
        <w:t xml:space="preserve">работы </w:t>
      </w:r>
      <w:r w:rsidR="005949EE">
        <w:rPr>
          <w:lang w:val="en-US"/>
        </w:rPr>
        <w:t>ROM</w:t>
      </w:r>
      <w:r w:rsidR="005949EE" w:rsidRPr="00946978">
        <w:t>-</w:t>
      </w:r>
      <w:r w:rsidR="005949EE">
        <w:t>загрузчика</w:t>
      </w:r>
    </w:p>
    <w:tbl>
      <w:tblPr>
        <w:tblStyle w:val="afffff1"/>
        <w:tblW w:w="4750" w:type="pct"/>
        <w:jc w:val="center"/>
        <w:tblLook w:val="04A0" w:firstRow="1" w:lastRow="0" w:firstColumn="1" w:lastColumn="0" w:noHBand="0" w:noVBand="1"/>
      </w:tblPr>
      <w:tblGrid>
        <w:gridCol w:w="2640"/>
        <w:gridCol w:w="7396"/>
      </w:tblGrid>
      <w:tr w:rsidR="0097574A" w:rsidTr="0044548B">
        <w:trPr>
          <w:cantSplit/>
          <w:tblHeader/>
          <w:jc w:val="center"/>
        </w:trPr>
        <w:tc>
          <w:tcPr>
            <w:tcW w:w="2640" w:type="dxa"/>
          </w:tcPr>
          <w:p w:rsidR="0097574A" w:rsidRPr="005949EE" w:rsidRDefault="0097574A" w:rsidP="00526C45">
            <w:pPr>
              <w:pStyle w:val="afffffff6"/>
              <w:keepNext/>
              <w:jc w:val="center"/>
              <w:rPr>
                <w:b/>
              </w:rPr>
            </w:pPr>
            <w:r w:rsidRPr="005949EE">
              <w:rPr>
                <w:b/>
              </w:rPr>
              <w:t>Название этапа</w:t>
            </w:r>
          </w:p>
        </w:tc>
        <w:tc>
          <w:tcPr>
            <w:tcW w:w="7396" w:type="dxa"/>
          </w:tcPr>
          <w:p w:rsidR="0097574A" w:rsidRPr="005949EE" w:rsidRDefault="0097574A" w:rsidP="00526C45">
            <w:pPr>
              <w:pStyle w:val="afffffff6"/>
              <w:keepNext/>
              <w:jc w:val="center"/>
              <w:rPr>
                <w:b/>
              </w:rPr>
            </w:pPr>
            <w:r w:rsidRPr="005949EE">
              <w:rPr>
                <w:b/>
              </w:rPr>
              <w:t>Описание этапа</w:t>
            </w:r>
          </w:p>
        </w:tc>
      </w:tr>
      <w:tr w:rsidR="0097574A" w:rsidTr="00B8253C">
        <w:trPr>
          <w:jc w:val="center"/>
        </w:trPr>
        <w:tc>
          <w:tcPr>
            <w:tcW w:w="2640" w:type="dxa"/>
          </w:tcPr>
          <w:p w:rsidR="0097574A" w:rsidRDefault="0097574A" w:rsidP="009D5909">
            <w:pPr>
              <w:pStyle w:val="afffffff6"/>
            </w:pPr>
            <w:r>
              <w:t>Платформенно-специфическая инициализация</w:t>
            </w:r>
          </w:p>
        </w:tc>
        <w:tc>
          <w:tcPr>
            <w:tcW w:w="7396" w:type="dxa"/>
          </w:tcPr>
          <w:p w:rsidR="0097574A" w:rsidRDefault="0097574A" w:rsidP="009D5909">
            <w:pPr>
              <w:pStyle w:val="afffffff6"/>
            </w:pPr>
            <w:r>
              <w:t>На данном этапе выполняется платформенно-специфическая  инициализация процессорной подсистемы, необходимая для функцио</w:t>
            </w:r>
            <w:r w:rsidR="00722DCE">
              <w:t>нирования первичного загрузчика</w:t>
            </w:r>
          </w:p>
        </w:tc>
      </w:tr>
      <w:tr w:rsidR="0097574A" w:rsidTr="00B8253C">
        <w:trPr>
          <w:jc w:val="center"/>
        </w:trPr>
        <w:tc>
          <w:tcPr>
            <w:tcW w:w="2640" w:type="dxa"/>
          </w:tcPr>
          <w:p w:rsidR="0097574A" w:rsidRPr="00B0338F" w:rsidRDefault="0097574A" w:rsidP="009D5909">
            <w:pPr>
              <w:pStyle w:val="afffffff6"/>
              <w:rPr>
                <w:lang w:val="en-US"/>
              </w:rPr>
            </w:pPr>
            <w:r>
              <w:rPr>
                <w:lang w:val="en-US"/>
              </w:rPr>
              <w:t>SELFTEST</w:t>
            </w:r>
          </w:p>
        </w:tc>
        <w:tc>
          <w:tcPr>
            <w:tcW w:w="7396" w:type="dxa"/>
          </w:tcPr>
          <w:p w:rsidR="0097574A" w:rsidRPr="00F12E3A" w:rsidRDefault="0097574A" w:rsidP="009D5909">
            <w:pPr>
              <w:pStyle w:val="afffffff6"/>
            </w:pPr>
            <w:r>
              <w:t xml:space="preserve">На данном этапе, в зависимости от конфигурационного бита </w:t>
            </w:r>
            <w:r>
              <w:rPr>
                <w:lang w:val="en-US"/>
              </w:rPr>
              <w:t>BOOTM</w:t>
            </w:r>
            <w:r>
              <w:t>0, первичный загрузчик запускает процедуру самотестирования</w:t>
            </w:r>
            <w:r w:rsidRPr="00B0338F">
              <w:t xml:space="preserve"> </w:t>
            </w:r>
            <w:r>
              <w:t>микросхемы ил</w:t>
            </w:r>
            <w:r w:rsidR="00722DCE">
              <w:t>и переходит к следующему этапу</w:t>
            </w:r>
          </w:p>
        </w:tc>
      </w:tr>
      <w:tr w:rsidR="0097574A" w:rsidTr="00B8253C">
        <w:trPr>
          <w:jc w:val="center"/>
        </w:trPr>
        <w:tc>
          <w:tcPr>
            <w:tcW w:w="2640" w:type="dxa"/>
          </w:tcPr>
          <w:p w:rsidR="0097574A" w:rsidRPr="00B0338F" w:rsidRDefault="0097574A" w:rsidP="009D5909">
            <w:pPr>
              <w:pStyle w:val="afffffff6"/>
            </w:pPr>
            <w:r>
              <w:t xml:space="preserve">Выбор скорости </w:t>
            </w:r>
            <w:r>
              <w:rPr>
                <w:lang w:val="en-US"/>
              </w:rPr>
              <w:t>UART</w:t>
            </w:r>
          </w:p>
        </w:tc>
        <w:tc>
          <w:tcPr>
            <w:tcW w:w="7396" w:type="dxa"/>
          </w:tcPr>
          <w:p w:rsidR="0097574A" w:rsidRPr="00F12E3A" w:rsidRDefault="0097574A" w:rsidP="009D5909">
            <w:pPr>
              <w:pStyle w:val="afffffff6"/>
            </w:pPr>
            <w:r>
              <w:t xml:space="preserve">На данном этапе, в зависимости от конфигурационного бита </w:t>
            </w:r>
            <w:r>
              <w:rPr>
                <w:lang w:val="en-US"/>
              </w:rPr>
              <w:t>BOOTM</w:t>
            </w:r>
            <w:r>
              <w:t xml:space="preserve">2, определяется скорость работы контроллера </w:t>
            </w:r>
            <w:r>
              <w:rPr>
                <w:lang w:val="en-US"/>
              </w:rPr>
              <w:t>UART</w:t>
            </w:r>
            <w:r>
              <w:t>0, через который первичный ПЗУ-загрузчик будет выдавать диагностическую информацию пр</w:t>
            </w:r>
            <w:r w:rsidR="00722DCE">
              <w:t>и выполнении процедуры загрузки</w:t>
            </w:r>
          </w:p>
        </w:tc>
      </w:tr>
      <w:tr w:rsidR="0097574A" w:rsidTr="00B8253C">
        <w:trPr>
          <w:jc w:val="center"/>
        </w:trPr>
        <w:tc>
          <w:tcPr>
            <w:tcW w:w="2640" w:type="dxa"/>
          </w:tcPr>
          <w:p w:rsidR="0097574A" w:rsidRDefault="0097574A" w:rsidP="009D5909">
            <w:pPr>
              <w:pStyle w:val="afffffff6"/>
            </w:pPr>
            <w:r>
              <w:t>Хост-режим</w:t>
            </w:r>
          </w:p>
        </w:tc>
        <w:tc>
          <w:tcPr>
            <w:tcW w:w="7396" w:type="dxa"/>
          </w:tcPr>
          <w:p w:rsidR="0097574A" w:rsidRDefault="0097574A" w:rsidP="009D5909">
            <w:pPr>
              <w:pStyle w:val="afffffff6"/>
            </w:pPr>
            <w:r>
              <w:t xml:space="preserve">На данном этапе, в зависимости от конфигурационного бита </w:t>
            </w:r>
            <w:r>
              <w:rPr>
                <w:lang w:val="en-US"/>
              </w:rPr>
              <w:t>BOOTM</w:t>
            </w:r>
            <w:r>
              <w:t xml:space="preserve">1, первичный ПЗУ-загрузчик переводит РСПСА </w:t>
            </w:r>
            <w:r w:rsidR="00B8253C">
              <w:t xml:space="preserve">в работу в хост-режим </w:t>
            </w:r>
            <w:r w:rsidR="00722DCE">
              <w:t xml:space="preserve">                            (см. п. </w:t>
            </w:r>
            <w:r w:rsidR="00BF6B65">
              <w:fldChar w:fldCharType="begin"/>
            </w:r>
            <w:r w:rsidR="00B8253C">
              <w:instrText xml:space="preserve"> REF _Ref15740397 \r \h </w:instrText>
            </w:r>
            <w:r w:rsidR="00BF6B65">
              <w:fldChar w:fldCharType="separate"/>
            </w:r>
            <w:r w:rsidR="006422AE">
              <w:t>1.4.2.4</w:t>
            </w:r>
            <w:r w:rsidR="00BF6B65">
              <w:fldChar w:fldCharType="end"/>
            </w:r>
            <w:r>
              <w:t>) или переходит к процедуре последовательной загрузки</w:t>
            </w:r>
            <w:r w:rsidR="00722DCE">
              <w:t xml:space="preserve"> с различных внешних источников</w:t>
            </w:r>
          </w:p>
        </w:tc>
      </w:tr>
      <w:tr w:rsidR="0097574A" w:rsidTr="00B8253C">
        <w:trPr>
          <w:jc w:val="center"/>
        </w:trPr>
        <w:tc>
          <w:tcPr>
            <w:tcW w:w="2640" w:type="dxa"/>
          </w:tcPr>
          <w:p w:rsidR="0097574A" w:rsidRDefault="0097574A" w:rsidP="009D5909">
            <w:pPr>
              <w:pStyle w:val="afffffff6"/>
            </w:pPr>
            <w:r>
              <w:t>Поиск и загрузка образа на внешних устройствах</w:t>
            </w:r>
          </w:p>
        </w:tc>
        <w:tc>
          <w:tcPr>
            <w:tcW w:w="7396" w:type="dxa"/>
          </w:tcPr>
          <w:p w:rsidR="0097574A" w:rsidRPr="002F0D9C" w:rsidRDefault="0097574A" w:rsidP="00722DCE">
            <w:pPr>
              <w:pStyle w:val="afffffff6"/>
            </w:pPr>
            <w:r w:rsidRPr="002F0D9C">
              <w:t>На данном этапе первичный ПЗУ-загрузчик реализует процедуру последовательной загрузки с различных внешних источников, в рамках которой выполняются следующие действия:</w:t>
            </w:r>
          </w:p>
          <w:p w:rsidR="0097574A" w:rsidRPr="002F0D9C" w:rsidRDefault="0097574A" w:rsidP="00931A64">
            <w:pPr>
              <w:pStyle w:val="afffffff6"/>
              <w:numPr>
                <w:ilvl w:val="0"/>
                <w:numId w:val="313"/>
              </w:numPr>
              <w:suppressAutoHyphens w:val="0"/>
              <w:autoSpaceDE/>
              <w:autoSpaceDN/>
              <w:adjustRightInd/>
              <w:ind w:right="57"/>
            </w:pPr>
            <w:r w:rsidRPr="002F0D9C">
              <w:t xml:space="preserve">предпринимается попытка считать образ исполняемого кода вторичного загрузчика с различных внешних источников во внутреннюю память </w:t>
            </w:r>
            <w:r w:rsidRPr="002F0D9C">
              <w:rPr>
                <w:lang w:val="en-US"/>
              </w:rPr>
              <w:t>IM</w:t>
            </w:r>
            <w:r w:rsidRPr="002F0D9C">
              <w:t xml:space="preserve">0. Считывания производится через соответсвующие контроллеры внешних </w:t>
            </w:r>
            <w:r w:rsidR="00722DCE" w:rsidRPr="002F0D9C">
              <w:t>интерфейсов в</w:t>
            </w:r>
            <w:r w:rsidRPr="002F0D9C">
              <w:t xml:space="preserve"> следующем порядке:</w:t>
            </w:r>
          </w:p>
          <w:p w:rsidR="0097574A" w:rsidRPr="002F0D9C" w:rsidRDefault="0097574A" w:rsidP="00931A64">
            <w:pPr>
              <w:pStyle w:val="afffffff6"/>
              <w:numPr>
                <w:ilvl w:val="1"/>
                <w:numId w:val="314"/>
              </w:numPr>
              <w:ind w:right="57"/>
            </w:pPr>
            <w:r w:rsidRPr="002F0D9C">
              <w:t xml:space="preserve">с </w:t>
            </w:r>
            <w:r w:rsidRPr="002F0D9C">
              <w:rPr>
                <w:lang w:val="en-US"/>
              </w:rPr>
              <w:t>SD</w:t>
            </w:r>
            <w:r w:rsidRPr="002F0D9C">
              <w:t>-карты, подсоединенной к контроллеру SDIO0 - начиная со смещения 0</w:t>
            </w:r>
            <w:r w:rsidRPr="002F0D9C">
              <w:rPr>
                <w:lang w:val="en-US"/>
              </w:rPr>
              <w:t>x</w:t>
            </w:r>
            <w:r w:rsidRPr="002F0D9C">
              <w:t xml:space="preserve">2000 (8 Кбайт). Вывод GPIO0_3 используется как сигнал наличия/отсуствия </w:t>
            </w:r>
            <w:r w:rsidRPr="002F0D9C">
              <w:rPr>
                <w:lang w:val="en-US"/>
              </w:rPr>
              <w:t>SD</w:t>
            </w:r>
            <w:r w:rsidR="00722DCE" w:rsidRPr="002F0D9C">
              <w:t>-карты в разъеме;</w:t>
            </w:r>
            <w:r w:rsidRPr="002F0D9C">
              <w:t xml:space="preserve"> </w:t>
            </w:r>
          </w:p>
          <w:p w:rsidR="0097574A" w:rsidRPr="002F0D9C" w:rsidRDefault="0097574A" w:rsidP="00931A64">
            <w:pPr>
              <w:pStyle w:val="afffffff6"/>
              <w:numPr>
                <w:ilvl w:val="1"/>
                <w:numId w:val="314"/>
              </w:numPr>
              <w:ind w:right="57"/>
            </w:pPr>
            <w:r w:rsidRPr="002F0D9C">
              <w:t xml:space="preserve">с </w:t>
            </w:r>
            <w:r w:rsidR="00722DCE" w:rsidRPr="002F0D9C">
              <w:t>первой</w:t>
            </w:r>
            <w:r w:rsidRPr="002F0D9C">
              <w:t xml:space="preserve"> микросхемы </w:t>
            </w:r>
            <w:r w:rsidRPr="002F0D9C">
              <w:rPr>
                <w:lang w:val="en-US"/>
              </w:rPr>
              <w:t>SPI</w:t>
            </w:r>
            <w:r w:rsidRPr="002F0D9C">
              <w:t>-памяти, подключенной к контроллеру SPI0 - начиная со смещения 0</w:t>
            </w:r>
            <w:r w:rsidRPr="002F0D9C">
              <w:rPr>
                <w:lang w:val="en-US"/>
              </w:rPr>
              <w:t>x</w:t>
            </w:r>
            <w:r w:rsidRPr="002F0D9C">
              <w:t xml:space="preserve">0. Вывод SPI0_SCS используется как сигнал выборки микросхемы </w:t>
            </w:r>
            <w:r w:rsidRPr="002F0D9C">
              <w:rPr>
                <w:lang w:val="en-US"/>
              </w:rPr>
              <w:t>SPI</w:t>
            </w:r>
            <w:r w:rsidR="00722DCE" w:rsidRPr="002F0D9C">
              <w:t>-памяти;</w:t>
            </w:r>
          </w:p>
          <w:p w:rsidR="0097574A" w:rsidRPr="002F0D9C" w:rsidRDefault="00722DCE" w:rsidP="00931A64">
            <w:pPr>
              <w:pStyle w:val="afffffff6"/>
              <w:numPr>
                <w:ilvl w:val="1"/>
                <w:numId w:val="314"/>
              </w:numPr>
              <w:ind w:right="57"/>
            </w:pPr>
            <w:r w:rsidRPr="002F0D9C">
              <w:t>со второй</w:t>
            </w:r>
            <w:r w:rsidR="0097574A" w:rsidRPr="002F0D9C">
              <w:t xml:space="preserve"> микросхемы </w:t>
            </w:r>
            <w:r w:rsidR="0097574A" w:rsidRPr="002F0D9C">
              <w:rPr>
                <w:lang w:val="en-US"/>
              </w:rPr>
              <w:t>SPI</w:t>
            </w:r>
            <w:r w:rsidR="0097574A" w:rsidRPr="002F0D9C">
              <w:t>-памяти, подключенной к контроллеру SPI0 - начиная со смещения 0</w:t>
            </w:r>
            <w:r w:rsidR="0097574A" w:rsidRPr="002F0D9C">
              <w:rPr>
                <w:lang w:val="en-US"/>
              </w:rPr>
              <w:t>x</w:t>
            </w:r>
            <w:r w:rsidR="0097574A" w:rsidRPr="002F0D9C">
              <w:t xml:space="preserve">0. Вывод GPIO0_5 используется как сигнал выборки микросхемы </w:t>
            </w:r>
            <w:r w:rsidR="0097574A" w:rsidRPr="002F0D9C">
              <w:rPr>
                <w:lang w:val="en-US"/>
              </w:rPr>
              <w:t>SPI</w:t>
            </w:r>
            <w:r w:rsidRPr="002F0D9C">
              <w:t>-памяти;</w:t>
            </w:r>
          </w:p>
          <w:p w:rsidR="0097574A" w:rsidRPr="002F0D9C" w:rsidRDefault="0097574A" w:rsidP="00931A64">
            <w:pPr>
              <w:pStyle w:val="afffffff6"/>
              <w:numPr>
                <w:ilvl w:val="1"/>
                <w:numId w:val="314"/>
              </w:numPr>
              <w:ind w:right="57"/>
            </w:pPr>
            <w:r w:rsidRPr="002F0D9C">
              <w:t xml:space="preserve">с </w:t>
            </w:r>
            <w:r w:rsidR="00722DCE" w:rsidRPr="002F0D9C">
              <w:t>первой</w:t>
            </w:r>
            <w:r w:rsidRPr="002F0D9C">
              <w:t xml:space="preserve"> микросхемы </w:t>
            </w:r>
            <w:r w:rsidRPr="002F0D9C">
              <w:rPr>
                <w:lang w:val="en-US"/>
              </w:rPr>
              <w:t>I</w:t>
            </w:r>
            <w:r w:rsidRPr="002F0D9C">
              <w:t>2</w:t>
            </w:r>
            <w:r w:rsidRPr="002F0D9C">
              <w:rPr>
                <w:lang w:val="en-US"/>
              </w:rPr>
              <w:t>C</w:t>
            </w:r>
            <w:r w:rsidRPr="002F0D9C">
              <w:t>-памяти, подключенной к контроллеру I2C0, с адресом 0x50</w:t>
            </w:r>
            <w:r w:rsidR="00722DCE" w:rsidRPr="002F0D9C">
              <w:t>;</w:t>
            </w:r>
          </w:p>
          <w:p w:rsidR="0097574A" w:rsidRPr="002F0D9C" w:rsidRDefault="00722DCE" w:rsidP="00931A64">
            <w:pPr>
              <w:pStyle w:val="afffffff6"/>
              <w:numPr>
                <w:ilvl w:val="1"/>
                <w:numId w:val="314"/>
              </w:numPr>
              <w:ind w:right="57"/>
            </w:pPr>
            <w:r w:rsidRPr="002F0D9C">
              <w:t>со второй</w:t>
            </w:r>
            <w:r w:rsidR="0097574A" w:rsidRPr="002F0D9C">
              <w:t xml:space="preserve"> микросхемы </w:t>
            </w:r>
            <w:r w:rsidR="0097574A" w:rsidRPr="002F0D9C">
              <w:rPr>
                <w:lang w:val="en-US"/>
              </w:rPr>
              <w:t>I</w:t>
            </w:r>
            <w:r w:rsidR="0097574A" w:rsidRPr="002F0D9C">
              <w:t>2</w:t>
            </w:r>
            <w:r w:rsidR="0097574A" w:rsidRPr="002F0D9C">
              <w:rPr>
                <w:lang w:val="en-US"/>
              </w:rPr>
              <w:t>C</w:t>
            </w:r>
            <w:r w:rsidR="0097574A" w:rsidRPr="002F0D9C">
              <w:t>-памяти, подключенной к контроллеру I2C0, с адресом 0x51</w:t>
            </w:r>
            <w:r w:rsidRPr="002F0D9C">
              <w:t>;</w:t>
            </w:r>
          </w:p>
          <w:p w:rsidR="0097574A" w:rsidRPr="002F0D9C" w:rsidRDefault="0097574A" w:rsidP="00931A64">
            <w:pPr>
              <w:pStyle w:val="afffffff6"/>
              <w:numPr>
                <w:ilvl w:val="1"/>
                <w:numId w:val="314"/>
              </w:numPr>
              <w:ind w:right="57"/>
            </w:pPr>
            <w:r w:rsidRPr="002F0D9C">
              <w:t xml:space="preserve">с </w:t>
            </w:r>
            <w:r w:rsidR="00722DCE" w:rsidRPr="002F0D9C">
              <w:t>третьей</w:t>
            </w:r>
            <w:r w:rsidRPr="002F0D9C">
              <w:t xml:space="preserve"> микросхемы </w:t>
            </w:r>
            <w:r w:rsidRPr="002F0D9C">
              <w:rPr>
                <w:lang w:val="en-US"/>
              </w:rPr>
              <w:t>I</w:t>
            </w:r>
            <w:r w:rsidRPr="002F0D9C">
              <w:t>2</w:t>
            </w:r>
            <w:r w:rsidRPr="002F0D9C">
              <w:rPr>
                <w:lang w:val="en-US"/>
              </w:rPr>
              <w:t>C</w:t>
            </w:r>
            <w:r w:rsidRPr="002F0D9C">
              <w:t>-памяти, подключенной к контроллеру I2C0, с адресом 0x52</w:t>
            </w:r>
            <w:r w:rsidR="00722DCE" w:rsidRPr="002F0D9C">
              <w:t>;</w:t>
            </w:r>
          </w:p>
          <w:p w:rsidR="0097574A" w:rsidRPr="002F0D9C" w:rsidRDefault="0097574A" w:rsidP="00931A64">
            <w:pPr>
              <w:pStyle w:val="afffffff6"/>
              <w:numPr>
                <w:ilvl w:val="1"/>
                <w:numId w:val="314"/>
              </w:numPr>
              <w:ind w:right="57"/>
            </w:pPr>
            <w:r w:rsidRPr="002F0D9C">
              <w:t xml:space="preserve">с </w:t>
            </w:r>
            <w:r w:rsidR="00722DCE" w:rsidRPr="002F0D9C">
              <w:t>четвертой</w:t>
            </w:r>
            <w:r w:rsidRPr="002F0D9C">
              <w:t xml:space="preserve"> микросхемы </w:t>
            </w:r>
            <w:r w:rsidRPr="002F0D9C">
              <w:rPr>
                <w:lang w:val="en-US"/>
              </w:rPr>
              <w:t>I</w:t>
            </w:r>
            <w:r w:rsidRPr="002F0D9C">
              <w:t>2</w:t>
            </w:r>
            <w:r w:rsidRPr="002F0D9C">
              <w:rPr>
                <w:lang w:val="en-US"/>
              </w:rPr>
              <w:t>C</w:t>
            </w:r>
            <w:r w:rsidRPr="002F0D9C">
              <w:t>-памяти, подключенной к контроллеру I2C0, с адресом 0x53</w:t>
            </w:r>
            <w:r w:rsidR="00722DCE" w:rsidRPr="002F0D9C">
              <w:t>;</w:t>
            </w:r>
          </w:p>
          <w:p w:rsidR="0097574A" w:rsidRPr="002F0D9C" w:rsidRDefault="0097574A" w:rsidP="00931A64">
            <w:pPr>
              <w:pStyle w:val="afffffff6"/>
              <w:numPr>
                <w:ilvl w:val="1"/>
                <w:numId w:val="314"/>
              </w:numPr>
              <w:ind w:right="57"/>
            </w:pPr>
            <w:r w:rsidRPr="002F0D9C">
              <w:t xml:space="preserve">с </w:t>
            </w:r>
            <w:r w:rsidRPr="002F0D9C">
              <w:rPr>
                <w:lang w:val="en-US"/>
              </w:rPr>
              <w:t>SD</w:t>
            </w:r>
            <w:r w:rsidRPr="002F0D9C">
              <w:t>-карты, подсоединенной к контроллеру SDIO1 - начиная со смещения 0</w:t>
            </w:r>
            <w:r w:rsidRPr="002F0D9C">
              <w:rPr>
                <w:lang w:val="en-US"/>
              </w:rPr>
              <w:t>x</w:t>
            </w:r>
            <w:r w:rsidRPr="002F0D9C">
              <w:t xml:space="preserve">2000 (8 Кбайт). Вывод GPIO0_3 используется как сигнал наличия/отсуствия </w:t>
            </w:r>
            <w:r w:rsidRPr="002F0D9C">
              <w:rPr>
                <w:lang w:val="en-US"/>
              </w:rPr>
              <w:t>SD</w:t>
            </w:r>
            <w:r w:rsidRPr="002F0D9C">
              <w:t xml:space="preserve">-карты в </w:t>
            </w:r>
            <w:r w:rsidR="00722DCE" w:rsidRPr="002F0D9C">
              <w:t>соединителе</w:t>
            </w:r>
            <w:r w:rsidRPr="002F0D9C">
              <w:t>.</w:t>
            </w:r>
            <w:r w:rsidR="00722DCE" w:rsidRPr="002F0D9C">
              <w:t>;</w:t>
            </w:r>
          </w:p>
          <w:p w:rsidR="00173BD7" w:rsidRPr="002F0D9C" w:rsidRDefault="00173BD7" w:rsidP="00173BD7">
            <w:pPr>
              <w:pStyle w:val="afffffff4"/>
            </w:pPr>
          </w:p>
          <w:p w:rsidR="0097574A" w:rsidRPr="002F0D9C" w:rsidRDefault="0097574A" w:rsidP="00931A64">
            <w:pPr>
              <w:pStyle w:val="afffffff6"/>
              <w:numPr>
                <w:ilvl w:val="0"/>
                <w:numId w:val="313"/>
              </w:numPr>
              <w:suppressAutoHyphens w:val="0"/>
              <w:autoSpaceDE/>
              <w:autoSpaceDN/>
              <w:adjustRightInd/>
              <w:ind w:right="57"/>
            </w:pPr>
            <w:r w:rsidRPr="002F0D9C">
              <w:lastRenderedPageBreak/>
              <w:t>для каждого считанного образа выполняется проверка целостности считанного образа (см.</w:t>
            </w:r>
            <w:r w:rsidR="00722DCE" w:rsidRPr="002F0D9C">
              <w:t xml:space="preserve"> п.</w:t>
            </w:r>
            <w:r w:rsidRPr="002F0D9C">
              <w:t xml:space="preserve"> </w:t>
            </w:r>
            <w:r w:rsidR="00BF6B65" w:rsidRPr="002F0D9C">
              <w:fldChar w:fldCharType="begin"/>
            </w:r>
            <w:r w:rsidRPr="002F0D9C">
              <w:instrText xml:space="preserve"> REF _Ref525291427 \r \h </w:instrText>
            </w:r>
            <w:r w:rsidR="00BF6B65" w:rsidRPr="002F0D9C">
              <w:fldChar w:fldCharType="separate"/>
            </w:r>
            <w:r w:rsidR="006422AE">
              <w:t>1.4.1.7.8.2.2</w:t>
            </w:r>
            <w:r w:rsidR="00BF6B65" w:rsidRPr="002F0D9C">
              <w:fldChar w:fldCharType="end"/>
            </w:r>
            <w:r w:rsidR="00722DCE" w:rsidRPr="002F0D9C">
              <w:t>). В случае</w:t>
            </w:r>
            <w:r w:rsidRPr="002F0D9C">
              <w:t xml:space="preserve"> если:</w:t>
            </w:r>
          </w:p>
          <w:p w:rsidR="0097574A" w:rsidRPr="002F0D9C" w:rsidRDefault="0097574A" w:rsidP="00931A64">
            <w:pPr>
              <w:pStyle w:val="afffffff6"/>
              <w:numPr>
                <w:ilvl w:val="1"/>
                <w:numId w:val="315"/>
              </w:numPr>
              <w:suppressAutoHyphens w:val="0"/>
              <w:autoSpaceDE/>
              <w:autoSpaceDN/>
              <w:adjustRightInd/>
              <w:ind w:right="57"/>
            </w:pPr>
            <w:r w:rsidRPr="002F0D9C">
              <w:t>считанный образ прошел проверку целостности, управление передается вторичному загрузчику, который полностью определяет дальнейший процесс загрузки микросхемы;</w:t>
            </w:r>
          </w:p>
          <w:p w:rsidR="0097574A" w:rsidRPr="002F0D9C" w:rsidRDefault="0097574A" w:rsidP="00931A64">
            <w:pPr>
              <w:pStyle w:val="afffffff6"/>
              <w:numPr>
                <w:ilvl w:val="1"/>
                <w:numId w:val="315"/>
              </w:numPr>
              <w:suppressAutoHyphens w:val="0"/>
              <w:autoSpaceDE/>
              <w:autoSpaceDN/>
              <w:adjustRightInd/>
              <w:ind w:right="57"/>
            </w:pPr>
            <w:r w:rsidRPr="002F0D9C">
              <w:t>считанный образ не прошел проверку целостности, первичный ПЗУ-загрузчик переходит к следующему внешнему источнику, на котором может находиться образ исполняе</w:t>
            </w:r>
            <w:r w:rsidR="00722DCE" w:rsidRPr="002F0D9C">
              <w:t>мого кода вторичного загрузчика;</w:t>
            </w:r>
          </w:p>
          <w:p w:rsidR="0097574A" w:rsidRPr="002F0D9C" w:rsidRDefault="00173BD7" w:rsidP="00931A64">
            <w:pPr>
              <w:pStyle w:val="afffffff6"/>
              <w:numPr>
                <w:ilvl w:val="0"/>
                <w:numId w:val="313"/>
              </w:numPr>
              <w:suppressAutoHyphens w:val="0"/>
              <w:autoSpaceDE/>
              <w:autoSpaceDN/>
              <w:adjustRightInd/>
              <w:ind w:right="57"/>
            </w:pPr>
            <w:r w:rsidRPr="002F0D9C">
              <w:t>в</w:t>
            </w:r>
            <w:r w:rsidR="00722DCE" w:rsidRPr="002F0D9C">
              <w:t xml:space="preserve"> случае</w:t>
            </w:r>
            <w:r w:rsidR="0097574A" w:rsidRPr="002F0D9C">
              <w:t xml:space="preserve"> если образ исполняемого кода вторичного загрузчика, прошедший проверку целостности, не обнаружен ни на одном из внешних источников, </w:t>
            </w:r>
            <w:r w:rsidR="0097574A" w:rsidRPr="002F0D9C">
              <w:rPr>
                <w:lang w:val="en-US"/>
              </w:rPr>
              <w:t>ROM</w:t>
            </w:r>
            <w:r w:rsidR="0097574A" w:rsidRPr="002F0D9C">
              <w:t>-загрузчик:</w:t>
            </w:r>
          </w:p>
          <w:p w:rsidR="0097574A" w:rsidRPr="002F0D9C" w:rsidRDefault="0097574A" w:rsidP="00931A64">
            <w:pPr>
              <w:pStyle w:val="afffffff6"/>
              <w:numPr>
                <w:ilvl w:val="1"/>
                <w:numId w:val="316"/>
              </w:numPr>
              <w:suppressAutoHyphens w:val="0"/>
              <w:autoSpaceDE/>
              <w:autoSpaceDN/>
              <w:adjustRightInd/>
              <w:ind w:right="57"/>
            </w:pPr>
            <w:r w:rsidRPr="002F0D9C">
              <w:t xml:space="preserve">устанавливает вывод </w:t>
            </w:r>
            <w:r w:rsidRPr="002F0D9C">
              <w:rPr>
                <w:lang w:val="en-US"/>
              </w:rPr>
              <w:t>GPIO</w:t>
            </w:r>
            <w:r w:rsidRPr="002F0D9C">
              <w:t>1_0 в состояние 1, сигнализируя внешним по отношению к РСПСА компонентам о неуспешной попытке загрузит</w:t>
            </w:r>
            <w:r w:rsidR="00173BD7" w:rsidRPr="002F0D9C">
              <w:t>ь</w:t>
            </w:r>
            <w:r w:rsidRPr="002F0D9C">
              <w:t>ся с внешних источников;</w:t>
            </w:r>
          </w:p>
          <w:p w:rsidR="0097574A" w:rsidRPr="002F0D9C" w:rsidRDefault="0097574A" w:rsidP="00931A64">
            <w:pPr>
              <w:pStyle w:val="afffffff6"/>
              <w:numPr>
                <w:ilvl w:val="1"/>
                <w:numId w:val="316"/>
              </w:numPr>
              <w:suppressAutoHyphens w:val="0"/>
              <w:autoSpaceDE/>
              <w:autoSpaceDN/>
              <w:adjustRightInd/>
              <w:ind w:right="57"/>
            </w:pPr>
            <w:r w:rsidRPr="002F0D9C">
              <w:t>переходит</w:t>
            </w:r>
            <w:r w:rsidR="002F0D9C" w:rsidRPr="002F0D9C">
              <w:t xml:space="preserve"> в</w:t>
            </w:r>
            <w:r w:rsidRPr="002F0D9C">
              <w:t xml:space="preserve"> режим загрузки в хост-режиме (см. </w:t>
            </w:r>
            <w:r w:rsidR="00173BD7" w:rsidRPr="002F0D9C">
              <w:t>п.</w:t>
            </w:r>
            <w:r w:rsidRPr="002F0D9C">
              <w:t xml:space="preserve"> </w:t>
            </w:r>
            <w:r w:rsidR="00762C7C">
              <w:fldChar w:fldCharType="begin"/>
            </w:r>
            <w:r w:rsidR="00762C7C">
              <w:instrText xml:space="preserve"> REF _Ref525042937 \w \h  \* MERGEFORMAT </w:instrText>
            </w:r>
            <w:r w:rsidR="00762C7C">
              <w:fldChar w:fldCharType="separate"/>
            </w:r>
            <w:r w:rsidR="006422AE">
              <w:t>1.4.2.3</w:t>
            </w:r>
            <w:r w:rsidR="00762C7C">
              <w:fldChar w:fldCharType="end"/>
            </w:r>
            <w:r w:rsidRPr="002F0D9C">
              <w:t>).</w:t>
            </w:r>
          </w:p>
        </w:tc>
      </w:tr>
      <w:tr w:rsidR="0097574A" w:rsidTr="00B8253C">
        <w:trPr>
          <w:jc w:val="center"/>
        </w:trPr>
        <w:tc>
          <w:tcPr>
            <w:tcW w:w="2640" w:type="dxa"/>
          </w:tcPr>
          <w:p w:rsidR="0097574A" w:rsidRDefault="0097574A" w:rsidP="009D5909">
            <w:pPr>
              <w:pStyle w:val="afffffff6"/>
            </w:pPr>
            <w:r>
              <w:lastRenderedPageBreak/>
              <w:t>Исполнение образа вторичного загрузчика</w:t>
            </w:r>
          </w:p>
        </w:tc>
        <w:tc>
          <w:tcPr>
            <w:tcW w:w="7396" w:type="dxa"/>
          </w:tcPr>
          <w:p w:rsidR="0097574A" w:rsidRPr="002F0D9C" w:rsidRDefault="0097574A" w:rsidP="00173BD7">
            <w:pPr>
              <w:pStyle w:val="afffffff6"/>
            </w:pPr>
            <w:r w:rsidRPr="002F0D9C">
              <w:t>На данном этапе реализуется последовательность действий, определяемых вторичным загрузчиком (см.</w:t>
            </w:r>
            <w:r w:rsidR="00173BD7" w:rsidRPr="002F0D9C">
              <w:t xml:space="preserve"> п</w:t>
            </w:r>
            <w:r w:rsidRPr="002F0D9C">
              <w:t xml:space="preserve">. </w:t>
            </w:r>
            <w:r w:rsidR="00762C7C">
              <w:fldChar w:fldCharType="begin"/>
            </w:r>
            <w:r w:rsidR="00762C7C">
              <w:instrText xml:space="preserve"> REF _Ref531700620 \r \h  \* MERGEFORMAT </w:instrText>
            </w:r>
            <w:r w:rsidR="00762C7C">
              <w:fldChar w:fldCharType="separate"/>
            </w:r>
            <w:r w:rsidR="006422AE">
              <w:t>1.4.1.7.9</w:t>
            </w:r>
            <w:r w:rsidR="00762C7C">
              <w:fldChar w:fldCharType="end"/>
            </w:r>
            <w:r w:rsidRPr="002F0D9C">
              <w:t>)</w:t>
            </w:r>
          </w:p>
        </w:tc>
      </w:tr>
      <w:tr w:rsidR="0097574A" w:rsidTr="00B8253C">
        <w:trPr>
          <w:jc w:val="center"/>
        </w:trPr>
        <w:tc>
          <w:tcPr>
            <w:tcW w:w="2640" w:type="dxa"/>
          </w:tcPr>
          <w:p w:rsidR="0097574A" w:rsidRDefault="0097574A" w:rsidP="009D5909">
            <w:pPr>
              <w:pStyle w:val="afffffff6"/>
            </w:pPr>
            <w:r>
              <w:t>Хост-режим</w:t>
            </w:r>
          </w:p>
        </w:tc>
        <w:tc>
          <w:tcPr>
            <w:tcW w:w="7396" w:type="dxa"/>
          </w:tcPr>
          <w:p w:rsidR="0097574A" w:rsidRPr="00B83D37" w:rsidRDefault="0097574A" w:rsidP="00173BD7">
            <w:pPr>
              <w:pStyle w:val="afffffff6"/>
            </w:pPr>
            <w:r>
              <w:t xml:space="preserve">На данном этапе первичный ПЗУ-загрузчик переходит в режим опроса </w:t>
            </w:r>
            <w:r w:rsidRPr="00D34765">
              <w:t xml:space="preserve">внутренней </w:t>
            </w:r>
            <w:r>
              <w:rPr>
                <w:lang w:val="en-US"/>
              </w:rPr>
              <w:t>IM</w:t>
            </w:r>
            <w:r w:rsidRPr="00D34765">
              <w:t xml:space="preserve">0 памяти </w:t>
            </w:r>
            <w:r>
              <w:t xml:space="preserve">в ожидании, когда образ исполняемого кода вторичного загрузчика будет размещен в памяти </w:t>
            </w:r>
            <w:r>
              <w:rPr>
                <w:lang w:val="en-US"/>
              </w:rPr>
              <w:t>IM</w:t>
            </w:r>
            <w:r w:rsidRPr="001706F4">
              <w:t>0</w:t>
            </w:r>
            <w:r>
              <w:t xml:space="preserve"> внешней по отношению к микросхеме хост-машиной (см.</w:t>
            </w:r>
            <w:r w:rsidR="00173BD7">
              <w:t xml:space="preserve"> п</w:t>
            </w:r>
            <w:r>
              <w:t>.</w:t>
            </w:r>
            <w:r w:rsidR="00173BD7">
              <w:t xml:space="preserve"> </w:t>
            </w:r>
            <w:r w:rsidR="00BF6B65">
              <w:fldChar w:fldCharType="begin"/>
            </w:r>
            <w:r>
              <w:instrText xml:space="preserve"> REF _Ref525042937 \r \h </w:instrText>
            </w:r>
            <w:r w:rsidR="00BF6B65">
              <w:fldChar w:fldCharType="separate"/>
            </w:r>
            <w:r w:rsidR="006422AE">
              <w:t>1.4.2.3</w:t>
            </w:r>
            <w:r w:rsidR="00BF6B65">
              <w:fldChar w:fldCharType="end"/>
            </w:r>
            <w:r w:rsidR="00173BD7">
              <w:t>)</w:t>
            </w:r>
          </w:p>
        </w:tc>
      </w:tr>
    </w:tbl>
    <w:p w:rsidR="0097574A" w:rsidRDefault="0097574A" w:rsidP="009D5909">
      <w:pPr>
        <w:pStyle w:val="afffffff4"/>
      </w:pPr>
    </w:p>
    <w:p w:rsidR="0097574A" w:rsidRPr="00CB3867" w:rsidRDefault="0097574A" w:rsidP="000235C2">
      <w:pPr>
        <w:pStyle w:val="51"/>
      </w:pPr>
      <w:bookmarkStart w:id="2845" w:name="последовательное-исполнение-кода-из-неск"/>
      <w:bookmarkStart w:id="2846" w:name="_Toc17300298"/>
      <w:r>
        <w:t>Проверка совместимости и целостности образа исходного кода вторичного загрузчика</w:t>
      </w:r>
      <w:bookmarkEnd w:id="2845"/>
      <w:bookmarkEnd w:id="2846"/>
    </w:p>
    <w:p w:rsidR="0097574A" w:rsidRPr="00CB3867" w:rsidRDefault="0097574A" w:rsidP="009D5909">
      <w:pPr>
        <w:pStyle w:val="afffffff4"/>
      </w:pPr>
      <w:r w:rsidRPr="00CB3867">
        <w:t>Заголовок используется первичным загрузчиком для выполнения следующих действий:</w:t>
      </w:r>
    </w:p>
    <w:p w:rsidR="0097574A" w:rsidRPr="00CB3867" w:rsidRDefault="0097574A" w:rsidP="00931A64">
      <w:pPr>
        <w:pStyle w:val="afffffff4"/>
        <w:numPr>
          <w:ilvl w:val="0"/>
          <w:numId w:val="47"/>
        </w:numPr>
      </w:pPr>
      <w:r w:rsidRPr="00CB3867">
        <w:t xml:space="preserve">Проведение базовой проверки совместимости образа вторичного загрузчика и микросхемы на основе анализа полей </w:t>
      </w:r>
      <w:r>
        <w:t>magic</w:t>
      </w:r>
      <w:r w:rsidRPr="00CB3867">
        <w:t xml:space="preserve">, </w:t>
      </w:r>
      <w:r>
        <w:t>version</w:t>
      </w:r>
      <w:r w:rsidRPr="00CB3867">
        <w:t xml:space="preserve">, </w:t>
      </w:r>
      <w:r>
        <w:t>chip</w:t>
      </w:r>
      <w:r w:rsidRPr="00CB3867">
        <w:t>_</w:t>
      </w:r>
      <w:r>
        <w:t>id</w:t>
      </w:r>
      <w:r w:rsidRPr="00CB3867">
        <w:t xml:space="preserve">, </w:t>
      </w:r>
      <w:r>
        <w:t>chip</w:t>
      </w:r>
      <w:r w:rsidRPr="00CB3867">
        <w:t>_</w:t>
      </w:r>
      <w:r w:rsidR="00173BD7">
        <w:t>rev;</w:t>
      </w:r>
    </w:p>
    <w:p w:rsidR="0097574A" w:rsidRDefault="0097574A" w:rsidP="00931A64">
      <w:pPr>
        <w:pStyle w:val="afffffff4"/>
        <w:numPr>
          <w:ilvl w:val="0"/>
          <w:numId w:val="47"/>
        </w:numPr>
      </w:pPr>
      <w:r w:rsidRPr="00CB3867">
        <w:t xml:space="preserve">Проведение проверки целостности заголовка </w:t>
      </w:r>
      <w:r>
        <w:t>на основе контрольной</w:t>
      </w:r>
      <w:r w:rsidRPr="00CB3867">
        <w:t xml:space="preserve"> сумм</w:t>
      </w:r>
      <w:r>
        <w:t>ы, указанной</w:t>
      </w:r>
      <w:r w:rsidRPr="00CB3867">
        <w:t xml:space="preserve"> в полях </w:t>
      </w:r>
      <w:r>
        <w:t>header</w:t>
      </w:r>
      <w:r w:rsidRPr="00CB3867">
        <w:t>_</w:t>
      </w:r>
      <w:r>
        <w:t>crc</w:t>
      </w:r>
      <w:r w:rsidR="00173BD7">
        <w:t>32;</w:t>
      </w:r>
    </w:p>
    <w:p w:rsidR="0097574A" w:rsidRPr="00CB3867" w:rsidRDefault="0097574A" w:rsidP="00931A64">
      <w:pPr>
        <w:pStyle w:val="afffffff4"/>
        <w:numPr>
          <w:ilvl w:val="0"/>
          <w:numId w:val="47"/>
        </w:numPr>
      </w:pPr>
      <w:r>
        <w:t xml:space="preserve">Проведение проверки </w:t>
      </w:r>
      <w:r w:rsidRPr="00CB3867">
        <w:t>образа исполняемого кода вторичного загрузчика</w:t>
      </w:r>
      <w:r>
        <w:t xml:space="preserve"> на основе контрольной</w:t>
      </w:r>
      <w:r w:rsidRPr="00CB3867">
        <w:t xml:space="preserve"> сумм</w:t>
      </w:r>
      <w:r>
        <w:t>ы, указанной</w:t>
      </w:r>
      <w:r w:rsidRPr="00CB3867">
        <w:t xml:space="preserve"> в полях </w:t>
      </w:r>
      <w:r>
        <w:t>data</w:t>
      </w:r>
      <w:r w:rsidRPr="00CB3867">
        <w:t>_</w:t>
      </w:r>
      <w:r>
        <w:t>crc</w:t>
      </w:r>
      <w:r w:rsidRPr="00CB3867">
        <w:t>32</w:t>
      </w:r>
      <w:r>
        <w:t>.</w:t>
      </w:r>
    </w:p>
    <w:p w:rsidR="0097574A" w:rsidRDefault="0097574A" w:rsidP="009D5909">
      <w:pPr>
        <w:pStyle w:val="afffffff4"/>
      </w:pPr>
      <w:r>
        <w:t>В качестве контрольных сумм и</w:t>
      </w:r>
      <w:r w:rsidRPr="00CB3867">
        <w:t>спользуется ре</w:t>
      </w:r>
      <w:r>
        <w:t>а</w:t>
      </w:r>
      <w:r w:rsidRPr="00CB3867">
        <w:t xml:space="preserve">лизация </w:t>
      </w:r>
      <w:r>
        <w:t>CRC</w:t>
      </w:r>
      <w:r w:rsidRPr="00CB3867">
        <w:t>-32-</w:t>
      </w:r>
      <w:r>
        <w:t>IEEE</w:t>
      </w:r>
      <w:r w:rsidRPr="00CB3867">
        <w:t xml:space="preserve"> 802.3 с полиномом </w:t>
      </w:r>
      <w:r>
        <w:t>X</w:t>
      </w:r>
      <w:r w:rsidRPr="00CB3867">
        <w:rPr>
          <w:vertAlign w:val="superscript"/>
        </w:rPr>
        <w:t>32+</w:t>
      </w:r>
      <w:r>
        <w:rPr>
          <w:vertAlign w:val="superscript"/>
        </w:rPr>
        <w:t>X</w:t>
      </w:r>
      <w:r w:rsidRPr="00CB3867">
        <w:t>26+</w:t>
      </w:r>
      <w:r>
        <w:t>X</w:t>
      </w:r>
      <w:r w:rsidRPr="00CB3867">
        <w:rPr>
          <w:vertAlign w:val="superscript"/>
        </w:rPr>
        <w:t>23+</w:t>
      </w:r>
      <w:r>
        <w:rPr>
          <w:vertAlign w:val="superscript"/>
        </w:rPr>
        <w:t>X</w:t>
      </w:r>
      <w:r w:rsidRPr="00CB3867">
        <w:t>22+</w:t>
      </w:r>
      <w:r>
        <w:t>X</w:t>
      </w:r>
      <w:r w:rsidRPr="00CB3867">
        <w:rPr>
          <w:vertAlign w:val="superscript"/>
        </w:rPr>
        <w:t>16+</w:t>
      </w:r>
      <w:r>
        <w:rPr>
          <w:vertAlign w:val="superscript"/>
        </w:rPr>
        <w:t>X</w:t>
      </w:r>
      <w:r w:rsidRPr="00CB3867">
        <w:t>12+</w:t>
      </w:r>
      <w:r>
        <w:t>X</w:t>
      </w:r>
      <w:r w:rsidRPr="00CB3867">
        <w:rPr>
          <w:vertAlign w:val="superscript"/>
        </w:rPr>
        <w:t>11+</w:t>
      </w:r>
      <w:r>
        <w:rPr>
          <w:vertAlign w:val="superscript"/>
        </w:rPr>
        <w:t>X</w:t>
      </w:r>
      <w:r w:rsidRPr="00CB3867">
        <w:t>10+</w:t>
      </w:r>
      <w:r>
        <w:t>X</w:t>
      </w:r>
      <w:r w:rsidRPr="00CB3867">
        <w:rPr>
          <w:vertAlign w:val="superscript"/>
        </w:rPr>
        <w:t>8+</w:t>
      </w:r>
      <w:r>
        <w:rPr>
          <w:vertAlign w:val="superscript"/>
        </w:rPr>
        <w:t>X</w:t>
      </w:r>
      <w:r w:rsidRPr="00CB3867">
        <w:t>7+</w:t>
      </w:r>
      <w:r>
        <w:t>X</w:t>
      </w:r>
      <w:r w:rsidRPr="00CB3867">
        <w:rPr>
          <w:vertAlign w:val="superscript"/>
        </w:rPr>
        <w:t>5+</w:t>
      </w:r>
      <w:r>
        <w:rPr>
          <w:vertAlign w:val="superscript"/>
        </w:rPr>
        <w:t>X</w:t>
      </w:r>
      <w:r w:rsidRPr="00CB3867">
        <w:t>4+</w:t>
      </w:r>
      <w:r>
        <w:t>X</w:t>
      </w:r>
      <w:r w:rsidRPr="00CB3867">
        <w:rPr>
          <w:vertAlign w:val="superscript"/>
        </w:rPr>
        <w:t>2+</w:t>
      </w:r>
      <w:r>
        <w:rPr>
          <w:vertAlign w:val="superscript"/>
        </w:rPr>
        <w:t>X</w:t>
      </w:r>
      <w:r w:rsidRPr="00CB3867">
        <w:t>1+</w:t>
      </w:r>
      <w:r>
        <w:t>X</w:t>
      </w:r>
      <w:r w:rsidRPr="00CB3867">
        <w:t>^0</w:t>
      </w:r>
      <w:r>
        <w:t>.</w:t>
      </w:r>
    </w:p>
    <w:p w:rsidR="006422AE" w:rsidRPr="006422AE" w:rsidRDefault="0097574A" w:rsidP="006422AE">
      <w:pPr>
        <w:pStyle w:val="afffffff4"/>
        <w:rPr>
          <w:vanish/>
        </w:rPr>
      </w:pPr>
      <w:r w:rsidRPr="00671ECA">
        <w:t xml:space="preserve">В случае </w:t>
      </w:r>
      <w:r>
        <w:t>обнаружения ошибок</w:t>
      </w:r>
      <w:r w:rsidRPr="00671ECA">
        <w:t xml:space="preserve"> при </w:t>
      </w:r>
      <w:r w:rsidRPr="00691056">
        <w:t xml:space="preserve">проведении проверки совместимости и целостности образа исходного кода вторичного загрузчика </w:t>
      </w:r>
      <w:r w:rsidR="005949EE" w:rsidRPr="00691056">
        <w:t xml:space="preserve">первичный </w:t>
      </w:r>
      <w:r w:rsidR="005949EE" w:rsidRPr="00691056">
        <w:rPr>
          <w:lang w:val="en-US"/>
        </w:rPr>
        <w:t>ROM</w:t>
      </w:r>
      <w:r w:rsidR="005949EE" w:rsidRPr="00691056">
        <w:t>-загрузчик</w:t>
      </w:r>
      <w:r w:rsidR="00691056">
        <w:t xml:space="preserve"> в</w:t>
      </w:r>
      <w:r w:rsidRPr="00691056">
        <w:t xml:space="preserve"> поле magic заголовка</w:t>
      </w:r>
      <w:r w:rsidR="00691056">
        <w:t xml:space="preserve"> устанавливает код обнаруженной ошибки.</w:t>
      </w:r>
      <w:r w:rsidRPr="00691056">
        <w:t xml:space="preserve"> </w:t>
      </w:r>
      <w:r w:rsidR="00691056">
        <w:t>С</w:t>
      </w:r>
      <w:r w:rsidRPr="00691056">
        <w:t xml:space="preserve">писок </w:t>
      </w:r>
      <w:r w:rsidR="00691056">
        <w:t>возможных ошибок</w:t>
      </w:r>
      <w:r w:rsidRPr="00691056">
        <w:t xml:space="preserve"> приведен в табл</w:t>
      </w:r>
      <w:r w:rsidR="005949EE" w:rsidRPr="00691056">
        <w:t xml:space="preserve">ице </w:t>
      </w:r>
      <w:r w:rsidR="00BF6B65" w:rsidRPr="00691056">
        <w:fldChar w:fldCharType="begin"/>
      </w:r>
      <w:r w:rsidR="005949EE" w:rsidRPr="00691056">
        <w:instrText xml:space="preserve"> REF _Ref12300180 \h  \* MERGEFORMAT </w:instrText>
      </w:r>
      <w:r w:rsidR="00BF6B65" w:rsidRPr="00691056">
        <w:fldChar w:fldCharType="separate"/>
      </w:r>
    </w:p>
    <w:p w:rsidR="005949EE" w:rsidRPr="00671ECA" w:rsidRDefault="006422AE" w:rsidP="009D5909">
      <w:pPr>
        <w:pStyle w:val="afffffff4"/>
      </w:pPr>
      <w:r w:rsidRPr="006422AE">
        <w:rPr>
          <w:vanish/>
        </w:rPr>
        <w:t>Таблица</w:t>
      </w:r>
      <w:r>
        <w:rPr>
          <w:noProof/>
        </w:rPr>
        <w:t xml:space="preserve"> 667</w:t>
      </w:r>
      <w:r w:rsidR="00BF6B65" w:rsidRPr="00691056">
        <w:fldChar w:fldCharType="end"/>
      </w:r>
      <w:r w:rsidR="005949EE" w:rsidRPr="00691056">
        <w:t>.</w:t>
      </w:r>
    </w:p>
    <w:p w:rsidR="005949EE" w:rsidRDefault="005949EE" w:rsidP="009D5909">
      <w:pPr>
        <w:pStyle w:val="af3"/>
      </w:pPr>
      <w:bookmarkStart w:id="2847" w:name="последовательное-исполнение-нескольких-о"/>
      <w:bookmarkStart w:id="2848" w:name="_Ref12300180"/>
    </w:p>
    <w:p w:rsidR="0097574A" w:rsidRPr="005949EE" w:rsidRDefault="0097574A" w:rsidP="002815D9">
      <w:pPr>
        <w:pStyle w:val="aff8"/>
      </w:pPr>
      <w:r>
        <w:t xml:space="preserve">Таблица </w:t>
      </w:r>
      <w:r w:rsidR="00BF6B65">
        <w:rPr>
          <w:noProof/>
        </w:rPr>
        <w:fldChar w:fldCharType="begin"/>
      </w:r>
      <w:r w:rsidR="00B8542A">
        <w:rPr>
          <w:noProof/>
        </w:rPr>
        <w:instrText xml:space="preserve"> SEQ Таблица \* ARABIC </w:instrText>
      </w:r>
      <w:r w:rsidR="00BF6B65">
        <w:rPr>
          <w:noProof/>
        </w:rPr>
        <w:fldChar w:fldCharType="separate"/>
      </w:r>
      <w:r w:rsidR="006422AE">
        <w:rPr>
          <w:noProof/>
        </w:rPr>
        <w:t>667</w:t>
      </w:r>
      <w:r w:rsidR="00BF6B65">
        <w:rPr>
          <w:noProof/>
        </w:rPr>
        <w:fldChar w:fldCharType="end"/>
      </w:r>
      <w:bookmarkEnd w:id="2847"/>
      <w:bookmarkEnd w:id="2848"/>
      <w:r w:rsidR="005949EE">
        <w:rPr>
          <w:noProof/>
        </w:rPr>
        <w:t xml:space="preserve"> – Типы ошибок </w:t>
      </w:r>
      <w:r w:rsidR="005949EE" w:rsidRPr="00671ECA">
        <w:t xml:space="preserve">при </w:t>
      </w:r>
      <w:r w:rsidR="005949EE">
        <w:t xml:space="preserve">проведении проверки совместимости и целостности </w:t>
      </w:r>
      <w:r w:rsidR="005949EE" w:rsidRPr="00517163">
        <w:t>образа исходного кода вторичного загрузчика</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1264"/>
        <w:gridCol w:w="6674"/>
      </w:tblGrid>
      <w:tr w:rsidR="0097574A" w:rsidTr="00526C45">
        <w:trPr>
          <w:tblHeader/>
          <w:jc w:val="center"/>
        </w:trPr>
        <w:tc>
          <w:tcPr>
            <w:tcW w:w="0" w:type="auto"/>
            <w:vAlign w:val="bottom"/>
          </w:tcPr>
          <w:p w:rsidR="0097574A" w:rsidRPr="005949EE" w:rsidRDefault="0097574A" w:rsidP="00526C45">
            <w:pPr>
              <w:pStyle w:val="afffffff6"/>
              <w:keepNext/>
              <w:jc w:val="center"/>
              <w:rPr>
                <w:b/>
              </w:rPr>
            </w:pPr>
            <w:r w:rsidRPr="005949EE">
              <w:rPr>
                <w:b/>
              </w:rPr>
              <w:t>Имя в коде загрузчика</w:t>
            </w:r>
          </w:p>
        </w:tc>
        <w:tc>
          <w:tcPr>
            <w:tcW w:w="0" w:type="auto"/>
            <w:vAlign w:val="bottom"/>
          </w:tcPr>
          <w:p w:rsidR="0097574A" w:rsidRPr="005949EE" w:rsidRDefault="0097574A" w:rsidP="00526C45">
            <w:pPr>
              <w:pStyle w:val="afffffff6"/>
              <w:keepNext/>
              <w:jc w:val="center"/>
              <w:rPr>
                <w:b/>
              </w:rPr>
            </w:pPr>
            <w:r w:rsidRPr="005949EE">
              <w:rPr>
                <w:b/>
              </w:rPr>
              <w:t>Код ошибки</w:t>
            </w:r>
          </w:p>
        </w:tc>
        <w:tc>
          <w:tcPr>
            <w:tcW w:w="0" w:type="auto"/>
            <w:vAlign w:val="bottom"/>
          </w:tcPr>
          <w:p w:rsidR="0097574A" w:rsidRPr="005949EE" w:rsidRDefault="0097574A" w:rsidP="00526C45">
            <w:pPr>
              <w:pStyle w:val="afffffff6"/>
              <w:keepNext/>
              <w:jc w:val="center"/>
              <w:rPr>
                <w:b/>
              </w:rPr>
            </w:pPr>
            <w:r w:rsidRPr="005949EE">
              <w:rPr>
                <w:b/>
              </w:rPr>
              <w:t>Описание</w:t>
            </w:r>
          </w:p>
        </w:tc>
      </w:tr>
      <w:tr w:rsidR="0097574A" w:rsidTr="0044548B">
        <w:trPr>
          <w:jc w:val="center"/>
        </w:trPr>
        <w:tc>
          <w:tcPr>
            <w:tcW w:w="0" w:type="auto"/>
          </w:tcPr>
          <w:p w:rsidR="0097574A" w:rsidRDefault="0097574A" w:rsidP="009D5909">
            <w:pPr>
              <w:pStyle w:val="afffffff6"/>
            </w:pPr>
            <w:r>
              <w:t>EBADMAGIC</w:t>
            </w:r>
          </w:p>
        </w:tc>
        <w:tc>
          <w:tcPr>
            <w:tcW w:w="0" w:type="auto"/>
          </w:tcPr>
          <w:p w:rsidR="0097574A" w:rsidRDefault="0097574A" w:rsidP="009D5909">
            <w:pPr>
              <w:pStyle w:val="afffffff6"/>
            </w:pPr>
            <w:r>
              <w:t>1</w:t>
            </w:r>
          </w:p>
        </w:tc>
        <w:tc>
          <w:tcPr>
            <w:tcW w:w="0" w:type="auto"/>
          </w:tcPr>
          <w:p w:rsidR="0097574A" w:rsidRDefault="0097574A" w:rsidP="009D5909">
            <w:pPr>
              <w:pStyle w:val="afffffff6"/>
            </w:pPr>
            <w:r>
              <w:t>Неправильное поле magic</w:t>
            </w:r>
          </w:p>
        </w:tc>
      </w:tr>
      <w:tr w:rsidR="0097574A" w:rsidTr="0044548B">
        <w:trPr>
          <w:jc w:val="center"/>
        </w:trPr>
        <w:tc>
          <w:tcPr>
            <w:tcW w:w="0" w:type="auto"/>
          </w:tcPr>
          <w:p w:rsidR="0097574A" w:rsidRDefault="0097574A" w:rsidP="009D5909">
            <w:pPr>
              <w:pStyle w:val="afffffff6"/>
            </w:pPr>
            <w:r>
              <w:t>EBADVERSION</w:t>
            </w:r>
          </w:p>
        </w:tc>
        <w:tc>
          <w:tcPr>
            <w:tcW w:w="0" w:type="auto"/>
          </w:tcPr>
          <w:p w:rsidR="0097574A" w:rsidRDefault="0097574A" w:rsidP="009D5909">
            <w:pPr>
              <w:pStyle w:val="afffffff6"/>
            </w:pPr>
            <w:r>
              <w:t>2</w:t>
            </w:r>
          </w:p>
        </w:tc>
        <w:tc>
          <w:tcPr>
            <w:tcW w:w="0" w:type="auto"/>
          </w:tcPr>
          <w:p w:rsidR="0097574A" w:rsidRDefault="0097574A" w:rsidP="009D5909">
            <w:pPr>
              <w:pStyle w:val="afffffff6"/>
            </w:pPr>
            <w:r>
              <w:t>Несовпадение версии заголовка</w:t>
            </w:r>
          </w:p>
        </w:tc>
      </w:tr>
      <w:tr w:rsidR="0097574A" w:rsidTr="0044548B">
        <w:trPr>
          <w:jc w:val="center"/>
        </w:trPr>
        <w:tc>
          <w:tcPr>
            <w:tcW w:w="0" w:type="auto"/>
          </w:tcPr>
          <w:p w:rsidR="0097574A" w:rsidRDefault="0097574A" w:rsidP="009D5909">
            <w:pPr>
              <w:pStyle w:val="afffffff6"/>
            </w:pPr>
            <w:r>
              <w:t>EBADHDRCRC</w:t>
            </w:r>
          </w:p>
        </w:tc>
        <w:tc>
          <w:tcPr>
            <w:tcW w:w="0" w:type="auto"/>
          </w:tcPr>
          <w:p w:rsidR="0097574A" w:rsidRDefault="0097574A" w:rsidP="009D5909">
            <w:pPr>
              <w:pStyle w:val="afffffff6"/>
            </w:pPr>
            <w:r>
              <w:t>3</w:t>
            </w:r>
          </w:p>
        </w:tc>
        <w:tc>
          <w:tcPr>
            <w:tcW w:w="0" w:type="auto"/>
          </w:tcPr>
          <w:p w:rsidR="0097574A" w:rsidRPr="00671ECA" w:rsidRDefault="0097574A" w:rsidP="009D5909">
            <w:pPr>
              <w:pStyle w:val="afffffff6"/>
            </w:pPr>
            <w:r w:rsidRPr="00671ECA">
              <w:t>Ошибка в контрольной сумме заголовка</w:t>
            </w:r>
          </w:p>
        </w:tc>
      </w:tr>
      <w:tr w:rsidR="0097574A" w:rsidTr="0044548B">
        <w:trPr>
          <w:jc w:val="center"/>
        </w:trPr>
        <w:tc>
          <w:tcPr>
            <w:tcW w:w="0" w:type="auto"/>
          </w:tcPr>
          <w:p w:rsidR="0097574A" w:rsidRDefault="0097574A" w:rsidP="009D5909">
            <w:pPr>
              <w:pStyle w:val="afffffff6"/>
            </w:pPr>
            <w:r>
              <w:t>EBADCHIPID</w:t>
            </w:r>
          </w:p>
        </w:tc>
        <w:tc>
          <w:tcPr>
            <w:tcW w:w="0" w:type="auto"/>
          </w:tcPr>
          <w:p w:rsidR="0097574A" w:rsidRDefault="0097574A" w:rsidP="009D5909">
            <w:pPr>
              <w:pStyle w:val="afffffff6"/>
            </w:pPr>
            <w:r>
              <w:t>4</w:t>
            </w:r>
          </w:p>
        </w:tc>
        <w:tc>
          <w:tcPr>
            <w:tcW w:w="0" w:type="auto"/>
          </w:tcPr>
          <w:p w:rsidR="0097574A" w:rsidRDefault="0097574A" w:rsidP="009D5909">
            <w:pPr>
              <w:pStyle w:val="afffffff6"/>
            </w:pPr>
            <w:r>
              <w:t>Несовместимый chip id</w:t>
            </w:r>
          </w:p>
        </w:tc>
      </w:tr>
      <w:tr w:rsidR="0097574A" w:rsidTr="0044548B">
        <w:trPr>
          <w:jc w:val="center"/>
        </w:trPr>
        <w:tc>
          <w:tcPr>
            <w:tcW w:w="0" w:type="auto"/>
          </w:tcPr>
          <w:p w:rsidR="0097574A" w:rsidRDefault="0097574A" w:rsidP="009D5909">
            <w:pPr>
              <w:pStyle w:val="afffffff6"/>
            </w:pPr>
            <w:r>
              <w:t>EBADENTRY</w:t>
            </w:r>
          </w:p>
        </w:tc>
        <w:tc>
          <w:tcPr>
            <w:tcW w:w="0" w:type="auto"/>
          </w:tcPr>
          <w:p w:rsidR="0097574A" w:rsidRDefault="0097574A" w:rsidP="009D5909">
            <w:pPr>
              <w:pStyle w:val="afffffff6"/>
            </w:pPr>
            <w:r>
              <w:t>5</w:t>
            </w:r>
          </w:p>
        </w:tc>
        <w:tc>
          <w:tcPr>
            <w:tcW w:w="0" w:type="auto"/>
          </w:tcPr>
          <w:p w:rsidR="0097574A" w:rsidRPr="00671ECA" w:rsidRDefault="0097574A" w:rsidP="009D5909">
            <w:pPr>
              <w:pStyle w:val="afffffff6"/>
            </w:pPr>
            <w:r w:rsidRPr="00671ECA">
              <w:t>Точка входа первичного ядра не прошла процедуру валидации</w:t>
            </w:r>
          </w:p>
        </w:tc>
      </w:tr>
      <w:tr w:rsidR="0097574A" w:rsidTr="0044548B">
        <w:trPr>
          <w:jc w:val="center"/>
        </w:trPr>
        <w:tc>
          <w:tcPr>
            <w:tcW w:w="0" w:type="auto"/>
          </w:tcPr>
          <w:p w:rsidR="0097574A" w:rsidRDefault="0097574A" w:rsidP="009D5909">
            <w:pPr>
              <w:pStyle w:val="afffffff6"/>
            </w:pPr>
            <w:r>
              <w:t>EBADHEADER</w:t>
            </w:r>
          </w:p>
        </w:tc>
        <w:tc>
          <w:tcPr>
            <w:tcW w:w="0" w:type="auto"/>
          </w:tcPr>
          <w:p w:rsidR="0097574A" w:rsidRDefault="0097574A" w:rsidP="009D5909">
            <w:pPr>
              <w:pStyle w:val="afffffff6"/>
            </w:pPr>
            <w:r>
              <w:t>6</w:t>
            </w:r>
          </w:p>
        </w:tc>
        <w:tc>
          <w:tcPr>
            <w:tcW w:w="0" w:type="auto"/>
          </w:tcPr>
          <w:p w:rsidR="0097574A" w:rsidRPr="00671ECA" w:rsidRDefault="0097574A" w:rsidP="009D5909">
            <w:pPr>
              <w:pStyle w:val="afffffff6"/>
            </w:pPr>
            <w:r w:rsidRPr="00671ECA">
              <w:t>Ошибка в заголовке. Все ошибки заголовка имеют код меньше этого числа</w:t>
            </w:r>
          </w:p>
        </w:tc>
      </w:tr>
      <w:tr w:rsidR="0097574A" w:rsidTr="0044548B">
        <w:trPr>
          <w:jc w:val="center"/>
        </w:trPr>
        <w:tc>
          <w:tcPr>
            <w:tcW w:w="0" w:type="auto"/>
          </w:tcPr>
          <w:p w:rsidR="0097574A" w:rsidRDefault="0097574A" w:rsidP="009D5909">
            <w:pPr>
              <w:pStyle w:val="afffffff6"/>
            </w:pPr>
            <w:r>
              <w:t>EBADDATACRC</w:t>
            </w:r>
          </w:p>
        </w:tc>
        <w:tc>
          <w:tcPr>
            <w:tcW w:w="0" w:type="auto"/>
          </w:tcPr>
          <w:p w:rsidR="0097574A" w:rsidRDefault="0097574A" w:rsidP="009D5909">
            <w:pPr>
              <w:pStyle w:val="afffffff6"/>
            </w:pPr>
            <w:r>
              <w:t>7</w:t>
            </w:r>
          </w:p>
        </w:tc>
        <w:tc>
          <w:tcPr>
            <w:tcW w:w="0" w:type="auto"/>
          </w:tcPr>
          <w:p w:rsidR="0097574A" w:rsidRPr="00671ECA" w:rsidRDefault="0097574A" w:rsidP="009D5909">
            <w:pPr>
              <w:pStyle w:val="afffffff6"/>
            </w:pPr>
            <w:r>
              <w:t>Ошибка при проверк</w:t>
            </w:r>
            <w:r w:rsidRPr="005B2F95">
              <w:t>е</w:t>
            </w:r>
            <w:r w:rsidRPr="00671ECA">
              <w:t xml:space="preserve"> контрольной суммы данных</w:t>
            </w:r>
          </w:p>
        </w:tc>
      </w:tr>
      <w:tr w:rsidR="0097574A" w:rsidTr="0044548B">
        <w:trPr>
          <w:jc w:val="center"/>
        </w:trPr>
        <w:tc>
          <w:tcPr>
            <w:tcW w:w="0" w:type="auto"/>
          </w:tcPr>
          <w:p w:rsidR="0097574A" w:rsidRDefault="0097574A" w:rsidP="009D5909">
            <w:pPr>
              <w:pStyle w:val="afffffff6"/>
            </w:pPr>
            <w:r>
              <w:t>ETOOBIG</w:t>
            </w:r>
          </w:p>
        </w:tc>
        <w:tc>
          <w:tcPr>
            <w:tcW w:w="0" w:type="auto"/>
          </w:tcPr>
          <w:p w:rsidR="0097574A" w:rsidRDefault="0097574A" w:rsidP="009D5909">
            <w:pPr>
              <w:pStyle w:val="afffffff6"/>
            </w:pPr>
            <w:r>
              <w:t>8</w:t>
            </w:r>
          </w:p>
        </w:tc>
        <w:tc>
          <w:tcPr>
            <w:tcW w:w="0" w:type="auto"/>
          </w:tcPr>
          <w:p w:rsidR="0097574A" w:rsidRPr="00671ECA" w:rsidRDefault="008F1DC9" w:rsidP="00691056">
            <w:pPr>
              <w:pStyle w:val="afffffff6"/>
            </w:pPr>
            <w:r>
              <w:t>Размер данных пре</w:t>
            </w:r>
            <w:r w:rsidR="0097574A" w:rsidRPr="00671ECA">
              <w:t xml:space="preserve">вышает доступный для вторичного загрузчика размер встроенного ОЗУ. </w:t>
            </w:r>
            <w:r w:rsidR="00691056">
              <w:t>Д</w:t>
            </w:r>
            <w:r w:rsidR="0097574A" w:rsidRPr="00671ECA">
              <w:t>альнейшее поведение загрузочного ПЗУ не</w:t>
            </w:r>
            <w:r>
              <w:t xml:space="preserve"> </w:t>
            </w:r>
            <w:r w:rsidR="0097574A" w:rsidRPr="00671ECA">
              <w:t>детер</w:t>
            </w:r>
            <w:r w:rsidR="0097574A">
              <w:t>минировано из-за перезапис</w:t>
            </w:r>
            <w:r w:rsidR="0097574A" w:rsidRPr="00671ECA">
              <w:t>и области стека</w:t>
            </w:r>
          </w:p>
        </w:tc>
      </w:tr>
      <w:tr w:rsidR="0097574A" w:rsidTr="0044548B">
        <w:trPr>
          <w:jc w:val="center"/>
        </w:trPr>
        <w:tc>
          <w:tcPr>
            <w:tcW w:w="0" w:type="auto"/>
          </w:tcPr>
          <w:p w:rsidR="0097574A" w:rsidRDefault="0097574A" w:rsidP="009D5909">
            <w:pPr>
              <w:pStyle w:val="afffffff6"/>
            </w:pPr>
            <w:r>
              <w:t>EBADSOURCE</w:t>
            </w:r>
          </w:p>
        </w:tc>
        <w:tc>
          <w:tcPr>
            <w:tcW w:w="0" w:type="auto"/>
          </w:tcPr>
          <w:p w:rsidR="0097574A" w:rsidRDefault="0097574A" w:rsidP="009D5909">
            <w:pPr>
              <w:pStyle w:val="afffffff6"/>
            </w:pPr>
            <w:r>
              <w:t xml:space="preserve">9 </w:t>
            </w:r>
          </w:p>
        </w:tc>
        <w:tc>
          <w:tcPr>
            <w:tcW w:w="0" w:type="auto"/>
          </w:tcPr>
          <w:p w:rsidR="0097574A" w:rsidRPr="00351BB0" w:rsidRDefault="0097574A" w:rsidP="009D5909">
            <w:pPr>
              <w:pStyle w:val="afffffff6"/>
            </w:pPr>
            <w:r w:rsidRPr="00351BB0">
              <w:t>Ошибка источника. После завершения исполнения программы вторичного загрузчика был запрошен переход на невалидный/несуществующий источник загрузки</w:t>
            </w:r>
          </w:p>
        </w:tc>
      </w:tr>
      <w:tr w:rsidR="0097574A" w:rsidTr="0044548B">
        <w:trPr>
          <w:jc w:val="center"/>
        </w:trPr>
        <w:tc>
          <w:tcPr>
            <w:tcW w:w="0" w:type="auto"/>
          </w:tcPr>
          <w:p w:rsidR="0097574A" w:rsidRPr="00351BB0" w:rsidRDefault="0097574A" w:rsidP="009D5909">
            <w:pPr>
              <w:pStyle w:val="afffffff6"/>
            </w:pPr>
            <w:r>
              <w:lastRenderedPageBreak/>
              <w:t>EIO</w:t>
            </w:r>
          </w:p>
        </w:tc>
        <w:tc>
          <w:tcPr>
            <w:tcW w:w="0" w:type="auto"/>
          </w:tcPr>
          <w:p w:rsidR="0097574A" w:rsidRPr="00351BB0" w:rsidRDefault="0097574A" w:rsidP="009D5909">
            <w:pPr>
              <w:pStyle w:val="afffffff6"/>
            </w:pPr>
            <w:r>
              <w:t>10</w:t>
            </w:r>
          </w:p>
        </w:tc>
        <w:tc>
          <w:tcPr>
            <w:tcW w:w="0" w:type="auto"/>
          </w:tcPr>
          <w:p w:rsidR="0097574A" w:rsidRPr="00ED548F" w:rsidRDefault="0097574A" w:rsidP="009D5909">
            <w:pPr>
              <w:pStyle w:val="afffffff6"/>
            </w:pPr>
            <w:r w:rsidRPr="00351BB0">
              <w:t>Произошла оши</w:t>
            </w:r>
            <w:r>
              <w:t>бка ввода/вывода при чтении</w:t>
            </w:r>
            <w:r w:rsidRPr="00351BB0">
              <w:t xml:space="preserve"> </w:t>
            </w:r>
            <w:r>
              <w:t>вторичного загрузчика</w:t>
            </w:r>
            <w:r w:rsidRPr="007B7430">
              <w:t xml:space="preserve"> из внешней памяти</w:t>
            </w:r>
          </w:p>
        </w:tc>
      </w:tr>
    </w:tbl>
    <w:p w:rsidR="0097574A" w:rsidRDefault="0097574A" w:rsidP="009D5909">
      <w:pPr>
        <w:pStyle w:val="afffffff4"/>
      </w:pPr>
    </w:p>
    <w:p w:rsidR="0097574A" w:rsidRDefault="0097574A" w:rsidP="008F1DC9">
      <w:pPr>
        <w:pStyle w:val="afffffff4"/>
        <w:ind w:left="0" w:firstLine="0"/>
      </w:pPr>
    </w:p>
    <w:p w:rsidR="0097574A" w:rsidRPr="00CB3867" w:rsidRDefault="0097574A" w:rsidP="000235C2">
      <w:pPr>
        <w:pStyle w:val="41"/>
        <w:keepNext w:val="0"/>
      </w:pPr>
      <w:bookmarkStart w:id="2849" w:name="_Toc17300299"/>
      <w:r w:rsidRPr="00CB3867">
        <w:t>Последовательное исполнение кода из нескольких источников</w:t>
      </w:r>
      <w:bookmarkEnd w:id="2849"/>
    </w:p>
    <w:p w:rsidR="0097574A" w:rsidRPr="00CB3867" w:rsidRDefault="0097574A" w:rsidP="009D5909">
      <w:pPr>
        <w:pStyle w:val="afffffff4"/>
      </w:pPr>
      <w:r w:rsidRPr="00CB3867">
        <w:t xml:space="preserve">Первичный загрузчик поддерживает последовательное исполнение кода одного или нескольких источников, в случае если после исполнения кода вторичного загрузчика был произведен возврат в код </w:t>
      </w:r>
      <w:r>
        <w:t>ROM с соответс</w:t>
      </w:r>
      <w:r w:rsidRPr="00967C7A">
        <w:t>твую</w:t>
      </w:r>
      <w:r>
        <w:t>щ</w:t>
      </w:r>
      <w:r w:rsidRPr="00CF1414">
        <w:t>и</w:t>
      </w:r>
      <w:r w:rsidRPr="00CB3867">
        <w:t>м кодом завершения.</w:t>
      </w:r>
    </w:p>
    <w:p w:rsidR="0097574A" w:rsidRPr="00CB3867" w:rsidRDefault="0097574A" w:rsidP="009D5909">
      <w:pPr>
        <w:pStyle w:val="afffffff4"/>
      </w:pPr>
      <w:r w:rsidRPr="00CB3867">
        <w:t xml:space="preserve">После вызова загрузчиком </w:t>
      </w:r>
      <w:r w:rsidRPr="00CF1414">
        <w:t>функции по адресу точки входа из вторичного загрузчика</w:t>
      </w:r>
      <w:r w:rsidRPr="00CB3867">
        <w:t>, дальнейшее поведение зависит от возвр</w:t>
      </w:r>
      <w:r w:rsidR="00963B1C">
        <w:t>ащаемого этой функцией значения:</w:t>
      </w:r>
    </w:p>
    <w:p w:rsidR="0097574A" w:rsidRPr="008F1DC9" w:rsidRDefault="0097574A" w:rsidP="00931A64">
      <w:pPr>
        <w:pStyle w:val="afffffff4"/>
        <w:numPr>
          <w:ilvl w:val="0"/>
          <w:numId w:val="325"/>
        </w:numPr>
        <w:ind w:left="1460"/>
        <w:rPr>
          <w:rFonts w:cs="Times New Roman"/>
        </w:rPr>
      </w:pPr>
      <w:r w:rsidRPr="008F1DC9">
        <w:rPr>
          <w:rFonts w:cs="Times New Roman"/>
        </w:rPr>
        <w:t>больше 0 – принудительная загрузка с источника номер N-1 (если N больше количества доступных источников - переход в хост-режим);</w:t>
      </w:r>
    </w:p>
    <w:p w:rsidR="0097574A" w:rsidRPr="008F1DC9" w:rsidRDefault="0097574A" w:rsidP="00931A64">
      <w:pPr>
        <w:pStyle w:val="afffffff4"/>
        <w:numPr>
          <w:ilvl w:val="0"/>
          <w:numId w:val="325"/>
        </w:numPr>
        <w:ind w:left="1460"/>
        <w:rPr>
          <w:rFonts w:cs="Times New Roman"/>
        </w:rPr>
      </w:pPr>
      <w:r w:rsidRPr="008F1DC9">
        <w:rPr>
          <w:rFonts w:cs="Times New Roman"/>
        </w:rPr>
        <w:t>равно 0 – продолжить цепочку загрузки с этого или следующего источника;</w:t>
      </w:r>
    </w:p>
    <w:p w:rsidR="0097574A" w:rsidRPr="008F1DC9" w:rsidRDefault="0097574A" w:rsidP="00931A64">
      <w:pPr>
        <w:pStyle w:val="afffffff4"/>
        <w:numPr>
          <w:ilvl w:val="0"/>
          <w:numId w:val="325"/>
        </w:numPr>
        <w:ind w:left="1460"/>
        <w:rPr>
          <w:rFonts w:cs="Times New Roman"/>
        </w:rPr>
      </w:pPr>
      <w:r w:rsidRPr="008F1DC9">
        <w:rPr>
          <w:rFonts w:cs="Times New Roman"/>
        </w:rPr>
        <w:t>равно минус 1 – принудительный переход в хост-режим;</w:t>
      </w:r>
    </w:p>
    <w:p w:rsidR="0097574A" w:rsidRPr="008F1DC9" w:rsidRDefault="0097574A" w:rsidP="00931A64">
      <w:pPr>
        <w:pStyle w:val="afffffff4"/>
        <w:numPr>
          <w:ilvl w:val="0"/>
          <w:numId w:val="325"/>
        </w:numPr>
        <w:ind w:left="1460"/>
        <w:rPr>
          <w:rFonts w:cs="Times New Roman"/>
        </w:rPr>
      </w:pPr>
      <w:r w:rsidRPr="008F1DC9">
        <w:rPr>
          <w:rFonts w:cs="Times New Roman"/>
        </w:rPr>
        <w:t>меньше минус 1 – продолжить цепочку загрузки со следующего источника.</w:t>
      </w:r>
    </w:p>
    <w:p w:rsidR="0097574A" w:rsidRPr="008F1DC9" w:rsidRDefault="0097574A" w:rsidP="009D5909">
      <w:pPr>
        <w:pStyle w:val="afffffff4"/>
        <w:rPr>
          <w:rFonts w:cs="Times New Roman"/>
        </w:rPr>
      </w:pPr>
    </w:p>
    <w:p w:rsidR="0097574A" w:rsidRPr="0097574A" w:rsidRDefault="0097574A" w:rsidP="009D5909">
      <w:pPr>
        <w:pStyle w:val="afffffff4"/>
        <w:jc w:val="center"/>
      </w:pPr>
    </w:p>
    <w:p w:rsidR="0097574A" w:rsidRDefault="0097574A" w:rsidP="000235C2">
      <w:pPr>
        <w:pStyle w:val="41"/>
        <w:keepNext w:val="0"/>
      </w:pPr>
      <w:bookmarkStart w:id="2850" w:name="использование-указателя-bootsrc-для-чтен"/>
      <w:bookmarkStart w:id="2851" w:name="_Ref525042937"/>
      <w:bookmarkStart w:id="2852" w:name="_Toc17300300"/>
      <w:r>
        <w:t>Описание вторичного загрузчика</w:t>
      </w:r>
      <w:bookmarkEnd w:id="2850"/>
      <w:bookmarkEnd w:id="2851"/>
      <w:bookmarkEnd w:id="2852"/>
    </w:p>
    <w:p w:rsidR="0097574A" w:rsidRDefault="0097574A" w:rsidP="009D5909">
      <w:pPr>
        <w:pStyle w:val="af3"/>
      </w:pPr>
      <w:r>
        <w:t xml:space="preserve">Вторичный загрузчик должен конфигурировать все параметры </w:t>
      </w:r>
      <w:r w:rsidR="004D3C57">
        <w:t xml:space="preserve">СБИС </w:t>
      </w:r>
      <w:r>
        <w:t xml:space="preserve">МИ БИУС, необходимые для его функционирования в конкретном изделии. Требование о реализации полного конфигурирования </w:t>
      </w:r>
      <w:r w:rsidR="005949EE">
        <w:t xml:space="preserve">СБИС </w:t>
      </w:r>
      <w:r>
        <w:t>МИ БИУС именно во вторичном за</w:t>
      </w:r>
      <w:r w:rsidR="008F1DC9">
        <w:t>грузчике обусловлено</w:t>
      </w:r>
      <w:r>
        <w:t xml:space="preserve"> тем, что, в отличие от первичного загрузчика, он может быть изменен и перезаписан во внешнее ПЗУ, что позволяет решать следующие практические задачи:</w:t>
      </w:r>
    </w:p>
    <w:p w:rsidR="0097574A" w:rsidRDefault="0097574A" w:rsidP="00931A64">
      <w:pPr>
        <w:pStyle w:val="af3"/>
        <w:numPr>
          <w:ilvl w:val="0"/>
          <w:numId w:val="326"/>
        </w:numPr>
        <w:ind w:left="1460"/>
      </w:pPr>
      <w:r>
        <w:t xml:space="preserve">Конфигурирование программируемых параметров </w:t>
      </w:r>
      <w:r w:rsidR="005949EE">
        <w:t xml:space="preserve">СБИС </w:t>
      </w:r>
      <w:r>
        <w:t xml:space="preserve">МИ БИУС под конкретные микросхемы окружения, например, конфигурирование контроллеров </w:t>
      </w:r>
      <w:r w:rsidR="005949EE">
        <w:t xml:space="preserve">оперативной памяти </w:t>
      </w:r>
      <w:r>
        <w:rPr>
          <w:lang w:val="en-US"/>
        </w:rPr>
        <w:t>DDR</w:t>
      </w:r>
      <w:r w:rsidRPr="001664E8">
        <w:t>3</w:t>
      </w:r>
      <w:r>
        <w:t xml:space="preserve"> под </w:t>
      </w:r>
      <w:r w:rsidR="005949EE">
        <w:t>временные параметы</w:t>
      </w:r>
      <w:r>
        <w:t xml:space="preserve"> конкретных микросхем </w:t>
      </w:r>
      <w:r w:rsidR="000319BF">
        <w:t xml:space="preserve">     </w:t>
      </w:r>
      <w:r>
        <w:rPr>
          <w:lang w:val="en-US"/>
        </w:rPr>
        <w:t>DDR</w:t>
      </w:r>
      <w:r w:rsidRPr="001664E8">
        <w:t>3-</w:t>
      </w:r>
      <w:r>
        <w:t>памяти, кот</w:t>
      </w:r>
      <w:r w:rsidR="000D6791">
        <w:t xml:space="preserve">орые могут быть различными при </w:t>
      </w:r>
      <w:r>
        <w:t>и</w:t>
      </w:r>
      <w:r w:rsidR="000D6791">
        <w:t>с</w:t>
      </w:r>
      <w:r>
        <w:t xml:space="preserve">пользовании </w:t>
      </w:r>
      <w:r w:rsidR="000D6791">
        <w:t xml:space="preserve">                              </w:t>
      </w:r>
      <w:r w:rsidR="005949EE">
        <w:t xml:space="preserve">СБИС </w:t>
      </w:r>
      <w:r w:rsidR="000D6791">
        <w:t xml:space="preserve"> </w:t>
      </w:r>
      <w:r>
        <w:t>МИ БИУС в разных изделиях</w:t>
      </w:r>
      <w:r w:rsidR="000D6791">
        <w:t>.</w:t>
      </w:r>
    </w:p>
    <w:p w:rsidR="0097574A" w:rsidRDefault="0097574A" w:rsidP="00931A64">
      <w:pPr>
        <w:pStyle w:val="af3"/>
        <w:numPr>
          <w:ilvl w:val="0"/>
          <w:numId w:val="326"/>
        </w:numPr>
        <w:ind w:left="1460"/>
      </w:pPr>
      <w:r>
        <w:t xml:space="preserve">Возможность коррекции программируемых параметров работы </w:t>
      </w:r>
      <w:r w:rsidR="005949EE">
        <w:t xml:space="preserve">СБИС </w:t>
      </w:r>
      <w:r w:rsidR="000D6791">
        <w:t>МИ БИУС или</w:t>
      </w:r>
      <w:r>
        <w:t xml:space="preserve"> исправление о</w:t>
      </w:r>
      <w:r w:rsidR="000D6791">
        <w:t>шибок конфигурирования в течение</w:t>
      </w:r>
      <w:r>
        <w:t xml:space="preserve"> жизненного цикла изделия, где применяется данная микросхема.</w:t>
      </w:r>
    </w:p>
    <w:p w:rsidR="0097574A" w:rsidRDefault="000D6791" w:rsidP="009D5909">
      <w:pPr>
        <w:pStyle w:val="af3"/>
      </w:pPr>
      <w:r>
        <w:t>Поэтому</w:t>
      </w:r>
      <w:r w:rsidR="0097574A">
        <w:t xml:space="preserve"> фнук</w:t>
      </w:r>
      <w:r>
        <w:t>ц</w:t>
      </w:r>
      <w:r w:rsidR="0097574A">
        <w:t xml:space="preserve">ионирование </w:t>
      </w:r>
      <w:r w:rsidR="005949EE">
        <w:t xml:space="preserve">СБИС </w:t>
      </w:r>
      <w:r w:rsidR="0097574A">
        <w:t xml:space="preserve">МИ БИУС полностью определяется алгоритмом, описанным во вторичном загрузчике. </w:t>
      </w:r>
    </w:p>
    <w:p w:rsidR="0097574A" w:rsidRDefault="0097574A" w:rsidP="009D5909">
      <w:pPr>
        <w:pStyle w:val="af3"/>
      </w:pPr>
      <w:r>
        <w:t xml:space="preserve">В частности, он полностью определяет функциональный режим работы </w:t>
      </w:r>
      <w:r w:rsidR="005949EE">
        <w:t xml:space="preserve">СБИС </w:t>
      </w:r>
      <w:r>
        <w:t>МИ БИУС – режим моста или режим СнК (см.</w:t>
      </w:r>
      <w:r w:rsidR="005949EE">
        <w:t xml:space="preserve"> </w:t>
      </w:r>
      <w:r w:rsidR="000D6791">
        <w:t>п.</w:t>
      </w:r>
      <w:r>
        <w:t xml:space="preserve"> </w:t>
      </w:r>
      <w:r w:rsidR="00BF6B65">
        <w:fldChar w:fldCharType="begin"/>
      </w:r>
      <w:r>
        <w:instrText xml:space="preserve"> REF _Ref495054834 \r \h </w:instrText>
      </w:r>
      <w:r w:rsidR="00BF6B65">
        <w:fldChar w:fldCharType="separate"/>
      </w:r>
      <w:r w:rsidR="006422AE">
        <w:t>1.4.1.2.1</w:t>
      </w:r>
      <w:r w:rsidR="00BF6B65">
        <w:fldChar w:fldCharType="end"/>
      </w:r>
      <w:r>
        <w:t xml:space="preserve">) – через конфигурирование режима работы контроллера </w:t>
      </w:r>
      <w:r>
        <w:rPr>
          <w:lang w:val="en-US"/>
        </w:rPr>
        <w:t>PCIE</w:t>
      </w:r>
      <w:r>
        <w:t>-интерфейса:</w:t>
      </w:r>
    </w:p>
    <w:p w:rsidR="0097574A" w:rsidRPr="00963B1C" w:rsidRDefault="0097574A" w:rsidP="00931A64">
      <w:pPr>
        <w:pStyle w:val="af3"/>
        <w:numPr>
          <w:ilvl w:val="0"/>
          <w:numId w:val="327"/>
        </w:numPr>
        <w:rPr>
          <w:szCs w:val="24"/>
        </w:rPr>
      </w:pPr>
      <w:r w:rsidRPr="00963B1C">
        <w:rPr>
          <w:szCs w:val="24"/>
        </w:rPr>
        <w:t>для работы в режиме моста вторичный загрузч</w:t>
      </w:r>
      <w:r w:rsidR="000D6791" w:rsidRPr="00963B1C">
        <w:rPr>
          <w:szCs w:val="24"/>
        </w:rPr>
        <w:t>ик должен перевести контроллер</w:t>
      </w:r>
      <w:r w:rsidRPr="00963B1C">
        <w:rPr>
          <w:szCs w:val="24"/>
        </w:rPr>
        <w:t xml:space="preserve"> </w:t>
      </w:r>
      <w:r w:rsidR="005949EE" w:rsidRPr="00963B1C">
        <w:rPr>
          <w:szCs w:val="24"/>
          <w:lang w:val="en-US"/>
        </w:rPr>
        <w:t>PCIe</w:t>
      </w:r>
      <w:r w:rsidRPr="00963B1C">
        <w:rPr>
          <w:szCs w:val="24"/>
        </w:rPr>
        <w:t xml:space="preserve"> в режим работы оконечного устройства (</w:t>
      </w:r>
      <w:r w:rsidRPr="00963B1C">
        <w:rPr>
          <w:szCs w:val="24"/>
          <w:lang w:val="en-US"/>
        </w:rPr>
        <w:t>Endpoint</w:t>
      </w:r>
      <w:r w:rsidRPr="00963B1C">
        <w:rPr>
          <w:szCs w:val="24"/>
        </w:rPr>
        <w:t>);</w:t>
      </w:r>
    </w:p>
    <w:p w:rsidR="0097574A" w:rsidRPr="00963B1C" w:rsidRDefault="0097574A" w:rsidP="00931A64">
      <w:pPr>
        <w:pStyle w:val="af3"/>
        <w:numPr>
          <w:ilvl w:val="0"/>
          <w:numId w:val="327"/>
        </w:numPr>
        <w:rPr>
          <w:szCs w:val="24"/>
        </w:rPr>
      </w:pPr>
      <w:r w:rsidRPr="00963B1C">
        <w:rPr>
          <w:szCs w:val="24"/>
        </w:rPr>
        <w:t>для работы в режиме СнК вторичный загруз</w:t>
      </w:r>
      <w:r w:rsidR="000D6791" w:rsidRPr="00963B1C">
        <w:rPr>
          <w:szCs w:val="24"/>
        </w:rPr>
        <w:t>чик должен перевести контроллер</w:t>
      </w:r>
      <w:r w:rsidRPr="00963B1C">
        <w:rPr>
          <w:szCs w:val="24"/>
        </w:rPr>
        <w:t xml:space="preserve"> </w:t>
      </w:r>
      <w:r w:rsidR="005949EE" w:rsidRPr="00963B1C">
        <w:rPr>
          <w:szCs w:val="24"/>
          <w:lang w:val="en-US"/>
        </w:rPr>
        <w:t>PCIe</w:t>
      </w:r>
      <w:r w:rsidRPr="00963B1C">
        <w:rPr>
          <w:szCs w:val="24"/>
        </w:rPr>
        <w:t xml:space="preserve"> в режим работы корневого комплекса (</w:t>
      </w:r>
      <w:r w:rsidRPr="00963B1C">
        <w:rPr>
          <w:szCs w:val="24"/>
          <w:lang w:val="en-US"/>
        </w:rPr>
        <w:t>Root</w:t>
      </w:r>
      <w:r w:rsidRPr="00963B1C">
        <w:rPr>
          <w:szCs w:val="24"/>
        </w:rPr>
        <w:t xml:space="preserve"> </w:t>
      </w:r>
      <w:r w:rsidRPr="00963B1C">
        <w:rPr>
          <w:szCs w:val="24"/>
          <w:lang w:val="en-US"/>
        </w:rPr>
        <w:t>Complex</w:t>
      </w:r>
      <w:r w:rsidRPr="00963B1C">
        <w:rPr>
          <w:szCs w:val="24"/>
        </w:rPr>
        <w:t>).</w:t>
      </w:r>
    </w:p>
    <w:p w:rsidR="0097574A" w:rsidRPr="00CB730D" w:rsidRDefault="0097574A" w:rsidP="009D5909">
      <w:pPr>
        <w:pStyle w:val="af3"/>
        <w:rPr>
          <w:lang w:eastAsia="en-US"/>
        </w:rPr>
      </w:pPr>
    </w:p>
    <w:p w:rsidR="0097574A" w:rsidRPr="00CB3867" w:rsidRDefault="0097574A" w:rsidP="009D5909">
      <w:pPr>
        <w:pStyle w:val="51"/>
      </w:pPr>
      <w:bookmarkStart w:id="2853" w:name="_Toc493677488"/>
      <w:bookmarkStart w:id="2854" w:name="_Toc17300301"/>
      <w:r w:rsidRPr="003A6AFF">
        <w:t>Структура заголовка образа вторичного загрузчика</w:t>
      </w:r>
      <w:bookmarkEnd w:id="2853"/>
      <w:bookmarkEnd w:id="2854"/>
    </w:p>
    <w:p w:rsidR="0097574A" w:rsidRPr="00CB3867" w:rsidRDefault="0097574A" w:rsidP="009D5909">
      <w:pPr>
        <w:pStyle w:val="afffffff4"/>
      </w:pPr>
      <w:r w:rsidRPr="00CB3867">
        <w:t xml:space="preserve">Образ вторичного загрузчика </w:t>
      </w:r>
      <w:r w:rsidRPr="00033B92">
        <w:t xml:space="preserve">должен иметь служебный заголовок, приведенный на листинге ниже. Заголовок позволяет загрузчику провести проверку целостности данных образа вторичного загрузчика и базовую проверку совместимости образа и СБИС. Приведенный на </w:t>
      </w:r>
      <w:r w:rsidR="00033B92" w:rsidRPr="00033B92">
        <w:t>листинге</w:t>
      </w:r>
      <w:r w:rsidRPr="00033B92">
        <w:t xml:space="preserve"> пример заголовка рассчитан на использование в </w:t>
      </w:r>
      <w:r w:rsidR="000D6791" w:rsidRPr="00033B92">
        <w:t>32</w:t>
      </w:r>
      <w:r w:rsidRPr="00033B92">
        <w:t>-битных системах, потому для всех указателей используются поля по 32 бита.</w:t>
      </w:r>
    </w:p>
    <w:p w:rsidR="0097574A" w:rsidRDefault="0097574A" w:rsidP="009D5909">
      <w:pPr>
        <w:pStyle w:val="FirstParagraph"/>
        <w:jc w:val="center"/>
      </w:pPr>
      <w:r>
        <w:rPr>
          <w:rStyle w:val="KeywordTok"/>
          <w:rFonts w:eastAsiaTheme="minorHAnsi"/>
          <w:noProof/>
          <w:lang w:val="ru-RU"/>
        </w:rPr>
        <w:lastRenderedPageBreak/>
        <w:drawing>
          <wp:inline distT="0" distB="0" distL="0" distR="0">
            <wp:extent cx="4467225" cy="2400300"/>
            <wp:effectExtent l="0" t="0" r="0" b="0"/>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467225" cy="2400300"/>
                    </a:xfrm>
                    <a:prstGeom prst="rect">
                      <a:avLst/>
                    </a:prstGeom>
                    <a:noFill/>
                    <a:ln>
                      <a:noFill/>
                    </a:ln>
                  </pic:spPr>
                </pic:pic>
              </a:graphicData>
            </a:graphic>
          </wp:inline>
        </w:drawing>
      </w:r>
    </w:p>
    <w:p w:rsidR="0097574A" w:rsidRPr="00CB3867" w:rsidRDefault="0097574A" w:rsidP="009D5909">
      <w:pPr>
        <w:pStyle w:val="afffffff4"/>
      </w:pPr>
      <w:r w:rsidRPr="00CB3867">
        <w:t>Ниже приведено детальное описание полей заголовка образа</w:t>
      </w:r>
      <w:r>
        <w:t>:</w:t>
      </w:r>
    </w:p>
    <w:p w:rsidR="0097574A" w:rsidRDefault="0097574A" w:rsidP="00931A64">
      <w:pPr>
        <w:pStyle w:val="afffffff4"/>
        <w:numPr>
          <w:ilvl w:val="0"/>
          <w:numId w:val="328"/>
        </w:numPr>
        <w:ind w:left="1100"/>
      </w:pPr>
      <w:r>
        <w:rPr>
          <w:b/>
        </w:rPr>
        <w:t>magic</w:t>
      </w:r>
      <w:r>
        <w:t xml:space="preserve"> - служебное слово (0xb01dface), идентифицирующее начало корректного заголовка. По порядку байт этого поля утилита для подготовки образов вторичного загрузчика определяет целевой порядок байт. При отсутствии корректного ключевого слова образ не будет загружен. Д</w:t>
      </w:r>
      <w:r w:rsidRPr="0075758A">
        <w:t xml:space="preserve">ля СБИС МИ БИУС – </w:t>
      </w:r>
      <w:r>
        <w:rPr>
          <w:lang w:val="en-US"/>
        </w:rPr>
        <w:t>little</w:t>
      </w:r>
      <w:r w:rsidRPr="0075758A">
        <w:t xml:space="preserve"> </w:t>
      </w:r>
      <w:r>
        <w:rPr>
          <w:lang w:val="en-US"/>
        </w:rPr>
        <w:t>endian</w:t>
      </w:r>
      <w:r w:rsidRPr="0075758A">
        <w:t>.</w:t>
      </w:r>
    </w:p>
    <w:p w:rsidR="0097574A" w:rsidRDefault="0097574A" w:rsidP="00931A64">
      <w:pPr>
        <w:pStyle w:val="afffffff4"/>
        <w:numPr>
          <w:ilvl w:val="0"/>
          <w:numId w:val="328"/>
        </w:numPr>
        <w:ind w:left="1100"/>
      </w:pPr>
      <w:r>
        <w:rPr>
          <w:b/>
        </w:rPr>
        <w:t>version</w:t>
      </w:r>
      <w:r>
        <w:t xml:space="preserve"> - Версия заголовка. На данный момент 2. В случае неправильного значения этого поля образ не пройдет валидацию загрузчиком.</w:t>
      </w:r>
    </w:p>
    <w:p w:rsidR="0097574A" w:rsidRDefault="0097574A" w:rsidP="00931A64">
      <w:pPr>
        <w:pStyle w:val="afffffff4"/>
        <w:numPr>
          <w:ilvl w:val="0"/>
          <w:numId w:val="328"/>
        </w:numPr>
        <w:ind w:left="1100"/>
      </w:pPr>
      <w:r>
        <w:rPr>
          <w:b/>
        </w:rPr>
        <w:t>reserved</w:t>
      </w:r>
      <w:r>
        <w:t xml:space="preserve"> - Поле зарезервиновано.</w:t>
      </w:r>
    </w:p>
    <w:p w:rsidR="0097574A" w:rsidRPr="00CB3867" w:rsidRDefault="0097574A" w:rsidP="00931A64">
      <w:pPr>
        <w:pStyle w:val="afffffff4"/>
        <w:numPr>
          <w:ilvl w:val="0"/>
          <w:numId w:val="328"/>
        </w:numPr>
        <w:ind w:left="1100"/>
      </w:pPr>
      <w:r w:rsidRPr="00CB3867">
        <w:rPr>
          <w:b/>
        </w:rPr>
        <w:t>chip_id</w:t>
      </w:r>
      <w:r>
        <w:t xml:space="preserve"> - Идентификатор микросхемы</w:t>
      </w:r>
      <w:r w:rsidRPr="00CB3867">
        <w:t xml:space="preserve">, </w:t>
      </w:r>
      <w:r w:rsidRPr="0075758A">
        <w:t>3</w:t>
      </w:r>
      <w:r w:rsidRPr="00CB3867">
        <w:t xml:space="preserve">. </w:t>
      </w:r>
      <w:r>
        <w:t xml:space="preserve">Если идентификатор не совпадает, то образ считается невалидным и не будет исполнен. </w:t>
      </w:r>
    </w:p>
    <w:p w:rsidR="0097574A" w:rsidRDefault="0097574A" w:rsidP="00931A64">
      <w:pPr>
        <w:pStyle w:val="afffffff4"/>
        <w:numPr>
          <w:ilvl w:val="0"/>
          <w:numId w:val="328"/>
        </w:numPr>
        <w:ind w:left="1100"/>
      </w:pPr>
      <w:r w:rsidRPr="00CB3867">
        <w:rPr>
          <w:b/>
        </w:rPr>
        <w:t>chip_rev</w:t>
      </w:r>
      <w:r>
        <w:t xml:space="preserve"> - Идентификатор ревизии микросхемы, если </w:t>
      </w:r>
      <w:r w:rsidRPr="00CB3867">
        <w:t xml:space="preserve">было </w:t>
      </w:r>
      <w:r>
        <w:t>выпущено более одной ревизии</w:t>
      </w:r>
      <w:r w:rsidRPr="00CB3867">
        <w:t xml:space="preserve"> (</w:t>
      </w:r>
      <w:r>
        <w:t>1</w:t>
      </w:r>
      <w:r w:rsidRPr="00CB3867">
        <w:t>)</w:t>
      </w:r>
      <w:r>
        <w:t xml:space="preserve">. Несовпадение номера ревизии с ожидаемым вызывает предупреждение </w:t>
      </w:r>
      <w:r w:rsidR="000D6791">
        <w:t xml:space="preserve">в журнале </w:t>
      </w:r>
      <w:r>
        <w:t xml:space="preserve"> загрузки.</w:t>
      </w:r>
    </w:p>
    <w:p w:rsidR="0097574A" w:rsidRDefault="0097574A" w:rsidP="00931A64">
      <w:pPr>
        <w:pStyle w:val="afffffff4"/>
        <w:numPr>
          <w:ilvl w:val="0"/>
          <w:numId w:val="328"/>
        </w:numPr>
        <w:ind w:left="1100"/>
      </w:pPr>
      <w:r>
        <w:rPr>
          <w:b/>
        </w:rPr>
        <w:t>data_crc32</w:t>
      </w:r>
      <w:r>
        <w:t xml:space="preserve"> - CRC32 контрольная сумма для данных образа. Подробная информация об алгоритме будет приведена далее.</w:t>
      </w:r>
    </w:p>
    <w:p w:rsidR="0097574A" w:rsidRDefault="0097574A" w:rsidP="00931A64">
      <w:pPr>
        <w:pStyle w:val="afffffff4"/>
        <w:numPr>
          <w:ilvl w:val="0"/>
          <w:numId w:val="328"/>
        </w:numPr>
        <w:ind w:left="1100"/>
      </w:pPr>
      <w:r>
        <w:rPr>
          <w:b/>
        </w:rPr>
        <w:t>datalen</w:t>
      </w:r>
      <w:r>
        <w:t xml:space="preserve"> - Длина данных в байтах</w:t>
      </w:r>
    </w:p>
    <w:p w:rsidR="0097574A" w:rsidRDefault="0097574A" w:rsidP="00931A64">
      <w:pPr>
        <w:pStyle w:val="afffffff4"/>
        <w:numPr>
          <w:ilvl w:val="0"/>
          <w:numId w:val="328"/>
        </w:numPr>
        <w:ind w:left="1100"/>
      </w:pPr>
      <w:r>
        <w:rPr>
          <w:b/>
        </w:rPr>
        <w:t>entry_point[10]</w:t>
      </w:r>
      <w:r>
        <w:t xml:space="preserve"> - Заголовком предусмотрено до 1</w:t>
      </w:r>
      <w:r w:rsidR="000D6791">
        <w:t>0 точек входа. Реально используе</w:t>
      </w:r>
      <w:r>
        <w:t xml:space="preserve">тся только </w:t>
      </w:r>
      <w:r w:rsidRPr="003A6AFF">
        <w:t>нулевой элемент. Максимальное количество точек входа выбрано для выравнивания размера заголовка до размера в 64 байта.</w:t>
      </w:r>
      <w:r>
        <w:t xml:space="preserve"> </w:t>
      </w:r>
      <w:r w:rsidRPr="003A6AFF">
        <w:t xml:space="preserve">Адрес точки входа должен быть доступен в </w:t>
      </w:r>
      <w:r>
        <w:t>TLB</w:t>
      </w:r>
      <w:r w:rsidRPr="003A6AFF">
        <w:t xml:space="preserve"> или будет считаться невалидным.</w:t>
      </w:r>
      <w:r w:rsidR="007F42C5">
        <w:t xml:space="preserve"> В случае</w:t>
      </w:r>
      <w:r>
        <w:t xml:space="preserve"> если валидация точки входа вторичного </w:t>
      </w:r>
      <w:r w:rsidRPr="003A6AFF">
        <w:t xml:space="preserve">загрузчика </w:t>
      </w:r>
      <w:r>
        <w:t>не проходит успешно, выводится предупреждение, образ считается некорректным.</w:t>
      </w:r>
    </w:p>
    <w:p w:rsidR="0097574A" w:rsidRDefault="0097574A" w:rsidP="00931A64">
      <w:pPr>
        <w:pStyle w:val="afffffff4"/>
        <w:numPr>
          <w:ilvl w:val="0"/>
          <w:numId w:val="328"/>
        </w:numPr>
        <w:ind w:left="1100"/>
      </w:pPr>
      <w:r>
        <w:rPr>
          <w:b/>
        </w:rPr>
        <w:t>header_crc32</w:t>
      </w:r>
      <w:r>
        <w:t xml:space="preserve"> - CRC32 контрольная сумма всех полей заголовка</w:t>
      </w:r>
      <w:r w:rsidR="007F42C5">
        <w:t>,</w:t>
      </w:r>
      <w:r>
        <w:t xml:space="preserve"> идущих до данного поля.</w:t>
      </w:r>
    </w:p>
    <w:p w:rsidR="0097574A" w:rsidRDefault="00E817A8" w:rsidP="00931A64">
      <w:pPr>
        <w:pStyle w:val="afffffff4"/>
        <w:numPr>
          <w:ilvl w:val="0"/>
          <w:numId w:val="328"/>
        </w:numPr>
        <w:ind w:left="1100"/>
      </w:pPr>
      <w:r>
        <w:rPr>
          <w:b/>
        </w:rPr>
        <w:t xml:space="preserve"> </w:t>
      </w:r>
      <w:r w:rsidR="0097574A" w:rsidRPr="00671ECA">
        <w:rPr>
          <w:b/>
        </w:rPr>
        <w:t>struct rumboot_bootsource *device</w:t>
      </w:r>
      <w:r w:rsidR="0097574A">
        <w:t xml:space="preserve"> - ячейка резервируется в образе и исключается из проверки контрольными суммами. В случае успешной загрузки во внутреннюю SRAM память и успешную валидацию</w:t>
      </w:r>
      <w:r w:rsidR="0097574A" w:rsidRPr="00671ECA">
        <w:t xml:space="preserve"> образа</w:t>
      </w:r>
      <w:r w:rsidR="0097574A">
        <w:t xml:space="preserve"> сюда будет записан указатель на структуру устройства, с которого была выполнена загрузка. В случае загрузки </w:t>
      </w:r>
      <w:r w:rsidR="007F42C5">
        <w:t>в хост-режиме</w:t>
      </w:r>
      <w:r w:rsidR="0097574A">
        <w:t xml:space="preserve"> в это поле будет </w:t>
      </w:r>
      <w:r w:rsidR="0097574A" w:rsidRPr="00671ECA">
        <w:t xml:space="preserve">записан </w:t>
      </w:r>
      <w:r w:rsidR="0097574A">
        <w:t>NULL. В дальнейшем поля структуры bootsource можно использовать для считывания дополнительных данных с устройства, откуда была произведена загрузка.</w:t>
      </w:r>
    </w:p>
    <w:p w:rsidR="007F42C5" w:rsidRDefault="007F42C5" w:rsidP="00963B1C">
      <w:pPr>
        <w:pStyle w:val="afffffff4"/>
        <w:ind w:left="1100"/>
      </w:pPr>
    </w:p>
    <w:p w:rsidR="007F42C5" w:rsidRDefault="007F42C5" w:rsidP="007F42C5">
      <w:pPr>
        <w:pStyle w:val="afffffff4"/>
      </w:pPr>
    </w:p>
    <w:p w:rsidR="007F42C5" w:rsidRDefault="007F42C5" w:rsidP="007F42C5">
      <w:pPr>
        <w:pStyle w:val="afffffff4"/>
      </w:pPr>
    </w:p>
    <w:p w:rsidR="007F42C5" w:rsidRDefault="007F42C5" w:rsidP="007F42C5">
      <w:pPr>
        <w:pStyle w:val="afffffff4"/>
      </w:pPr>
    </w:p>
    <w:p w:rsidR="007F42C5" w:rsidRDefault="007F42C5" w:rsidP="007F42C5">
      <w:pPr>
        <w:pStyle w:val="afffffff4"/>
      </w:pPr>
    </w:p>
    <w:p w:rsidR="0097574A" w:rsidRPr="00517163" w:rsidRDefault="0097574A" w:rsidP="009D5909">
      <w:pPr>
        <w:pStyle w:val="af3"/>
      </w:pPr>
      <w:bookmarkStart w:id="2855" w:name="_Toc493757549"/>
      <w:bookmarkEnd w:id="2855"/>
    </w:p>
    <w:p w:rsidR="0097574A" w:rsidRDefault="0097574A" w:rsidP="009D5909">
      <w:pPr>
        <w:pStyle w:val="51"/>
      </w:pPr>
      <w:bookmarkStart w:id="2856" w:name="_Toc494792173"/>
      <w:bookmarkStart w:id="2857" w:name="_Toc530580121"/>
      <w:bookmarkStart w:id="2858" w:name="_Toc17300302"/>
      <w:bookmarkEnd w:id="2856"/>
      <w:r w:rsidRPr="00CB3867">
        <w:lastRenderedPageBreak/>
        <w:t>Процедура формирования образов вторичного загрузчика</w:t>
      </w:r>
      <w:bookmarkEnd w:id="2857"/>
      <w:bookmarkEnd w:id="2858"/>
    </w:p>
    <w:p w:rsidR="0097574A" w:rsidRPr="0097574A" w:rsidRDefault="0097574A" w:rsidP="000235C2">
      <w:pPr>
        <w:pStyle w:val="6"/>
      </w:pPr>
      <w:bookmarkStart w:id="2859" w:name="_Toc495677713"/>
      <w:bookmarkStart w:id="2860" w:name="_Toc17300303"/>
      <w:r w:rsidRPr="0097574A">
        <w:t>Процедура формирования образа вторичного загрузчика на основе исходного кода</w:t>
      </w:r>
      <w:bookmarkEnd w:id="2859"/>
      <w:bookmarkEnd w:id="2860"/>
    </w:p>
    <w:p w:rsidR="0097574A" w:rsidRPr="00432C81" w:rsidRDefault="0097574A" w:rsidP="009D5909">
      <w:pPr>
        <w:pStyle w:val="afffffff4"/>
      </w:pPr>
    </w:p>
    <w:p w:rsidR="0097574A" w:rsidRPr="00CB3867" w:rsidRDefault="0097574A" w:rsidP="00BD0359">
      <w:pPr>
        <w:pStyle w:val="af3"/>
      </w:pPr>
      <w:r w:rsidRPr="00CB3867">
        <w:t>Образ вторичного загрузчика формируется в четыре стадии</w:t>
      </w:r>
      <w:r w:rsidR="007F42C5">
        <w:t>:</w:t>
      </w:r>
    </w:p>
    <w:p w:rsidR="0097574A" w:rsidRDefault="0097574A" w:rsidP="00931A64">
      <w:pPr>
        <w:pStyle w:val="afffffff4"/>
        <w:numPr>
          <w:ilvl w:val="0"/>
          <w:numId w:val="329"/>
        </w:numPr>
        <w:ind w:left="1100"/>
      </w:pPr>
      <w:r w:rsidRPr="00CB3867">
        <w:t>На этапе компиляции заголовок образа определяется со всеми полями, кроме контрольных сумм</w:t>
      </w:r>
      <w:r w:rsidR="007F42C5">
        <w:t>,</w:t>
      </w:r>
      <w:r w:rsidRPr="00CB3867">
        <w:t xml:space="preserve"> и помещается в виде структуры в отдельную секцию.</w:t>
      </w:r>
      <w:r>
        <w:t xml:space="preserve"> На </w:t>
      </w:r>
      <w:r w:rsidR="005949EE">
        <w:t>листинге</w:t>
      </w:r>
      <w:r>
        <w:t xml:space="preserve"> приведен п</w:t>
      </w:r>
      <w:r w:rsidRPr="001F2D89">
        <w:t>ример</w:t>
      </w:r>
      <w:r>
        <w:t xml:space="preserve"> программного кода на С</w:t>
      </w:r>
      <w:r w:rsidRPr="001F2D89">
        <w:t xml:space="preserve">, который должен быть частью </w:t>
      </w:r>
      <w:r>
        <w:t>исходного кода</w:t>
      </w:r>
      <w:r w:rsidRPr="001F2D89">
        <w:t xml:space="preserve"> вторичного загрузчика.</w:t>
      </w:r>
    </w:p>
    <w:p w:rsidR="0097574A" w:rsidRPr="001F2D89" w:rsidRDefault="0097574A" w:rsidP="00E817A8">
      <w:pPr>
        <w:pStyle w:val="Compact"/>
        <w:ind w:left="1100"/>
        <w:rPr>
          <w:lang w:val="ru-RU"/>
        </w:rPr>
      </w:pPr>
    </w:p>
    <w:p w:rsidR="0097574A" w:rsidRDefault="0097574A" w:rsidP="00E817A8">
      <w:pPr>
        <w:pStyle w:val="SourceCode"/>
        <w:wordWrap/>
        <w:ind w:left="1100"/>
        <w:jc w:val="center"/>
      </w:pPr>
      <w:r>
        <w:rPr>
          <w:rStyle w:val="PreprocessorTok"/>
          <w:rFonts w:eastAsiaTheme="minorHAnsi"/>
          <w:noProof/>
          <w:lang w:val="ru-RU"/>
        </w:rPr>
        <w:drawing>
          <wp:inline distT="0" distB="0" distL="0" distR="0">
            <wp:extent cx="5747476" cy="2952154"/>
            <wp:effectExtent l="0" t="0" r="0" b="0"/>
            <wp:docPr id="2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47476" cy="2952154"/>
                    </a:xfrm>
                    <a:prstGeom prst="rect">
                      <a:avLst/>
                    </a:prstGeom>
                    <a:noFill/>
                    <a:ln>
                      <a:noFill/>
                    </a:ln>
                  </pic:spPr>
                </pic:pic>
              </a:graphicData>
            </a:graphic>
          </wp:inline>
        </w:drawing>
      </w:r>
    </w:p>
    <w:p w:rsidR="0097574A" w:rsidRPr="00DB1EC4" w:rsidRDefault="0097574A" w:rsidP="00931A64">
      <w:pPr>
        <w:pStyle w:val="afffffff4"/>
        <w:numPr>
          <w:ilvl w:val="0"/>
          <w:numId w:val="329"/>
        </w:numPr>
        <w:ind w:left="1100"/>
      </w:pPr>
      <w:r w:rsidRPr="00CB3867">
        <w:t xml:space="preserve">На этапе компоновки сценарий компоновщика размещает секцию с заголовком </w:t>
      </w:r>
      <w:r w:rsidR="007F42C5">
        <w:t xml:space="preserve">                    </w:t>
      </w:r>
      <w:r w:rsidRPr="00CB3867">
        <w:t>в самом начале файла.</w:t>
      </w:r>
    </w:p>
    <w:p w:rsidR="0097574A" w:rsidRPr="00CB3867" w:rsidRDefault="0097574A" w:rsidP="00931A64">
      <w:pPr>
        <w:pStyle w:val="afffffff4"/>
        <w:numPr>
          <w:ilvl w:val="0"/>
          <w:numId w:val="329"/>
        </w:numPr>
        <w:ind w:left="1100"/>
      </w:pPr>
      <w:r w:rsidRPr="00CB3867">
        <w:t xml:space="preserve">После компоновки из полученного файла в формате </w:t>
      </w:r>
      <w:r>
        <w:t>elf</w:t>
      </w:r>
      <w:r w:rsidRPr="00CB3867">
        <w:t xml:space="preserve"> стандартными средствами компилятора генерируется .</w:t>
      </w:r>
      <w:r>
        <w:t>bin</w:t>
      </w:r>
      <w:r w:rsidRPr="00CB3867">
        <w:t xml:space="preserve"> файл. Например:</w:t>
      </w:r>
    </w:p>
    <w:p w:rsidR="0097574A" w:rsidRPr="0083591A" w:rsidRDefault="0097574A" w:rsidP="00E817A8">
      <w:pPr>
        <w:pStyle w:val="SourceCode"/>
        <w:wordWrap/>
        <w:ind w:left="1100"/>
        <w:jc w:val="center"/>
        <w:rPr>
          <w:rFonts w:ascii="Courier New" w:hAnsi="Courier New" w:cs="Courier New"/>
          <w:sz w:val="22"/>
        </w:rPr>
      </w:pPr>
      <w:r w:rsidRPr="0083591A">
        <w:rPr>
          <w:rStyle w:val="VerbatimChar"/>
          <w:rFonts w:ascii="Courier New" w:eastAsiaTheme="minorHAnsi" w:hAnsi="Courier New" w:cs="Courier New"/>
          <w:sz w:val="22"/>
        </w:rPr>
        <w:t>arm-rcm-eabihf-objcopy --gap-fill 0x00 -O binary hello_world hello_world.bin</w:t>
      </w:r>
    </w:p>
    <w:p w:rsidR="0097574A" w:rsidRDefault="0097574A" w:rsidP="00931A64">
      <w:pPr>
        <w:pStyle w:val="afffffff4"/>
        <w:numPr>
          <w:ilvl w:val="0"/>
          <w:numId w:val="329"/>
        </w:numPr>
        <w:ind w:left="1100"/>
      </w:pPr>
      <w:r w:rsidRPr="00CB3867">
        <w:t xml:space="preserve">После вышеуказанных действий утилита </w:t>
      </w:r>
      <w:r>
        <w:t>rumboot</w:t>
      </w:r>
      <w:r w:rsidRPr="00CB3867">
        <w:t>-</w:t>
      </w:r>
      <w:r>
        <w:t>packimage</w:t>
      </w:r>
      <w:r w:rsidRPr="00CB3867">
        <w:t>.</w:t>
      </w:r>
      <w:r>
        <w:t>py</w:t>
      </w:r>
      <w:r w:rsidRPr="00CB3867">
        <w:t xml:space="preserve"> производит расчет и запись контрольных сумм в заголовке образа. </w:t>
      </w:r>
      <w:r>
        <w:t>Пример работы данной утилиты приведен ниже.</w:t>
      </w:r>
    </w:p>
    <w:p w:rsidR="0097574A" w:rsidRDefault="0097574A" w:rsidP="009D5909">
      <w:pPr>
        <w:pStyle w:val="afffffff4"/>
        <w:ind w:left="1191" w:firstLine="0"/>
        <w:jc w:val="left"/>
        <w:rPr>
          <w:rStyle w:val="VerbatimChar"/>
          <w:rFonts w:ascii="Courier New" w:eastAsiaTheme="minorHAnsi" w:hAnsi="Courier New" w:cs="Courier New"/>
        </w:rPr>
      </w:pPr>
      <w:r w:rsidRPr="0083591A">
        <w:rPr>
          <w:rStyle w:val="VerbatimChar"/>
          <w:rFonts w:ascii="Courier New" w:eastAsiaTheme="minorHAnsi" w:hAnsi="Courier New" w:cs="Courier New"/>
        </w:rPr>
        <w:t>rumboot_packimage.py -f rumboot-basis-Debug-spl.bin -c</w:t>
      </w:r>
      <w:r w:rsidRPr="0083591A">
        <w:rPr>
          <w:rFonts w:ascii="Courier New" w:hAnsi="Courier New" w:cs="Courier New"/>
          <w:lang w:val="en-US"/>
        </w:rPr>
        <w:br/>
      </w:r>
      <w:r w:rsidRPr="0083591A">
        <w:rPr>
          <w:rStyle w:val="VerbatimChar"/>
          <w:rFonts w:ascii="Courier New" w:eastAsiaTheme="minorHAnsi" w:hAnsi="Courier New" w:cs="Courier New"/>
        </w:rPr>
        <w:t>Wrote valid checksums to image header</w:t>
      </w:r>
      <w:r w:rsidRPr="0083591A">
        <w:rPr>
          <w:rFonts w:ascii="Courier New" w:hAnsi="Courier New" w:cs="Courier New"/>
          <w:lang w:val="en-US"/>
        </w:rPr>
        <w:br/>
      </w:r>
      <w:r w:rsidRPr="0083591A">
        <w:rPr>
          <w:rStyle w:val="VerbatimChar"/>
          <w:rFonts w:ascii="Courier New" w:eastAsiaTheme="minorHAnsi" w:hAnsi="Courier New" w:cs="Courier New"/>
        </w:rPr>
        <w:t>=== RumBootV2 Header Information ===</w:t>
      </w:r>
      <w:r w:rsidRPr="0083591A">
        <w:rPr>
          <w:rFonts w:ascii="Courier New" w:hAnsi="Courier New" w:cs="Courier New"/>
          <w:lang w:val="en-US"/>
        </w:rPr>
        <w:br/>
      </w:r>
      <w:r w:rsidRPr="0083591A">
        <w:rPr>
          <w:rStyle w:val="VerbatimChar"/>
          <w:rFonts w:ascii="Courier New" w:eastAsiaTheme="minorHAnsi" w:hAnsi="Courier New" w:cs="Courier New"/>
        </w:rPr>
        <w:t>Endianess:              little</w:t>
      </w:r>
      <w:r w:rsidRPr="0083591A">
        <w:rPr>
          <w:rFonts w:ascii="Courier New" w:hAnsi="Courier New" w:cs="Courier New"/>
          <w:lang w:val="en-US"/>
        </w:rPr>
        <w:br/>
      </w:r>
      <w:r w:rsidRPr="0083591A">
        <w:rPr>
          <w:rStyle w:val="VerbatimChar"/>
          <w:rFonts w:ascii="Courier New" w:eastAsiaTheme="minorHAnsi" w:hAnsi="Courier New" w:cs="Courier New"/>
        </w:rPr>
        <w:t>Magic:                  0xb01dface</w:t>
      </w:r>
      <w:r w:rsidRPr="0083591A">
        <w:rPr>
          <w:rFonts w:ascii="Courier New" w:hAnsi="Courier New" w:cs="Courier New"/>
          <w:lang w:val="en-US"/>
        </w:rPr>
        <w:br/>
      </w:r>
      <w:r w:rsidRPr="0083591A">
        <w:rPr>
          <w:rStyle w:val="VerbatimChar"/>
          <w:rFonts w:ascii="Courier New" w:eastAsiaTheme="minorHAnsi" w:hAnsi="Courier New" w:cs="Courier New"/>
        </w:rPr>
        <w:t>Header Version:         0x2</w:t>
      </w:r>
      <w:r w:rsidRPr="0083591A">
        <w:rPr>
          <w:rFonts w:ascii="Courier New" w:hAnsi="Courier New" w:cs="Courier New"/>
          <w:lang w:val="en-US"/>
        </w:rPr>
        <w:br/>
      </w:r>
      <w:r w:rsidRPr="0083591A">
        <w:rPr>
          <w:rStyle w:val="VerbatimChar"/>
          <w:rFonts w:ascii="Courier New" w:eastAsiaTheme="minorHAnsi" w:hAnsi="Courier New" w:cs="Courier New"/>
        </w:rPr>
        <w:t>Chip ID:                0x3</w:t>
      </w:r>
      <w:r w:rsidRPr="0083591A">
        <w:rPr>
          <w:rFonts w:ascii="Courier New" w:hAnsi="Courier New" w:cs="Courier New"/>
          <w:lang w:val="en-US"/>
        </w:rPr>
        <w:br/>
      </w:r>
      <w:r w:rsidRPr="0083591A">
        <w:rPr>
          <w:rStyle w:val="VerbatimChar"/>
          <w:rFonts w:ascii="Courier New" w:eastAsiaTheme="minorHAnsi" w:hAnsi="Courier New" w:cs="Courier New"/>
        </w:rPr>
        <w:t>Chip Revision:          0x1</w:t>
      </w:r>
      <w:r w:rsidRPr="0083591A">
        <w:rPr>
          <w:rFonts w:ascii="Courier New" w:hAnsi="Courier New" w:cs="Courier New"/>
          <w:lang w:val="en-US"/>
        </w:rPr>
        <w:br/>
      </w:r>
      <w:r w:rsidRPr="0083591A">
        <w:rPr>
          <w:rStyle w:val="VerbatimChar"/>
          <w:rFonts w:ascii="Courier New" w:eastAsiaTheme="minorHAnsi" w:hAnsi="Courier New" w:cs="Courier New"/>
        </w:rPr>
        <w:t>Data Length:            380</w:t>
      </w:r>
      <w:r w:rsidRPr="0083591A">
        <w:rPr>
          <w:rFonts w:ascii="Courier New" w:hAnsi="Courier New" w:cs="Courier New"/>
          <w:lang w:val="en-US"/>
        </w:rPr>
        <w:br/>
      </w:r>
      <w:r w:rsidRPr="0083591A">
        <w:rPr>
          <w:rStyle w:val="VerbatimChar"/>
          <w:rFonts w:ascii="Courier New" w:eastAsiaTheme="minorHAnsi" w:hAnsi="Courier New" w:cs="Courier New"/>
        </w:rPr>
        <w:t>Header CRC32:           0x7e2fc690 [Valid]</w:t>
      </w:r>
      <w:r w:rsidRPr="0083591A">
        <w:rPr>
          <w:rFonts w:ascii="Courier New" w:hAnsi="Courier New" w:cs="Courier New"/>
          <w:lang w:val="en-US"/>
        </w:rPr>
        <w:br/>
      </w:r>
      <w:r w:rsidRPr="0083591A">
        <w:rPr>
          <w:rStyle w:val="VerbatimChar"/>
          <w:rFonts w:ascii="Courier New" w:eastAsiaTheme="minorHAnsi" w:hAnsi="Courier New" w:cs="Courier New"/>
        </w:rPr>
        <w:t>Data CRC32:             0x7824b25a [Valid]</w:t>
      </w:r>
    </w:p>
    <w:p w:rsidR="007F42C5" w:rsidRDefault="007F42C5" w:rsidP="009D5909">
      <w:pPr>
        <w:pStyle w:val="afffffff4"/>
        <w:ind w:left="1191" w:firstLine="0"/>
        <w:jc w:val="left"/>
        <w:rPr>
          <w:rStyle w:val="VerbatimChar"/>
          <w:rFonts w:ascii="Courier New" w:eastAsiaTheme="minorHAnsi" w:hAnsi="Courier New" w:cs="Courier New"/>
        </w:rPr>
      </w:pPr>
    </w:p>
    <w:p w:rsidR="007F42C5" w:rsidRPr="0083591A" w:rsidRDefault="007F42C5" w:rsidP="009D5909">
      <w:pPr>
        <w:pStyle w:val="afffffff4"/>
        <w:ind w:left="1191" w:firstLine="0"/>
        <w:jc w:val="left"/>
        <w:rPr>
          <w:rStyle w:val="VerbatimChar"/>
          <w:rFonts w:ascii="Courier New" w:eastAsiaTheme="minorHAnsi" w:hAnsi="Courier New" w:cs="Courier New"/>
        </w:rPr>
      </w:pPr>
    </w:p>
    <w:p w:rsidR="0097574A" w:rsidRPr="0097574A" w:rsidRDefault="0097574A" w:rsidP="000235C2">
      <w:pPr>
        <w:pStyle w:val="6"/>
      </w:pPr>
      <w:bookmarkStart w:id="2861" w:name="_Toc17300304"/>
      <w:r w:rsidRPr="0097574A">
        <w:lastRenderedPageBreak/>
        <w:t>Процедура формирования образа вторичного загрузчика на основе исполняемого кода базового вторичного загрузчика</w:t>
      </w:r>
      <w:bookmarkEnd w:id="2861"/>
    </w:p>
    <w:p w:rsidR="0097574A" w:rsidRDefault="0097574A" w:rsidP="009D5909">
      <w:pPr>
        <w:pStyle w:val="af3"/>
        <w:rPr>
          <w:lang w:eastAsia="en-US"/>
        </w:rPr>
      </w:pPr>
      <w:r>
        <w:rPr>
          <w:lang w:eastAsia="en-US"/>
        </w:rPr>
        <w:t xml:space="preserve">Образ вторичного загрузчика может быть сформирован с помощью утилиты </w:t>
      </w:r>
      <w:r w:rsidR="007F42C5">
        <w:rPr>
          <w:lang w:eastAsia="en-US"/>
        </w:rPr>
        <w:t xml:space="preserve">                      </w:t>
      </w:r>
      <w:r>
        <w:rPr>
          <w:lang w:val="en-US" w:eastAsia="en-US"/>
        </w:rPr>
        <w:t>rumboot</w:t>
      </w:r>
      <w:r w:rsidRPr="002A0E0E">
        <w:rPr>
          <w:lang w:eastAsia="en-US"/>
        </w:rPr>
        <w:t>-</w:t>
      </w:r>
      <w:r>
        <w:rPr>
          <w:lang w:val="en-US" w:eastAsia="en-US"/>
        </w:rPr>
        <w:t>packimage</w:t>
      </w:r>
      <w:r w:rsidRPr="002A0E0E">
        <w:rPr>
          <w:lang w:eastAsia="en-US"/>
        </w:rPr>
        <w:t>.</w:t>
      </w:r>
      <w:r>
        <w:rPr>
          <w:lang w:val="en-US" w:eastAsia="en-US"/>
        </w:rPr>
        <w:t>py</w:t>
      </w:r>
      <w:r>
        <w:rPr>
          <w:lang w:eastAsia="en-US"/>
        </w:rPr>
        <w:t xml:space="preserve">, которая формрирует образ на основе предкомпилированного исполняемого кода вторичного загрузчика, расположенного в файле </w:t>
      </w:r>
      <w:r>
        <w:rPr>
          <w:lang w:val="en-US" w:eastAsia="en-US"/>
        </w:rPr>
        <w:t>basisconfig</w:t>
      </w:r>
      <w:r w:rsidRPr="002A0E0E">
        <w:rPr>
          <w:lang w:eastAsia="en-US"/>
        </w:rPr>
        <w:t>.</w:t>
      </w:r>
      <w:r>
        <w:rPr>
          <w:lang w:val="en-US" w:eastAsia="en-US"/>
        </w:rPr>
        <w:t>bin</w:t>
      </w:r>
      <w:r>
        <w:rPr>
          <w:lang w:eastAsia="en-US"/>
        </w:rPr>
        <w:t xml:space="preserve">, и конфигурационного файла в формате </w:t>
      </w:r>
      <w:r>
        <w:rPr>
          <w:lang w:val="en-US" w:eastAsia="en-US"/>
        </w:rPr>
        <w:t>ini</w:t>
      </w:r>
      <w:r>
        <w:rPr>
          <w:lang w:eastAsia="en-US"/>
        </w:rPr>
        <w:t>, содержащего информацию о последовательности записи начальных значений по указанным адресам регистров.</w:t>
      </w:r>
    </w:p>
    <w:p w:rsidR="0097574A" w:rsidRDefault="007F42C5" w:rsidP="009D5909">
      <w:pPr>
        <w:pStyle w:val="af3"/>
        <w:rPr>
          <w:lang w:eastAsia="en-US"/>
        </w:rPr>
      </w:pPr>
      <w:r>
        <w:rPr>
          <w:lang w:eastAsia="en-US"/>
        </w:rPr>
        <w:t>В данном случае, начальн</w:t>
      </w:r>
      <w:r w:rsidR="0097574A">
        <w:rPr>
          <w:lang w:eastAsia="en-US"/>
        </w:rPr>
        <w:t>ая инициализация</w:t>
      </w:r>
      <w:r w:rsidR="00304DB6">
        <w:rPr>
          <w:lang w:eastAsia="en-US"/>
        </w:rPr>
        <w:t xml:space="preserve"> (приведенная в конфигурационном файле)</w:t>
      </w:r>
      <w:r w:rsidR="0097574A">
        <w:rPr>
          <w:lang w:eastAsia="en-US"/>
        </w:rPr>
        <w:t xml:space="preserve"> задается в виде последовательности записей предопределенн</w:t>
      </w:r>
      <w:r w:rsidR="00304DB6">
        <w:rPr>
          <w:lang w:eastAsia="en-US"/>
        </w:rPr>
        <w:t>ых значений по указаным адресам</w:t>
      </w:r>
      <w:r w:rsidR="0097574A">
        <w:rPr>
          <w:lang w:eastAsia="en-US"/>
        </w:rPr>
        <w:t>.</w:t>
      </w:r>
    </w:p>
    <w:p w:rsidR="0097574A" w:rsidRPr="002A0E0E" w:rsidRDefault="0097574A" w:rsidP="009D5909">
      <w:pPr>
        <w:pStyle w:val="af3"/>
        <w:rPr>
          <w:lang w:eastAsia="en-US"/>
        </w:rPr>
      </w:pPr>
      <w:r>
        <w:rPr>
          <w:lang w:eastAsia="en-US"/>
        </w:rPr>
        <w:t xml:space="preserve">Конфигурационный файл должен содержать секцию </w:t>
      </w:r>
      <w:r>
        <w:rPr>
          <w:lang w:val="en-US" w:eastAsia="en-US"/>
        </w:rPr>
        <w:t>IOMEM</w:t>
      </w:r>
      <w:r>
        <w:rPr>
          <w:lang w:eastAsia="en-US"/>
        </w:rPr>
        <w:t xml:space="preserve">, в которой приводится </w:t>
      </w:r>
      <w:r w:rsidRPr="002A0E0E">
        <w:rPr>
          <w:lang w:eastAsia="en-US"/>
        </w:rPr>
        <w:t xml:space="preserve"> последовательность записи  в регистры СБИС МИ БИУС в формате адрес=значение. </w:t>
      </w:r>
      <w:r w:rsidR="007F42C5">
        <w:rPr>
          <w:lang w:eastAsia="en-US"/>
        </w:rPr>
        <w:t xml:space="preserve">                     </w:t>
      </w:r>
      <w:r w:rsidRPr="002A0E0E">
        <w:rPr>
          <w:lang w:eastAsia="en-US"/>
        </w:rPr>
        <w:t xml:space="preserve">Символ # может быть использован для комментирования строк. </w:t>
      </w:r>
    </w:p>
    <w:p w:rsidR="0097574A" w:rsidRDefault="0097574A" w:rsidP="009D5909">
      <w:pPr>
        <w:pStyle w:val="af3"/>
        <w:rPr>
          <w:lang w:eastAsia="en-US"/>
        </w:rPr>
      </w:pPr>
      <w:r>
        <w:rPr>
          <w:lang w:eastAsia="en-US"/>
        </w:rPr>
        <w:t xml:space="preserve">Пример конфигурационного файла </w:t>
      </w:r>
      <w:r w:rsidRPr="0075758A">
        <w:rPr>
          <w:lang w:eastAsia="en-US"/>
        </w:rPr>
        <w:t xml:space="preserve">приведен на </w:t>
      </w:r>
      <w:r w:rsidR="005949EE">
        <w:rPr>
          <w:lang w:eastAsia="en-US"/>
        </w:rPr>
        <w:t>листинге ниже</w:t>
      </w:r>
      <w:r w:rsidRPr="0075758A">
        <w:rPr>
          <w:lang w:eastAsia="en-US"/>
        </w:rPr>
        <w:t xml:space="preserve">. </w:t>
      </w:r>
    </w:p>
    <w:p w:rsidR="0097574A" w:rsidRDefault="0097574A" w:rsidP="009D5909">
      <w:pPr>
        <w:pStyle w:val="af3"/>
        <w:rPr>
          <w:lang w:eastAsia="en-US"/>
        </w:rPr>
      </w:pPr>
    </w:p>
    <w:tbl>
      <w:tblPr>
        <w:tblStyle w:val="afffff1"/>
        <w:tblW w:w="0" w:type="auto"/>
        <w:jc w:val="center"/>
        <w:tblLook w:val="04A0" w:firstRow="1" w:lastRow="0" w:firstColumn="1" w:lastColumn="0" w:noHBand="0" w:noVBand="1"/>
      </w:tblPr>
      <w:tblGrid>
        <w:gridCol w:w="6601"/>
      </w:tblGrid>
      <w:tr w:rsidR="0097574A" w:rsidTr="0044548B">
        <w:trPr>
          <w:jc w:val="center"/>
        </w:trPr>
        <w:tc>
          <w:tcPr>
            <w:tcW w:w="6601" w:type="dxa"/>
          </w:tcPr>
          <w:p w:rsidR="0097574A" w:rsidRPr="000E563B" w:rsidRDefault="0097574A" w:rsidP="009D5909">
            <w:pPr>
              <w:ind w:left="0" w:firstLine="0"/>
              <w:rPr>
                <w:lang w:val="en-US"/>
              </w:rPr>
            </w:pPr>
            <w:r w:rsidRPr="000E563B">
              <w:rPr>
                <w:lang w:val="en-US"/>
              </w:rPr>
              <w:t>[IOMEM]</w:t>
            </w:r>
          </w:p>
          <w:p w:rsidR="0097574A" w:rsidRDefault="0097574A" w:rsidP="009D5909">
            <w:pPr>
              <w:ind w:left="0" w:firstLine="0"/>
              <w:rPr>
                <w:lang w:val="en-US"/>
              </w:rPr>
            </w:pPr>
            <w:r w:rsidRPr="000E563B">
              <w:rPr>
                <w:lang w:val="en-US"/>
              </w:rPr>
              <w:t>0x40000=0x20</w:t>
            </w:r>
          </w:p>
          <w:p w:rsidR="0097574A" w:rsidRPr="002A0E0E" w:rsidRDefault="0097574A" w:rsidP="009D5909">
            <w:pPr>
              <w:ind w:left="0" w:firstLine="0"/>
              <w:rPr>
                <w:lang w:val="en-US"/>
              </w:rPr>
            </w:pPr>
            <w:r>
              <w:rPr>
                <w:lang w:val="en-US"/>
              </w:rPr>
              <w:t>#This is a comment</w:t>
            </w:r>
          </w:p>
          <w:p w:rsidR="0097574A" w:rsidRPr="002A0E0E" w:rsidRDefault="0097574A" w:rsidP="009D5909">
            <w:pPr>
              <w:ind w:left="0" w:firstLine="0"/>
              <w:rPr>
                <w:lang w:val="en-US"/>
              </w:rPr>
            </w:pPr>
            <w:r>
              <w:rPr>
                <w:lang w:val="en-US"/>
              </w:rPr>
              <w:t>0x40004=0x1</w:t>
            </w:r>
          </w:p>
          <w:p w:rsidR="0097574A" w:rsidRDefault="0097574A" w:rsidP="009D5909">
            <w:pPr>
              <w:pStyle w:val="af3"/>
              <w:ind w:left="0" w:firstLine="0"/>
              <w:rPr>
                <w:lang w:eastAsia="en-US"/>
              </w:rPr>
            </w:pPr>
          </w:p>
        </w:tc>
      </w:tr>
    </w:tbl>
    <w:p w:rsidR="0097574A" w:rsidRPr="000E563B" w:rsidRDefault="0097574A" w:rsidP="009D5909">
      <w:pPr>
        <w:pStyle w:val="af3"/>
        <w:rPr>
          <w:lang w:eastAsia="en-US"/>
        </w:rPr>
      </w:pPr>
      <w:r>
        <w:rPr>
          <w:lang w:eastAsia="en-US"/>
        </w:rPr>
        <w:t xml:space="preserve">Для </w:t>
      </w:r>
      <w:r w:rsidRPr="002A0E0E">
        <w:rPr>
          <w:lang w:eastAsia="en-US"/>
        </w:rPr>
        <w:t>формирования результирующего образа вторичного загрузчика</w:t>
      </w:r>
      <w:r>
        <w:rPr>
          <w:lang w:eastAsia="en-US"/>
        </w:rPr>
        <w:t xml:space="preserve"> необходимо выполнить следующие дейс</w:t>
      </w:r>
      <w:r w:rsidR="007F42C5">
        <w:rPr>
          <w:lang w:eastAsia="en-US"/>
        </w:rPr>
        <w:t>тв</w:t>
      </w:r>
      <w:r>
        <w:rPr>
          <w:lang w:eastAsia="en-US"/>
        </w:rPr>
        <w:t>ия</w:t>
      </w:r>
      <w:r w:rsidRPr="002A0E0E">
        <w:rPr>
          <w:lang w:eastAsia="en-US"/>
        </w:rPr>
        <w:t>:</w:t>
      </w:r>
    </w:p>
    <w:p w:rsidR="0097574A" w:rsidRPr="000E563B" w:rsidRDefault="0097574A" w:rsidP="00931A64">
      <w:pPr>
        <w:pStyle w:val="af3"/>
        <w:numPr>
          <w:ilvl w:val="0"/>
          <w:numId w:val="330"/>
        </w:numPr>
        <w:ind w:left="1100"/>
        <w:rPr>
          <w:rFonts w:ascii="Consolas" w:hAnsi="Consolas"/>
          <w:lang w:eastAsia="en-US"/>
        </w:rPr>
      </w:pPr>
      <w:r w:rsidRPr="002A0E0E">
        <w:rPr>
          <w:lang w:eastAsia="en-US"/>
        </w:rPr>
        <w:t>Скомбинировать</w:t>
      </w:r>
      <w:r w:rsidRPr="000E563B">
        <w:rPr>
          <w:lang w:eastAsia="en-US"/>
        </w:rPr>
        <w:t xml:space="preserve"> </w:t>
      </w:r>
      <w:r>
        <w:rPr>
          <w:lang w:val="en-US" w:eastAsia="en-US"/>
        </w:rPr>
        <w:t>basisconfig</w:t>
      </w:r>
      <w:r w:rsidRPr="000E563B">
        <w:rPr>
          <w:lang w:eastAsia="en-US"/>
        </w:rPr>
        <w:t>.</w:t>
      </w:r>
      <w:r>
        <w:rPr>
          <w:lang w:val="en-US" w:eastAsia="en-US"/>
        </w:rPr>
        <w:t>bin</w:t>
      </w:r>
      <w:r w:rsidRPr="000E563B">
        <w:rPr>
          <w:lang w:eastAsia="en-US"/>
        </w:rPr>
        <w:t xml:space="preserve"> </w:t>
      </w:r>
      <w:r>
        <w:rPr>
          <w:lang w:val="en-US" w:eastAsia="en-US"/>
        </w:rPr>
        <w:t>configuration</w:t>
      </w:r>
      <w:r w:rsidRPr="000E563B">
        <w:rPr>
          <w:lang w:eastAsia="en-US"/>
        </w:rPr>
        <w:t>.</w:t>
      </w:r>
      <w:r>
        <w:rPr>
          <w:lang w:val="en-US" w:eastAsia="en-US"/>
        </w:rPr>
        <w:t>ini</w:t>
      </w:r>
      <w:r w:rsidRPr="000E563B">
        <w:rPr>
          <w:lang w:eastAsia="en-US"/>
        </w:rPr>
        <w:t xml:space="preserve"> </w:t>
      </w:r>
      <w:r w:rsidRPr="002A0E0E">
        <w:rPr>
          <w:lang w:eastAsia="en-US"/>
        </w:rPr>
        <w:t>символ</w:t>
      </w:r>
      <w:r w:rsidRPr="000E563B">
        <w:rPr>
          <w:lang w:eastAsia="en-US"/>
        </w:rPr>
        <w:t xml:space="preserve"> </w:t>
      </w:r>
      <w:r w:rsidRPr="002A0E0E">
        <w:rPr>
          <w:lang w:eastAsia="en-US"/>
        </w:rPr>
        <w:t>в</w:t>
      </w:r>
      <w:r w:rsidRPr="000E563B">
        <w:rPr>
          <w:lang w:eastAsia="en-US"/>
        </w:rPr>
        <w:t xml:space="preserve"> </w:t>
      </w:r>
      <w:r w:rsidRPr="002A0E0E">
        <w:rPr>
          <w:lang w:eastAsia="en-US"/>
        </w:rPr>
        <w:t>один</w:t>
      </w:r>
      <w:r w:rsidRPr="000E563B">
        <w:rPr>
          <w:lang w:eastAsia="en-US"/>
        </w:rPr>
        <w:t xml:space="preserve"> </w:t>
      </w:r>
      <w:r w:rsidRPr="002A0E0E">
        <w:rPr>
          <w:lang w:eastAsia="en-US"/>
        </w:rPr>
        <w:t>файл</w:t>
      </w:r>
      <w:r w:rsidRPr="000E563B">
        <w:rPr>
          <w:lang w:eastAsia="en-US"/>
        </w:rPr>
        <w:t xml:space="preserve"> (</w:t>
      </w:r>
      <w:r w:rsidRPr="002A0E0E">
        <w:rPr>
          <w:lang w:eastAsia="en-US"/>
        </w:rPr>
        <w:t>например</w:t>
      </w:r>
      <w:r w:rsidRPr="000E563B">
        <w:rPr>
          <w:lang w:eastAsia="en-US"/>
        </w:rPr>
        <w:t xml:space="preserve">, </w:t>
      </w:r>
      <w:r>
        <w:rPr>
          <w:lang w:val="en-US" w:eastAsia="en-US"/>
        </w:rPr>
        <w:t>myloader</w:t>
      </w:r>
      <w:r w:rsidRPr="000E563B">
        <w:rPr>
          <w:lang w:eastAsia="en-US"/>
        </w:rPr>
        <w:t>.</w:t>
      </w:r>
      <w:r>
        <w:rPr>
          <w:lang w:val="en-US" w:eastAsia="en-US"/>
        </w:rPr>
        <w:t>bin</w:t>
      </w:r>
      <w:r w:rsidRPr="000E563B">
        <w:rPr>
          <w:lang w:eastAsia="en-US"/>
        </w:rPr>
        <w:t>)</w:t>
      </w:r>
      <w:r w:rsidRPr="000E563B">
        <w:rPr>
          <w:lang w:eastAsia="en-US"/>
        </w:rPr>
        <w:br/>
      </w:r>
      <w:r w:rsidRPr="000E563B">
        <w:rPr>
          <w:b/>
          <w:i/>
          <w:lang w:eastAsia="en-US"/>
        </w:rPr>
        <w:t>Пример (</w:t>
      </w:r>
      <w:r w:rsidRPr="002A0E0E">
        <w:rPr>
          <w:b/>
          <w:i/>
          <w:lang w:val="en-US" w:eastAsia="en-US"/>
        </w:rPr>
        <w:t>linux</w:t>
      </w:r>
      <w:r w:rsidRPr="000E563B">
        <w:rPr>
          <w:b/>
          <w:i/>
          <w:lang w:eastAsia="en-US"/>
        </w:rPr>
        <w:t>)</w:t>
      </w:r>
      <w:r w:rsidRPr="000E563B">
        <w:rPr>
          <w:i/>
          <w:lang w:eastAsia="en-US"/>
        </w:rPr>
        <w:t xml:space="preserve">: </w:t>
      </w:r>
      <w:r w:rsidRPr="002A0E0E">
        <w:rPr>
          <w:rFonts w:ascii="Consolas" w:hAnsi="Consolas"/>
          <w:i/>
          <w:lang w:val="en-US" w:eastAsia="en-US"/>
        </w:rPr>
        <w:t>cp</w:t>
      </w:r>
      <w:r w:rsidRPr="000E563B">
        <w:rPr>
          <w:rFonts w:ascii="Consolas" w:hAnsi="Consolas"/>
          <w:i/>
          <w:lang w:eastAsia="en-US"/>
        </w:rPr>
        <w:t xml:space="preserve"> </w:t>
      </w:r>
      <w:r w:rsidRPr="002A0E0E">
        <w:rPr>
          <w:rFonts w:ascii="Consolas" w:hAnsi="Consolas"/>
          <w:i/>
          <w:lang w:val="en-US" w:eastAsia="en-US"/>
        </w:rPr>
        <w:t>basisconfig</w:t>
      </w:r>
      <w:r w:rsidRPr="000E563B">
        <w:rPr>
          <w:rFonts w:ascii="Consolas" w:hAnsi="Consolas"/>
          <w:i/>
          <w:lang w:eastAsia="en-US"/>
        </w:rPr>
        <w:t>.</w:t>
      </w:r>
      <w:r w:rsidRPr="002A0E0E">
        <w:rPr>
          <w:rFonts w:ascii="Consolas" w:hAnsi="Consolas"/>
          <w:i/>
          <w:lang w:val="en-US" w:eastAsia="en-US"/>
        </w:rPr>
        <w:t>bin</w:t>
      </w:r>
      <w:r w:rsidRPr="000E563B">
        <w:rPr>
          <w:rFonts w:ascii="Consolas" w:hAnsi="Consolas"/>
          <w:i/>
          <w:lang w:eastAsia="en-US"/>
        </w:rPr>
        <w:t xml:space="preserve"> </w:t>
      </w:r>
      <w:r w:rsidRPr="002A0E0E">
        <w:rPr>
          <w:rFonts w:ascii="Consolas" w:hAnsi="Consolas"/>
          <w:i/>
          <w:lang w:val="en-US" w:eastAsia="en-US"/>
        </w:rPr>
        <w:t>myloader</w:t>
      </w:r>
      <w:r w:rsidRPr="000E563B">
        <w:rPr>
          <w:rFonts w:ascii="Consolas" w:hAnsi="Consolas"/>
          <w:i/>
          <w:lang w:eastAsia="en-US"/>
        </w:rPr>
        <w:t>.</w:t>
      </w:r>
      <w:r w:rsidRPr="002A0E0E">
        <w:rPr>
          <w:rFonts w:ascii="Consolas" w:hAnsi="Consolas"/>
          <w:i/>
          <w:lang w:val="en-US" w:eastAsia="en-US"/>
        </w:rPr>
        <w:t>bin</w:t>
      </w:r>
      <w:r w:rsidRPr="000E563B">
        <w:rPr>
          <w:rFonts w:ascii="Consolas" w:hAnsi="Consolas"/>
          <w:i/>
          <w:lang w:eastAsia="en-US"/>
        </w:rPr>
        <w:t xml:space="preserve">; </w:t>
      </w:r>
      <w:r w:rsidRPr="002A0E0E">
        <w:rPr>
          <w:rFonts w:ascii="Consolas" w:hAnsi="Consolas"/>
          <w:i/>
          <w:lang w:val="en-US" w:eastAsia="en-US"/>
        </w:rPr>
        <w:t>cat</w:t>
      </w:r>
      <w:r w:rsidRPr="000E563B">
        <w:rPr>
          <w:rFonts w:ascii="Consolas" w:hAnsi="Consolas"/>
          <w:i/>
          <w:lang w:eastAsia="en-US"/>
        </w:rPr>
        <w:t xml:space="preserve"> </w:t>
      </w:r>
      <w:r w:rsidRPr="002A0E0E">
        <w:rPr>
          <w:rFonts w:ascii="Consolas" w:hAnsi="Consolas"/>
          <w:i/>
          <w:lang w:val="en-US" w:eastAsia="en-US"/>
        </w:rPr>
        <w:t>configuration</w:t>
      </w:r>
      <w:r w:rsidRPr="000E563B">
        <w:rPr>
          <w:rFonts w:ascii="Consolas" w:hAnsi="Consolas"/>
          <w:i/>
          <w:lang w:eastAsia="en-US"/>
        </w:rPr>
        <w:t>.</w:t>
      </w:r>
      <w:r w:rsidRPr="002A0E0E">
        <w:rPr>
          <w:rFonts w:ascii="Consolas" w:hAnsi="Consolas"/>
          <w:i/>
          <w:lang w:val="en-US" w:eastAsia="en-US"/>
        </w:rPr>
        <w:t>ini</w:t>
      </w:r>
      <w:r w:rsidRPr="000E563B">
        <w:rPr>
          <w:rFonts w:ascii="Consolas" w:hAnsi="Consolas"/>
          <w:i/>
          <w:lang w:eastAsia="en-US"/>
        </w:rPr>
        <w:t xml:space="preserve"> &gt;&gt;</w:t>
      </w:r>
      <w:r w:rsidRPr="002A0E0E">
        <w:rPr>
          <w:rFonts w:ascii="Consolas" w:hAnsi="Consolas"/>
          <w:i/>
          <w:lang w:val="en-US" w:eastAsia="en-US"/>
        </w:rPr>
        <w:t>myloader</w:t>
      </w:r>
      <w:r w:rsidRPr="000E563B">
        <w:rPr>
          <w:rFonts w:ascii="Consolas" w:hAnsi="Consolas"/>
          <w:i/>
          <w:lang w:eastAsia="en-US"/>
        </w:rPr>
        <w:t>.</w:t>
      </w:r>
      <w:r w:rsidRPr="002A0E0E">
        <w:rPr>
          <w:rFonts w:ascii="Consolas" w:hAnsi="Consolas"/>
          <w:i/>
          <w:lang w:val="en-US" w:eastAsia="en-US"/>
        </w:rPr>
        <w:t>bin</w:t>
      </w:r>
    </w:p>
    <w:p w:rsidR="0097574A" w:rsidRPr="002A0E0E" w:rsidRDefault="0097574A" w:rsidP="00931A64">
      <w:pPr>
        <w:pStyle w:val="af3"/>
        <w:numPr>
          <w:ilvl w:val="0"/>
          <w:numId w:val="330"/>
        </w:numPr>
        <w:ind w:left="1100"/>
        <w:rPr>
          <w:lang w:eastAsia="en-US"/>
        </w:rPr>
      </w:pPr>
      <w:r w:rsidRPr="002A0E0E">
        <w:rPr>
          <w:lang w:eastAsia="en-US"/>
        </w:rPr>
        <w:t xml:space="preserve">Добавить к файлу с конца терминирующий символ с </w:t>
      </w:r>
      <w:r>
        <w:rPr>
          <w:lang w:val="en-US" w:eastAsia="en-US"/>
        </w:rPr>
        <w:t>ASCII</w:t>
      </w:r>
      <w:r w:rsidRPr="002A0E0E">
        <w:rPr>
          <w:lang w:eastAsia="en-US"/>
        </w:rPr>
        <w:t xml:space="preserve"> кодом 0</w:t>
      </w:r>
      <w:r>
        <w:rPr>
          <w:lang w:val="en-US" w:eastAsia="en-US"/>
        </w:rPr>
        <w:t>x</w:t>
      </w:r>
      <w:r w:rsidRPr="002A0E0E">
        <w:rPr>
          <w:lang w:eastAsia="en-US"/>
        </w:rPr>
        <w:t>0</w:t>
      </w:r>
    </w:p>
    <w:p w:rsidR="0097574A" w:rsidRPr="002A0E0E" w:rsidRDefault="00E817A8" w:rsidP="00E817A8">
      <w:pPr>
        <w:pStyle w:val="af3"/>
        <w:ind w:left="920" w:firstLine="0"/>
        <w:rPr>
          <w:lang w:val="en-US" w:eastAsia="en-US"/>
        </w:rPr>
      </w:pPr>
      <w:r w:rsidRPr="00033DF4">
        <w:rPr>
          <w:b/>
          <w:i/>
          <w:lang w:eastAsia="en-US"/>
        </w:rPr>
        <w:t xml:space="preserve">   </w:t>
      </w:r>
      <w:r w:rsidR="0097574A" w:rsidRPr="002A0E0E">
        <w:rPr>
          <w:b/>
          <w:i/>
          <w:lang w:val="en-US" w:eastAsia="en-US"/>
        </w:rPr>
        <w:t>Пример (linux)</w:t>
      </w:r>
      <w:r w:rsidR="0097574A" w:rsidRPr="002A0E0E">
        <w:rPr>
          <w:i/>
          <w:lang w:val="en-US" w:eastAsia="en-US"/>
        </w:rPr>
        <w:t>:</w:t>
      </w:r>
      <w:r w:rsidR="0097574A">
        <w:rPr>
          <w:i/>
          <w:lang w:val="en-US" w:eastAsia="en-US"/>
        </w:rPr>
        <w:t xml:space="preserve"> </w:t>
      </w:r>
      <w:r w:rsidR="0097574A" w:rsidRPr="002A0E0E">
        <w:rPr>
          <w:rFonts w:ascii="Consolas" w:hAnsi="Consolas"/>
          <w:i/>
          <w:lang w:val="en-US" w:eastAsia="en-US"/>
        </w:rPr>
        <w:t>truncate -s +1  myloader.bin</w:t>
      </w:r>
    </w:p>
    <w:p w:rsidR="0097574A" w:rsidRPr="001A5F41" w:rsidRDefault="0097574A" w:rsidP="00931A64">
      <w:pPr>
        <w:pStyle w:val="af3"/>
        <w:numPr>
          <w:ilvl w:val="0"/>
          <w:numId w:val="330"/>
        </w:numPr>
        <w:ind w:left="1100"/>
        <w:rPr>
          <w:lang w:eastAsia="en-US"/>
        </w:rPr>
      </w:pPr>
      <w:r w:rsidRPr="002A0E0E">
        <w:rPr>
          <w:lang w:eastAsia="en-US"/>
        </w:rPr>
        <w:t xml:space="preserve">Используя инструмент </w:t>
      </w:r>
      <w:r>
        <w:rPr>
          <w:lang w:val="en-US" w:eastAsia="en-US"/>
        </w:rPr>
        <w:t>rumboot</w:t>
      </w:r>
      <w:r w:rsidRPr="002A0E0E">
        <w:rPr>
          <w:lang w:eastAsia="en-US"/>
        </w:rPr>
        <w:t>-</w:t>
      </w:r>
      <w:r>
        <w:rPr>
          <w:lang w:val="en-US" w:eastAsia="en-US"/>
        </w:rPr>
        <w:t>packimage</w:t>
      </w:r>
      <w:r w:rsidRPr="002A0E0E">
        <w:rPr>
          <w:lang w:eastAsia="en-US"/>
        </w:rPr>
        <w:t>.</w:t>
      </w:r>
      <w:r>
        <w:rPr>
          <w:lang w:val="en-US" w:eastAsia="en-US"/>
        </w:rPr>
        <w:t>py</w:t>
      </w:r>
      <w:r w:rsidR="007F42C5">
        <w:rPr>
          <w:lang w:eastAsia="en-US"/>
        </w:rPr>
        <w:t>,</w:t>
      </w:r>
      <w:r w:rsidRPr="002A0E0E">
        <w:rPr>
          <w:lang w:eastAsia="en-US"/>
        </w:rPr>
        <w:t xml:space="preserve"> установить корректную контрольную</w:t>
      </w:r>
      <w:r>
        <w:rPr>
          <w:lang w:eastAsia="en-US"/>
        </w:rPr>
        <w:t xml:space="preserve"> су</w:t>
      </w:r>
      <w:r w:rsidRPr="002A0E0E">
        <w:rPr>
          <w:lang w:eastAsia="en-US"/>
        </w:rPr>
        <w:t>мму в заголовке</w:t>
      </w:r>
    </w:p>
    <w:p w:rsidR="0097574A" w:rsidRPr="001A5F41" w:rsidRDefault="00E817A8" w:rsidP="00E817A8">
      <w:pPr>
        <w:pStyle w:val="af3"/>
        <w:ind w:left="920" w:firstLine="0"/>
        <w:rPr>
          <w:lang w:val="en-US" w:eastAsia="en-US"/>
        </w:rPr>
      </w:pPr>
      <w:r w:rsidRPr="00033DF4">
        <w:rPr>
          <w:b/>
          <w:lang w:eastAsia="en-US"/>
        </w:rPr>
        <w:t xml:space="preserve">   </w:t>
      </w:r>
      <w:r w:rsidR="0097574A" w:rsidRPr="002A0E0E">
        <w:rPr>
          <w:b/>
          <w:lang w:val="en-US" w:eastAsia="en-US"/>
        </w:rPr>
        <w:t>Пример</w:t>
      </w:r>
      <w:r w:rsidR="0097574A">
        <w:rPr>
          <w:b/>
          <w:lang w:val="en-US" w:eastAsia="en-US"/>
        </w:rPr>
        <w:t xml:space="preserve">: </w:t>
      </w:r>
      <w:r w:rsidR="0097574A" w:rsidRPr="002A0E0E">
        <w:rPr>
          <w:rStyle w:val="VerbatimChar"/>
          <w:rFonts w:eastAsiaTheme="minorHAnsi"/>
        </w:rPr>
        <w:t xml:space="preserve">rumboot_packimage.py -f </w:t>
      </w:r>
      <w:r w:rsidR="0097574A">
        <w:rPr>
          <w:rStyle w:val="VerbatimChar"/>
          <w:rFonts w:eastAsiaTheme="minorHAnsi"/>
        </w:rPr>
        <w:t>myloader</w:t>
      </w:r>
      <w:r w:rsidR="0097574A" w:rsidRPr="002A0E0E">
        <w:rPr>
          <w:rStyle w:val="VerbatimChar"/>
          <w:rFonts w:eastAsiaTheme="minorHAnsi"/>
        </w:rPr>
        <w:t xml:space="preserve">.bin </w:t>
      </w:r>
      <w:r w:rsidR="0097574A">
        <w:rPr>
          <w:rStyle w:val="VerbatimChar"/>
          <w:rFonts w:eastAsiaTheme="minorHAnsi"/>
        </w:rPr>
        <w:t>–</w:t>
      </w:r>
      <w:r w:rsidR="0097574A" w:rsidRPr="002A0E0E">
        <w:rPr>
          <w:rStyle w:val="VerbatimChar"/>
          <w:rFonts w:eastAsiaTheme="minorHAnsi"/>
        </w:rPr>
        <w:t>c</w:t>
      </w:r>
    </w:p>
    <w:p w:rsidR="0097574A" w:rsidRPr="001A5F41" w:rsidRDefault="0097574A" w:rsidP="00931A64">
      <w:pPr>
        <w:pStyle w:val="af3"/>
        <w:numPr>
          <w:ilvl w:val="0"/>
          <w:numId w:val="330"/>
        </w:numPr>
        <w:ind w:left="1100"/>
        <w:rPr>
          <w:lang w:eastAsia="en-US"/>
        </w:rPr>
      </w:pPr>
      <w:r w:rsidRPr="001A5F41">
        <w:rPr>
          <w:lang w:eastAsia="en-US"/>
        </w:rPr>
        <w:t xml:space="preserve">Полученный образ вторичного загрузчика можно записать на </w:t>
      </w:r>
      <w:r>
        <w:rPr>
          <w:lang w:val="en-US" w:eastAsia="en-US"/>
        </w:rPr>
        <w:t>SD</w:t>
      </w:r>
      <w:r w:rsidRPr="001A5F41">
        <w:rPr>
          <w:lang w:eastAsia="en-US"/>
        </w:rPr>
        <w:t xml:space="preserve"> карту, </w:t>
      </w:r>
      <w:r>
        <w:rPr>
          <w:lang w:val="en-US" w:eastAsia="en-US"/>
        </w:rPr>
        <w:t>SPI</w:t>
      </w:r>
      <w:r w:rsidRPr="001A5F41">
        <w:rPr>
          <w:lang w:eastAsia="en-US"/>
        </w:rPr>
        <w:t xml:space="preserve"> или </w:t>
      </w:r>
      <w:r>
        <w:rPr>
          <w:lang w:val="en-US" w:eastAsia="en-US"/>
        </w:rPr>
        <w:t>I</w:t>
      </w:r>
      <w:r w:rsidRPr="001A5F41">
        <w:rPr>
          <w:lang w:eastAsia="en-US"/>
        </w:rPr>
        <w:t>2</w:t>
      </w:r>
      <w:r>
        <w:rPr>
          <w:lang w:val="en-US" w:eastAsia="en-US"/>
        </w:rPr>
        <w:t>C</w:t>
      </w:r>
      <w:r w:rsidRPr="001A5F41">
        <w:rPr>
          <w:lang w:eastAsia="en-US"/>
        </w:rPr>
        <w:t xml:space="preserve"> </w:t>
      </w:r>
      <w:r>
        <w:rPr>
          <w:lang w:val="en-US" w:eastAsia="en-US"/>
        </w:rPr>
        <w:t>EEPROM</w:t>
      </w:r>
      <w:r w:rsidRPr="001A5F41">
        <w:rPr>
          <w:lang w:eastAsia="en-US"/>
        </w:rPr>
        <w:t xml:space="preserve"> или загрузить в память СБИС МИ БИУС в хост-режиме</w:t>
      </w:r>
      <w:r>
        <w:rPr>
          <w:lang w:eastAsia="en-US"/>
        </w:rPr>
        <w:t xml:space="preserve"> (см.</w:t>
      </w:r>
      <w:r w:rsidR="007F42C5">
        <w:rPr>
          <w:lang w:eastAsia="en-US"/>
        </w:rPr>
        <w:t xml:space="preserve"> п. </w:t>
      </w:r>
      <w:r w:rsidR="00BF6B65">
        <w:rPr>
          <w:lang w:eastAsia="en-US"/>
        </w:rPr>
        <w:fldChar w:fldCharType="begin"/>
      </w:r>
      <w:r>
        <w:rPr>
          <w:lang w:eastAsia="en-US"/>
        </w:rPr>
        <w:instrText xml:space="preserve"> REF _Ref525042937 \r \h </w:instrText>
      </w:r>
      <w:r w:rsidR="00BF6B65">
        <w:rPr>
          <w:lang w:eastAsia="en-US"/>
        </w:rPr>
      </w:r>
      <w:r w:rsidR="00BF6B65">
        <w:rPr>
          <w:lang w:eastAsia="en-US"/>
        </w:rPr>
        <w:fldChar w:fldCharType="separate"/>
      </w:r>
      <w:r w:rsidR="006422AE">
        <w:rPr>
          <w:lang w:eastAsia="en-US"/>
        </w:rPr>
        <w:t>1.4.2.3</w:t>
      </w:r>
      <w:r w:rsidR="00BF6B65">
        <w:rPr>
          <w:lang w:eastAsia="en-US"/>
        </w:rPr>
        <w:fldChar w:fldCharType="end"/>
      </w:r>
      <w:r>
        <w:rPr>
          <w:lang w:eastAsia="en-US"/>
        </w:rPr>
        <w:t>)</w:t>
      </w:r>
      <w:r w:rsidRPr="001A5F41">
        <w:rPr>
          <w:lang w:eastAsia="en-US"/>
        </w:rPr>
        <w:t xml:space="preserve">. </w:t>
      </w:r>
    </w:p>
    <w:p w:rsidR="0097574A" w:rsidRPr="00432C81" w:rsidRDefault="0097574A" w:rsidP="00E817A8">
      <w:pPr>
        <w:pStyle w:val="SourceCode"/>
        <w:wordWrap/>
        <w:ind w:left="1100"/>
        <w:rPr>
          <w:lang w:val="ru-RU"/>
        </w:rPr>
      </w:pPr>
    </w:p>
    <w:p w:rsidR="0097574A" w:rsidRPr="00CB3867" w:rsidRDefault="0097574A" w:rsidP="009D5909">
      <w:pPr>
        <w:pStyle w:val="51"/>
      </w:pPr>
      <w:bookmarkStart w:id="2862" w:name="_Toc493677489"/>
      <w:bookmarkStart w:id="2863" w:name="_Toc493677815"/>
      <w:bookmarkStart w:id="2864" w:name="_Toc17300305"/>
      <w:bookmarkEnd w:id="2862"/>
      <w:r w:rsidRPr="00CB3867">
        <w:t>Формат указателя на точку входа</w:t>
      </w:r>
      <w:bookmarkEnd w:id="2863"/>
      <w:bookmarkEnd w:id="2864"/>
    </w:p>
    <w:p w:rsidR="0097574A" w:rsidRPr="00CB3867" w:rsidRDefault="0097574A" w:rsidP="009D5909">
      <w:pPr>
        <w:pStyle w:val="afffffff4"/>
      </w:pPr>
      <w:r w:rsidRPr="00CB3867">
        <w:t>Точка входа в образ вторичного загрузчика имеет следующий формат.</w:t>
      </w:r>
    </w:p>
    <w:p w:rsidR="0097574A" w:rsidRPr="00CB3867" w:rsidRDefault="0097574A" w:rsidP="009D5909">
      <w:pPr>
        <w:pStyle w:val="afffffff4"/>
      </w:pPr>
      <w:r>
        <w:rPr>
          <w:rStyle w:val="VerbatimChar"/>
          <w:rFonts w:eastAsiaTheme="minorHAnsi"/>
        </w:rPr>
        <w:t>int</w:t>
      </w:r>
      <w:r w:rsidRPr="0097574A">
        <w:rPr>
          <w:rStyle w:val="VerbatimChar"/>
          <w:rFonts w:eastAsiaTheme="minorHAnsi"/>
          <w:lang w:val="ru-RU"/>
        </w:rPr>
        <w:t xml:space="preserve"> </w:t>
      </w:r>
      <w:r>
        <w:rPr>
          <w:rStyle w:val="VerbatimChar"/>
          <w:rFonts w:eastAsiaTheme="minorHAnsi"/>
        </w:rPr>
        <w:t>main</w:t>
      </w:r>
      <w:r w:rsidRPr="0097574A">
        <w:rPr>
          <w:rStyle w:val="VerbatimChar"/>
          <w:rFonts w:eastAsiaTheme="minorHAnsi"/>
          <w:lang w:val="ru-RU"/>
        </w:rPr>
        <w:t>();</w:t>
      </w:r>
    </w:p>
    <w:p w:rsidR="0097574A" w:rsidRPr="00CB3867" w:rsidRDefault="0097574A" w:rsidP="009D5909">
      <w:pPr>
        <w:pStyle w:val="afffffff4"/>
      </w:pPr>
      <w:r w:rsidRPr="00CB3867">
        <w:t xml:space="preserve">Переход на точку входа выполняется как вызов функции, а не безусловный переход. Это позволяет после исполнения кода вторичного загрузчика вернуться в </w:t>
      </w:r>
      <w:r>
        <w:t>ROM</w:t>
      </w:r>
      <w:r w:rsidRPr="00CB3867">
        <w:t xml:space="preserve"> и загрузить следующий бинарный файл или провести загрузку с другого источника.</w:t>
      </w:r>
    </w:p>
    <w:p w:rsidR="0097574A" w:rsidRPr="00CB3867" w:rsidRDefault="0097574A" w:rsidP="009D5909">
      <w:pPr>
        <w:pStyle w:val="51"/>
      </w:pPr>
      <w:bookmarkStart w:id="2865" w:name="_Toc493757550"/>
      <w:bookmarkStart w:id="2866" w:name="_Toc494792174"/>
      <w:bookmarkStart w:id="2867" w:name="_Ref494983639"/>
      <w:bookmarkStart w:id="2868" w:name="_Toc17300306"/>
      <w:bookmarkEnd w:id="2865"/>
      <w:bookmarkEnd w:id="2866"/>
      <w:r w:rsidRPr="00CB3867">
        <w:t>Последовательное исполнение нескольких образов вторичного загрузчика</w:t>
      </w:r>
      <w:bookmarkEnd w:id="2867"/>
      <w:bookmarkEnd w:id="2868"/>
    </w:p>
    <w:p w:rsidR="0097574A" w:rsidRPr="00CB3867" w:rsidRDefault="0097574A" w:rsidP="009D5909">
      <w:pPr>
        <w:pStyle w:val="afffffff4"/>
      </w:pPr>
      <w:r w:rsidRPr="00CB3867">
        <w:t xml:space="preserve">Несколько корректных образов вторичного загрузчика можно записать последовательно. </w:t>
      </w:r>
      <w:r w:rsidR="007F42C5">
        <w:t xml:space="preserve">   </w:t>
      </w:r>
      <w:r w:rsidRPr="00CB3867">
        <w:t xml:space="preserve">В случае, если после исполнения кода первого экземпляра вторичного загрузчика был возврат в </w:t>
      </w:r>
      <w:r>
        <w:t>rom</w:t>
      </w:r>
      <w:r w:rsidRPr="00CB3867">
        <w:t xml:space="preserve"> с кодом 0, из этого же источника будет загружен следующий образ и (в случае успешного прохождения процедуры </w:t>
      </w:r>
      <w:r>
        <w:t>целостности</w:t>
      </w:r>
      <w:r w:rsidRPr="00CB3867">
        <w:t>) исполнен.</w:t>
      </w:r>
    </w:p>
    <w:p w:rsidR="0097574A" w:rsidRPr="00CB3867" w:rsidRDefault="0097574A" w:rsidP="009D5909">
      <w:pPr>
        <w:pStyle w:val="afffffff4"/>
      </w:pPr>
      <w:r w:rsidRPr="00CB3867">
        <w:t>Если устройство загрузки требует доступа с фиксированным размером блока, то следующий загружаемый образ должен находиться в начале следующего блока</w:t>
      </w:r>
      <w:r w:rsidRPr="00CF1414">
        <w:t xml:space="preserve"> данных</w:t>
      </w:r>
      <w:r w:rsidRPr="00CB3867">
        <w:t>.</w:t>
      </w:r>
    </w:p>
    <w:p w:rsidR="0097574A" w:rsidRPr="00CB3867" w:rsidRDefault="0097574A" w:rsidP="009D5909">
      <w:pPr>
        <w:pStyle w:val="afffffff4"/>
      </w:pPr>
      <w:r w:rsidRPr="00CB3867">
        <w:t xml:space="preserve">Пример: </w:t>
      </w:r>
      <w:r>
        <w:t>SD</w:t>
      </w:r>
      <w:r w:rsidRPr="00CB3867">
        <w:t xml:space="preserve"> карта памяти. Размер блока 512 байт. Первый образ загружается с</w:t>
      </w:r>
      <w:r>
        <w:t>о смещения</w:t>
      </w:r>
      <w:r w:rsidRPr="00CB3867">
        <w:t xml:space="preserve"> 8192 байт и занимает 1467 байт (включая заголовок).</w:t>
      </w:r>
    </w:p>
    <w:p w:rsidR="0097574A" w:rsidRPr="00CB3867" w:rsidRDefault="007F42C5" w:rsidP="009D5909">
      <w:pPr>
        <w:pStyle w:val="afffffff4"/>
      </w:pPr>
      <w:r>
        <w:lastRenderedPageBreak/>
        <w:t>Как видно из выражения</w:t>
      </w:r>
      <w:r w:rsidR="0097574A" w:rsidRPr="00CB3867">
        <w:t xml:space="preserve"> (8192 + 1467) % 512 = 443, конец первого образа вторичного загрузчика не выровнен по </w:t>
      </w:r>
      <w:r w:rsidR="0097574A">
        <w:t>границе блока. Таким образом, п</w:t>
      </w:r>
      <w:r w:rsidR="0097574A" w:rsidRPr="006E70C7">
        <w:t>о</w:t>
      </w:r>
      <w:r w:rsidR="0097574A" w:rsidRPr="00CB3867">
        <w:t>пытка загрузки следующего образа с данного устройства будет проводиться с</w:t>
      </w:r>
      <w:r w:rsidR="0097574A">
        <w:t xml:space="preserve">о смещения </w:t>
      </w:r>
      <w:r w:rsidR="0097574A" w:rsidRPr="00CB3867">
        <w:t>(8192 + 1467) + (512 - 443) = 9728</w:t>
      </w:r>
      <w:r w:rsidR="0097574A">
        <w:t>.</w:t>
      </w:r>
    </w:p>
    <w:p w:rsidR="0097574A" w:rsidRPr="00671ECA" w:rsidRDefault="0097574A" w:rsidP="000235C2">
      <w:pPr>
        <w:pStyle w:val="41"/>
        <w:keepNext w:val="0"/>
      </w:pPr>
      <w:bookmarkStart w:id="2869" w:name="_Toc530580122"/>
      <w:bookmarkStart w:id="2870" w:name="_Toc495677714"/>
      <w:bookmarkStart w:id="2871" w:name="_Ref11758553"/>
      <w:bookmarkStart w:id="2872" w:name="_Ref15740397"/>
      <w:bookmarkStart w:id="2873" w:name="_Toc17300307"/>
      <w:bookmarkEnd w:id="2869"/>
      <w:r w:rsidRPr="00671ECA">
        <w:t>Хост-режим загрузки</w:t>
      </w:r>
      <w:bookmarkEnd w:id="2870"/>
      <w:bookmarkEnd w:id="2871"/>
      <w:bookmarkEnd w:id="2872"/>
      <w:bookmarkEnd w:id="2873"/>
    </w:p>
    <w:p w:rsidR="0097574A" w:rsidRDefault="0097574A" w:rsidP="009D5909">
      <w:pPr>
        <w:pStyle w:val="afffffff4"/>
      </w:pPr>
      <w:r w:rsidRPr="00671ECA">
        <w:t xml:space="preserve">Хост-режим - это специальный режим загрузки, </w:t>
      </w:r>
      <w:r>
        <w:t>в рамках которого заголовок и образ исполняемого кода вторичного загрузчика помещается во внутреннюю память IM</w:t>
      </w:r>
      <w:r w:rsidRPr="005B4327">
        <w:t xml:space="preserve">0 внешней </w:t>
      </w:r>
      <w:r w:rsidR="007F42C5">
        <w:t xml:space="preserve">    </w:t>
      </w:r>
      <w:r w:rsidRPr="005B4327">
        <w:t xml:space="preserve">хост-машиной через </w:t>
      </w:r>
      <w:r>
        <w:t>следующие интерфейсы:</w:t>
      </w:r>
    </w:p>
    <w:p w:rsidR="0097574A" w:rsidRDefault="0097574A" w:rsidP="00931A64">
      <w:pPr>
        <w:pStyle w:val="afffffff4"/>
        <w:numPr>
          <w:ilvl w:val="0"/>
          <w:numId w:val="317"/>
        </w:numPr>
        <w:suppressAutoHyphens w:val="0"/>
        <w:autoSpaceDE/>
        <w:autoSpaceDN/>
        <w:adjustRightInd/>
        <w:ind w:right="170"/>
      </w:pPr>
      <w:r>
        <w:t>JTAG</w:t>
      </w:r>
      <w:r w:rsidRPr="005B4327">
        <w:t xml:space="preserve"> –</w:t>
      </w:r>
      <w:r>
        <w:t xml:space="preserve"> при помощи отладочного</w:t>
      </w:r>
      <w:r w:rsidRPr="007E5CD6">
        <w:t xml:space="preserve"> </w:t>
      </w:r>
      <w:r>
        <w:t>адаптера</w:t>
      </w:r>
      <w:r w:rsidRPr="007E5CD6">
        <w:t xml:space="preserve"> DSTREAM</w:t>
      </w:r>
      <w:r>
        <w:t xml:space="preserve"> и ПО </w:t>
      </w:r>
      <w:r w:rsidRPr="007E5CD6">
        <w:t>Arm DS-5 Development Studio</w:t>
      </w:r>
      <w:r>
        <w:t xml:space="preserve"> компании </w:t>
      </w:r>
      <w:r>
        <w:rPr>
          <w:lang w:val="en-US"/>
        </w:rPr>
        <w:t>ARM</w:t>
      </w:r>
      <w:r>
        <w:t>;</w:t>
      </w:r>
    </w:p>
    <w:p w:rsidR="0097574A" w:rsidRPr="00A871E2" w:rsidRDefault="0097574A" w:rsidP="00931A64">
      <w:pPr>
        <w:pStyle w:val="afffffff4"/>
        <w:numPr>
          <w:ilvl w:val="0"/>
          <w:numId w:val="317"/>
        </w:numPr>
        <w:suppressAutoHyphens w:val="0"/>
        <w:autoSpaceDE/>
        <w:autoSpaceDN/>
        <w:adjustRightInd/>
        <w:ind w:right="170"/>
      </w:pPr>
      <w:r w:rsidRPr="00A871E2">
        <w:rPr>
          <w:lang w:val="en-US"/>
        </w:rPr>
        <w:t>UART</w:t>
      </w:r>
      <w:r w:rsidRPr="00A871E2">
        <w:t xml:space="preserve"> – по протоколу </w:t>
      </w:r>
      <w:r w:rsidRPr="00A871E2">
        <w:rPr>
          <w:lang w:val="en-US"/>
        </w:rPr>
        <w:t>X</w:t>
      </w:r>
      <w:r w:rsidRPr="00A871E2">
        <w:t>-модема.</w:t>
      </w:r>
    </w:p>
    <w:p w:rsidR="0097574A" w:rsidRPr="00A871E2" w:rsidRDefault="0097574A" w:rsidP="009D5909">
      <w:pPr>
        <w:pStyle w:val="afffffff4"/>
      </w:pPr>
      <w:r w:rsidRPr="00A871E2">
        <w:t xml:space="preserve">Заголовок и образ исполняемого кода вторичного загрузчика должны размещаться во внутренней памяти IM0 (начиная с нулевого смещения относительно базового адреса </w:t>
      </w:r>
      <w:r w:rsidRPr="00A871E2">
        <w:rPr>
          <w:lang w:val="en-US"/>
        </w:rPr>
        <w:t>IM</w:t>
      </w:r>
      <w:r w:rsidRPr="00A871E2">
        <w:t>0), по которому должно располагать</w:t>
      </w:r>
      <w:r w:rsidR="00A871E2" w:rsidRPr="00A871E2">
        <w:t>ся</w:t>
      </w:r>
      <w:r w:rsidRPr="00A871E2">
        <w:t xml:space="preserve"> поле magic заголовка. </w:t>
      </w:r>
    </w:p>
    <w:p w:rsidR="0097574A" w:rsidRPr="000F29C5" w:rsidRDefault="0097574A" w:rsidP="009D5909">
      <w:pPr>
        <w:pStyle w:val="afffffff4"/>
      </w:pPr>
      <w:r w:rsidRPr="00A871E2">
        <w:t>Запись по первому</w:t>
      </w:r>
      <w:r>
        <w:t xml:space="preserve"> адресу </w:t>
      </w:r>
      <w:r w:rsidRPr="00A871E2">
        <w:t xml:space="preserve">внутренней памяти IM0 правильного значения  служебного слова приводит к тому, что первичный </w:t>
      </w:r>
      <w:r w:rsidR="005949EE" w:rsidRPr="00A871E2">
        <w:rPr>
          <w:lang w:val="en-US"/>
        </w:rPr>
        <w:t>ROM</w:t>
      </w:r>
      <w:r w:rsidRPr="00A871E2">
        <w:t xml:space="preserve">-загрузчик </w:t>
      </w:r>
      <w:r w:rsidR="005949EE" w:rsidRPr="00A871E2">
        <w:t xml:space="preserve">запускает </w:t>
      </w:r>
      <w:r w:rsidRPr="00A871E2">
        <w:t>процесс проверки совместимости и целостности загрузочного образа</w:t>
      </w:r>
      <w:r w:rsidR="00A871E2">
        <w:t>, после чего выполняется последовательность</w:t>
      </w:r>
      <w:r w:rsidRPr="00A871E2">
        <w:t xml:space="preserve"> действий, определенных в </w:t>
      </w:r>
      <w:r w:rsidR="003B4C46" w:rsidRPr="00A871E2">
        <w:t>п.</w:t>
      </w:r>
      <w:r w:rsidR="000235C2" w:rsidRPr="00A871E2">
        <w:t xml:space="preserve"> </w:t>
      </w:r>
      <w:r w:rsidR="00762C7C">
        <w:fldChar w:fldCharType="begin"/>
      </w:r>
      <w:r w:rsidR="00762C7C">
        <w:instrText xml:space="preserve"> REF последовательное-исполнение-кода-из-неск \r \h  \* MERGEFORMAT </w:instrText>
      </w:r>
      <w:r w:rsidR="00762C7C">
        <w:fldChar w:fldCharType="separate"/>
      </w:r>
      <w:r w:rsidR="006422AE">
        <w:t>1.4.2.1.2</w:t>
      </w:r>
      <w:r w:rsidR="00762C7C">
        <w:fldChar w:fldCharType="end"/>
      </w:r>
      <w:r w:rsidRPr="00A871E2">
        <w:t>.</w:t>
      </w:r>
    </w:p>
    <w:p w:rsidR="0097574A" w:rsidRPr="00671ECA" w:rsidRDefault="0097574A" w:rsidP="009D5909">
      <w:pPr>
        <w:pStyle w:val="afffffff4"/>
      </w:pPr>
      <w:r w:rsidRPr="00671ECA">
        <w:t xml:space="preserve">В </w:t>
      </w:r>
      <w:r>
        <w:t>хост-</w:t>
      </w:r>
      <w:r w:rsidRPr="00671ECA">
        <w:t>режиме, при успешно</w:t>
      </w:r>
      <w:r>
        <w:t>м прохождении проверки образа на совместимость и целостность,</w:t>
      </w:r>
      <w:r w:rsidRPr="00671ECA">
        <w:t xml:space="preserve"> поле </w:t>
      </w:r>
      <w:r w:rsidRPr="00517163">
        <w:t xml:space="preserve">device </w:t>
      </w:r>
      <w:r w:rsidRPr="00CB3867">
        <w:t xml:space="preserve">заголовка </w:t>
      </w:r>
      <w:r>
        <w:t>вторичного загрузчика</w:t>
      </w:r>
      <w:r w:rsidRPr="00671ECA">
        <w:t xml:space="preserve"> устанавливается в </w:t>
      </w:r>
      <w:r>
        <w:t>NULL</w:t>
      </w:r>
      <w:r w:rsidRPr="00671ECA">
        <w:t>.</w:t>
      </w:r>
    </w:p>
    <w:p w:rsidR="0097574A" w:rsidRPr="00671ECA" w:rsidRDefault="0097574A" w:rsidP="009D5909">
      <w:pPr>
        <w:pStyle w:val="afffffff4"/>
      </w:pPr>
      <w:r w:rsidRPr="00671ECA">
        <w:t xml:space="preserve">При загрузке </w:t>
      </w:r>
      <w:r>
        <w:t xml:space="preserve">в хост-режиме, </w:t>
      </w:r>
      <w:r w:rsidRPr="00671ECA">
        <w:t xml:space="preserve">для </w:t>
      </w:r>
      <w:r>
        <w:t xml:space="preserve">исключения возможности начала преждевременной процедуры проверки совместимости и целостности загружаемого образа исполняемого кода вторичного загрузчика, рекомендуется использовать следующую последовательность загрузки по хост-интерфейсу </w:t>
      </w:r>
      <w:r w:rsidRPr="00671ECA">
        <w:t>:</w:t>
      </w:r>
    </w:p>
    <w:p w:rsidR="0097574A" w:rsidRPr="00671ECA" w:rsidRDefault="0097574A" w:rsidP="00931A64">
      <w:pPr>
        <w:pStyle w:val="afffffff4"/>
        <w:numPr>
          <w:ilvl w:val="0"/>
          <w:numId w:val="318"/>
        </w:numPr>
        <w:suppressAutoHyphens w:val="0"/>
        <w:autoSpaceDE/>
        <w:autoSpaceDN/>
        <w:adjustRightInd/>
        <w:ind w:right="170"/>
      </w:pPr>
      <w:r w:rsidRPr="00671ECA">
        <w:t xml:space="preserve">Загрузить </w:t>
      </w:r>
      <w:r>
        <w:t>во внутреннюю память IM</w:t>
      </w:r>
      <w:r w:rsidRPr="00517163">
        <w:t>0</w:t>
      </w:r>
      <w:r>
        <w:t xml:space="preserve"> весь образ исполняемого кода, за исключением первых </w:t>
      </w:r>
      <w:r w:rsidR="003B4C46">
        <w:t>четырех</w:t>
      </w:r>
      <w:r>
        <w:t xml:space="preserve"> байт.</w:t>
      </w:r>
    </w:p>
    <w:p w:rsidR="0097574A" w:rsidRDefault="0097574A" w:rsidP="00931A64">
      <w:pPr>
        <w:pStyle w:val="afffffff4"/>
        <w:numPr>
          <w:ilvl w:val="0"/>
          <w:numId w:val="318"/>
        </w:numPr>
        <w:suppressAutoHyphens w:val="0"/>
        <w:autoSpaceDE/>
        <w:autoSpaceDN/>
        <w:adjustRightInd/>
        <w:ind w:right="170"/>
      </w:pPr>
      <w:r w:rsidRPr="00671ECA">
        <w:t xml:space="preserve">Установить </w:t>
      </w:r>
      <w:r>
        <w:t>magic</w:t>
      </w:r>
      <w:r w:rsidRPr="00671ECA">
        <w:t xml:space="preserve"> (первые </w:t>
      </w:r>
      <w:r w:rsidR="003B4C46">
        <w:t>четыре</w:t>
      </w:r>
      <w:r w:rsidRPr="00671ECA">
        <w:t xml:space="preserve"> байта) в значение</w:t>
      </w:r>
      <w:r>
        <w:t xml:space="preserve"> служебного слова 0xb01dface.</w:t>
      </w:r>
    </w:p>
    <w:p w:rsidR="00B16CD3" w:rsidRPr="00B16CD3" w:rsidRDefault="00B16CD3" w:rsidP="009D5909">
      <w:pPr>
        <w:pStyle w:val="af3"/>
      </w:pPr>
    </w:p>
    <w:p w:rsidR="00EB376F" w:rsidRDefault="00EB376F" w:rsidP="000235C2">
      <w:pPr>
        <w:pStyle w:val="20"/>
        <w:keepNext w:val="0"/>
      </w:pPr>
      <w:bookmarkStart w:id="2874" w:name="_Toc495677715"/>
      <w:bookmarkStart w:id="2875" w:name="_Ref477862450"/>
      <w:bookmarkStart w:id="2876" w:name="_Toc17300308"/>
      <w:r w:rsidRPr="007C51D1">
        <w:t>Маркировка и пломбирование</w:t>
      </w:r>
      <w:bookmarkEnd w:id="2874"/>
      <w:bookmarkEnd w:id="2875"/>
      <w:bookmarkEnd w:id="2876"/>
    </w:p>
    <w:p w:rsidR="00FF327B" w:rsidRDefault="00FF327B" w:rsidP="009D5909">
      <w:pPr>
        <w:pStyle w:val="af3"/>
      </w:pPr>
      <w:r>
        <w:t xml:space="preserve">Наносимая на </w:t>
      </w:r>
      <w:r w:rsidR="004D3C57">
        <w:t xml:space="preserve">СБИС </w:t>
      </w:r>
      <w:r>
        <w:t>МИ БИУС</w:t>
      </w:r>
      <w:r w:rsidR="005949EE">
        <w:t xml:space="preserve"> маркировка представлена на рис</w:t>
      </w:r>
      <w:r w:rsidR="003B4C46">
        <w:t>унке</w:t>
      </w:r>
      <w:r w:rsidR="005949EE">
        <w:t xml:space="preserve"> </w:t>
      </w:r>
      <w:r w:rsidR="00762C7C">
        <w:fldChar w:fldCharType="begin"/>
      </w:r>
      <w:r w:rsidR="00762C7C">
        <w:instrText xml:space="preserve"> REF _Ref12300847 \h  \* MERGEFORMAT </w:instrText>
      </w:r>
      <w:r w:rsidR="00762C7C">
        <w:fldChar w:fldCharType="separate"/>
      </w:r>
      <w:r w:rsidR="006422AE" w:rsidRPr="006422AE">
        <w:rPr>
          <w:vanish/>
        </w:rPr>
        <w:t xml:space="preserve">Рисунок </w:t>
      </w:r>
      <w:r w:rsidR="006422AE">
        <w:rPr>
          <w:noProof/>
        </w:rPr>
        <w:t>138</w:t>
      </w:r>
      <w:r w:rsidR="00762C7C">
        <w:fldChar w:fldCharType="end"/>
      </w:r>
      <w:r w:rsidR="005949EE">
        <w:t>.</w:t>
      </w:r>
    </w:p>
    <w:p w:rsidR="00DD62F6" w:rsidRDefault="003B4C46" w:rsidP="009D5909">
      <w:pPr>
        <w:pStyle w:val="af3"/>
      </w:pPr>
      <w:r>
        <w:t>Маркировка соот</w:t>
      </w:r>
      <w:r w:rsidR="00DD62F6">
        <w:t>ветс</w:t>
      </w:r>
      <w:r>
        <w:t>т</w:t>
      </w:r>
      <w:r w:rsidR="00DD62F6">
        <w:t>вует ГОСТ</w:t>
      </w:r>
      <w:r>
        <w:t xml:space="preserve"> </w:t>
      </w:r>
      <w:r w:rsidR="00DD62F6">
        <w:t>30668-2000.</w:t>
      </w:r>
    </w:p>
    <w:p w:rsidR="00DD62F6" w:rsidRDefault="00DD62F6" w:rsidP="009D5909">
      <w:pPr>
        <w:pStyle w:val="af3"/>
      </w:pPr>
    </w:p>
    <w:p w:rsidR="00FF327B" w:rsidRDefault="00096BC2" w:rsidP="009D5909">
      <w:pPr>
        <w:pStyle w:val="af3"/>
        <w:ind w:firstLine="0"/>
        <w:jc w:val="center"/>
      </w:pPr>
      <w:r>
        <w:rPr>
          <w:noProof/>
        </w:rPr>
        <w:lastRenderedPageBreak/>
        <w:drawing>
          <wp:inline distT="0" distB="0" distL="0" distR="0">
            <wp:extent cx="6470650" cy="6433139"/>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488730" cy="6451115"/>
                    </a:xfrm>
                    <a:prstGeom prst="rect">
                      <a:avLst/>
                    </a:prstGeom>
                    <a:noFill/>
                    <a:ln>
                      <a:noFill/>
                    </a:ln>
                  </pic:spPr>
                </pic:pic>
              </a:graphicData>
            </a:graphic>
          </wp:inline>
        </w:drawing>
      </w:r>
    </w:p>
    <w:p w:rsidR="00FF327B" w:rsidRPr="00952BDF" w:rsidRDefault="00FF327B" w:rsidP="00BD0359">
      <w:pPr>
        <w:pStyle w:val="aff9"/>
      </w:pPr>
      <w:bookmarkStart w:id="2877" w:name="_Ref12300847"/>
      <w:r w:rsidRPr="00952BDF">
        <w:t xml:space="preserve">Рисунок </w:t>
      </w:r>
      <w:r w:rsidR="00BF6B65" w:rsidRPr="00952BDF">
        <w:rPr>
          <w:noProof/>
        </w:rPr>
        <w:fldChar w:fldCharType="begin"/>
      </w:r>
      <w:r w:rsidR="00B8542A" w:rsidRPr="00952BDF">
        <w:rPr>
          <w:noProof/>
        </w:rPr>
        <w:instrText xml:space="preserve"> SEQ Рисунок \* ARABIC </w:instrText>
      </w:r>
      <w:r w:rsidR="00BF6B65" w:rsidRPr="00952BDF">
        <w:rPr>
          <w:noProof/>
        </w:rPr>
        <w:fldChar w:fldCharType="separate"/>
      </w:r>
      <w:r w:rsidR="006422AE">
        <w:rPr>
          <w:noProof/>
        </w:rPr>
        <w:t>138</w:t>
      </w:r>
      <w:r w:rsidR="00BF6B65" w:rsidRPr="00952BDF">
        <w:rPr>
          <w:noProof/>
        </w:rPr>
        <w:fldChar w:fldCharType="end"/>
      </w:r>
      <w:bookmarkEnd w:id="2877"/>
      <w:r w:rsidR="005949EE" w:rsidRPr="00952BDF">
        <w:rPr>
          <w:noProof/>
        </w:rPr>
        <w:t xml:space="preserve"> – </w:t>
      </w:r>
      <w:r w:rsidR="005949EE" w:rsidRPr="00952BDF">
        <w:t>Наносимая на СБИС МИ БИУС маркировка</w:t>
      </w:r>
    </w:p>
    <w:p w:rsidR="00DD62F6" w:rsidRPr="00952BDF" w:rsidRDefault="00DD62F6" w:rsidP="009D5909">
      <w:pPr>
        <w:pStyle w:val="af3"/>
        <w:rPr>
          <w:rFonts w:eastAsiaTheme="minorHAnsi"/>
        </w:rPr>
      </w:pPr>
      <w:r w:rsidRPr="00952BDF">
        <w:rPr>
          <w:rFonts w:eastAsiaTheme="minorHAnsi"/>
        </w:rPr>
        <w:t xml:space="preserve">В процессе изготовления на </w:t>
      </w:r>
      <w:r w:rsidR="00952BDF" w:rsidRPr="00952BDF">
        <w:t xml:space="preserve">СБИС </w:t>
      </w:r>
      <w:r w:rsidRPr="00952BDF">
        <w:rPr>
          <w:rFonts w:eastAsiaTheme="minorHAnsi"/>
        </w:rPr>
        <w:t>МИ БИУС наносятся следующие маркировка и клейма:</w:t>
      </w:r>
    </w:p>
    <w:p w:rsidR="00DD62F6" w:rsidRPr="00952BDF" w:rsidRDefault="003D3166" w:rsidP="009D5909">
      <w:pPr>
        <w:pStyle w:val="af3"/>
        <w:ind w:left="709"/>
        <w:rPr>
          <w:rFonts w:eastAsiaTheme="minorHAnsi"/>
        </w:rPr>
      </w:pPr>
      <w:r w:rsidRPr="00952BDF">
        <w:rPr>
          <w:rFonts w:eastAsiaTheme="minorHAnsi"/>
        </w:rPr>
        <w:t>3</w:t>
      </w:r>
      <w:r w:rsidR="00DD62F6" w:rsidRPr="00952BDF">
        <w:rPr>
          <w:rFonts w:eastAsiaTheme="minorHAnsi"/>
        </w:rPr>
        <w:t>.1) Товарный знак ЗАО НТЦ «Модуль».</w:t>
      </w:r>
    </w:p>
    <w:p w:rsidR="00DD62F6" w:rsidRPr="00952BDF" w:rsidRDefault="003D3166" w:rsidP="009D5909">
      <w:pPr>
        <w:pStyle w:val="af3"/>
        <w:ind w:left="709"/>
        <w:rPr>
          <w:rFonts w:eastAsiaTheme="minorHAnsi"/>
        </w:rPr>
      </w:pPr>
      <w:r w:rsidRPr="00952BDF">
        <w:rPr>
          <w:rFonts w:eastAsiaTheme="minorHAnsi"/>
        </w:rPr>
        <w:t>3</w:t>
      </w:r>
      <w:r w:rsidR="00DD62F6" w:rsidRPr="00952BDF">
        <w:rPr>
          <w:rFonts w:eastAsiaTheme="minorHAnsi"/>
        </w:rPr>
        <w:t>.2) Тип микросхемы.</w:t>
      </w:r>
    </w:p>
    <w:p w:rsidR="00DD62F6" w:rsidRPr="00952BDF" w:rsidRDefault="003D3166" w:rsidP="009D5909">
      <w:pPr>
        <w:pStyle w:val="af3"/>
        <w:ind w:left="709"/>
        <w:rPr>
          <w:rFonts w:eastAsiaTheme="minorHAnsi"/>
        </w:rPr>
      </w:pPr>
      <w:r w:rsidRPr="00952BDF">
        <w:rPr>
          <w:rFonts w:eastAsiaTheme="minorHAnsi"/>
        </w:rPr>
        <w:t>3</w:t>
      </w:r>
      <w:r w:rsidR="00DD62F6" w:rsidRPr="00952BDF">
        <w:rPr>
          <w:rFonts w:eastAsiaTheme="minorHAnsi"/>
        </w:rPr>
        <w:t>.3) Заводской номер микросхемы.</w:t>
      </w:r>
    </w:p>
    <w:p w:rsidR="00DD62F6" w:rsidRPr="00952BDF" w:rsidRDefault="003D3166" w:rsidP="009D5909">
      <w:pPr>
        <w:pStyle w:val="af3"/>
        <w:ind w:left="709"/>
        <w:rPr>
          <w:rFonts w:eastAsiaTheme="minorHAnsi"/>
        </w:rPr>
      </w:pPr>
      <w:r w:rsidRPr="00952BDF">
        <w:rPr>
          <w:rFonts w:eastAsiaTheme="minorHAnsi"/>
        </w:rPr>
        <w:t>3</w:t>
      </w:r>
      <w:r w:rsidR="00DD62F6" w:rsidRPr="00952BDF">
        <w:rPr>
          <w:rFonts w:eastAsiaTheme="minorHAnsi"/>
        </w:rPr>
        <w:t>.4) Дата изготовления, где первые две цифры – последние две цифры года изготовления.</w:t>
      </w:r>
    </w:p>
    <w:p w:rsidR="00DD62F6" w:rsidRPr="00952BDF" w:rsidRDefault="003D3166" w:rsidP="009D5909">
      <w:pPr>
        <w:pStyle w:val="af3"/>
        <w:ind w:left="709"/>
        <w:rPr>
          <w:rFonts w:eastAsiaTheme="minorHAnsi"/>
        </w:rPr>
      </w:pPr>
      <w:r w:rsidRPr="00952BDF">
        <w:rPr>
          <w:rFonts w:eastAsiaTheme="minorHAnsi"/>
        </w:rPr>
        <w:t>3.5</w:t>
      </w:r>
      <w:r w:rsidR="00DD62F6" w:rsidRPr="00952BDF">
        <w:rPr>
          <w:rFonts w:eastAsiaTheme="minorHAnsi"/>
        </w:rPr>
        <w:t xml:space="preserve">) Товарный знак </w:t>
      </w:r>
      <w:r w:rsidR="00DD62F6" w:rsidRPr="00952BDF">
        <w:rPr>
          <w:rFonts w:eastAsiaTheme="minorHAnsi"/>
          <w:lang w:val="en-US"/>
        </w:rPr>
        <w:t>ARM</w:t>
      </w:r>
      <w:r w:rsidR="00DD62F6" w:rsidRPr="00952BDF">
        <w:rPr>
          <w:rFonts w:eastAsiaTheme="minorHAnsi"/>
        </w:rPr>
        <w:t>.</w:t>
      </w:r>
    </w:p>
    <w:p w:rsidR="00DD62F6" w:rsidRPr="00952BDF" w:rsidRDefault="003D3166" w:rsidP="009D5909">
      <w:pPr>
        <w:pStyle w:val="af3"/>
        <w:ind w:left="709"/>
        <w:rPr>
          <w:rFonts w:eastAsiaTheme="minorHAnsi"/>
        </w:rPr>
      </w:pPr>
      <w:r w:rsidRPr="00952BDF">
        <w:rPr>
          <w:rFonts w:eastAsiaTheme="minorHAnsi"/>
        </w:rPr>
        <w:t>3.6</w:t>
      </w:r>
      <w:r w:rsidR="00DD62F6" w:rsidRPr="00952BDF">
        <w:rPr>
          <w:rFonts w:eastAsiaTheme="minorHAnsi"/>
        </w:rPr>
        <w:t>) Знак чуствительности к статическому электричеству.</w:t>
      </w:r>
    </w:p>
    <w:p w:rsidR="00FF327B" w:rsidRPr="00952BDF" w:rsidRDefault="00DD62F6" w:rsidP="009D5909">
      <w:pPr>
        <w:pStyle w:val="af3"/>
        <w:rPr>
          <w:rFonts w:eastAsiaTheme="minorHAnsi"/>
        </w:rPr>
      </w:pPr>
      <w:r w:rsidRPr="00952BDF">
        <w:rPr>
          <w:rFonts w:eastAsiaTheme="minorHAnsi"/>
        </w:rPr>
        <w:t xml:space="preserve">В процессе приемки на </w:t>
      </w:r>
      <w:r w:rsidR="00952BDF" w:rsidRPr="00952BDF">
        <w:t xml:space="preserve">СБИС </w:t>
      </w:r>
      <w:r w:rsidRPr="00952BDF">
        <w:rPr>
          <w:rFonts w:eastAsiaTheme="minorHAnsi"/>
        </w:rPr>
        <w:t xml:space="preserve">МИ БИУС наносятся следующие клейма краской ЭП-51 У1 </w:t>
      </w:r>
      <w:r w:rsidR="007F3D2A" w:rsidRPr="00952BDF">
        <w:rPr>
          <w:rFonts w:eastAsiaTheme="minorHAnsi"/>
        </w:rPr>
        <w:t xml:space="preserve">                              </w:t>
      </w:r>
      <w:r w:rsidRPr="00952BDF">
        <w:rPr>
          <w:rFonts w:eastAsiaTheme="minorHAnsi"/>
        </w:rPr>
        <w:t>ГОСТ</w:t>
      </w:r>
      <w:r w:rsidR="007F3D2A" w:rsidRPr="00952BDF">
        <w:rPr>
          <w:rFonts w:eastAsiaTheme="minorHAnsi"/>
        </w:rPr>
        <w:t xml:space="preserve"> </w:t>
      </w:r>
      <w:r w:rsidRPr="00952BDF">
        <w:rPr>
          <w:rFonts w:eastAsiaTheme="minorHAnsi"/>
        </w:rPr>
        <w:t>9640-85:</w:t>
      </w:r>
    </w:p>
    <w:p w:rsidR="00DD62F6" w:rsidRDefault="003D3166" w:rsidP="009D5909">
      <w:pPr>
        <w:pStyle w:val="af3"/>
        <w:ind w:left="709"/>
        <w:rPr>
          <w:rFonts w:eastAsiaTheme="minorHAnsi"/>
        </w:rPr>
      </w:pPr>
      <w:r w:rsidRPr="00952BDF">
        <w:rPr>
          <w:rFonts w:eastAsiaTheme="minorHAnsi"/>
        </w:rPr>
        <w:t>4</w:t>
      </w:r>
      <w:r w:rsidR="00DD62F6" w:rsidRPr="00952BDF">
        <w:rPr>
          <w:rFonts w:eastAsiaTheme="minorHAnsi"/>
        </w:rPr>
        <w:t>.1) Клеймо ОТК. Цвет краски – белый.</w:t>
      </w:r>
    </w:p>
    <w:p w:rsidR="00FF327B" w:rsidRDefault="003D3166" w:rsidP="009D5909">
      <w:pPr>
        <w:pStyle w:val="af3"/>
        <w:ind w:left="709"/>
        <w:rPr>
          <w:rFonts w:eastAsiaTheme="minorHAnsi"/>
        </w:rPr>
      </w:pPr>
      <w:r>
        <w:rPr>
          <w:rFonts w:eastAsiaTheme="minorHAnsi"/>
        </w:rPr>
        <w:t>4</w:t>
      </w:r>
      <w:r w:rsidR="00DD62F6">
        <w:rPr>
          <w:rFonts w:eastAsiaTheme="minorHAnsi"/>
        </w:rPr>
        <w:t>.2) Клеймо ВП МО РФ. Цвет краски – красный.</w:t>
      </w:r>
    </w:p>
    <w:p w:rsidR="00DD62F6" w:rsidRPr="00DD62F6" w:rsidRDefault="00DD62F6" w:rsidP="009D5909">
      <w:pPr>
        <w:pStyle w:val="af3"/>
        <w:rPr>
          <w:rFonts w:eastAsiaTheme="minorHAnsi"/>
        </w:rPr>
      </w:pPr>
      <w:r>
        <w:rPr>
          <w:rFonts w:eastAsiaTheme="minorHAnsi"/>
        </w:rPr>
        <w:lastRenderedPageBreak/>
        <w:t xml:space="preserve">Пломбирование </w:t>
      </w:r>
      <w:r w:rsidR="00952BDF" w:rsidRPr="00952BDF">
        <w:t>СБИС</w:t>
      </w:r>
      <w:r w:rsidR="00952BDF">
        <w:t xml:space="preserve"> </w:t>
      </w:r>
      <w:r>
        <w:rPr>
          <w:rFonts w:eastAsiaTheme="minorHAnsi"/>
        </w:rPr>
        <w:t>МИ БИУС не осуществляется.</w:t>
      </w:r>
    </w:p>
    <w:p w:rsidR="00EB376F" w:rsidRPr="00EB376F" w:rsidRDefault="00EB376F" w:rsidP="000235C2">
      <w:pPr>
        <w:pStyle w:val="20"/>
        <w:keepNext w:val="0"/>
      </w:pPr>
      <w:r w:rsidRPr="007C51D1">
        <w:t xml:space="preserve"> </w:t>
      </w:r>
      <w:bookmarkStart w:id="2878" w:name="_Toc495677716"/>
      <w:bookmarkStart w:id="2879" w:name="_Ref477862220"/>
      <w:bookmarkStart w:id="2880" w:name="_Toc493598354"/>
      <w:bookmarkStart w:id="2881" w:name="_Ref12301733"/>
      <w:bookmarkStart w:id="2882" w:name="_Toc17300309"/>
      <w:r w:rsidRPr="007C51D1">
        <w:t>Упаковка</w:t>
      </w:r>
      <w:bookmarkEnd w:id="2878"/>
      <w:bookmarkEnd w:id="2879"/>
      <w:bookmarkEnd w:id="2880"/>
      <w:bookmarkEnd w:id="2881"/>
      <w:bookmarkEnd w:id="2882"/>
      <w:r w:rsidRPr="007C51D1">
        <w:t xml:space="preserve">     </w:t>
      </w:r>
    </w:p>
    <w:p w:rsidR="00DB7B99" w:rsidRPr="00782C0D" w:rsidRDefault="00DB7B99" w:rsidP="009D5909">
      <w:pPr>
        <w:pStyle w:val="afffffff4"/>
      </w:pPr>
      <w:r w:rsidRPr="00782C0D">
        <w:t>Поставка микросхем должна производиться в упаковке, предохраняющей микросхемы от механических повреждений при транспортировании и погрузочно-разгрузочных работах, а также для защиты от внешних климатических факторов при транспортировании и хранении.</w:t>
      </w:r>
    </w:p>
    <w:p w:rsidR="00DC7428" w:rsidRDefault="00DB7B99" w:rsidP="009D5909">
      <w:pPr>
        <w:pStyle w:val="afffffff4"/>
      </w:pPr>
      <w:r w:rsidRPr="00952BDF">
        <w:t xml:space="preserve">В соответствии с </w:t>
      </w:r>
      <w:r w:rsidRPr="00782C0D">
        <w:t>ГОСТ 23216-78 упаковка состоит из</w:t>
      </w:r>
      <w:r w:rsidR="00DC7428">
        <w:t>:</w:t>
      </w:r>
    </w:p>
    <w:p w:rsidR="00DC7428" w:rsidRPr="00DC7428" w:rsidRDefault="00DC7428" w:rsidP="00931A64">
      <w:pPr>
        <w:pStyle w:val="afffffff4"/>
        <w:numPr>
          <w:ilvl w:val="0"/>
          <w:numId w:val="117"/>
        </w:numPr>
      </w:pPr>
      <w:r>
        <w:t xml:space="preserve">индивидуальной упаковки </w:t>
      </w:r>
      <w:r>
        <w:rPr>
          <w:lang w:val="en-US"/>
        </w:rPr>
        <w:t>PN</w:t>
      </w:r>
      <w:r w:rsidRPr="00DC7428">
        <w:t xml:space="preserve">5100.860 </w:t>
      </w:r>
      <w:r>
        <w:rPr>
          <w:lang w:val="en-US"/>
        </w:rPr>
        <w:t>Warmbier</w:t>
      </w:r>
      <w:r>
        <w:t xml:space="preserve"> со вставкой из антистатического поролона;</w:t>
      </w:r>
    </w:p>
    <w:p w:rsidR="00DC7428" w:rsidRDefault="007F3D2A" w:rsidP="00931A64">
      <w:pPr>
        <w:pStyle w:val="afffffff4"/>
        <w:numPr>
          <w:ilvl w:val="0"/>
          <w:numId w:val="117"/>
        </w:numPr>
      </w:pPr>
      <w:r>
        <w:t>картон</w:t>
      </w:r>
      <w:r w:rsidR="00DC7428">
        <w:t>ных вкладышей;</w:t>
      </w:r>
    </w:p>
    <w:p w:rsidR="00DC7428" w:rsidRDefault="00DC7428" w:rsidP="00931A64">
      <w:pPr>
        <w:pStyle w:val="afffffff4"/>
        <w:numPr>
          <w:ilvl w:val="0"/>
          <w:numId w:val="117"/>
        </w:numPr>
      </w:pPr>
      <w:r>
        <w:t>картонной коробки</w:t>
      </w:r>
      <w:r w:rsidR="00DB7B99" w:rsidRPr="00782C0D">
        <w:t xml:space="preserve"> N683 фирмы</w:t>
      </w:r>
      <w:r w:rsidR="00DB7B99">
        <w:t xml:space="preserve"> «Унипак»</w:t>
      </w:r>
      <w:r w:rsidR="00DB7B99" w:rsidRPr="00782C0D">
        <w:t xml:space="preserve">.  </w:t>
      </w:r>
    </w:p>
    <w:p w:rsidR="00DB7B99" w:rsidRPr="00782C0D" w:rsidRDefault="00DB7B99" w:rsidP="009D5909">
      <w:pPr>
        <w:pStyle w:val="afffffff4"/>
      </w:pPr>
      <w:r w:rsidRPr="00782C0D">
        <w:t>Основные элементы упаковки представлены на рисунк</w:t>
      </w:r>
      <w:r>
        <w:t xml:space="preserve">е </w:t>
      </w:r>
      <w:r w:rsidR="00762C7C">
        <w:fldChar w:fldCharType="begin"/>
      </w:r>
      <w:r w:rsidR="00762C7C">
        <w:instrText xml:space="preserve"> REF _Ref12300957 \h  \* MERGEFORMAT </w:instrText>
      </w:r>
      <w:r w:rsidR="00762C7C">
        <w:fldChar w:fldCharType="separate"/>
      </w:r>
      <w:r w:rsidR="006422AE" w:rsidRPr="006422AE">
        <w:rPr>
          <w:vanish/>
        </w:rPr>
        <w:t xml:space="preserve">Рисунок </w:t>
      </w:r>
      <w:r w:rsidR="006422AE">
        <w:rPr>
          <w:noProof/>
        </w:rPr>
        <w:t>139</w:t>
      </w:r>
      <w:r w:rsidR="00762C7C">
        <w:fldChar w:fldCharType="end"/>
      </w:r>
      <w:r w:rsidRPr="00782C0D">
        <w:t>.</w:t>
      </w:r>
    </w:p>
    <w:p w:rsidR="00DB7B99" w:rsidRPr="00782C0D" w:rsidRDefault="00DB7B99" w:rsidP="009D5909">
      <w:pPr>
        <w:pStyle w:val="afffffff4"/>
      </w:pPr>
      <w:r w:rsidRPr="00782C0D">
        <w:t xml:space="preserve">Микросхемы устанавливаются в </w:t>
      </w:r>
      <w:r w:rsidR="007F3D2A">
        <w:t>индивидуальные</w:t>
      </w:r>
      <w:r w:rsidR="00DC7428">
        <w:t xml:space="preserve"> упаковки </w:t>
      </w:r>
      <w:r w:rsidR="00DC7428">
        <w:rPr>
          <w:lang w:val="en-US"/>
        </w:rPr>
        <w:t>PN</w:t>
      </w:r>
      <w:r w:rsidR="00DC7428" w:rsidRPr="00DC7428">
        <w:t xml:space="preserve">5100.860 </w:t>
      </w:r>
      <w:r w:rsidR="00DC7428">
        <w:rPr>
          <w:lang w:val="en-US"/>
        </w:rPr>
        <w:t>Warmbier</w:t>
      </w:r>
      <w:r w:rsidRPr="00782C0D">
        <w:t xml:space="preserve">, </w:t>
      </w:r>
      <w:r w:rsidR="007F3D2A">
        <w:t>имеющие</w:t>
      </w:r>
      <w:r w:rsidR="00DC7428">
        <w:t xml:space="preserve"> внутри вст</w:t>
      </w:r>
      <w:r w:rsidR="007F3D2A">
        <w:t>ав</w:t>
      </w:r>
      <w:r w:rsidR="00DC7428">
        <w:t xml:space="preserve">ки </w:t>
      </w:r>
      <w:r w:rsidRPr="00782C0D">
        <w:t xml:space="preserve"> из антистатического материала</w:t>
      </w:r>
      <w:r w:rsidR="00DC7428">
        <w:t xml:space="preserve">, </w:t>
      </w:r>
      <w:r w:rsidR="007F3D2A">
        <w:t>вложенные</w:t>
      </w:r>
      <w:r w:rsidR="00DC7428">
        <w:t xml:space="preserve"> в картонный вкладыш.</w:t>
      </w:r>
      <w:r w:rsidRPr="00782C0D">
        <w:t xml:space="preserve"> </w:t>
      </w:r>
      <w:r w:rsidR="004F5C73">
        <w:t>Картонный вкл</w:t>
      </w:r>
      <w:r w:rsidR="00DC7428">
        <w:t>а</w:t>
      </w:r>
      <w:r w:rsidR="004F5C73">
        <w:t>д</w:t>
      </w:r>
      <w:r w:rsidR="00DC7428">
        <w:t xml:space="preserve">ыш </w:t>
      </w:r>
      <w:r w:rsidRPr="00782C0D">
        <w:t>с упакованными микросхемами укладывается в к</w:t>
      </w:r>
      <w:r w:rsidR="007F3D2A">
        <w:t>оробку N683. Для осушки воздуха</w:t>
      </w:r>
      <w:r w:rsidRPr="00782C0D">
        <w:t xml:space="preserve"> внутри коробки помещен мешок с осушителем – силикагелем. Коробки с двух сторон пломбируются. </w:t>
      </w:r>
    </w:p>
    <w:p w:rsidR="00DB7B99" w:rsidRDefault="00DB7B99" w:rsidP="009D5909">
      <w:pPr>
        <w:pStyle w:val="afffffff4"/>
      </w:pPr>
      <w:r w:rsidRPr="00782C0D">
        <w:t xml:space="preserve">В транспортную тару вкладывается упаковочный документ с необходимой информацией по упаковываемым микросхемам. Разработанная упаковка допускает переупаковывание после частичного изъятия микросхем из упаковки. </w:t>
      </w:r>
    </w:p>
    <w:p w:rsidR="00DB7B99" w:rsidRDefault="00DC7428" w:rsidP="009D5909">
      <w:pPr>
        <w:pStyle w:val="afffffff4"/>
        <w:ind w:left="0" w:firstLine="0"/>
        <w:jc w:val="center"/>
      </w:pPr>
      <w:r>
        <w:rPr>
          <w:noProof/>
        </w:rPr>
        <w:drawing>
          <wp:inline distT="0" distB="0" distL="0" distR="0">
            <wp:extent cx="6570980" cy="45796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stretch>
                      <a:fillRect/>
                    </a:stretch>
                  </pic:blipFill>
                  <pic:spPr>
                    <a:xfrm>
                      <a:off x="0" y="0"/>
                      <a:ext cx="6570980" cy="4579620"/>
                    </a:xfrm>
                    <a:prstGeom prst="rect">
                      <a:avLst/>
                    </a:prstGeom>
                  </pic:spPr>
                </pic:pic>
              </a:graphicData>
            </a:graphic>
          </wp:inline>
        </w:drawing>
      </w:r>
    </w:p>
    <w:p w:rsidR="00DB7B99" w:rsidRPr="00782C0D" w:rsidRDefault="00DB7B99" w:rsidP="00BD0359">
      <w:pPr>
        <w:pStyle w:val="aff9"/>
      </w:pPr>
      <w:bookmarkStart w:id="2883" w:name="_Toc530580123"/>
      <w:bookmarkStart w:id="2884" w:name="_Ref1230095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39</w:t>
      </w:r>
      <w:r w:rsidR="00BF6B65">
        <w:rPr>
          <w:noProof/>
        </w:rPr>
        <w:fldChar w:fldCharType="end"/>
      </w:r>
      <w:bookmarkEnd w:id="2883"/>
      <w:bookmarkEnd w:id="2884"/>
      <w:r w:rsidR="005949EE">
        <w:rPr>
          <w:noProof/>
        </w:rPr>
        <w:t xml:space="preserve"> – Упаковка СБИС МИ БИУС</w:t>
      </w:r>
    </w:p>
    <w:p w:rsidR="00DB7B99" w:rsidRDefault="00DB7B99" w:rsidP="009D5909">
      <w:pPr>
        <w:pStyle w:val="afffffff4"/>
      </w:pPr>
    </w:p>
    <w:p w:rsidR="00DB7B99" w:rsidRPr="00782C0D" w:rsidRDefault="00DB7B99" w:rsidP="009D5909">
      <w:pPr>
        <w:pStyle w:val="afffffff4"/>
      </w:pPr>
      <w:r w:rsidRPr="00782C0D">
        <w:t xml:space="preserve">В соответствии с ГОСТ 23216-78 на тару нанесены манипуляционные знаки. Вся маркировка выполнена  с помощью шильдиков, изготовленных по специальной технологии, что </w:t>
      </w:r>
      <w:r w:rsidRPr="00782C0D">
        <w:lastRenderedPageBreak/>
        <w:t xml:space="preserve">обеспечивает её сохранность при хранении и  транспортировании микросхем. </w:t>
      </w:r>
      <w:r>
        <w:t>У</w:t>
      </w:r>
      <w:r w:rsidRPr="00782C0D">
        <w:t>паковка и маркировка микросхем соответствует требованиям ГОСТ РВ 20.39.412-97 и ГОСТ В 28146-89.</w:t>
      </w:r>
    </w:p>
    <w:p w:rsidR="00DB7B99" w:rsidRPr="00782C0D" w:rsidRDefault="00DB7B99" w:rsidP="009D5909">
      <w:pPr>
        <w:pStyle w:val="afffffff4"/>
      </w:pPr>
      <w:r w:rsidRPr="00782C0D">
        <w:t xml:space="preserve"> Микросхема в штатной упаковке допускает транспортирование вс</w:t>
      </w:r>
      <w:r w:rsidR="007F3D2A">
        <w:t>еми видами транспортных средств</w:t>
      </w:r>
      <w:r w:rsidRPr="00782C0D">
        <w:t xml:space="preserve"> при условии выполнения требований, указанных на манипуляционных знаках, нанесенных на транспортную тару. Пример нанесения указанных знаков приведен </w:t>
      </w:r>
      <w:r w:rsidR="00DF7EA8">
        <w:t xml:space="preserve">                   </w:t>
      </w:r>
      <w:r w:rsidRPr="00782C0D">
        <w:t xml:space="preserve">на </w:t>
      </w:r>
      <w:r w:rsidR="00BF6B65">
        <w:fldChar w:fldCharType="begin"/>
      </w:r>
      <w:r w:rsidR="005949EE">
        <w:instrText xml:space="preserve"> REF _Ref12301074 \h </w:instrText>
      </w:r>
      <w:r w:rsidR="00BF6B65">
        <w:fldChar w:fldCharType="separate"/>
      </w:r>
      <w:r w:rsidR="006422AE">
        <w:t xml:space="preserve">Рисунок </w:t>
      </w:r>
      <w:r w:rsidR="006422AE">
        <w:rPr>
          <w:noProof/>
        </w:rPr>
        <w:t>140</w:t>
      </w:r>
      <w:r w:rsidR="00BF6B65">
        <w:fldChar w:fldCharType="end"/>
      </w:r>
      <w:r>
        <w:t>.</w:t>
      </w:r>
    </w:p>
    <w:p w:rsidR="00DB7B99" w:rsidRPr="00782C0D" w:rsidRDefault="00DB7B99" w:rsidP="009D5909">
      <w:pPr>
        <w:pStyle w:val="afffffff4"/>
      </w:pPr>
    </w:p>
    <w:p w:rsidR="00DB7B99" w:rsidRDefault="00DB7B99" w:rsidP="009D5909">
      <w:pPr>
        <w:pStyle w:val="afffffff4"/>
        <w:jc w:val="center"/>
      </w:pPr>
      <w:r w:rsidRPr="00782C0D">
        <w:object w:dxaOrig="12060" w:dyaOrig="6315">
          <v:shape id="_x0000_i1102" type="#_x0000_t75" style="width:186.75pt;height:123pt" o:ole="">
            <v:imagedata r:id="rId221" o:title="" croptop="19121f" cropbottom="18239f" cropleft="14018f" cropright="29545f"/>
          </v:shape>
          <o:OLEObject Type="Embed" ProgID="AutoCAD.Drawing.17" ShapeID="_x0000_i1102" DrawAspect="Content" ObjectID="_1633434597" r:id="rId222"/>
        </w:object>
      </w:r>
    </w:p>
    <w:p w:rsidR="00EB376F" w:rsidRDefault="00DB7B99" w:rsidP="00BD0359">
      <w:pPr>
        <w:pStyle w:val="aff9"/>
      </w:pPr>
      <w:bookmarkStart w:id="2885" w:name="_Toc530580124"/>
      <w:bookmarkStart w:id="2886" w:name="_Ref12301074"/>
      <w:bookmarkStart w:id="2887" w:name="_Ref15317107"/>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40</w:t>
      </w:r>
      <w:r w:rsidR="00BF6B65">
        <w:rPr>
          <w:noProof/>
        </w:rPr>
        <w:fldChar w:fldCharType="end"/>
      </w:r>
      <w:bookmarkEnd w:id="2885"/>
      <w:bookmarkEnd w:id="2886"/>
      <w:bookmarkEnd w:id="2887"/>
      <w:r w:rsidR="005949EE">
        <w:rPr>
          <w:noProof/>
        </w:rPr>
        <w:t xml:space="preserve"> – </w:t>
      </w:r>
      <w:r w:rsidR="005949EE">
        <w:t>М</w:t>
      </w:r>
      <w:r w:rsidR="005949EE" w:rsidRPr="00782C0D">
        <w:t>анипуляционны</w:t>
      </w:r>
      <w:r w:rsidR="005949EE">
        <w:t>е</w:t>
      </w:r>
      <w:r w:rsidR="005949EE" w:rsidRPr="00782C0D">
        <w:t xml:space="preserve"> знак</w:t>
      </w:r>
      <w:r w:rsidR="005949EE">
        <w:t>и</w:t>
      </w:r>
    </w:p>
    <w:p w:rsidR="005B3A85" w:rsidRDefault="005B3A85" w:rsidP="009D5909"/>
    <w:p w:rsidR="005B3A85" w:rsidRDefault="005B3A85" w:rsidP="000235C2">
      <w:pPr>
        <w:pStyle w:val="10"/>
        <w:keepNext w:val="0"/>
        <w:keepLines w:val="0"/>
      </w:pPr>
      <w:bookmarkStart w:id="2888" w:name="_Toc530580125"/>
      <w:bookmarkStart w:id="2889" w:name="_Toc530580126"/>
      <w:bookmarkStart w:id="2890" w:name="_Toc17300310"/>
      <w:r>
        <w:t>Использование по назначению</w:t>
      </w:r>
      <w:bookmarkEnd w:id="2888"/>
      <w:bookmarkEnd w:id="2889"/>
      <w:bookmarkEnd w:id="2890"/>
    </w:p>
    <w:p w:rsidR="005B3A85" w:rsidRDefault="005B3A85" w:rsidP="000235C2">
      <w:pPr>
        <w:pStyle w:val="20"/>
        <w:keepNext w:val="0"/>
      </w:pPr>
      <w:bookmarkStart w:id="2891" w:name="_Toc493598356"/>
      <w:bookmarkStart w:id="2892" w:name="_Toc530580127"/>
      <w:bookmarkStart w:id="2893" w:name="_Toc17300311"/>
      <w:r>
        <w:t>Эксплуатационные ограничения</w:t>
      </w:r>
      <w:bookmarkEnd w:id="2891"/>
      <w:bookmarkEnd w:id="2892"/>
      <w:bookmarkEnd w:id="2893"/>
    </w:p>
    <w:p w:rsidR="00F570BF" w:rsidRPr="00952BDF" w:rsidRDefault="00F570BF" w:rsidP="000235C2">
      <w:pPr>
        <w:pStyle w:val="32"/>
        <w:keepNext w:val="0"/>
      </w:pPr>
      <w:bookmarkStart w:id="2894" w:name="_Toc493598364"/>
      <w:bookmarkStart w:id="2895" w:name="_Ref13734055"/>
      <w:bookmarkStart w:id="2896" w:name="_Toc17300312"/>
      <w:r w:rsidRPr="00952BDF">
        <w:t>Эксплуатационные ограничения по температуре окружающей среды</w:t>
      </w:r>
      <w:bookmarkEnd w:id="2894"/>
      <w:bookmarkEnd w:id="2895"/>
      <w:bookmarkEnd w:id="2896"/>
    </w:p>
    <w:p w:rsidR="00F570BF" w:rsidRDefault="00952BDF" w:rsidP="009D5909">
      <w:pPr>
        <w:pStyle w:val="af3"/>
      </w:pPr>
      <w:r w:rsidRPr="00952BDF">
        <w:t xml:space="preserve">СБИС </w:t>
      </w:r>
      <w:r w:rsidR="00C1609E" w:rsidRPr="00952BDF">
        <w:t>МИ БИУС предназначена</w:t>
      </w:r>
      <w:r w:rsidR="00F570BF" w:rsidRPr="00952BDF">
        <w:t xml:space="preserve"> для</w:t>
      </w:r>
      <w:r w:rsidR="00F570BF">
        <w:t xml:space="preserve"> эксплуатации при следующих </w:t>
      </w:r>
      <w:r w:rsidR="00C45588">
        <w:t>значениях температуры окружающей среды:</w:t>
      </w:r>
    </w:p>
    <w:p w:rsidR="00C45588" w:rsidRDefault="00C45588" w:rsidP="009D5909">
      <w:pPr>
        <w:pStyle w:val="af3"/>
        <w:numPr>
          <w:ilvl w:val="0"/>
          <w:numId w:val="14"/>
        </w:numPr>
      </w:pPr>
      <w:r>
        <w:t>повышенная температура окружаюшей среды, рабочая   –    плюс 85</w:t>
      </w:r>
      <w:r w:rsidRPr="00C45588">
        <w:t xml:space="preserve"> </w:t>
      </w:r>
      <w:r w:rsidRPr="00C45588">
        <w:rPr>
          <w:vertAlign w:val="superscript"/>
          <w:lang w:val="en-US"/>
        </w:rPr>
        <w:t>o</w:t>
      </w:r>
      <w:r>
        <w:rPr>
          <w:lang w:val="en-US"/>
        </w:rPr>
        <w:t>C</w:t>
      </w:r>
      <w:r>
        <w:t>;</w:t>
      </w:r>
    </w:p>
    <w:p w:rsidR="00C45588" w:rsidRDefault="00C45588" w:rsidP="009D5909">
      <w:pPr>
        <w:pStyle w:val="af3"/>
        <w:numPr>
          <w:ilvl w:val="0"/>
          <w:numId w:val="14"/>
        </w:numPr>
      </w:pPr>
      <w:r>
        <w:t>пониженная температура окружаюшей среды, рабочая</w:t>
      </w:r>
      <w:r>
        <w:tab/>
        <w:t xml:space="preserve">   –    минус 60</w:t>
      </w:r>
      <w:r w:rsidRPr="00C45588">
        <w:t xml:space="preserve"> </w:t>
      </w:r>
      <w:r w:rsidRPr="00C45588">
        <w:rPr>
          <w:vertAlign w:val="superscript"/>
          <w:lang w:val="en-US"/>
        </w:rPr>
        <w:t>o</w:t>
      </w:r>
      <w:r>
        <w:rPr>
          <w:lang w:val="en-US"/>
        </w:rPr>
        <w:t>C</w:t>
      </w:r>
      <w:r w:rsidR="00601FD5">
        <w:t>;</w:t>
      </w:r>
    </w:p>
    <w:p w:rsidR="00601FD5" w:rsidRDefault="00601FD5" w:rsidP="009D5909">
      <w:pPr>
        <w:pStyle w:val="af3"/>
        <w:numPr>
          <w:ilvl w:val="0"/>
          <w:numId w:val="14"/>
        </w:numPr>
      </w:pPr>
      <w:r>
        <w:t>повышенная температура окружаюшей среды, предельная   –    плюс 125</w:t>
      </w:r>
      <w:r w:rsidRPr="00C45588">
        <w:t xml:space="preserve"> </w:t>
      </w:r>
      <w:r w:rsidRPr="00C45588">
        <w:rPr>
          <w:vertAlign w:val="superscript"/>
          <w:lang w:val="en-US"/>
        </w:rPr>
        <w:t>o</w:t>
      </w:r>
      <w:r>
        <w:rPr>
          <w:lang w:val="en-US"/>
        </w:rPr>
        <w:t>C</w:t>
      </w:r>
      <w:r>
        <w:t>;</w:t>
      </w:r>
    </w:p>
    <w:p w:rsidR="00601FD5" w:rsidRPr="00F570BF" w:rsidRDefault="00601FD5" w:rsidP="009D5909">
      <w:pPr>
        <w:pStyle w:val="af3"/>
        <w:numPr>
          <w:ilvl w:val="0"/>
          <w:numId w:val="14"/>
        </w:numPr>
      </w:pPr>
      <w:r>
        <w:t>пониженная температура окружаюшей среды, предельная   –    минус 60</w:t>
      </w:r>
      <w:r w:rsidRPr="00C45588">
        <w:t xml:space="preserve"> </w:t>
      </w:r>
      <w:r w:rsidRPr="00C45588">
        <w:rPr>
          <w:vertAlign w:val="superscript"/>
          <w:lang w:val="en-US"/>
        </w:rPr>
        <w:t>o</w:t>
      </w:r>
      <w:r>
        <w:rPr>
          <w:lang w:val="en-US"/>
        </w:rPr>
        <w:t>C</w:t>
      </w:r>
      <w:r>
        <w:t>;</w:t>
      </w:r>
    </w:p>
    <w:p w:rsidR="00F570BF" w:rsidRPr="00F570BF" w:rsidRDefault="00F570BF" w:rsidP="000235C2">
      <w:pPr>
        <w:pStyle w:val="32"/>
        <w:keepNext w:val="0"/>
      </w:pPr>
      <w:bookmarkStart w:id="2897" w:name="_Toc530580128"/>
      <w:bookmarkStart w:id="2898" w:name="_Toc17300313"/>
      <w:r>
        <w:t>Эксплуатационные ограничения по электрическим характеристикам</w:t>
      </w:r>
      <w:bookmarkEnd w:id="2897"/>
      <w:bookmarkEnd w:id="2898"/>
    </w:p>
    <w:p w:rsidR="00F570BF" w:rsidRPr="00F570BF" w:rsidRDefault="00F570BF" w:rsidP="009D5909">
      <w:pPr>
        <w:pStyle w:val="af3"/>
      </w:pPr>
      <w:r>
        <w:t xml:space="preserve">Напряжения питания </w:t>
      </w:r>
      <w:r w:rsidR="004D3C57">
        <w:t xml:space="preserve">СБИС </w:t>
      </w:r>
      <w:r>
        <w:t xml:space="preserve">МИ БИУС, уровни напряжений входных сигналов </w:t>
      </w:r>
      <w:r w:rsidR="00C45588">
        <w:t xml:space="preserve">должны быть в пределах, указанных в </w:t>
      </w:r>
      <w:r w:rsidR="00C1609E">
        <w:t>п.</w:t>
      </w:r>
      <w:r w:rsidR="00C45588">
        <w:t xml:space="preserve"> </w:t>
      </w:r>
      <w:r w:rsidR="00BF6B65">
        <w:fldChar w:fldCharType="begin"/>
      </w:r>
      <w:r w:rsidR="00C45588">
        <w:instrText xml:space="preserve"> REF _Ref495155635 \r \h </w:instrText>
      </w:r>
      <w:r w:rsidR="00BF6B65">
        <w:fldChar w:fldCharType="separate"/>
      </w:r>
      <w:r w:rsidR="006422AE">
        <w:t>1.2.3</w:t>
      </w:r>
      <w:r w:rsidR="00BF6B65">
        <w:fldChar w:fldCharType="end"/>
      </w:r>
      <w:r w:rsidR="00C45588">
        <w:t>.</w:t>
      </w:r>
    </w:p>
    <w:p w:rsidR="005B3A85" w:rsidRDefault="005B3A85" w:rsidP="000235C2">
      <w:pPr>
        <w:pStyle w:val="20"/>
        <w:keepNext w:val="0"/>
      </w:pPr>
      <w:bookmarkStart w:id="2899" w:name="_Toc495677717"/>
      <w:bookmarkStart w:id="2900" w:name="_Ref495660054"/>
      <w:bookmarkStart w:id="2901" w:name="_Toc17300314"/>
      <w:r>
        <w:t>Подготовка изделия к использованию</w:t>
      </w:r>
      <w:bookmarkEnd w:id="2899"/>
      <w:bookmarkEnd w:id="2900"/>
      <w:bookmarkEnd w:id="2901"/>
    </w:p>
    <w:p w:rsidR="005B3A85" w:rsidRDefault="005B3A85" w:rsidP="000235C2">
      <w:pPr>
        <w:pStyle w:val="32"/>
        <w:keepNext w:val="0"/>
      </w:pPr>
      <w:bookmarkStart w:id="2902" w:name="_Toc495677718"/>
      <w:bookmarkStart w:id="2903" w:name="_Toc17300315"/>
      <w:r>
        <w:t>Указания о взаимосвязи (соединении) данного изделия с другими изделиями</w:t>
      </w:r>
      <w:bookmarkEnd w:id="2902"/>
      <w:bookmarkEnd w:id="2903"/>
    </w:p>
    <w:p w:rsidR="00EE1A97" w:rsidRDefault="005949EE" w:rsidP="009D5909">
      <w:pPr>
        <w:pStyle w:val="af3"/>
        <w:rPr>
          <w:lang w:eastAsia="en-US"/>
        </w:rPr>
      </w:pPr>
      <w:r w:rsidRPr="00952BDF">
        <w:rPr>
          <w:lang w:eastAsia="en-US"/>
        </w:rPr>
        <w:t xml:space="preserve">СБИС </w:t>
      </w:r>
      <w:r w:rsidR="005532A6" w:rsidRPr="00952BDF">
        <w:rPr>
          <w:lang w:eastAsia="en-US"/>
        </w:rPr>
        <w:t>МИ БИУС предназначен</w:t>
      </w:r>
      <w:r w:rsidR="00952BDF" w:rsidRPr="00952BDF">
        <w:rPr>
          <w:lang w:eastAsia="en-US"/>
        </w:rPr>
        <w:t>а</w:t>
      </w:r>
      <w:r w:rsidR="005532A6">
        <w:rPr>
          <w:lang w:eastAsia="en-US"/>
        </w:rPr>
        <w:t xml:space="preserve"> для использования в составе информацион</w:t>
      </w:r>
      <w:r w:rsidR="00C1609E">
        <w:rPr>
          <w:lang w:eastAsia="en-US"/>
        </w:rPr>
        <w:t>но-управляющих систем. При этом</w:t>
      </w:r>
      <w:r w:rsidR="005532A6">
        <w:rPr>
          <w:lang w:eastAsia="en-US"/>
        </w:rPr>
        <w:t xml:space="preserve"> для функционирования и взаимодейсвтия с другими компонентами, входящими в состав информационно-управляющей системы, </w:t>
      </w:r>
      <w:r w:rsidR="00F818D0">
        <w:rPr>
          <w:lang w:eastAsia="en-US"/>
        </w:rPr>
        <w:t xml:space="preserve">необходимо </w:t>
      </w:r>
      <w:r w:rsidR="005532A6">
        <w:rPr>
          <w:lang w:eastAsia="en-US"/>
        </w:rPr>
        <w:t xml:space="preserve">наличие набора микросхем, составляющих окружение </w:t>
      </w:r>
      <w:r>
        <w:rPr>
          <w:lang w:eastAsia="en-US"/>
        </w:rPr>
        <w:t xml:space="preserve">СБИС </w:t>
      </w:r>
      <w:r w:rsidR="005532A6">
        <w:rPr>
          <w:lang w:eastAsia="en-US"/>
        </w:rPr>
        <w:t>МИ БИУС.</w:t>
      </w:r>
    </w:p>
    <w:p w:rsidR="005532A6" w:rsidRDefault="005532A6" w:rsidP="009D5909">
      <w:pPr>
        <w:pStyle w:val="af3"/>
        <w:rPr>
          <w:lang w:eastAsia="en-US"/>
        </w:rPr>
      </w:pPr>
      <w:r>
        <w:rPr>
          <w:lang w:eastAsia="en-US"/>
        </w:rPr>
        <w:t xml:space="preserve">Типичная схема включения </w:t>
      </w:r>
      <w:r w:rsidR="005949EE">
        <w:rPr>
          <w:lang w:eastAsia="en-US"/>
        </w:rPr>
        <w:t xml:space="preserve">СБИС </w:t>
      </w:r>
      <w:r>
        <w:rPr>
          <w:lang w:eastAsia="en-US"/>
        </w:rPr>
        <w:t>МИ БИУС, работающ</w:t>
      </w:r>
      <w:r w:rsidR="00952BDF">
        <w:rPr>
          <w:lang w:eastAsia="en-US"/>
        </w:rPr>
        <w:t>ей</w:t>
      </w:r>
      <w:r>
        <w:rPr>
          <w:lang w:eastAsia="en-US"/>
        </w:rPr>
        <w:t xml:space="preserve"> в режиме моста, приведена </w:t>
      </w:r>
      <w:r w:rsidR="00DF7EA8">
        <w:rPr>
          <w:lang w:eastAsia="en-US"/>
        </w:rPr>
        <w:t xml:space="preserve">              </w:t>
      </w:r>
      <w:r>
        <w:rPr>
          <w:lang w:eastAsia="en-US"/>
        </w:rPr>
        <w:t>на рис</w:t>
      </w:r>
      <w:r w:rsidR="005949EE">
        <w:rPr>
          <w:lang w:eastAsia="en-US"/>
        </w:rPr>
        <w:t xml:space="preserve">унке </w:t>
      </w:r>
      <w:r w:rsidR="00762C7C">
        <w:fldChar w:fldCharType="begin"/>
      </w:r>
      <w:r w:rsidR="00762C7C">
        <w:instrText xml:space="preserve"> REF _Ref495660188 \h  \* MERGEFORMAT </w:instrText>
      </w:r>
      <w:r w:rsidR="00762C7C">
        <w:fldChar w:fldCharType="separate"/>
      </w:r>
      <w:r w:rsidR="006422AE" w:rsidRPr="006422AE">
        <w:rPr>
          <w:vanish/>
        </w:rPr>
        <w:t xml:space="preserve">Рисунок </w:t>
      </w:r>
      <w:r w:rsidR="006422AE">
        <w:rPr>
          <w:noProof/>
        </w:rPr>
        <w:t>141</w:t>
      </w:r>
      <w:r w:rsidR="00762C7C">
        <w:fldChar w:fldCharType="end"/>
      </w:r>
      <w:r>
        <w:rPr>
          <w:lang w:eastAsia="en-US"/>
        </w:rPr>
        <w:t>.</w:t>
      </w:r>
    </w:p>
    <w:p w:rsidR="005532A6" w:rsidRDefault="005532A6" w:rsidP="009D5909">
      <w:pPr>
        <w:pStyle w:val="af3"/>
        <w:rPr>
          <w:lang w:eastAsia="en-US"/>
        </w:rPr>
      </w:pPr>
    </w:p>
    <w:p w:rsidR="005532A6" w:rsidRDefault="00C825FC" w:rsidP="009D5909">
      <w:pPr>
        <w:pStyle w:val="af3"/>
      </w:pPr>
      <w:r>
        <w:object w:dxaOrig="25921" w:dyaOrig="25576">
          <v:shape id="_x0000_i1103" type="#_x0000_t75" style="width:468pt;height:460.5pt" o:ole="">
            <v:imagedata r:id="rId223" o:title=""/>
          </v:shape>
          <o:OLEObject Type="Embed" ProgID="Visio.Drawing.15" ShapeID="_x0000_i1103" DrawAspect="Content" ObjectID="_1633434598" r:id="rId224"/>
        </w:object>
      </w:r>
    </w:p>
    <w:p w:rsidR="005532A6" w:rsidRPr="005532A6" w:rsidRDefault="005532A6" w:rsidP="00BD0359">
      <w:pPr>
        <w:pStyle w:val="aff9"/>
      </w:pPr>
      <w:bookmarkStart w:id="2904" w:name="_Ref495660188"/>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41</w:t>
      </w:r>
      <w:r w:rsidR="00BF6B65">
        <w:rPr>
          <w:noProof/>
        </w:rPr>
        <w:fldChar w:fldCharType="end"/>
      </w:r>
      <w:bookmarkEnd w:id="2904"/>
      <w:r w:rsidR="005949EE">
        <w:rPr>
          <w:noProof/>
        </w:rPr>
        <w:t xml:space="preserve"> – </w:t>
      </w:r>
      <w:r w:rsidR="005949EE">
        <w:t>Типичная схема включения СБИС МИ БИУС, работающ</w:t>
      </w:r>
      <w:r w:rsidR="00952BDF">
        <w:t>ей</w:t>
      </w:r>
      <w:r w:rsidR="005949EE">
        <w:t xml:space="preserve"> в режиме моста</w:t>
      </w:r>
    </w:p>
    <w:p w:rsidR="00EE1A97" w:rsidRDefault="00EE1A97" w:rsidP="009D5909">
      <w:pPr>
        <w:pStyle w:val="af3"/>
        <w:rPr>
          <w:lang w:eastAsia="en-US"/>
        </w:rPr>
      </w:pPr>
    </w:p>
    <w:p w:rsidR="005532A6" w:rsidRDefault="005532A6" w:rsidP="009D5909">
      <w:pPr>
        <w:pStyle w:val="af3"/>
        <w:rPr>
          <w:lang w:eastAsia="en-US"/>
        </w:rPr>
      </w:pPr>
      <w:r>
        <w:rPr>
          <w:lang w:eastAsia="en-US"/>
        </w:rPr>
        <w:t xml:space="preserve">Типичная схема включения </w:t>
      </w:r>
      <w:r w:rsidR="005949EE">
        <w:rPr>
          <w:lang w:eastAsia="en-US"/>
        </w:rPr>
        <w:t xml:space="preserve">СБИС </w:t>
      </w:r>
      <w:r>
        <w:rPr>
          <w:lang w:eastAsia="en-US"/>
        </w:rPr>
        <w:t>МИ БИУС, работающ</w:t>
      </w:r>
      <w:r w:rsidR="00952BDF">
        <w:rPr>
          <w:lang w:eastAsia="en-US"/>
        </w:rPr>
        <w:t>ей</w:t>
      </w:r>
      <w:r>
        <w:rPr>
          <w:lang w:eastAsia="en-US"/>
        </w:rPr>
        <w:t xml:space="preserve"> в режиме СнК, приведена </w:t>
      </w:r>
      <w:r w:rsidR="00DF7EA8">
        <w:rPr>
          <w:lang w:eastAsia="en-US"/>
        </w:rPr>
        <w:t xml:space="preserve">                  </w:t>
      </w:r>
      <w:r>
        <w:rPr>
          <w:lang w:eastAsia="en-US"/>
        </w:rPr>
        <w:t>на рис</w:t>
      </w:r>
      <w:r w:rsidR="005949EE">
        <w:rPr>
          <w:lang w:eastAsia="en-US"/>
        </w:rPr>
        <w:t xml:space="preserve">унке </w:t>
      </w:r>
      <w:r w:rsidR="00762C7C">
        <w:fldChar w:fldCharType="begin"/>
      </w:r>
      <w:r w:rsidR="00762C7C">
        <w:instrText xml:space="preserve"> REF _Ref12301173 \h  \* MERGEFORMAT </w:instrText>
      </w:r>
      <w:r w:rsidR="00762C7C">
        <w:fldChar w:fldCharType="separate"/>
      </w:r>
      <w:r w:rsidR="006422AE" w:rsidRPr="006422AE">
        <w:rPr>
          <w:vanish/>
        </w:rPr>
        <w:t xml:space="preserve">Рисунок </w:t>
      </w:r>
      <w:r w:rsidR="006422AE">
        <w:rPr>
          <w:noProof/>
        </w:rPr>
        <w:t>142</w:t>
      </w:r>
      <w:r w:rsidR="00762C7C">
        <w:fldChar w:fldCharType="end"/>
      </w:r>
      <w:r>
        <w:rPr>
          <w:lang w:eastAsia="en-US"/>
        </w:rPr>
        <w:t>.</w:t>
      </w:r>
    </w:p>
    <w:p w:rsidR="005532A6" w:rsidRDefault="00C825FC" w:rsidP="009D5909">
      <w:pPr>
        <w:pStyle w:val="af3"/>
      </w:pPr>
      <w:r>
        <w:object w:dxaOrig="24690" w:dyaOrig="24795">
          <v:shape id="_x0000_i1104" type="#_x0000_t75" style="width:460.5pt;height:461.25pt" o:ole="">
            <v:imagedata r:id="rId225" o:title=""/>
          </v:shape>
          <o:OLEObject Type="Embed" ProgID="Visio.Drawing.15" ShapeID="_x0000_i1104" DrawAspect="Content" ObjectID="_1633434599" r:id="rId226"/>
        </w:object>
      </w:r>
    </w:p>
    <w:p w:rsidR="005532A6" w:rsidRPr="00952BDF" w:rsidRDefault="005532A6" w:rsidP="00BD0359">
      <w:pPr>
        <w:pStyle w:val="aff9"/>
      </w:pPr>
      <w:bookmarkStart w:id="2905" w:name="_Ref12301173"/>
      <w:r>
        <w:t xml:space="preserve">Рисунок </w:t>
      </w:r>
      <w:r w:rsidR="00BF6B65">
        <w:rPr>
          <w:noProof/>
        </w:rPr>
        <w:fldChar w:fldCharType="begin"/>
      </w:r>
      <w:r w:rsidR="00B8542A">
        <w:rPr>
          <w:noProof/>
        </w:rPr>
        <w:instrText xml:space="preserve"> SEQ Рисунок \* ARABIC </w:instrText>
      </w:r>
      <w:r w:rsidR="00BF6B65">
        <w:rPr>
          <w:noProof/>
        </w:rPr>
        <w:fldChar w:fldCharType="separate"/>
      </w:r>
      <w:r w:rsidR="006422AE">
        <w:rPr>
          <w:noProof/>
        </w:rPr>
        <w:t>142</w:t>
      </w:r>
      <w:r w:rsidR="00BF6B65">
        <w:rPr>
          <w:noProof/>
        </w:rPr>
        <w:fldChar w:fldCharType="end"/>
      </w:r>
      <w:bookmarkEnd w:id="2905"/>
      <w:r w:rsidR="005949EE">
        <w:rPr>
          <w:noProof/>
        </w:rPr>
        <w:t xml:space="preserve"> – </w:t>
      </w:r>
      <w:r w:rsidR="005949EE" w:rsidRPr="00952BDF">
        <w:t>Типичная схема включения СБИС МИ БИУС, работающ</w:t>
      </w:r>
      <w:r w:rsidR="00952BDF" w:rsidRPr="00952BDF">
        <w:t>ей</w:t>
      </w:r>
      <w:r w:rsidR="005949EE" w:rsidRPr="00952BDF">
        <w:t xml:space="preserve"> в режиме СнК</w:t>
      </w:r>
    </w:p>
    <w:p w:rsidR="005532A6" w:rsidRPr="00952BDF" w:rsidRDefault="005532A6" w:rsidP="00BD0359">
      <w:pPr>
        <w:pStyle w:val="af3"/>
        <w:rPr>
          <w:lang w:eastAsia="en-US"/>
        </w:rPr>
      </w:pPr>
      <w:r w:rsidRPr="00952BDF">
        <w:rPr>
          <w:lang w:eastAsia="en-US"/>
        </w:rPr>
        <w:t xml:space="preserve">Описание микросхем окружения </w:t>
      </w:r>
      <w:r w:rsidR="005949EE" w:rsidRPr="00952BDF">
        <w:rPr>
          <w:lang w:eastAsia="en-US"/>
        </w:rPr>
        <w:t xml:space="preserve">СБИС </w:t>
      </w:r>
      <w:r w:rsidRPr="00952BDF">
        <w:rPr>
          <w:lang w:eastAsia="en-US"/>
        </w:rPr>
        <w:t xml:space="preserve">МИ </w:t>
      </w:r>
      <w:r w:rsidR="005949EE" w:rsidRPr="00952BDF">
        <w:rPr>
          <w:lang w:eastAsia="en-US"/>
        </w:rPr>
        <w:t xml:space="preserve">БИУС приведено в таблице </w:t>
      </w:r>
      <w:r w:rsidR="00762C7C">
        <w:fldChar w:fldCharType="begin"/>
      </w:r>
      <w:r w:rsidR="00762C7C">
        <w:instrText xml:space="preserve"> REF _Ref12301209 \h  \* MERGEFORMAT </w:instrText>
      </w:r>
      <w:r w:rsidR="00762C7C">
        <w:fldChar w:fldCharType="separate"/>
      </w:r>
      <w:r w:rsidR="006422AE" w:rsidRPr="006422AE">
        <w:rPr>
          <w:vanish/>
        </w:rPr>
        <w:t xml:space="preserve">Таблица </w:t>
      </w:r>
      <w:r w:rsidR="006422AE">
        <w:rPr>
          <w:noProof/>
        </w:rPr>
        <w:t>668</w:t>
      </w:r>
      <w:r w:rsidR="00762C7C">
        <w:fldChar w:fldCharType="end"/>
      </w:r>
      <w:r w:rsidR="005949EE" w:rsidRPr="00952BDF">
        <w:rPr>
          <w:lang w:eastAsia="en-US"/>
        </w:rPr>
        <w:t>.</w:t>
      </w:r>
    </w:p>
    <w:p w:rsidR="000C1874" w:rsidRPr="00952BDF" w:rsidRDefault="000C1874" w:rsidP="009D5909">
      <w:pPr>
        <w:pStyle w:val="af3"/>
        <w:rPr>
          <w:lang w:eastAsia="en-US"/>
        </w:rPr>
      </w:pPr>
    </w:p>
    <w:p w:rsidR="000C1874" w:rsidRPr="00952BDF" w:rsidRDefault="000C1874" w:rsidP="002815D9">
      <w:pPr>
        <w:pStyle w:val="aff8"/>
      </w:pPr>
      <w:bookmarkStart w:id="2906" w:name="_Toc495680841"/>
      <w:bookmarkStart w:id="2907" w:name="_Toc528945296"/>
      <w:bookmarkStart w:id="2908" w:name="_Ref12301209"/>
      <w:r w:rsidRPr="00952BDF">
        <w:t xml:space="preserve">Таблица </w:t>
      </w:r>
      <w:r w:rsidR="00BF6B65" w:rsidRPr="00952BDF">
        <w:rPr>
          <w:noProof/>
        </w:rPr>
        <w:fldChar w:fldCharType="begin"/>
      </w:r>
      <w:r w:rsidR="00B8542A" w:rsidRPr="00952BDF">
        <w:rPr>
          <w:noProof/>
        </w:rPr>
        <w:instrText xml:space="preserve"> SEQ Таблица \* ARABIC </w:instrText>
      </w:r>
      <w:r w:rsidR="00BF6B65" w:rsidRPr="00952BDF">
        <w:rPr>
          <w:noProof/>
        </w:rPr>
        <w:fldChar w:fldCharType="separate"/>
      </w:r>
      <w:r w:rsidR="006422AE">
        <w:rPr>
          <w:noProof/>
        </w:rPr>
        <w:t>668</w:t>
      </w:r>
      <w:r w:rsidR="00BF6B65" w:rsidRPr="00952BDF">
        <w:rPr>
          <w:noProof/>
        </w:rPr>
        <w:fldChar w:fldCharType="end"/>
      </w:r>
      <w:bookmarkEnd w:id="2906"/>
      <w:bookmarkEnd w:id="2907"/>
      <w:bookmarkEnd w:id="2908"/>
      <w:r w:rsidR="005949EE" w:rsidRPr="00952BDF">
        <w:rPr>
          <w:noProof/>
        </w:rPr>
        <w:t xml:space="preserve"> – </w:t>
      </w:r>
      <w:r w:rsidR="005949EE" w:rsidRPr="00952BDF">
        <w:rPr>
          <w:lang w:eastAsia="en-US"/>
        </w:rPr>
        <w:t xml:space="preserve">Описание микросхем </w:t>
      </w:r>
      <w:r w:rsidR="005949EE" w:rsidRPr="00952BDF">
        <w:t>окружения</w:t>
      </w:r>
      <w:r w:rsidR="005949EE" w:rsidRPr="00952BDF">
        <w:rPr>
          <w:lang w:eastAsia="en-US"/>
        </w:rPr>
        <w:t xml:space="preserve"> СБИС МИ БИУС</w:t>
      </w:r>
    </w:p>
    <w:tbl>
      <w:tblPr>
        <w:tblStyle w:val="afffff1"/>
        <w:tblW w:w="4750" w:type="pct"/>
        <w:jc w:val="center"/>
        <w:tblLook w:val="04A0" w:firstRow="1" w:lastRow="0" w:firstColumn="1" w:lastColumn="0" w:noHBand="0" w:noVBand="1"/>
      </w:tblPr>
      <w:tblGrid>
        <w:gridCol w:w="2915"/>
        <w:gridCol w:w="3940"/>
        <w:gridCol w:w="3181"/>
      </w:tblGrid>
      <w:tr w:rsidR="005532A6" w:rsidRPr="00952BDF" w:rsidTr="004E369C">
        <w:trPr>
          <w:cantSplit/>
          <w:tblHeader/>
          <w:jc w:val="center"/>
        </w:trPr>
        <w:tc>
          <w:tcPr>
            <w:tcW w:w="1452" w:type="pct"/>
          </w:tcPr>
          <w:p w:rsidR="005532A6" w:rsidRPr="00952BDF" w:rsidRDefault="005532A6" w:rsidP="00EC29D7">
            <w:pPr>
              <w:pStyle w:val="af3"/>
              <w:keepNext/>
              <w:ind w:left="0" w:firstLine="0"/>
              <w:rPr>
                <w:b/>
                <w:sz w:val="20"/>
                <w:lang w:eastAsia="en-US"/>
              </w:rPr>
            </w:pPr>
            <w:r w:rsidRPr="00952BDF">
              <w:rPr>
                <w:b/>
                <w:sz w:val="20"/>
                <w:lang w:eastAsia="en-US"/>
              </w:rPr>
              <w:t>Наименование микросхемы</w:t>
            </w:r>
          </w:p>
        </w:tc>
        <w:tc>
          <w:tcPr>
            <w:tcW w:w="1963" w:type="pct"/>
          </w:tcPr>
          <w:p w:rsidR="005532A6" w:rsidRPr="00952BDF" w:rsidRDefault="005532A6" w:rsidP="00EC29D7">
            <w:pPr>
              <w:pStyle w:val="af3"/>
              <w:keepNext/>
              <w:ind w:left="0" w:firstLine="0"/>
              <w:rPr>
                <w:b/>
                <w:sz w:val="20"/>
                <w:lang w:eastAsia="en-US"/>
              </w:rPr>
            </w:pPr>
            <w:r w:rsidRPr="00952BDF">
              <w:rPr>
                <w:b/>
                <w:sz w:val="20"/>
                <w:lang w:eastAsia="en-US"/>
              </w:rPr>
              <w:t>Описание назначения микросхемы</w:t>
            </w:r>
          </w:p>
        </w:tc>
        <w:tc>
          <w:tcPr>
            <w:tcW w:w="1585" w:type="pct"/>
          </w:tcPr>
          <w:p w:rsidR="005532A6" w:rsidRPr="00952BDF" w:rsidRDefault="005532A6" w:rsidP="00EC29D7">
            <w:pPr>
              <w:pStyle w:val="af3"/>
              <w:keepNext/>
              <w:ind w:left="0" w:firstLine="0"/>
              <w:rPr>
                <w:b/>
                <w:sz w:val="20"/>
                <w:lang w:eastAsia="en-US"/>
              </w:rPr>
            </w:pPr>
            <w:r w:rsidRPr="00952BDF">
              <w:rPr>
                <w:b/>
                <w:sz w:val="20"/>
                <w:lang w:eastAsia="en-US"/>
              </w:rPr>
              <w:t>Пример микросхемы</w:t>
            </w:r>
          </w:p>
        </w:tc>
      </w:tr>
      <w:tr w:rsidR="005532A6" w:rsidRPr="00D31B3D" w:rsidTr="004E369C">
        <w:trPr>
          <w:cantSplit/>
          <w:jc w:val="center"/>
        </w:trPr>
        <w:tc>
          <w:tcPr>
            <w:tcW w:w="1452" w:type="pct"/>
          </w:tcPr>
          <w:p w:rsidR="005532A6" w:rsidRPr="00952BDF" w:rsidRDefault="00F6562C" w:rsidP="009D5909">
            <w:pPr>
              <w:pStyle w:val="af3"/>
              <w:ind w:left="0" w:firstLine="0"/>
              <w:rPr>
                <w:sz w:val="20"/>
                <w:lang w:val="en-US" w:eastAsia="en-US"/>
              </w:rPr>
            </w:pPr>
            <w:r w:rsidRPr="00952BDF">
              <w:rPr>
                <w:sz w:val="20"/>
                <w:lang w:eastAsia="en-US"/>
              </w:rPr>
              <w:t xml:space="preserve">Микросхема памяти </w:t>
            </w:r>
            <w:r w:rsidRPr="00952BDF">
              <w:rPr>
                <w:sz w:val="20"/>
                <w:lang w:val="en-US" w:eastAsia="en-US"/>
              </w:rPr>
              <w:t>DDR3</w:t>
            </w:r>
          </w:p>
        </w:tc>
        <w:tc>
          <w:tcPr>
            <w:tcW w:w="1963" w:type="pct"/>
          </w:tcPr>
          <w:p w:rsidR="005532A6" w:rsidRPr="00952BDF" w:rsidRDefault="00F6562C" w:rsidP="009D5909">
            <w:pPr>
              <w:pStyle w:val="af3"/>
              <w:ind w:left="0" w:firstLine="0"/>
              <w:rPr>
                <w:sz w:val="20"/>
                <w:lang w:eastAsia="en-US"/>
              </w:rPr>
            </w:pPr>
            <w:r w:rsidRPr="00952BDF">
              <w:rPr>
                <w:sz w:val="20"/>
                <w:lang w:eastAsia="en-US"/>
              </w:rPr>
              <w:t xml:space="preserve">Основное ОЗУ для </w:t>
            </w:r>
            <w:r w:rsidR="00952BDF" w:rsidRPr="00952BDF">
              <w:rPr>
                <w:sz w:val="20"/>
              </w:rPr>
              <w:t>СБИС</w:t>
            </w:r>
            <w:r w:rsidR="00952BDF" w:rsidRPr="00952BDF">
              <w:t xml:space="preserve"> </w:t>
            </w:r>
            <w:r w:rsidRPr="00952BDF">
              <w:rPr>
                <w:sz w:val="20"/>
                <w:lang w:eastAsia="en-US"/>
              </w:rPr>
              <w:t xml:space="preserve">МИ БИУС, поддерживаются микросхемы стандартов до </w:t>
            </w:r>
            <w:r w:rsidRPr="00952BDF">
              <w:rPr>
                <w:sz w:val="20"/>
                <w:lang w:val="en-US" w:eastAsia="en-US"/>
              </w:rPr>
              <w:t>DDR</w:t>
            </w:r>
            <w:r w:rsidRPr="00952BDF">
              <w:rPr>
                <w:sz w:val="20"/>
                <w:lang w:eastAsia="en-US"/>
              </w:rPr>
              <w:t xml:space="preserve">3-1066/ </w:t>
            </w:r>
            <w:r w:rsidRPr="00952BDF">
              <w:rPr>
                <w:sz w:val="20"/>
                <w:lang w:val="en-US" w:eastAsia="en-US"/>
              </w:rPr>
              <w:t>DDR</w:t>
            </w:r>
            <w:r w:rsidRPr="00952BDF">
              <w:rPr>
                <w:sz w:val="20"/>
                <w:lang w:eastAsia="en-US"/>
              </w:rPr>
              <w:t>3</w:t>
            </w:r>
            <w:r w:rsidRPr="00952BDF">
              <w:rPr>
                <w:sz w:val="20"/>
                <w:lang w:val="en-US" w:eastAsia="en-US"/>
              </w:rPr>
              <w:t>L</w:t>
            </w:r>
            <w:r w:rsidRPr="00952BDF">
              <w:rPr>
                <w:sz w:val="20"/>
                <w:lang w:eastAsia="en-US"/>
              </w:rPr>
              <w:t>-1066.</w:t>
            </w:r>
          </w:p>
          <w:p w:rsidR="00F6562C" w:rsidRPr="00952BDF" w:rsidRDefault="00F6562C" w:rsidP="009D5909">
            <w:pPr>
              <w:pStyle w:val="af3"/>
              <w:ind w:left="0" w:firstLine="0"/>
              <w:rPr>
                <w:sz w:val="20"/>
                <w:lang w:eastAsia="en-US"/>
              </w:rPr>
            </w:pPr>
            <w:r w:rsidRPr="00952BDF">
              <w:rPr>
                <w:sz w:val="20"/>
                <w:lang w:eastAsia="en-US"/>
              </w:rPr>
              <w:t xml:space="preserve">На каждый </w:t>
            </w:r>
            <w:r w:rsidR="007A2FAF" w:rsidRPr="00952BDF">
              <w:rPr>
                <w:sz w:val="20"/>
                <w:lang w:eastAsia="en-US"/>
              </w:rPr>
              <w:t xml:space="preserve">канал </w:t>
            </w:r>
            <w:r w:rsidR="007A2FAF" w:rsidRPr="00952BDF">
              <w:rPr>
                <w:sz w:val="20"/>
                <w:lang w:val="en-US" w:eastAsia="en-US"/>
              </w:rPr>
              <w:t>DDR</w:t>
            </w:r>
            <w:r w:rsidR="007A2FAF" w:rsidRPr="00952BDF">
              <w:rPr>
                <w:sz w:val="20"/>
                <w:lang w:eastAsia="en-US"/>
              </w:rPr>
              <w:t>3-памяти необходимо</w:t>
            </w:r>
            <w:r w:rsidRPr="00952BDF">
              <w:rPr>
                <w:sz w:val="20"/>
                <w:lang w:eastAsia="en-US"/>
              </w:rPr>
              <w:t xml:space="preserve"> использовать три микросхемы </w:t>
            </w:r>
            <w:r w:rsidR="007A2FAF" w:rsidRPr="00952BDF">
              <w:rPr>
                <w:sz w:val="20"/>
                <w:lang w:val="en-US" w:eastAsia="en-US"/>
              </w:rPr>
              <w:t>DDR</w:t>
            </w:r>
            <w:r w:rsidR="007A2FAF" w:rsidRPr="00952BDF">
              <w:rPr>
                <w:sz w:val="20"/>
                <w:lang w:eastAsia="en-US"/>
              </w:rPr>
              <w:t>3-памяти с шириной шины 8 бит (</w:t>
            </w:r>
            <w:r w:rsidR="007A2FAF" w:rsidRPr="00952BDF">
              <w:rPr>
                <w:sz w:val="20"/>
                <w:lang w:val="en-US" w:eastAsia="en-US"/>
              </w:rPr>
              <w:t>x</w:t>
            </w:r>
            <w:r w:rsidR="00C1609E" w:rsidRPr="00952BDF">
              <w:rPr>
                <w:sz w:val="20"/>
                <w:lang w:eastAsia="en-US"/>
              </w:rPr>
              <w:t>8)</w:t>
            </w:r>
          </w:p>
        </w:tc>
        <w:tc>
          <w:tcPr>
            <w:tcW w:w="1585" w:type="pct"/>
          </w:tcPr>
          <w:p w:rsidR="005532A6" w:rsidRPr="00D31B3D" w:rsidRDefault="007A2FAF" w:rsidP="009D5909">
            <w:pPr>
              <w:pStyle w:val="af3"/>
              <w:ind w:left="0" w:firstLine="0"/>
              <w:rPr>
                <w:sz w:val="20"/>
                <w:lang w:eastAsia="en-US"/>
              </w:rPr>
            </w:pPr>
            <w:r w:rsidRPr="00952BDF">
              <w:rPr>
                <w:sz w:val="20"/>
                <w:lang w:eastAsia="en-US"/>
              </w:rPr>
              <w:t>MT41K512M8DA-093</w:t>
            </w:r>
          </w:p>
        </w:tc>
      </w:tr>
      <w:tr w:rsidR="005532A6" w:rsidRPr="00D31B3D" w:rsidTr="004E369C">
        <w:trPr>
          <w:cantSplit/>
          <w:jc w:val="center"/>
        </w:trPr>
        <w:tc>
          <w:tcPr>
            <w:tcW w:w="1452" w:type="pct"/>
          </w:tcPr>
          <w:p w:rsidR="005532A6" w:rsidRPr="00D31B3D" w:rsidRDefault="00CE3DD6" w:rsidP="009D5909">
            <w:pPr>
              <w:pStyle w:val="af3"/>
              <w:ind w:left="0" w:firstLine="0"/>
              <w:rPr>
                <w:sz w:val="20"/>
                <w:lang w:eastAsia="en-US"/>
              </w:rPr>
            </w:pPr>
            <w:r w:rsidRPr="00D31B3D">
              <w:rPr>
                <w:sz w:val="20"/>
                <w:lang w:eastAsia="en-US"/>
              </w:rPr>
              <w:t>Генератор 100 МГц</w:t>
            </w:r>
          </w:p>
        </w:tc>
        <w:tc>
          <w:tcPr>
            <w:tcW w:w="1963" w:type="pct"/>
          </w:tcPr>
          <w:p w:rsidR="005532A6" w:rsidRPr="009873B8" w:rsidRDefault="00CE3DD6" w:rsidP="009D5909">
            <w:pPr>
              <w:pStyle w:val="af3"/>
              <w:ind w:left="0" w:firstLine="0"/>
              <w:rPr>
                <w:sz w:val="20"/>
                <w:lang w:eastAsia="en-US"/>
              </w:rPr>
            </w:pPr>
            <w:r w:rsidRPr="00D31B3D">
              <w:rPr>
                <w:sz w:val="20"/>
                <w:lang w:eastAsia="en-US"/>
              </w:rPr>
              <w:t xml:space="preserve">Генератор дифференциального опорного синхросигнала 100 МГц для интерфейса </w:t>
            </w:r>
            <w:r w:rsidRPr="00D31B3D">
              <w:rPr>
                <w:sz w:val="20"/>
                <w:lang w:val="en-US" w:eastAsia="en-US"/>
              </w:rPr>
              <w:t>PCIe</w:t>
            </w:r>
          </w:p>
        </w:tc>
        <w:tc>
          <w:tcPr>
            <w:tcW w:w="1585" w:type="pct"/>
          </w:tcPr>
          <w:p w:rsidR="005532A6" w:rsidRPr="00D31B3D" w:rsidRDefault="00D70983" w:rsidP="009D5909">
            <w:pPr>
              <w:pStyle w:val="af3"/>
              <w:ind w:left="0" w:firstLine="0"/>
              <w:rPr>
                <w:sz w:val="20"/>
                <w:lang w:eastAsia="en-US"/>
              </w:rPr>
            </w:pPr>
            <w:r w:rsidRPr="00D31B3D">
              <w:rPr>
                <w:sz w:val="20"/>
              </w:rPr>
              <w:t>Si52112-B5-GM2</w:t>
            </w:r>
          </w:p>
        </w:tc>
      </w:tr>
      <w:tr w:rsidR="005532A6" w:rsidRPr="00D31B3D" w:rsidTr="004E369C">
        <w:trPr>
          <w:cantSplit/>
          <w:jc w:val="center"/>
        </w:trPr>
        <w:tc>
          <w:tcPr>
            <w:tcW w:w="1452" w:type="pct"/>
          </w:tcPr>
          <w:p w:rsidR="005532A6" w:rsidRPr="00D31B3D" w:rsidRDefault="00CE3DD6" w:rsidP="009D5909">
            <w:pPr>
              <w:pStyle w:val="af3"/>
              <w:ind w:left="0" w:firstLine="0"/>
              <w:rPr>
                <w:sz w:val="20"/>
                <w:lang w:eastAsia="en-US"/>
              </w:rPr>
            </w:pPr>
            <w:r w:rsidRPr="00D31B3D">
              <w:rPr>
                <w:sz w:val="20"/>
                <w:lang w:val="en-US" w:eastAsia="en-US"/>
              </w:rPr>
              <w:lastRenderedPageBreak/>
              <w:t>SPI</w:t>
            </w:r>
            <w:r w:rsidRPr="00D31B3D">
              <w:rPr>
                <w:sz w:val="20"/>
                <w:lang w:eastAsia="en-US"/>
              </w:rPr>
              <w:t>-микросхема</w:t>
            </w:r>
          </w:p>
        </w:tc>
        <w:tc>
          <w:tcPr>
            <w:tcW w:w="1963" w:type="pct"/>
          </w:tcPr>
          <w:p w:rsidR="005532A6" w:rsidRPr="00D31B3D" w:rsidRDefault="00CE3DD6" w:rsidP="00F818D0">
            <w:pPr>
              <w:pStyle w:val="af3"/>
              <w:ind w:left="0" w:firstLine="0"/>
              <w:rPr>
                <w:sz w:val="20"/>
                <w:lang w:eastAsia="en-US"/>
              </w:rPr>
            </w:pPr>
            <w:r w:rsidRPr="00D31B3D">
              <w:rPr>
                <w:sz w:val="20"/>
                <w:lang w:eastAsia="en-US"/>
              </w:rPr>
              <w:t xml:space="preserve">Микросхема флеш-памяти с </w:t>
            </w:r>
            <w:r w:rsidR="00C1609E">
              <w:rPr>
                <w:sz w:val="20"/>
                <w:lang w:eastAsia="en-US"/>
              </w:rPr>
              <w:t xml:space="preserve">                       </w:t>
            </w:r>
            <w:r w:rsidRPr="00D31B3D">
              <w:rPr>
                <w:sz w:val="20"/>
                <w:lang w:val="en-US" w:eastAsia="en-US"/>
              </w:rPr>
              <w:t>SPI</w:t>
            </w:r>
            <w:r w:rsidRPr="00D31B3D">
              <w:rPr>
                <w:sz w:val="20"/>
                <w:lang w:eastAsia="en-US"/>
              </w:rPr>
              <w:t>-интерфейсом для х</w:t>
            </w:r>
            <w:r w:rsidR="00B40189" w:rsidRPr="00D31B3D">
              <w:rPr>
                <w:sz w:val="20"/>
                <w:lang w:eastAsia="en-US"/>
              </w:rPr>
              <w:t>ранения</w:t>
            </w:r>
            <w:r w:rsidRPr="00D31B3D">
              <w:rPr>
                <w:sz w:val="20"/>
                <w:lang w:eastAsia="en-US"/>
              </w:rPr>
              <w:t xml:space="preserve"> исполняемого кода вторичного загрузчика (см.</w:t>
            </w:r>
            <w:r w:rsidR="00F818D0">
              <w:rPr>
                <w:sz w:val="20"/>
                <w:lang w:eastAsia="en-US"/>
              </w:rPr>
              <w:t xml:space="preserve"> </w:t>
            </w:r>
            <w:r w:rsidR="00C1609E">
              <w:rPr>
                <w:sz w:val="20"/>
                <w:lang w:eastAsia="en-US"/>
              </w:rPr>
              <w:t xml:space="preserve">п. </w:t>
            </w:r>
            <w:r w:rsidR="00BF6B65">
              <w:rPr>
                <w:sz w:val="20"/>
                <w:lang w:eastAsia="en-US"/>
              </w:rPr>
              <w:fldChar w:fldCharType="begin"/>
            </w:r>
            <w:r w:rsidR="00F818D0">
              <w:rPr>
                <w:sz w:val="20"/>
                <w:lang w:eastAsia="en-US"/>
              </w:rPr>
              <w:instrText xml:space="preserve"> REF _Ref525297959 \r \h </w:instrText>
            </w:r>
            <w:r w:rsidR="00BF6B65">
              <w:rPr>
                <w:sz w:val="20"/>
                <w:lang w:eastAsia="en-US"/>
              </w:rPr>
            </w:r>
            <w:r w:rsidR="00BF6B65">
              <w:rPr>
                <w:sz w:val="20"/>
                <w:lang w:eastAsia="en-US"/>
              </w:rPr>
              <w:fldChar w:fldCharType="separate"/>
            </w:r>
            <w:r w:rsidR="006422AE">
              <w:rPr>
                <w:sz w:val="20"/>
                <w:lang w:eastAsia="en-US"/>
              </w:rPr>
              <w:t>1.4.2</w:t>
            </w:r>
            <w:r w:rsidR="00BF6B65">
              <w:rPr>
                <w:sz w:val="20"/>
                <w:lang w:eastAsia="en-US"/>
              </w:rPr>
              <w:fldChar w:fldCharType="end"/>
            </w:r>
            <w:r w:rsidRPr="00D31B3D">
              <w:rPr>
                <w:sz w:val="20"/>
                <w:lang w:eastAsia="en-US"/>
              </w:rPr>
              <w:t>) или любая другая микросхема с произвольной функциональностью для случая, к</w:t>
            </w:r>
            <w:r w:rsidR="00C1609E">
              <w:rPr>
                <w:sz w:val="20"/>
                <w:lang w:eastAsia="en-US"/>
              </w:rPr>
              <w:t>огда вторичный загрузчик хранит</w:t>
            </w:r>
            <w:r w:rsidRPr="00D31B3D">
              <w:rPr>
                <w:sz w:val="20"/>
                <w:lang w:eastAsia="en-US"/>
              </w:rPr>
              <w:t xml:space="preserve">ся не </w:t>
            </w:r>
            <w:r w:rsidR="00C1609E">
              <w:rPr>
                <w:sz w:val="20"/>
                <w:lang w:eastAsia="en-US"/>
              </w:rPr>
              <w:t xml:space="preserve">                </w:t>
            </w:r>
            <w:r w:rsidRPr="00D31B3D">
              <w:rPr>
                <w:sz w:val="20"/>
                <w:lang w:eastAsia="en-US"/>
              </w:rPr>
              <w:t xml:space="preserve">в </w:t>
            </w:r>
            <w:r w:rsidRPr="00D31B3D">
              <w:rPr>
                <w:sz w:val="20"/>
                <w:lang w:val="en-US" w:eastAsia="en-US"/>
              </w:rPr>
              <w:t>SPI</w:t>
            </w:r>
            <w:r w:rsidR="00C1609E">
              <w:rPr>
                <w:sz w:val="20"/>
                <w:lang w:eastAsia="en-US"/>
              </w:rPr>
              <w:t>-памяти</w:t>
            </w:r>
          </w:p>
        </w:tc>
        <w:tc>
          <w:tcPr>
            <w:tcW w:w="1585" w:type="pct"/>
          </w:tcPr>
          <w:p w:rsidR="005532A6" w:rsidRPr="00D31B3D" w:rsidRDefault="00CE3DD6" w:rsidP="009D5909">
            <w:pPr>
              <w:pStyle w:val="af3"/>
              <w:ind w:left="0" w:firstLine="0"/>
              <w:rPr>
                <w:sz w:val="20"/>
                <w:lang w:eastAsia="en-US"/>
              </w:rPr>
            </w:pPr>
            <w:r w:rsidRPr="00D31B3D">
              <w:rPr>
                <w:sz w:val="20"/>
                <w:lang w:eastAsia="en-US"/>
              </w:rPr>
              <w:t>M25P32</w:t>
            </w:r>
          </w:p>
        </w:tc>
      </w:tr>
      <w:tr w:rsidR="005532A6" w:rsidRPr="00D31B3D" w:rsidTr="004E369C">
        <w:trPr>
          <w:cantSplit/>
          <w:jc w:val="center"/>
        </w:trPr>
        <w:tc>
          <w:tcPr>
            <w:tcW w:w="1452" w:type="pct"/>
          </w:tcPr>
          <w:p w:rsidR="005532A6" w:rsidRPr="00952BDF" w:rsidRDefault="00CE3DD6" w:rsidP="009D5909">
            <w:pPr>
              <w:pStyle w:val="af3"/>
              <w:ind w:left="0" w:firstLine="0"/>
              <w:rPr>
                <w:sz w:val="20"/>
                <w:lang w:eastAsia="en-US"/>
              </w:rPr>
            </w:pPr>
            <w:r w:rsidRPr="00952BDF">
              <w:rPr>
                <w:sz w:val="20"/>
                <w:lang w:val="en-US" w:eastAsia="en-US"/>
              </w:rPr>
              <w:t>SD</w:t>
            </w:r>
            <w:r w:rsidRPr="00952BDF">
              <w:rPr>
                <w:sz w:val="20"/>
                <w:lang w:eastAsia="en-US"/>
              </w:rPr>
              <w:t>-карта</w:t>
            </w:r>
          </w:p>
        </w:tc>
        <w:tc>
          <w:tcPr>
            <w:tcW w:w="1963" w:type="pct"/>
          </w:tcPr>
          <w:p w:rsidR="005532A6" w:rsidRPr="00952BDF" w:rsidRDefault="00CE3DD6" w:rsidP="009D5909">
            <w:pPr>
              <w:pStyle w:val="af3"/>
              <w:ind w:left="0" w:firstLine="0"/>
              <w:rPr>
                <w:sz w:val="20"/>
                <w:lang w:eastAsia="en-US"/>
              </w:rPr>
            </w:pPr>
            <w:r w:rsidRPr="00952BDF">
              <w:rPr>
                <w:sz w:val="20"/>
                <w:lang w:val="en-US" w:eastAsia="en-US"/>
              </w:rPr>
              <w:t>SD</w:t>
            </w:r>
            <w:r w:rsidRPr="00952BDF">
              <w:rPr>
                <w:sz w:val="20"/>
                <w:lang w:eastAsia="en-US"/>
              </w:rPr>
              <w:t>-карта</w:t>
            </w:r>
            <w:r w:rsidR="00B40189" w:rsidRPr="00952BDF">
              <w:rPr>
                <w:sz w:val="20"/>
                <w:lang w:eastAsia="en-US"/>
              </w:rPr>
              <w:t xml:space="preserve"> для</w:t>
            </w:r>
            <w:r w:rsidRPr="00952BDF">
              <w:rPr>
                <w:sz w:val="20"/>
                <w:lang w:eastAsia="en-US"/>
              </w:rPr>
              <w:t xml:space="preserve"> х</w:t>
            </w:r>
            <w:r w:rsidR="00B40189" w:rsidRPr="00952BDF">
              <w:rPr>
                <w:sz w:val="20"/>
                <w:lang w:eastAsia="en-US"/>
              </w:rPr>
              <w:t>ранения</w:t>
            </w:r>
            <w:r w:rsidRPr="00952BDF">
              <w:rPr>
                <w:sz w:val="20"/>
                <w:lang w:eastAsia="en-US"/>
              </w:rPr>
              <w:t xml:space="preserve"> исполняемого кода вторичного загрузчика (см.</w:t>
            </w:r>
            <w:r w:rsidR="00C1609E" w:rsidRPr="00952BDF">
              <w:rPr>
                <w:sz w:val="20"/>
                <w:lang w:eastAsia="en-US"/>
              </w:rPr>
              <w:t xml:space="preserve"> п.</w:t>
            </w:r>
            <w:r w:rsidR="00F818D0" w:rsidRPr="00952BDF">
              <w:rPr>
                <w:sz w:val="20"/>
                <w:lang w:eastAsia="en-US"/>
              </w:rPr>
              <w:t xml:space="preserve"> </w:t>
            </w:r>
            <w:r w:rsidR="00BF6B65" w:rsidRPr="00952BDF">
              <w:rPr>
                <w:sz w:val="20"/>
                <w:lang w:eastAsia="en-US"/>
              </w:rPr>
              <w:fldChar w:fldCharType="begin"/>
            </w:r>
            <w:r w:rsidR="00F818D0" w:rsidRPr="00952BDF">
              <w:rPr>
                <w:sz w:val="20"/>
                <w:lang w:eastAsia="en-US"/>
              </w:rPr>
              <w:instrText xml:space="preserve"> REF _Ref525297959 \r \h </w:instrText>
            </w:r>
            <w:r w:rsidR="00BF6B65" w:rsidRPr="00952BDF">
              <w:rPr>
                <w:sz w:val="20"/>
                <w:lang w:eastAsia="en-US"/>
              </w:rPr>
            </w:r>
            <w:r w:rsidR="00BF6B65" w:rsidRPr="00952BDF">
              <w:rPr>
                <w:sz w:val="20"/>
                <w:lang w:eastAsia="en-US"/>
              </w:rPr>
              <w:fldChar w:fldCharType="separate"/>
            </w:r>
            <w:r w:rsidR="006422AE">
              <w:rPr>
                <w:sz w:val="20"/>
                <w:lang w:eastAsia="en-US"/>
              </w:rPr>
              <w:t>1.4.2</w:t>
            </w:r>
            <w:r w:rsidR="00BF6B65" w:rsidRPr="00952BDF">
              <w:rPr>
                <w:sz w:val="20"/>
                <w:lang w:eastAsia="en-US"/>
              </w:rPr>
              <w:fldChar w:fldCharType="end"/>
            </w:r>
            <w:r w:rsidRPr="00952BDF">
              <w:rPr>
                <w:sz w:val="20"/>
                <w:lang w:eastAsia="en-US"/>
              </w:rPr>
              <w:t xml:space="preserve">) или любая другая микросхема с интерфейсом </w:t>
            </w:r>
            <w:r w:rsidRPr="00952BDF">
              <w:rPr>
                <w:sz w:val="20"/>
                <w:lang w:val="en-US" w:eastAsia="en-US"/>
              </w:rPr>
              <w:t>SDIO</w:t>
            </w:r>
            <w:r w:rsidRPr="00952BDF">
              <w:rPr>
                <w:sz w:val="20"/>
                <w:lang w:eastAsia="en-US"/>
              </w:rPr>
              <w:t xml:space="preserve"> с произвольной функциональностью для случая, к</w:t>
            </w:r>
            <w:r w:rsidR="00C1609E" w:rsidRPr="00952BDF">
              <w:rPr>
                <w:sz w:val="20"/>
                <w:lang w:eastAsia="en-US"/>
              </w:rPr>
              <w:t>огда вторичный загрузчик хранит</w:t>
            </w:r>
            <w:r w:rsidRPr="00952BDF">
              <w:rPr>
                <w:sz w:val="20"/>
                <w:lang w:eastAsia="en-US"/>
              </w:rPr>
              <w:t xml:space="preserve">ся не на </w:t>
            </w:r>
            <w:r w:rsidR="00C1609E" w:rsidRPr="00952BDF">
              <w:rPr>
                <w:sz w:val="20"/>
                <w:lang w:eastAsia="en-US"/>
              </w:rPr>
              <w:t xml:space="preserve">         </w:t>
            </w:r>
            <w:r w:rsidRPr="00952BDF">
              <w:rPr>
                <w:sz w:val="20"/>
                <w:lang w:val="en-US" w:eastAsia="en-US"/>
              </w:rPr>
              <w:t>SD</w:t>
            </w:r>
            <w:r w:rsidRPr="00952BDF">
              <w:rPr>
                <w:sz w:val="20"/>
                <w:lang w:eastAsia="en-US"/>
              </w:rPr>
              <w:t>-карте.</w:t>
            </w:r>
          </w:p>
          <w:p w:rsidR="00CE3DD6" w:rsidRPr="00952BDF" w:rsidRDefault="00CE3DD6" w:rsidP="009D5909">
            <w:pPr>
              <w:pStyle w:val="af3"/>
              <w:ind w:left="0" w:firstLine="0"/>
              <w:rPr>
                <w:sz w:val="20"/>
                <w:lang w:eastAsia="en-US"/>
              </w:rPr>
            </w:pPr>
            <w:r w:rsidRPr="00952BDF">
              <w:rPr>
                <w:sz w:val="20"/>
                <w:lang w:val="en-US" w:eastAsia="en-US"/>
              </w:rPr>
              <w:t>SD</w:t>
            </w:r>
            <w:r w:rsidRPr="00952BDF">
              <w:rPr>
                <w:sz w:val="20"/>
                <w:lang w:eastAsia="en-US"/>
              </w:rPr>
              <w:t xml:space="preserve">-карта подключается через </w:t>
            </w:r>
            <w:r w:rsidRPr="00952BDF">
              <w:rPr>
                <w:sz w:val="20"/>
                <w:lang w:val="en-US" w:eastAsia="en-US"/>
              </w:rPr>
              <w:t>SD</w:t>
            </w:r>
            <w:r w:rsidR="00C1609E" w:rsidRPr="00952BDF">
              <w:rPr>
                <w:sz w:val="20"/>
                <w:lang w:eastAsia="en-US"/>
              </w:rPr>
              <w:t>-разъем</w:t>
            </w:r>
          </w:p>
        </w:tc>
        <w:tc>
          <w:tcPr>
            <w:tcW w:w="1585" w:type="pct"/>
          </w:tcPr>
          <w:p w:rsidR="005532A6" w:rsidRPr="00D31B3D" w:rsidRDefault="00CE3DD6" w:rsidP="009D5909">
            <w:pPr>
              <w:pStyle w:val="af3"/>
              <w:ind w:left="0" w:firstLine="0"/>
              <w:rPr>
                <w:sz w:val="20"/>
                <w:lang w:eastAsia="en-US"/>
              </w:rPr>
            </w:pPr>
            <w:r w:rsidRPr="00D31B3D">
              <w:rPr>
                <w:sz w:val="20"/>
                <w:lang w:eastAsia="en-US"/>
              </w:rPr>
              <w:t>TS2GSDC</w:t>
            </w:r>
          </w:p>
        </w:tc>
      </w:tr>
      <w:tr w:rsidR="00CE3DD6" w:rsidRPr="00D31B3D" w:rsidTr="004E369C">
        <w:trPr>
          <w:cantSplit/>
          <w:jc w:val="center"/>
        </w:trPr>
        <w:tc>
          <w:tcPr>
            <w:tcW w:w="1452" w:type="pct"/>
          </w:tcPr>
          <w:p w:rsidR="00CE3DD6" w:rsidRPr="00952BDF" w:rsidRDefault="00CE3DD6" w:rsidP="009D5909">
            <w:pPr>
              <w:pStyle w:val="af3"/>
              <w:ind w:left="0" w:firstLine="0"/>
              <w:rPr>
                <w:sz w:val="20"/>
                <w:lang w:eastAsia="en-US"/>
              </w:rPr>
            </w:pPr>
            <w:r w:rsidRPr="00952BDF">
              <w:rPr>
                <w:sz w:val="20"/>
                <w:lang w:val="en-US" w:eastAsia="en-US"/>
              </w:rPr>
              <w:t>I2C</w:t>
            </w:r>
            <w:r w:rsidRPr="00952BDF">
              <w:rPr>
                <w:sz w:val="20"/>
                <w:lang w:eastAsia="en-US"/>
              </w:rPr>
              <w:t>-микросхема</w:t>
            </w:r>
          </w:p>
        </w:tc>
        <w:tc>
          <w:tcPr>
            <w:tcW w:w="1963" w:type="pct"/>
          </w:tcPr>
          <w:p w:rsidR="00CE3DD6" w:rsidRPr="00952BDF" w:rsidRDefault="00CE3DD6" w:rsidP="00F818D0">
            <w:pPr>
              <w:pStyle w:val="af3"/>
              <w:ind w:left="0" w:firstLine="0"/>
              <w:rPr>
                <w:sz w:val="20"/>
                <w:lang w:eastAsia="en-US"/>
              </w:rPr>
            </w:pPr>
            <w:r w:rsidRPr="00952BDF">
              <w:rPr>
                <w:sz w:val="20"/>
                <w:lang w:eastAsia="en-US"/>
              </w:rPr>
              <w:t xml:space="preserve">ППЗУ с </w:t>
            </w:r>
            <w:r w:rsidRPr="00952BDF">
              <w:rPr>
                <w:sz w:val="20"/>
                <w:lang w:val="en-US" w:eastAsia="en-US"/>
              </w:rPr>
              <w:t>I</w:t>
            </w:r>
            <w:r w:rsidRPr="00952BDF">
              <w:rPr>
                <w:sz w:val="20"/>
                <w:lang w:eastAsia="en-US"/>
              </w:rPr>
              <w:t>2</w:t>
            </w:r>
            <w:r w:rsidRPr="00952BDF">
              <w:rPr>
                <w:sz w:val="20"/>
                <w:lang w:val="en-US" w:eastAsia="en-US"/>
              </w:rPr>
              <w:t>C</w:t>
            </w:r>
            <w:r w:rsidRPr="00952BDF">
              <w:rPr>
                <w:sz w:val="20"/>
                <w:lang w:eastAsia="en-US"/>
              </w:rPr>
              <w:t>-интерфейсом</w:t>
            </w:r>
            <w:r w:rsidR="00B40189" w:rsidRPr="00952BDF">
              <w:rPr>
                <w:sz w:val="20"/>
                <w:lang w:eastAsia="en-US"/>
              </w:rPr>
              <w:t xml:space="preserve"> для хранения исполняемого кода вторичного загрузчика (см.</w:t>
            </w:r>
            <w:r w:rsidR="00F818D0" w:rsidRPr="00952BDF">
              <w:rPr>
                <w:sz w:val="20"/>
                <w:lang w:eastAsia="en-US"/>
              </w:rPr>
              <w:t xml:space="preserve"> </w:t>
            </w:r>
            <w:r w:rsidR="00C1609E" w:rsidRPr="00952BDF">
              <w:rPr>
                <w:sz w:val="20"/>
                <w:lang w:eastAsia="en-US"/>
              </w:rPr>
              <w:t xml:space="preserve">п. </w:t>
            </w:r>
            <w:r w:rsidR="00BF6B65" w:rsidRPr="00952BDF">
              <w:rPr>
                <w:sz w:val="20"/>
                <w:lang w:eastAsia="en-US"/>
              </w:rPr>
              <w:fldChar w:fldCharType="begin"/>
            </w:r>
            <w:r w:rsidR="00F818D0" w:rsidRPr="00952BDF">
              <w:rPr>
                <w:sz w:val="20"/>
                <w:lang w:eastAsia="en-US"/>
              </w:rPr>
              <w:instrText xml:space="preserve"> REF _Ref525297959 \r \h </w:instrText>
            </w:r>
            <w:r w:rsidR="00BF6B65" w:rsidRPr="00952BDF">
              <w:rPr>
                <w:sz w:val="20"/>
                <w:lang w:eastAsia="en-US"/>
              </w:rPr>
            </w:r>
            <w:r w:rsidR="00BF6B65" w:rsidRPr="00952BDF">
              <w:rPr>
                <w:sz w:val="20"/>
                <w:lang w:eastAsia="en-US"/>
              </w:rPr>
              <w:fldChar w:fldCharType="separate"/>
            </w:r>
            <w:r w:rsidR="006422AE">
              <w:rPr>
                <w:sz w:val="20"/>
                <w:lang w:eastAsia="en-US"/>
              </w:rPr>
              <w:t>1.4.2</w:t>
            </w:r>
            <w:r w:rsidR="00BF6B65" w:rsidRPr="00952BDF">
              <w:rPr>
                <w:sz w:val="20"/>
                <w:lang w:eastAsia="en-US"/>
              </w:rPr>
              <w:fldChar w:fldCharType="end"/>
            </w:r>
            <w:r w:rsidR="00B40189" w:rsidRPr="00952BDF">
              <w:rPr>
                <w:sz w:val="20"/>
                <w:lang w:eastAsia="en-US"/>
              </w:rPr>
              <w:t xml:space="preserve">) или любая другая микросхема с интерфейсом </w:t>
            </w:r>
            <w:r w:rsidR="00B40189" w:rsidRPr="00952BDF">
              <w:rPr>
                <w:sz w:val="20"/>
                <w:lang w:val="en-US" w:eastAsia="en-US"/>
              </w:rPr>
              <w:t>I</w:t>
            </w:r>
            <w:r w:rsidR="00B40189" w:rsidRPr="00952BDF">
              <w:rPr>
                <w:sz w:val="20"/>
                <w:lang w:eastAsia="en-US"/>
              </w:rPr>
              <w:t>2</w:t>
            </w:r>
            <w:r w:rsidR="00B40189" w:rsidRPr="00952BDF">
              <w:rPr>
                <w:sz w:val="20"/>
                <w:lang w:val="en-US" w:eastAsia="en-US"/>
              </w:rPr>
              <w:t>C</w:t>
            </w:r>
            <w:r w:rsidR="00B40189" w:rsidRPr="00952BDF">
              <w:rPr>
                <w:sz w:val="20"/>
                <w:lang w:eastAsia="en-US"/>
              </w:rPr>
              <w:t xml:space="preserve"> с произвольной функциональностью для случая, когда вторичный загрузчик хранится не на ППЗУ </w:t>
            </w:r>
            <w:r w:rsidR="00C1609E" w:rsidRPr="00952BDF">
              <w:rPr>
                <w:sz w:val="20"/>
                <w:lang w:eastAsia="en-US"/>
              </w:rPr>
              <w:t xml:space="preserve">                                           </w:t>
            </w:r>
            <w:r w:rsidR="00B40189" w:rsidRPr="00952BDF">
              <w:rPr>
                <w:sz w:val="20"/>
                <w:lang w:eastAsia="en-US"/>
              </w:rPr>
              <w:t xml:space="preserve">с </w:t>
            </w:r>
            <w:r w:rsidR="00B40189" w:rsidRPr="00952BDF">
              <w:rPr>
                <w:sz w:val="20"/>
                <w:lang w:val="en-US" w:eastAsia="en-US"/>
              </w:rPr>
              <w:t>I</w:t>
            </w:r>
            <w:r w:rsidR="00B40189" w:rsidRPr="00952BDF">
              <w:rPr>
                <w:sz w:val="20"/>
                <w:lang w:eastAsia="en-US"/>
              </w:rPr>
              <w:t>2</w:t>
            </w:r>
            <w:r w:rsidR="00B40189" w:rsidRPr="00952BDF">
              <w:rPr>
                <w:sz w:val="20"/>
                <w:lang w:val="en-US" w:eastAsia="en-US"/>
              </w:rPr>
              <w:t>C</w:t>
            </w:r>
            <w:r w:rsidR="00C1609E" w:rsidRPr="00952BDF">
              <w:rPr>
                <w:sz w:val="20"/>
                <w:lang w:eastAsia="en-US"/>
              </w:rPr>
              <w:t>-интерфейсом</w:t>
            </w:r>
          </w:p>
        </w:tc>
        <w:tc>
          <w:tcPr>
            <w:tcW w:w="1585" w:type="pct"/>
          </w:tcPr>
          <w:p w:rsidR="00CE3DD6" w:rsidRPr="00D31B3D" w:rsidRDefault="00B40189" w:rsidP="009D5909">
            <w:pPr>
              <w:pStyle w:val="af3"/>
              <w:ind w:left="0" w:firstLine="0"/>
              <w:rPr>
                <w:sz w:val="20"/>
                <w:lang w:eastAsia="en-US"/>
              </w:rPr>
            </w:pPr>
            <w:r w:rsidRPr="00D31B3D">
              <w:rPr>
                <w:sz w:val="20"/>
                <w:lang w:eastAsia="en-US"/>
              </w:rPr>
              <w:t>AT24CM02</w:t>
            </w:r>
          </w:p>
        </w:tc>
      </w:tr>
      <w:tr w:rsidR="00CE3DD6" w:rsidRPr="00D31B3D" w:rsidTr="004E369C">
        <w:trPr>
          <w:cantSplit/>
          <w:jc w:val="center"/>
        </w:trPr>
        <w:tc>
          <w:tcPr>
            <w:tcW w:w="1452" w:type="pct"/>
          </w:tcPr>
          <w:p w:rsidR="00CE3DD6" w:rsidRPr="00952BDF" w:rsidRDefault="00B40189" w:rsidP="009D5909">
            <w:pPr>
              <w:pStyle w:val="af3"/>
              <w:ind w:left="0" w:firstLine="0"/>
              <w:rPr>
                <w:sz w:val="20"/>
                <w:lang w:eastAsia="en-US"/>
              </w:rPr>
            </w:pPr>
            <w:r w:rsidRPr="00952BDF">
              <w:rPr>
                <w:sz w:val="20"/>
                <w:lang w:eastAsia="en-US"/>
              </w:rPr>
              <w:t xml:space="preserve">Микросхема физического интерфейса </w:t>
            </w:r>
            <w:r w:rsidRPr="00952BDF">
              <w:rPr>
                <w:sz w:val="20"/>
                <w:lang w:val="en-US" w:eastAsia="en-US"/>
              </w:rPr>
              <w:t>CAN</w:t>
            </w:r>
          </w:p>
        </w:tc>
        <w:tc>
          <w:tcPr>
            <w:tcW w:w="1963" w:type="pct"/>
          </w:tcPr>
          <w:p w:rsidR="00CE3DD6" w:rsidRPr="00952BDF" w:rsidRDefault="00B40189" w:rsidP="009D5909">
            <w:pPr>
              <w:pStyle w:val="af3"/>
              <w:ind w:left="0" w:firstLine="0"/>
              <w:rPr>
                <w:sz w:val="20"/>
                <w:lang w:eastAsia="en-US"/>
              </w:rPr>
            </w:pPr>
            <w:r w:rsidRPr="00952BDF">
              <w:rPr>
                <w:sz w:val="20"/>
                <w:lang w:eastAsia="en-US"/>
              </w:rPr>
              <w:t xml:space="preserve">Обеспечивает электрический интерфейс между контроллером </w:t>
            </w:r>
            <w:r w:rsidRPr="00952BDF">
              <w:rPr>
                <w:sz w:val="20"/>
                <w:lang w:val="en-US" w:eastAsia="en-US"/>
              </w:rPr>
              <w:t>CAN</w:t>
            </w:r>
            <w:r w:rsidRPr="00952BDF">
              <w:rPr>
                <w:sz w:val="20"/>
                <w:lang w:eastAsia="en-US"/>
              </w:rPr>
              <w:t xml:space="preserve">, входящим в состав </w:t>
            </w:r>
            <w:r w:rsidR="00952BDF" w:rsidRPr="00952BDF">
              <w:rPr>
                <w:sz w:val="20"/>
              </w:rPr>
              <w:t>СБИС</w:t>
            </w:r>
            <w:r w:rsidR="00952BDF" w:rsidRPr="00952BDF">
              <w:t xml:space="preserve"> </w:t>
            </w:r>
            <w:r w:rsidRPr="00952BDF">
              <w:rPr>
                <w:sz w:val="20"/>
                <w:lang w:eastAsia="en-US"/>
              </w:rPr>
              <w:t xml:space="preserve">МИ БИУС, и </w:t>
            </w:r>
            <w:r w:rsidRPr="00952BDF">
              <w:rPr>
                <w:sz w:val="20"/>
                <w:lang w:val="en-US" w:eastAsia="en-US"/>
              </w:rPr>
              <w:t>CAN</w:t>
            </w:r>
            <w:r w:rsidRPr="00952BDF">
              <w:rPr>
                <w:sz w:val="20"/>
                <w:lang w:eastAsia="en-US"/>
              </w:rPr>
              <w:t xml:space="preserve">-сетью </w:t>
            </w:r>
          </w:p>
        </w:tc>
        <w:tc>
          <w:tcPr>
            <w:tcW w:w="1585" w:type="pct"/>
          </w:tcPr>
          <w:p w:rsidR="00CE3DD6" w:rsidRPr="00D31B3D" w:rsidRDefault="00B40189" w:rsidP="009D5909">
            <w:pPr>
              <w:pStyle w:val="af3"/>
              <w:ind w:left="0" w:firstLine="0"/>
              <w:rPr>
                <w:sz w:val="20"/>
                <w:lang w:eastAsia="en-US"/>
              </w:rPr>
            </w:pPr>
            <w:r w:rsidRPr="00D31B3D">
              <w:rPr>
                <w:sz w:val="20"/>
                <w:lang w:eastAsia="en-US"/>
              </w:rPr>
              <w:t>SN65HVD233-Q1</w:t>
            </w:r>
          </w:p>
        </w:tc>
      </w:tr>
      <w:tr w:rsidR="00B40189" w:rsidRPr="00D31B3D" w:rsidTr="004E369C">
        <w:trPr>
          <w:cantSplit/>
          <w:jc w:val="center"/>
        </w:trPr>
        <w:tc>
          <w:tcPr>
            <w:tcW w:w="1452" w:type="pct"/>
          </w:tcPr>
          <w:p w:rsidR="00B40189" w:rsidRPr="00952BDF" w:rsidRDefault="00B40189" w:rsidP="009D5909">
            <w:pPr>
              <w:pStyle w:val="af3"/>
              <w:ind w:left="0" w:firstLine="0"/>
              <w:rPr>
                <w:sz w:val="20"/>
                <w:lang w:eastAsia="en-US"/>
              </w:rPr>
            </w:pPr>
            <w:r w:rsidRPr="00952BDF">
              <w:rPr>
                <w:sz w:val="20"/>
                <w:lang w:eastAsia="en-US"/>
              </w:rPr>
              <w:t xml:space="preserve">Микросхема физического интерфейса </w:t>
            </w:r>
            <w:r w:rsidRPr="00952BDF">
              <w:rPr>
                <w:sz w:val="20"/>
                <w:lang w:val="en-US" w:eastAsia="en-US"/>
              </w:rPr>
              <w:t>UART</w:t>
            </w:r>
          </w:p>
        </w:tc>
        <w:tc>
          <w:tcPr>
            <w:tcW w:w="1963" w:type="pct"/>
          </w:tcPr>
          <w:p w:rsidR="00B40189" w:rsidRPr="00952BDF" w:rsidRDefault="00B40189" w:rsidP="009D5909">
            <w:pPr>
              <w:pStyle w:val="af3"/>
              <w:ind w:left="0" w:firstLine="0"/>
              <w:rPr>
                <w:sz w:val="20"/>
                <w:lang w:eastAsia="en-US"/>
              </w:rPr>
            </w:pPr>
            <w:r w:rsidRPr="00952BDF">
              <w:rPr>
                <w:sz w:val="20"/>
                <w:lang w:eastAsia="en-US"/>
              </w:rPr>
              <w:t xml:space="preserve">Обеспечивает электрический интерфейс </w:t>
            </w:r>
            <w:r w:rsidRPr="00952BDF">
              <w:rPr>
                <w:sz w:val="20"/>
                <w:lang w:val="en-US" w:eastAsia="en-US"/>
              </w:rPr>
              <w:t>RS</w:t>
            </w:r>
            <w:r w:rsidRPr="00952BDF">
              <w:rPr>
                <w:sz w:val="20"/>
                <w:lang w:eastAsia="en-US"/>
              </w:rPr>
              <w:t>-</w:t>
            </w:r>
            <w:r w:rsidR="00A26620" w:rsidRPr="00952BDF">
              <w:rPr>
                <w:sz w:val="20"/>
                <w:lang w:eastAsia="en-US"/>
              </w:rPr>
              <w:t xml:space="preserve">232, </w:t>
            </w:r>
            <w:r w:rsidR="00A26620" w:rsidRPr="00952BDF">
              <w:rPr>
                <w:sz w:val="20"/>
                <w:lang w:val="en-US" w:eastAsia="en-US"/>
              </w:rPr>
              <w:t>RS</w:t>
            </w:r>
            <w:r w:rsidR="00A26620" w:rsidRPr="00952BDF">
              <w:rPr>
                <w:sz w:val="20"/>
                <w:lang w:eastAsia="en-US"/>
              </w:rPr>
              <w:t xml:space="preserve">-485 или </w:t>
            </w:r>
            <w:r w:rsidR="00A26620" w:rsidRPr="00952BDF">
              <w:rPr>
                <w:sz w:val="20"/>
                <w:lang w:val="en-US" w:eastAsia="en-US"/>
              </w:rPr>
              <w:t>RS</w:t>
            </w:r>
            <w:r w:rsidR="00A26620" w:rsidRPr="00952BDF">
              <w:rPr>
                <w:sz w:val="20"/>
                <w:lang w:eastAsia="en-US"/>
              </w:rPr>
              <w:t>-422</w:t>
            </w:r>
            <w:r w:rsidRPr="00952BDF">
              <w:rPr>
                <w:sz w:val="20"/>
                <w:lang w:eastAsia="en-US"/>
              </w:rPr>
              <w:t xml:space="preserve"> между контроллером </w:t>
            </w:r>
            <w:r w:rsidRPr="00952BDF">
              <w:rPr>
                <w:sz w:val="20"/>
                <w:lang w:val="en-US" w:eastAsia="en-US"/>
              </w:rPr>
              <w:t>UART</w:t>
            </w:r>
            <w:r w:rsidRPr="00952BDF">
              <w:rPr>
                <w:sz w:val="20"/>
                <w:lang w:eastAsia="en-US"/>
              </w:rPr>
              <w:t xml:space="preserve">, входящим в состав </w:t>
            </w:r>
            <w:r w:rsidR="00952BDF" w:rsidRPr="00952BDF">
              <w:rPr>
                <w:sz w:val="20"/>
              </w:rPr>
              <w:t>СБИС</w:t>
            </w:r>
            <w:r w:rsidR="00952BDF" w:rsidRPr="00952BDF">
              <w:t xml:space="preserve"> </w:t>
            </w:r>
            <w:r w:rsidRPr="00952BDF">
              <w:rPr>
                <w:sz w:val="20"/>
                <w:lang w:eastAsia="en-US"/>
              </w:rPr>
              <w:t xml:space="preserve">МИ БИУС, и контроллером </w:t>
            </w:r>
            <w:r w:rsidRPr="00952BDF">
              <w:rPr>
                <w:sz w:val="20"/>
                <w:lang w:val="en-US" w:eastAsia="en-US"/>
              </w:rPr>
              <w:t>UART</w:t>
            </w:r>
            <w:r w:rsidRPr="00952BDF">
              <w:rPr>
                <w:sz w:val="20"/>
                <w:lang w:eastAsia="en-US"/>
              </w:rPr>
              <w:t>, входящим в состав другого компонента ин</w:t>
            </w:r>
            <w:r w:rsidR="00C1609E" w:rsidRPr="00952BDF">
              <w:rPr>
                <w:sz w:val="20"/>
                <w:lang w:eastAsia="en-US"/>
              </w:rPr>
              <w:t>формационно-управляющей системы</w:t>
            </w:r>
          </w:p>
        </w:tc>
        <w:tc>
          <w:tcPr>
            <w:tcW w:w="1585" w:type="pct"/>
          </w:tcPr>
          <w:p w:rsidR="00B40189" w:rsidRPr="00D31B3D" w:rsidRDefault="00A26620" w:rsidP="009D5909">
            <w:pPr>
              <w:pStyle w:val="af3"/>
              <w:ind w:left="0" w:firstLine="0"/>
              <w:rPr>
                <w:sz w:val="20"/>
                <w:lang w:eastAsia="en-US"/>
              </w:rPr>
            </w:pPr>
            <w:r w:rsidRPr="00D31B3D">
              <w:rPr>
                <w:sz w:val="20"/>
                <w:lang w:eastAsia="en-US"/>
              </w:rPr>
              <w:t>MAX485</w:t>
            </w:r>
          </w:p>
          <w:p w:rsidR="00A26620" w:rsidRPr="00D31B3D" w:rsidRDefault="00A26620" w:rsidP="009D5909">
            <w:pPr>
              <w:pStyle w:val="af3"/>
              <w:ind w:left="0" w:firstLine="0"/>
              <w:rPr>
                <w:sz w:val="20"/>
                <w:lang w:eastAsia="en-US"/>
              </w:rPr>
            </w:pPr>
            <w:r w:rsidRPr="00D31B3D">
              <w:rPr>
                <w:sz w:val="20"/>
                <w:lang w:eastAsia="en-US"/>
              </w:rPr>
              <w:t>MAX3162</w:t>
            </w:r>
          </w:p>
        </w:tc>
      </w:tr>
      <w:tr w:rsidR="00A26620" w:rsidRPr="00D31B3D" w:rsidTr="004E369C">
        <w:trPr>
          <w:cantSplit/>
          <w:jc w:val="center"/>
        </w:trPr>
        <w:tc>
          <w:tcPr>
            <w:tcW w:w="1452" w:type="pct"/>
          </w:tcPr>
          <w:p w:rsidR="00A26620" w:rsidRPr="00952BDF" w:rsidRDefault="00A26620" w:rsidP="009D5909">
            <w:pPr>
              <w:pStyle w:val="af3"/>
              <w:ind w:left="0" w:firstLine="0"/>
              <w:rPr>
                <w:sz w:val="20"/>
                <w:lang w:eastAsia="en-US"/>
              </w:rPr>
            </w:pPr>
            <w:r w:rsidRPr="00952BDF">
              <w:rPr>
                <w:sz w:val="20"/>
                <w:lang w:eastAsia="en-US"/>
              </w:rPr>
              <w:t>Микросхема физического интерфейса мультиплексного канала</w:t>
            </w:r>
          </w:p>
        </w:tc>
        <w:tc>
          <w:tcPr>
            <w:tcW w:w="1963" w:type="pct"/>
          </w:tcPr>
          <w:p w:rsidR="00A26620" w:rsidRPr="00952BDF" w:rsidRDefault="00A26620" w:rsidP="009D5909">
            <w:pPr>
              <w:pStyle w:val="af3"/>
              <w:ind w:left="0" w:firstLine="0"/>
              <w:rPr>
                <w:sz w:val="20"/>
                <w:lang w:eastAsia="en-US"/>
              </w:rPr>
            </w:pPr>
            <w:r w:rsidRPr="00952BDF">
              <w:rPr>
                <w:sz w:val="20"/>
                <w:lang w:eastAsia="en-US"/>
              </w:rPr>
              <w:t xml:space="preserve">Обеспечивает электрический интерфейс между контроллером МКИО, входящим в состав </w:t>
            </w:r>
            <w:r w:rsidR="00952BDF" w:rsidRPr="00952BDF">
              <w:rPr>
                <w:sz w:val="20"/>
              </w:rPr>
              <w:t>СБИС</w:t>
            </w:r>
            <w:r w:rsidR="00952BDF" w:rsidRPr="00952BDF">
              <w:t xml:space="preserve"> </w:t>
            </w:r>
            <w:r w:rsidRPr="00952BDF">
              <w:rPr>
                <w:sz w:val="20"/>
                <w:lang w:eastAsia="en-US"/>
              </w:rPr>
              <w:t>МИ БИУС, и контроллером МКИО, входящим в состав другого компонента ин</w:t>
            </w:r>
            <w:r w:rsidR="00C1609E" w:rsidRPr="00952BDF">
              <w:rPr>
                <w:sz w:val="20"/>
                <w:lang w:eastAsia="en-US"/>
              </w:rPr>
              <w:t>формационно-управляющей системы</w:t>
            </w:r>
          </w:p>
        </w:tc>
        <w:tc>
          <w:tcPr>
            <w:tcW w:w="1585" w:type="pct"/>
          </w:tcPr>
          <w:p w:rsidR="00A26620" w:rsidRPr="00D31B3D" w:rsidRDefault="00A26620" w:rsidP="009D5909">
            <w:pPr>
              <w:pStyle w:val="af3"/>
              <w:ind w:left="0" w:firstLine="0"/>
              <w:rPr>
                <w:sz w:val="20"/>
                <w:lang w:eastAsia="en-US"/>
              </w:rPr>
            </w:pPr>
            <w:r w:rsidRPr="00D31B3D">
              <w:rPr>
                <w:sz w:val="20"/>
                <w:lang w:eastAsia="en-US"/>
              </w:rPr>
              <w:t xml:space="preserve">HI-1573 </w:t>
            </w:r>
          </w:p>
          <w:p w:rsidR="00A26620" w:rsidRPr="00D31B3D" w:rsidRDefault="00A26620" w:rsidP="009D5909">
            <w:pPr>
              <w:pStyle w:val="af3"/>
              <w:ind w:left="0" w:firstLine="0"/>
              <w:rPr>
                <w:sz w:val="20"/>
                <w:lang w:eastAsia="en-US"/>
              </w:rPr>
            </w:pPr>
            <w:r w:rsidRPr="00D31B3D">
              <w:rPr>
                <w:sz w:val="20"/>
                <w:lang w:eastAsia="en-US"/>
              </w:rPr>
              <w:t>HI-1574</w:t>
            </w:r>
          </w:p>
        </w:tc>
      </w:tr>
      <w:tr w:rsidR="00A26620" w:rsidRPr="00D31B3D" w:rsidTr="004E369C">
        <w:trPr>
          <w:cantSplit/>
          <w:jc w:val="center"/>
        </w:trPr>
        <w:tc>
          <w:tcPr>
            <w:tcW w:w="1452" w:type="pct"/>
          </w:tcPr>
          <w:p w:rsidR="00A26620" w:rsidRPr="00952BDF" w:rsidRDefault="00A26620" w:rsidP="009D5909">
            <w:pPr>
              <w:pStyle w:val="af3"/>
              <w:ind w:left="0" w:firstLine="0"/>
              <w:rPr>
                <w:sz w:val="20"/>
                <w:lang w:val="en-US" w:eastAsia="en-US"/>
              </w:rPr>
            </w:pPr>
            <w:r w:rsidRPr="00952BDF">
              <w:rPr>
                <w:sz w:val="20"/>
                <w:lang w:eastAsia="en-US"/>
              </w:rPr>
              <w:t xml:space="preserve">Микросхема физического интерфейса </w:t>
            </w:r>
            <w:r w:rsidRPr="00952BDF">
              <w:rPr>
                <w:sz w:val="20"/>
                <w:lang w:val="en-US" w:eastAsia="en-US"/>
              </w:rPr>
              <w:t>ARINC-429</w:t>
            </w:r>
          </w:p>
        </w:tc>
        <w:tc>
          <w:tcPr>
            <w:tcW w:w="1963" w:type="pct"/>
          </w:tcPr>
          <w:p w:rsidR="00A26620" w:rsidRPr="00952BDF" w:rsidRDefault="00A26620" w:rsidP="009D5909">
            <w:pPr>
              <w:pStyle w:val="af3"/>
              <w:ind w:left="0" w:firstLine="0"/>
              <w:rPr>
                <w:sz w:val="20"/>
                <w:lang w:eastAsia="en-US"/>
              </w:rPr>
            </w:pPr>
            <w:r w:rsidRPr="00952BDF">
              <w:rPr>
                <w:sz w:val="20"/>
                <w:lang w:eastAsia="en-US"/>
              </w:rPr>
              <w:t xml:space="preserve">Обеспечивает электрический интерфейс между контроллером </w:t>
            </w:r>
            <w:r w:rsidRPr="00952BDF">
              <w:rPr>
                <w:sz w:val="20"/>
                <w:lang w:val="en-US" w:eastAsia="en-US"/>
              </w:rPr>
              <w:t>ARINC</w:t>
            </w:r>
            <w:r w:rsidRPr="00952BDF">
              <w:rPr>
                <w:sz w:val="20"/>
                <w:lang w:eastAsia="en-US"/>
              </w:rPr>
              <w:t xml:space="preserve">-429, входящим в состав </w:t>
            </w:r>
            <w:r w:rsidR="00952BDF" w:rsidRPr="00952BDF">
              <w:rPr>
                <w:sz w:val="20"/>
              </w:rPr>
              <w:t>СБИС</w:t>
            </w:r>
            <w:r w:rsidR="00952BDF" w:rsidRPr="00952BDF">
              <w:t xml:space="preserve"> </w:t>
            </w:r>
            <w:r w:rsidRPr="00952BDF">
              <w:rPr>
                <w:sz w:val="20"/>
                <w:lang w:eastAsia="en-US"/>
              </w:rPr>
              <w:t xml:space="preserve">МИ БИУС, </w:t>
            </w:r>
            <w:r w:rsidR="00800B7D" w:rsidRPr="00952BDF">
              <w:rPr>
                <w:sz w:val="20"/>
                <w:lang w:eastAsia="en-US"/>
              </w:rPr>
              <w:t xml:space="preserve">                           </w:t>
            </w:r>
            <w:r w:rsidRPr="00952BDF">
              <w:rPr>
                <w:sz w:val="20"/>
                <w:lang w:eastAsia="en-US"/>
              </w:rPr>
              <w:t xml:space="preserve">и </w:t>
            </w:r>
            <w:r w:rsidRPr="00952BDF">
              <w:rPr>
                <w:sz w:val="20"/>
                <w:lang w:val="en-US" w:eastAsia="en-US"/>
              </w:rPr>
              <w:t>ARINC</w:t>
            </w:r>
            <w:r w:rsidR="00800B7D" w:rsidRPr="00952BDF">
              <w:rPr>
                <w:sz w:val="20"/>
                <w:lang w:eastAsia="en-US"/>
              </w:rPr>
              <w:t>-429-сетью</w:t>
            </w:r>
            <w:r w:rsidRPr="00952BDF">
              <w:rPr>
                <w:sz w:val="20"/>
                <w:lang w:eastAsia="en-US"/>
              </w:rPr>
              <w:t xml:space="preserve"> </w:t>
            </w:r>
          </w:p>
        </w:tc>
        <w:tc>
          <w:tcPr>
            <w:tcW w:w="1585" w:type="pct"/>
          </w:tcPr>
          <w:p w:rsidR="00A26620" w:rsidRPr="00D31B3D" w:rsidRDefault="00A26620" w:rsidP="009D5909">
            <w:pPr>
              <w:pStyle w:val="af3"/>
              <w:ind w:left="0" w:firstLine="0"/>
              <w:rPr>
                <w:sz w:val="20"/>
                <w:lang w:eastAsia="en-US"/>
              </w:rPr>
            </w:pPr>
            <w:r w:rsidRPr="00D31B3D">
              <w:rPr>
                <w:sz w:val="20"/>
                <w:lang w:eastAsia="en-US"/>
              </w:rPr>
              <w:t>1586ИН4АУ</w:t>
            </w:r>
          </w:p>
          <w:p w:rsidR="00A26620" w:rsidRPr="00D31B3D" w:rsidRDefault="00A26620" w:rsidP="009D5909">
            <w:pPr>
              <w:pStyle w:val="af3"/>
              <w:ind w:left="0" w:firstLine="0"/>
              <w:rPr>
                <w:sz w:val="20"/>
                <w:lang w:eastAsia="en-US"/>
              </w:rPr>
            </w:pPr>
            <w:r w:rsidRPr="00D31B3D">
              <w:rPr>
                <w:sz w:val="20"/>
                <w:lang w:eastAsia="en-US"/>
              </w:rPr>
              <w:t>1586ИН4АУ1</w:t>
            </w:r>
          </w:p>
        </w:tc>
      </w:tr>
      <w:tr w:rsidR="00A26620" w:rsidRPr="00D31B3D" w:rsidTr="004E369C">
        <w:trPr>
          <w:cantSplit/>
          <w:jc w:val="center"/>
        </w:trPr>
        <w:tc>
          <w:tcPr>
            <w:tcW w:w="1452" w:type="pct"/>
          </w:tcPr>
          <w:p w:rsidR="00A26620" w:rsidRPr="00952BDF" w:rsidRDefault="00A26620" w:rsidP="009D5909">
            <w:pPr>
              <w:pStyle w:val="af3"/>
              <w:ind w:left="0" w:firstLine="0"/>
              <w:rPr>
                <w:sz w:val="20"/>
                <w:lang w:val="en-US" w:eastAsia="en-US"/>
              </w:rPr>
            </w:pPr>
            <w:r w:rsidRPr="00952BDF">
              <w:rPr>
                <w:sz w:val="20"/>
                <w:lang w:eastAsia="en-US"/>
              </w:rPr>
              <w:t xml:space="preserve">Микросхема физического интерфейса </w:t>
            </w:r>
            <w:r w:rsidRPr="00952BDF">
              <w:rPr>
                <w:sz w:val="20"/>
                <w:lang w:val="en-US" w:eastAsia="en-US"/>
              </w:rPr>
              <w:t>Ethernet</w:t>
            </w:r>
          </w:p>
        </w:tc>
        <w:tc>
          <w:tcPr>
            <w:tcW w:w="1963" w:type="pct"/>
          </w:tcPr>
          <w:p w:rsidR="00A26620" w:rsidRPr="00952BDF" w:rsidRDefault="00A26620" w:rsidP="009D5909">
            <w:pPr>
              <w:pStyle w:val="af3"/>
              <w:ind w:left="0" w:firstLine="0"/>
              <w:rPr>
                <w:sz w:val="20"/>
                <w:lang w:eastAsia="en-US"/>
              </w:rPr>
            </w:pPr>
            <w:r w:rsidRPr="00952BDF">
              <w:rPr>
                <w:sz w:val="20"/>
                <w:lang w:eastAsia="en-US"/>
              </w:rPr>
              <w:t xml:space="preserve">Обеспечивает электрический интерфейс между контроллером </w:t>
            </w:r>
            <w:r w:rsidRPr="00952BDF">
              <w:rPr>
                <w:sz w:val="20"/>
                <w:lang w:val="en-US" w:eastAsia="en-US"/>
              </w:rPr>
              <w:t>Ethernet</w:t>
            </w:r>
            <w:r w:rsidRPr="00952BDF">
              <w:rPr>
                <w:sz w:val="20"/>
                <w:lang w:eastAsia="en-US"/>
              </w:rPr>
              <w:t xml:space="preserve">, входящим в состав </w:t>
            </w:r>
            <w:r w:rsidR="00952BDF" w:rsidRPr="00952BDF">
              <w:rPr>
                <w:sz w:val="20"/>
              </w:rPr>
              <w:t>СБИС</w:t>
            </w:r>
            <w:r w:rsidR="00952BDF" w:rsidRPr="00952BDF">
              <w:t xml:space="preserve"> </w:t>
            </w:r>
            <w:r w:rsidRPr="00952BDF">
              <w:rPr>
                <w:sz w:val="20"/>
                <w:lang w:eastAsia="en-US"/>
              </w:rPr>
              <w:t xml:space="preserve">МИ БИУС, и </w:t>
            </w:r>
            <w:r w:rsidRPr="00952BDF">
              <w:rPr>
                <w:sz w:val="20"/>
                <w:lang w:val="en-US" w:eastAsia="en-US"/>
              </w:rPr>
              <w:t>Ethrnet</w:t>
            </w:r>
            <w:r w:rsidRPr="00952BDF">
              <w:rPr>
                <w:sz w:val="20"/>
                <w:lang w:eastAsia="en-US"/>
              </w:rPr>
              <w:t xml:space="preserve">-сетью (через разъем </w:t>
            </w:r>
            <w:r w:rsidRPr="00952BDF">
              <w:rPr>
                <w:sz w:val="20"/>
                <w:lang w:val="en-US" w:eastAsia="en-US"/>
              </w:rPr>
              <w:t>RJ-45</w:t>
            </w:r>
            <w:r w:rsidR="00800B7D" w:rsidRPr="00952BDF">
              <w:rPr>
                <w:sz w:val="20"/>
                <w:lang w:eastAsia="en-US"/>
              </w:rPr>
              <w:t>)</w:t>
            </w:r>
            <w:r w:rsidRPr="00952BDF">
              <w:rPr>
                <w:sz w:val="20"/>
                <w:lang w:eastAsia="en-US"/>
              </w:rPr>
              <w:t xml:space="preserve"> </w:t>
            </w:r>
          </w:p>
        </w:tc>
        <w:tc>
          <w:tcPr>
            <w:tcW w:w="1585" w:type="pct"/>
          </w:tcPr>
          <w:p w:rsidR="00A26620" w:rsidRPr="00D31B3D" w:rsidRDefault="0073384D" w:rsidP="009D5909">
            <w:pPr>
              <w:pStyle w:val="af3"/>
              <w:ind w:left="0" w:firstLine="0"/>
              <w:rPr>
                <w:sz w:val="20"/>
                <w:lang w:eastAsia="en-US"/>
              </w:rPr>
            </w:pPr>
            <w:r w:rsidRPr="00D31B3D">
              <w:rPr>
                <w:sz w:val="20"/>
                <w:lang w:eastAsia="en-US"/>
              </w:rPr>
              <w:t>DP83867E</w:t>
            </w:r>
          </w:p>
        </w:tc>
      </w:tr>
    </w:tbl>
    <w:p w:rsidR="005532A6" w:rsidRDefault="005532A6" w:rsidP="009D5909">
      <w:pPr>
        <w:pStyle w:val="af3"/>
        <w:rPr>
          <w:lang w:eastAsia="en-US"/>
        </w:rPr>
      </w:pPr>
    </w:p>
    <w:p w:rsidR="0097574A" w:rsidRDefault="0097574A" w:rsidP="000235C2">
      <w:pPr>
        <w:pStyle w:val="32"/>
        <w:keepNext w:val="0"/>
      </w:pPr>
      <w:bookmarkStart w:id="2909" w:name="_Toc17300316"/>
      <w:r>
        <w:t>Способы записи вторичного загрузчика во внешнюю ПЗУ</w:t>
      </w:r>
      <w:bookmarkEnd w:id="2909"/>
    </w:p>
    <w:p w:rsidR="0097574A" w:rsidRDefault="0097574A" w:rsidP="009D5909">
      <w:pPr>
        <w:pStyle w:val="af3"/>
        <w:rPr>
          <w:lang w:eastAsia="en-US"/>
        </w:rPr>
      </w:pPr>
      <w:r>
        <w:rPr>
          <w:lang w:eastAsia="en-US"/>
        </w:rPr>
        <w:t xml:space="preserve">Согласно информации, изложенной в </w:t>
      </w:r>
      <w:r w:rsidR="00800B7D">
        <w:rPr>
          <w:lang w:eastAsia="en-US"/>
        </w:rPr>
        <w:t xml:space="preserve">п. </w:t>
      </w:r>
      <w:r w:rsidR="00BF6B65">
        <w:rPr>
          <w:lang w:eastAsia="en-US"/>
        </w:rPr>
        <w:fldChar w:fldCharType="begin"/>
      </w:r>
      <w:r w:rsidR="005949EE">
        <w:rPr>
          <w:lang w:eastAsia="en-US"/>
        </w:rPr>
        <w:instrText xml:space="preserve"> REF _Ref525297959 \r \h </w:instrText>
      </w:r>
      <w:r w:rsidR="00BF6B65">
        <w:rPr>
          <w:lang w:eastAsia="en-US"/>
        </w:rPr>
      </w:r>
      <w:r w:rsidR="00BF6B65">
        <w:rPr>
          <w:lang w:eastAsia="en-US"/>
        </w:rPr>
        <w:fldChar w:fldCharType="separate"/>
      </w:r>
      <w:r w:rsidR="006422AE">
        <w:rPr>
          <w:lang w:eastAsia="en-US"/>
        </w:rPr>
        <w:t>1.4.2</w:t>
      </w:r>
      <w:r w:rsidR="00BF6B65">
        <w:rPr>
          <w:lang w:eastAsia="en-US"/>
        </w:rPr>
        <w:fldChar w:fldCharType="end"/>
      </w:r>
      <w:r>
        <w:rPr>
          <w:lang w:eastAsia="en-US"/>
        </w:rPr>
        <w:t xml:space="preserve">, загрузка </w:t>
      </w:r>
      <w:r w:rsidR="005949EE">
        <w:rPr>
          <w:lang w:eastAsia="en-US"/>
        </w:rPr>
        <w:t xml:space="preserve">СБИС </w:t>
      </w:r>
      <w:r>
        <w:rPr>
          <w:lang w:eastAsia="en-US"/>
        </w:rPr>
        <w:t xml:space="preserve">МИ БИУС происходит в два этапа, при этом, на втором этапе используется вторичный загрузчик, образ исполняемого кода которого к моменту начала использования изделия на базе </w:t>
      </w:r>
      <w:r w:rsidR="005949EE">
        <w:rPr>
          <w:lang w:eastAsia="en-US"/>
        </w:rPr>
        <w:t xml:space="preserve">СБИС </w:t>
      </w:r>
      <w:r>
        <w:rPr>
          <w:lang w:eastAsia="en-US"/>
        </w:rPr>
        <w:t>МИ БИУС должен быть записан в одной из внешних по отношению к нему микросхем ПЗУ</w:t>
      </w:r>
      <w:r w:rsidR="00800B7D">
        <w:rPr>
          <w:lang w:eastAsia="en-US"/>
        </w:rPr>
        <w:t xml:space="preserve">  </w:t>
      </w:r>
      <w:r>
        <w:rPr>
          <w:lang w:eastAsia="en-US"/>
        </w:rPr>
        <w:t>(см.</w:t>
      </w:r>
      <w:r w:rsidR="005949EE">
        <w:rPr>
          <w:lang w:eastAsia="en-US"/>
        </w:rPr>
        <w:t xml:space="preserve"> </w:t>
      </w:r>
      <w:r w:rsidR="00800B7D">
        <w:rPr>
          <w:lang w:eastAsia="en-US"/>
        </w:rPr>
        <w:t xml:space="preserve">п. </w:t>
      </w:r>
      <w:r w:rsidR="00BF6B65">
        <w:rPr>
          <w:lang w:eastAsia="en-US"/>
        </w:rPr>
        <w:fldChar w:fldCharType="begin"/>
      </w:r>
      <w:r w:rsidR="005949EE">
        <w:rPr>
          <w:lang w:eastAsia="en-US"/>
        </w:rPr>
        <w:instrText xml:space="preserve"> REF использование-указателя-bootsrc-для-чтен \r \h </w:instrText>
      </w:r>
      <w:r w:rsidR="00BF6B65">
        <w:rPr>
          <w:lang w:eastAsia="en-US"/>
        </w:rPr>
      </w:r>
      <w:r w:rsidR="00BF6B65">
        <w:rPr>
          <w:lang w:eastAsia="en-US"/>
        </w:rPr>
        <w:fldChar w:fldCharType="separate"/>
      </w:r>
      <w:r w:rsidR="006422AE">
        <w:rPr>
          <w:lang w:eastAsia="en-US"/>
        </w:rPr>
        <w:t>1.4.2.3</w:t>
      </w:r>
      <w:r w:rsidR="00BF6B65">
        <w:rPr>
          <w:lang w:eastAsia="en-US"/>
        </w:rPr>
        <w:fldChar w:fldCharType="end"/>
      </w:r>
      <w:r>
        <w:rPr>
          <w:lang w:eastAsia="en-US"/>
        </w:rPr>
        <w:t>).</w:t>
      </w:r>
    </w:p>
    <w:p w:rsidR="0097574A" w:rsidRDefault="0097574A" w:rsidP="009D5909">
      <w:pPr>
        <w:pStyle w:val="af3"/>
        <w:rPr>
          <w:lang w:eastAsia="en-US"/>
        </w:rPr>
      </w:pPr>
      <w:r>
        <w:rPr>
          <w:lang w:eastAsia="en-US"/>
        </w:rPr>
        <w:t>Запись образа исполняемого кода вторичного загрузчика в микросхемы ПЗУ выполняется следующими способами:</w:t>
      </w:r>
    </w:p>
    <w:p w:rsidR="0097574A" w:rsidRDefault="0097574A" w:rsidP="00931A64">
      <w:pPr>
        <w:pStyle w:val="af3"/>
        <w:numPr>
          <w:ilvl w:val="0"/>
          <w:numId w:val="319"/>
        </w:numPr>
        <w:ind w:left="1460"/>
        <w:rPr>
          <w:lang w:eastAsia="en-US"/>
        </w:rPr>
      </w:pPr>
      <w:r>
        <w:rPr>
          <w:lang w:eastAsia="en-US"/>
        </w:rPr>
        <w:t xml:space="preserve">Для микросхем </w:t>
      </w:r>
      <w:r>
        <w:rPr>
          <w:lang w:val="en-US" w:eastAsia="en-US"/>
        </w:rPr>
        <w:t>SPI</w:t>
      </w:r>
      <w:r>
        <w:rPr>
          <w:lang w:eastAsia="en-US"/>
        </w:rPr>
        <w:t xml:space="preserve">- и </w:t>
      </w:r>
      <w:r w:rsidR="005949EE">
        <w:rPr>
          <w:lang w:val="en-US" w:eastAsia="en-US"/>
        </w:rPr>
        <w:t>I</w:t>
      </w:r>
      <w:r w:rsidR="005949EE" w:rsidRPr="005949EE">
        <w:rPr>
          <w:vertAlign w:val="superscript"/>
          <w:lang w:eastAsia="en-US"/>
        </w:rPr>
        <w:t>2</w:t>
      </w:r>
      <w:r w:rsidR="005949EE">
        <w:rPr>
          <w:lang w:val="en-US" w:eastAsia="en-US"/>
        </w:rPr>
        <w:t>C</w:t>
      </w:r>
      <w:r w:rsidR="005949EE">
        <w:rPr>
          <w:lang w:eastAsia="en-US"/>
        </w:rPr>
        <w:t xml:space="preserve"> </w:t>
      </w:r>
      <w:r>
        <w:rPr>
          <w:lang w:eastAsia="en-US"/>
        </w:rPr>
        <w:t>-памяти:</w:t>
      </w:r>
    </w:p>
    <w:p w:rsidR="0097574A" w:rsidRPr="00907D99" w:rsidRDefault="0097574A" w:rsidP="00931A64">
      <w:pPr>
        <w:pStyle w:val="af3"/>
        <w:numPr>
          <w:ilvl w:val="1"/>
          <w:numId w:val="319"/>
        </w:numPr>
        <w:ind w:left="2004"/>
        <w:rPr>
          <w:lang w:eastAsia="en-US"/>
        </w:rPr>
      </w:pPr>
      <w:r>
        <w:rPr>
          <w:lang w:eastAsia="en-US"/>
        </w:rPr>
        <w:lastRenderedPageBreak/>
        <w:t xml:space="preserve">До их монтирования на печатную плату изделия на базе </w:t>
      </w:r>
      <w:r w:rsidR="005949EE">
        <w:rPr>
          <w:lang w:eastAsia="en-US"/>
        </w:rPr>
        <w:t xml:space="preserve">СБИС </w:t>
      </w:r>
      <w:r>
        <w:rPr>
          <w:lang w:eastAsia="en-US"/>
        </w:rPr>
        <w:t>МИ БИУС – через программирование микросхем в специа</w:t>
      </w:r>
      <w:r w:rsidR="00800B7D">
        <w:rPr>
          <w:lang w:eastAsia="en-US"/>
        </w:rPr>
        <w:t>лизированных программаторах ПЗУ;</w:t>
      </w:r>
    </w:p>
    <w:p w:rsidR="0097574A" w:rsidRDefault="0097574A" w:rsidP="00931A64">
      <w:pPr>
        <w:pStyle w:val="af3"/>
        <w:numPr>
          <w:ilvl w:val="1"/>
          <w:numId w:val="319"/>
        </w:numPr>
        <w:ind w:left="2004"/>
        <w:rPr>
          <w:lang w:eastAsia="en-US"/>
        </w:rPr>
      </w:pPr>
      <w:r>
        <w:rPr>
          <w:lang w:eastAsia="en-US"/>
        </w:rPr>
        <w:t xml:space="preserve">После их монтирования на печатную плату изделия на базе </w:t>
      </w:r>
      <w:r w:rsidR="005949EE">
        <w:rPr>
          <w:lang w:eastAsia="en-US"/>
        </w:rPr>
        <w:t xml:space="preserve">СБИС </w:t>
      </w:r>
      <w:r w:rsidR="00800B7D">
        <w:rPr>
          <w:lang w:eastAsia="en-US"/>
        </w:rPr>
        <w:t xml:space="preserve">                     </w:t>
      </w:r>
      <w:r>
        <w:rPr>
          <w:lang w:eastAsia="en-US"/>
        </w:rPr>
        <w:t>МИ БИУС:</w:t>
      </w:r>
    </w:p>
    <w:p w:rsidR="0097574A" w:rsidRDefault="0097574A" w:rsidP="00931A64">
      <w:pPr>
        <w:pStyle w:val="af3"/>
        <w:numPr>
          <w:ilvl w:val="2"/>
          <w:numId w:val="319"/>
        </w:numPr>
        <w:ind w:left="2561"/>
        <w:rPr>
          <w:lang w:eastAsia="en-US"/>
        </w:rPr>
      </w:pPr>
      <w:r w:rsidRPr="00E81D30">
        <w:rPr>
          <w:lang w:eastAsia="en-US"/>
        </w:rPr>
        <w:t>через внешний программатор ПЗУ.</w:t>
      </w:r>
      <w:r>
        <w:rPr>
          <w:lang w:eastAsia="en-US"/>
        </w:rPr>
        <w:t xml:space="preserve"> При данном способе, </w:t>
      </w:r>
      <w:r w:rsidR="005949EE">
        <w:rPr>
          <w:lang w:eastAsia="en-US"/>
        </w:rPr>
        <w:t xml:space="preserve">СБИС </w:t>
      </w:r>
      <w:r w:rsidR="00800B7D">
        <w:rPr>
          <w:lang w:eastAsia="en-US"/>
        </w:rPr>
        <w:t xml:space="preserve">             </w:t>
      </w:r>
      <w:r>
        <w:rPr>
          <w:lang w:eastAsia="en-US"/>
        </w:rPr>
        <w:t xml:space="preserve">МИ БИУС удерживается в состоянии активного сброса, в результате чего все его выходные КМОП- и </w:t>
      </w:r>
      <w:r>
        <w:rPr>
          <w:lang w:val="en-US" w:eastAsia="en-US"/>
        </w:rPr>
        <w:t>I</w:t>
      </w:r>
      <w:r w:rsidRPr="005949EE">
        <w:rPr>
          <w:vertAlign w:val="superscript"/>
          <w:lang w:eastAsia="en-US"/>
        </w:rPr>
        <w:t>2</w:t>
      </w:r>
      <w:r>
        <w:rPr>
          <w:lang w:val="en-US" w:eastAsia="en-US"/>
        </w:rPr>
        <w:t>C</w:t>
      </w:r>
      <w:r>
        <w:rPr>
          <w:lang w:eastAsia="en-US"/>
        </w:rPr>
        <w:t>-выводы, в том числе и подключенные к внешни</w:t>
      </w:r>
      <w:r w:rsidR="002E767E">
        <w:rPr>
          <w:lang w:eastAsia="en-US"/>
        </w:rPr>
        <w:t xml:space="preserve">м микросхемам ПЗУ, удерживаются </w:t>
      </w:r>
      <w:r>
        <w:rPr>
          <w:lang w:eastAsia="en-US"/>
        </w:rPr>
        <w:t xml:space="preserve">в </w:t>
      </w:r>
      <w:r>
        <w:rPr>
          <w:lang w:val="en-US" w:eastAsia="en-US"/>
        </w:rPr>
        <w:t>Z</w:t>
      </w:r>
      <w:r>
        <w:rPr>
          <w:lang w:eastAsia="en-US"/>
        </w:rPr>
        <w:t xml:space="preserve">-состоянии. Одновременно с этим, к выводам микросхемы ПЗУ подключается внешний программатор, который осуществляет запись образа вторичного загрузчика в микросхему ПЗУ. При данном способе модуль с </w:t>
      </w:r>
      <w:r w:rsidR="005949EE">
        <w:rPr>
          <w:lang w:eastAsia="en-US"/>
        </w:rPr>
        <w:t xml:space="preserve">СБИС </w:t>
      </w:r>
      <w:r w:rsidR="00F74954">
        <w:rPr>
          <w:lang w:eastAsia="en-US"/>
        </w:rPr>
        <w:t xml:space="preserve">                 </w:t>
      </w:r>
      <w:r>
        <w:rPr>
          <w:lang w:eastAsia="en-US"/>
        </w:rPr>
        <w:t xml:space="preserve">МИ БИУС должен иметь в своем составе </w:t>
      </w:r>
      <w:r w:rsidR="003A11AD">
        <w:rPr>
          <w:lang w:eastAsia="en-US"/>
        </w:rPr>
        <w:t>соединители</w:t>
      </w:r>
      <w:r>
        <w:rPr>
          <w:lang w:eastAsia="en-US"/>
        </w:rPr>
        <w:t xml:space="preserve"> для</w:t>
      </w:r>
      <w:r w:rsidR="003A11AD">
        <w:rPr>
          <w:lang w:eastAsia="en-US"/>
        </w:rPr>
        <w:t xml:space="preserve"> подключения программаторов ПЗУ;</w:t>
      </w:r>
    </w:p>
    <w:p w:rsidR="0097574A" w:rsidRDefault="0097574A" w:rsidP="00931A64">
      <w:pPr>
        <w:pStyle w:val="af3"/>
        <w:numPr>
          <w:ilvl w:val="2"/>
          <w:numId w:val="319"/>
        </w:numPr>
        <w:ind w:left="2561"/>
        <w:rPr>
          <w:lang w:eastAsia="en-US"/>
        </w:rPr>
      </w:pPr>
      <w:r w:rsidRPr="00E81D30">
        <w:rPr>
          <w:lang w:eastAsia="en-US"/>
        </w:rPr>
        <w:t>Через хост-режим микросхемы.</w:t>
      </w:r>
      <w:r w:rsidR="003A11AD">
        <w:rPr>
          <w:lang w:eastAsia="en-US"/>
        </w:rPr>
        <w:t xml:space="preserve"> В момент загрузки</w:t>
      </w:r>
      <w:r>
        <w:rPr>
          <w:lang w:eastAsia="en-US"/>
        </w:rPr>
        <w:t xml:space="preserve"> </w:t>
      </w:r>
      <w:r w:rsidR="005949EE">
        <w:rPr>
          <w:lang w:eastAsia="en-US"/>
        </w:rPr>
        <w:t xml:space="preserve">СБИС </w:t>
      </w:r>
      <w:r>
        <w:rPr>
          <w:lang w:eastAsia="en-US"/>
        </w:rPr>
        <w:t xml:space="preserve">МИ БИУС переводится в хост-режим, после чего через один из </w:t>
      </w:r>
      <w:r w:rsidR="003A11AD">
        <w:rPr>
          <w:lang w:eastAsia="en-US"/>
        </w:rPr>
        <w:t xml:space="preserve">                                   </w:t>
      </w:r>
      <w:r>
        <w:rPr>
          <w:lang w:eastAsia="en-US"/>
        </w:rPr>
        <w:t xml:space="preserve">хост-интерфейсов во внутреннюю память </w:t>
      </w:r>
      <w:r>
        <w:rPr>
          <w:lang w:val="en-US" w:eastAsia="en-US"/>
        </w:rPr>
        <w:t>IM</w:t>
      </w:r>
      <w:r w:rsidRPr="00E81D30">
        <w:rPr>
          <w:lang w:eastAsia="en-US"/>
        </w:rPr>
        <w:t>0</w:t>
      </w:r>
      <w:r>
        <w:rPr>
          <w:lang w:eastAsia="en-US"/>
        </w:rPr>
        <w:t xml:space="preserve"> загружается образ вторичного загрузчика и программа, которая должна выполнять запись образа вторичного загрузчика в соответсвующие ПЗУ через программирование контроллеров </w:t>
      </w:r>
      <w:r>
        <w:rPr>
          <w:lang w:val="en-US" w:eastAsia="en-US"/>
        </w:rPr>
        <w:t>SPI</w:t>
      </w:r>
      <w:r>
        <w:rPr>
          <w:lang w:eastAsia="en-US"/>
        </w:rPr>
        <w:t xml:space="preserve">- </w:t>
      </w:r>
      <w:r w:rsidRPr="00E81D30">
        <w:rPr>
          <w:lang w:eastAsia="en-US"/>
        </w:rPr>
        <w:t xml:space="preserve">и </w:t>
      </w:r>
      <w:r>
        <w:rPr>
          <w:lang w:val="en-US" w:eastAsia="en-US"/>
        </w:rPr>
        <w:t>I</w:t>
      </w:r>
      <w:r w:rsidRPr="00E81D30">
        <w:rPr>
          <w:lang w:eastAsia="en-US"/>
        </w:rPr>
        <w:t>2</w:t>
      </w:r>
      <w:r>
        <w:rPr>
          <w:lang w:val="en-US" w:eastAsia="en-US"/>
        </w:rPr>
        <w:t>C</w:t>
      </w:r>
      <w:r w:rsidR="003A11AD">
        <w:rPr>
          <w:lang w:eastAsia="en-US"/>
        </w:rPr>
        <w:t>-интерфейса;</w:t>
      </w:r>
    </w:p>
    <w:p w:rsidR="0097574A" w:rsidRDefault="0097574A" w:rsidP="00931A64">
      <w:pPr>
        <w:pStyle w:val="af3"/>
        <w:numPr>
          <w:ilvl w:val="0"/>
          <w:numId w:val="319"/>
        </w:numPr>
        <w:ind w:left="1460"/>
        <w:rPr>
          <w:lang w:eastAsia="en-US"/>
        </w:rPr>
      </w:pPr>
      <w:r>
        <w:rPr>
          <w:lang w:eastAsia="en-US"/>
        </w:rPr>
        <w:t xml:space="preserve">Для </w:t>
      </w:r>
      <w:r>
        <w:rPr>
          <w:lang w:val="en-US" w:eastAsia="en-US"/>
        </w:rPr>
        <w:t>SD</w:t>
      </w:r>
      <w:r>
        <w:rPr>
          <w:lang w:eastAsia="en-US"/>
        </w:rPr>
        <w:t>-карты</w:t>
      </w:r>
      <w:r w:rsidR="003A11AD">
        <w:rPr>
          <w:lang w:eastAsia="en-US"/>
        </w:rPr>
        <w:t>:</w:t>
      </w:r>
      <w:r>
        <w:rPr>
          <w:lang w:eastAsia="en-US"/>
        </w:rPr>
        <w:t xml:space="preserve"> </w:t>
      </w:r>
    </w:p>
    <w:p w:rsidR="0097574A" w:rsidRDefault="0097574A" w:rsidP="00931A64">
      <w:pPr>
        <w:pStyle w:val="af3"/>
        <w:numPr>
          <w:ilvl w:val="1"/>
          <w:numId w:val="319"/>
        </w:numPr>
        <w:ind w:left="2004"/>
        <w:rPr>
          <w:lang w:eastAsia="en-US"/>
        </w:rPr>
      </w:pPr>
      <w:r>
        <w:rPr>
          <w:lang w:eastAsia="en-US"/>
        </w:rPr>
        <w:t xml:space="preserve">При возможности извлечения </w:t>
      </w:r>
      <w:r>
        <w:rPr>
          <w:lang w:val="en-US" w:eastAsia="en-US"/>
        </w:rPr>
        <w:t>SD</w:t>
      </w:r>
      <w:r>
        <w:rPr>
          <w:lang w:eastAsia="en-US"/>
        </w:rPr>
        <w:t xml:space="preserve">-карты из изделия на базе </w:t>
      </w:r>
      <w:r w:rsidR="005949EE">
        <w:rPr>
          <w:lang w:eastAsia="en-US"/>
        </w:rPr>
        <w:t xml:space="preserve">СБИС </w:t>
      </w:r>
      <w:r>
        <w:rPr>
          <w:lang w:eastAsia="en-US"/>
        </w:rPr>
        <w:t xml:space="preserve">МИ БИУС – через использование программатора </w:t>
      </w:r>
      <w:r>
        <w:rPr>
          <w:lang w:val="en-US" w:eastAsia="en-US"/>
        </w:rPr>
        <w:t>SD</w:t>
      </w:r>
      <w:r w:rsidR="003A11AD">
        <w:rPr>
          <w:lang w:eastAsia="en-US"/>
        </w:rPr>
        <w:t>-карт;</w:t>
      </w:r>
    </w:p>
    <w:p w:rsidR="0097574A" w:rsidRPr="0016625A" w:rsidRDefault="0097574A" w:rsidP="00931A64">
      <w:pPr>
        <w:pStyle w:val="af3"/>
        <w:numPr>
          <w:ilvl w:val="1"/>
          <w:numId w:val="319"/>
        </w:numPr>
        <w:ind w:left="2004"/>
        <w:rPr>
          <w:lang w:eastAsia="en-US"/>
        </w:rPr>
      </w:pPr>
      <w:r>
        <w:rPr>
          <w:lang w:eastAsia="en-US"/>
        </w:rPr>
        <w:t xml:space="preserve">При невозможности извлечения </w:t>
      </w:r>
      <w:r>
        <w:rPr>
          <w:lang w:val="en-US" w:eastAsia="en-US"/>
        </w:rPr>
        <w:t>SD</w:t>
      </w:r>
      <w:r>
        <w:rPr>
          <w:lang w:eastAsia="en-US"/>
        </w:rPr>
        <w:t xml:space="preserve">-карты из изделия на базе </w:t>
      </w:r>
      <w:r w:rsidR="005949EE">
        <w:rPr>
          <w:lang w:eastAsia="en-US"/>
        </w:rPr>
        <w:t xml:space="preserve">СБИС </w:t>
      </w:r>
      <w:r w:rsidR="003A11AD">
        <w:rPr>
          <w:lang w:eastAsia="en-US"/>
        </w:rPr>
        <w:t xml:space="preserve">                        </w:t>
      </w:r>
      <w:r>
        <w:rPr>
          <w:lang w:eastAsia="en-US"/>
        </w:rPr>
        <w:t xml:space="preserve">МИ БИУС – через хост-режим микросхемы, аналогично способу записи </w:t>
      </w:r>
      <w:r w:rsidR="00F74954">
        <w:rPr>
          <w:lang w:eastAsia="en-US"/>
        </w:rPr>
        <w:t xml:space="preserve">                          </w:t>
      </w:r>
      <w:r>
        <w:rPr>
          <w:lang w:eastAsia="en-US"/>
        </w:rPr>
        <w:t xml:space="preserve">в </w:t>
      </w:r>
      <w:r>
        <w:rPr>
          <w:lang w:val="en-US" w:eastAsia="en-US"/>
        </w:rPr>
        <w:t>SPI</w:t>
      </w:r>
      <w:r w:rsidRPr="00E81D30">
        <w:rPr>
          <w:lang w:eastAsia="en-US"/>
        </w:rPr>
        <w:t xml:space="preserve">- </w:t>
      </w:r>
      <w:r w:rsidR="003A11AD">
        <w:rPr>
          <w:lang w:eastAsia="en-US"/>
        </w:rPr>
        <w:t xml:space="preserve"> </w:t>
      </w:r>
      <w:r>
        <w:rPr>
          <w:lang w:eastAsia="en-US"/>
        </w:rPr>
        <w:t xml:space="preserve">и </w:t>
      </w:r>
      <w:r w:rsidR="005949EE">
        <w:rPr>
          <w:lang w:val="en-US" w:eastAsia="en-US"/>
        </w:rPr>
        <w:t>I</w:t>
      </w:r>
      <w:r w:rsidR="005949EE" w:rsidRPr="005949EE">
        <w:rPr>
          <w:vertAlign w:val="superscript"/>
          <w:lang w:eastAsia="en-US"/>
        </w:rPr>
        <w:t>2</w:t>
      </w:r>
      <w:r w:rsidR="005949EE">
        <w:rPr>
          <w:lang w:val="en-US" w:eastAsia="en-US"/>
        </w:rPr>
        <w:t>C</w:t>
      </w:r>
      <w:r w:rsidRPr="00E81D30">
        <w:rPr>
          <w:lang w:eastAsia="en-US"/>
        </w:rPr>
        <w:t>-</w:t>
      </w:r>
      <w:r>
        <w:rPr>
          <w:lang w:eastAsia="en-US"/>
        </w:rPr>
        <w:t>памяти (см. п. 1.а.</w:t>
      </w:r>
      <w:r>
        <w:rPr>
          <w:lang w:val="en-US" w:eastAsia="en-US"/>
        </w:rPr>
        <w:t>ii</w:t>
      </w:r>
      <w:r>
        <w:rPr>
          <w:lang w:eastAsia="en-US"/>
        </w:rPr>
        <w:t>).</w:t>
      </w:r>
    </w:p>
    <w:p w:rsidR="00EE1A97" w:rsidRPr="00EE1A97" w:rsidRDefault="00EE1A97" w:rsidP="009D5909">
      <w:pPr>
        <w:pStyle w:val="af3"/>
        <w:rPr>
          <w:lang w:eastAsia="en-US"/>
        </w:rPr>
      </w:pPr>
    </w:p>
    <w:p w:rsidR="005B3A85" w:rsidRDefault="005B3A85" w:rsidP="000235C2">
      <w:pPr>
        <w:pStyle w:val="32"/>
        <w:keepNext w:val="0"/>
      </w:pPr>
      <w:bookmarkStart w:id="2910" w:name="_Toc493598365"/>
      <w:bookmarkStart w:id="2911" w:name="_Ref495419046"/>
      <w:bookmarkStart w:id="2912" w:name="_Ref495596308"/>
      <w:bookmarkStart w:id="2913" w:name="_Toc530580129"/>
      <w:bookmarkStart w:id="2914" w:name="_Toc17300317"/>
      <w:r>
        <w:t>Указания по включению и опробованию работы изделия</w:t>
      </w:r>
      <w:bookmarkEnd w:id="2910"/>
      <w:bookmarkEnd w:id="2911"/>
      <w:bookmarkEnd w:id="2912"/>
      <w:bookmarkEnd w:id="2913"/>
      <w:bookmarkEnd w:id="2914"/>
    </w:p>
    <w:p w:rsidR="00BD6E99" w:rsidRDefault="00BD6E99" w:rsidP="009D5909">
      <w:pPr>
        <w:pStyle w:val="af3"/>
      </w:pPr>
      <w:r>
        <w:t>Подача напряжений питания и входных сигналов на микросхему в следующем порядке:</w:t>
      </w:r>
    </w:p>
    <w:p w:rsidR="006422AE" w:rsidRDefault="006422AE" w:rsidP="006422AE">
      <w:pPr>
        <w:pStyle w:val="af3"/>
        <w:numPr>
          <w:ilvl w:val="0"/>
          <w:numId w:val="12"/>
        </w:numPr>
      </w:pPr>
      <w:r>
        <w:t xml:space="preserve">выводы </w:t>
      </w:r>
      <w:r>
        <w:rPr>
          <w:lang w:val="en-US"/>
        </w:rPr>
        <w:t>TMODE</w:t>
      </w:r>
      <w:r w:rsidRPr="009E31A6">
        <w:t xml:space="preserve">, </w:t>
      </w:r>
      <w:r>
        <w:rPr>
          <w:lang w:val="en-US"/>
        </w:rPr>
        <w:t>GPIO</w:t>
      </w:r>
      <w:r w:rsidRPr="009E31A6">
        <w:t xml:space="preserve">0_0, </w:t>
      </w:r>
      <w:r>
        <w:rPr>
          <w:lang w:val="en-US"/>
        </w:rPr>
        <w:t>GPIO</w:t>
      </w:r>
      <w:r w:rsidRPr="009E31A6">
        <w:t xml:space="preserve">0_1, </w:t>
      </w:r>
      <w:r>
        <w:rPr>
          <w:lang w:val="en-US"/>
        </w:rPr>
        <w:t>GPIO</w:t>
      </w:r>
      <w:r w:rsidRPr="009E31A6">
        <w:t>0_2</w:t>
      </w:r>
      <w:r>
        <w:t xml:space="preserve"> </w:t>
      </w:r>
      <w:r w:rsidR="008E6BF8">
        <w:t>устанавливаются в состояние, задающее режим</w:t>
      </w:r>
      <w:r>
        <w:t xml:space="preserve"> работы микросхемы (см. п. </w:t>
      </w:r>
      <w:r w:rsidR="00BF6B65">
        <w:fldChar w:fldCharType="begin"/>
      </w:r>
      <w:r>
        <w:instrText xml:space="preserve"> REF _Ref494986505 \r \h </w:instrText>
      </w:r>
      <w:r w:rsidR="00BF6B65">
        <w:fldChar w:fldCharType="separate"/>
      </w:r>
      <w:r>
        <w:t>1.4.1.2</w:t>
      </w:r>
      <w:r w:rsidR="00BF6B65">
        <w:fldChar w:fldCharType="end"/>
      </w:r>
      <w:r>
        <w:t>) ;</w:t>
      </w:r>
    </w:p>
    <w:p w:rsidR="003C50F2" w:rsidRDefault="003C50F2" w:rsidP="009D5909">
      <w:pPr>
        <w:pStyle w:val="af3"/>
        <w:numPr>
          <w:ilvl w:val="0"/>
          <w:numId w:val="12"/>
        </w:numPr>
      </w:pPr>
      <w:r>
        <w:t xml:space="preserve">подается активный уровень сигнала системного сброса </w:t>
      </w:r>
      <w:r w:rsidR="009E31A6">
        <w:t xml:space="preserve">на вывод </w:t>
      </w:r>
      <w:r>
        <w:rPr>
          <w:lang w:val="en-US"/>
        </w:rPr>
        <w:t>NRST</w:t>
      </w:r>
      <w:r w:rsidRPr="00867234">
        <w:t>_</w:t>
      </w:r>
      <w:r>
        <w:rPr>
          <w:lang w:val="en-US"/>
        </w:rPr>
        <w:t>PON</w:t>
      </w:r>
      <w:r>
        <w:t xml:space="preserve">; </w:t>
      </w:r>
    </w:p>
    <w:p w:rsidR="009E31A6" w:rsidRDefault="009E31A6" w:rsidP="009D5909">
      <w:pPr>
        <w:pStyle w:val="af3"/>
        <w:numPr>
          <w:ilvl w:val="0"/>
          <w:numId w:val="12"/>
        </w:numPr>
      </w:pPr>
      <w:r>
        <w:t>на микросхему подается электропитание одновременно или в следующем порядке:</w:t>
      </w:r>
    </w:p>
    <w:p w:rsidR="00BD6E99" w:rsidRPr="007B3766" w:rsidRDefault="001F10D2" w:rsidP="00931A64">
      <w:pPr>
        <w:pStyle w:val="af3"/>
        <w:numPr>
          <w:ilvl w:val="1"/>
          <w:numId w:val="320"/>
        </w:numPr>
        <w:rPr>
          <w:szCs w:val="24"/>
        </w:rPr>
      </w:pPr>
      <w:r w:rsidRPr="007B3766">
        <w:rPr>
          <w:szCs w:val="24"/>
        </w:rPr>
        <w:t xml:space="preserve">подается </w:t>
      </w:r>
      <w:r w:rsidR="00867234" w:rsidRPr="007B3766">
        <w:rPr>
          <w:szCs w:val="24"/>
        </w:rPr>
        <w:t xml:space="preserve">напряжение питания ядра </w:t>
      </w:r>
      <w:r w:rsidR="006422AE">
        <w:rPr>
          <w:szCs w:val="24"/>
        </w:rPr>
        <w:t xml:space="preserve">– </w:t>
      </w:r>
      <w:r w:rsidR="006422AE">
        <w:rPr>
          <w:szCs w:val="24"/>
          <w:lang w:val="en-US"/>
        </w:rPr>
        <w:t>U</w:t>
      </w:r>
      <w:r w:rsidR="006422AE" w:rsidRPr="006422AE">
        <w:rPr>
          <w:szCs w:val="24"/>
          <w:vertAlign w:val="subscript"/>
          <w:lang w:val="en-US"/>
        </w:rPr>
        <w:t>cc</w:t>
      </w:r>
      <w:r w:rsidR="006422AE" w:rsidRPr="006422AE">
        <w:rPr>
          <w:szCs w:val="24"/>
          <w:vertAlign w:val="subscript"/>
        </w:rPr>
        <w:t>2</w:t>
      </w:r>
      <w:r w:rsidR="00BD6E99" w:rsidRPr="007B3766">
        <w:rPr>
          <w:szCs w:val="24"/>
        </w:rPr>
        <w:t>;</w:t>
      </w:r>
    </w:p>
    <w:p w:rsidR="00BD6E99" w:rsidRPr="007B3766" w:rsidRDefault="001F10D2" w:rsidP="00931A64">
      <w:pPr>
        <w:pStyle w:val="af3"/>
        <w:numPr>
          <w:ilvl w:val="1"/>
          <w:numId w:val="320"/>
        </w:numPr>
        <w:rPr>
          <w:szCs w:val="24"/>
        </w:rPr>
      </w:pPr>
      <w:r w:rsidRPr="007B3766">
        <w:rPr>
          <w:szCs w:val="24"/>
        </w:rPr>
        <w:t xml:space="preserve">подается </w:t>
      </w:r>
      <w:r w:rsidR="00BD6E99" w:rsidRPr="007B3766">
        <w:rPr>
          <w:szCs w:val="24"/>
        </w:rPr>
        <w:t xml:space="preserve">напряжение питания </w:t>
      </w:r>
      <w:r w:rsidR="00064BBE" w:rsidRPr="007B3766">
        <w:rPr>
          <w:szCs w:val="24"/>
        </w:rPr>
        <w:t>КМОП-</w:t>
      </w:r>
      <w:r w:rsidR="00BD6E99" w:rsidRPr="007B3766">
        <w:rPr>
          <w:szCs w:val="24"/>
        </w:rPr>
        <w:t>буф</w:t>
      </w:r>
      <w:r w:rsidR="00867234" w:rsidRPr="007B3766">
        <w:rPr>
          <w:szCs w:val="24"/>
        </w:rPr>
        <w:t xml:space="preserve">еров ввода/вывода </w:t>
      </w:r>
      <w:r w:rsidR="006422AE">
        <w:rPr>
          <w:szCs w:val="24"/>
        </w:rPr>
        <w:t xml:space="preserve">– </w:t>
      </w:r>
      <w:r w:rsidR="006422AE">
        <w:rPr>
          <w:szCs w:val="24"/>
          <w:lang w:val="en-US"/>
        </w:rPr>
        <w:t>U</w:t>
      </w:r>
      <w:r w:rsidR="006422AE" w:rsidRPr="006422AE">
        <w:rPr>
          <w:szCs w:val="24"/>
          <w:vertAlign w:val="subscript"/>
          <w:lang w:val="en-US"/>
        </w:rPr>
        <w:t>cc</w:t>
      </w:r>
      <w:r w:rsidR="006422AE" w:rsidRPr="006422AE">
        <w:rPr>
          <w:szCs w:val="24"/>
          <w:vertAlign w:val="subscript"/>
        </w:rPr>
        <w:t>1</w:t>
      </w:r>
      <w:r w:rsidR="00BD6E99" w:rsidRPr="007B3766">
        <w:rPr>
          <w:szCs w:val="24"/>
        </w:rPr>
        <w:t xml:space="preserve">; </w:t>
      </w:r>
    </w:p>
    <w:p w:rsidR="00A36B5E" w:rsidRPr="007B3766" w:rsidRDefault="001F10D2" w:rsidP="00931A64">
      <w:pPr>
        <w:pStyle w:val="af3"/>
        <w:numPr>
          <w:ilvl w:val="1"/>
          <w:numId w:val="320"/>
        </w:numPr>
        <w:rPr>
          <w:szCs w:val="24"/>
        </w:rPr>
      </w:pPr>
      <w:r w:rsidRPr="007B3766">
        <w:rPr>
          <w:szCs w:val="24"/>
        </w:rPr>
        <w:t xml:space="preserve">подается </w:t>
      </w:r>
      <w:r w:rsidR="006422AE">
        <w:rPr>
          <w:szCs w:val="24"/>
        </w:rPr>
        <w:t>напряжение питания схем</w:t>
      </w:r>
      <w:r w:rsidR="003C50F2" w:rsidRPr="007B3766">
        <w:rPr>
          <w:szCs w:val="24"/>
        </w:rPr>
        <w:t xml:space="preserve"> ФАПЧ</w:t>
      </w:r>
      <w:r w:rsidR="006422AE">
        <w:rPr>
          <w:szCs w:val="24"/>
        </w:rPr>
        <w:t xml:space="preserve">, приемопередптчиков интерфейсов </w:t>
      </w:r>
      <w:r w:rsidR="006422AE">
        <w:rPr>
          <w:szCs w:val="24"/>
          <w:lang w:val="en-US"/>
        </w:rPr>
        <w:t>PCIe</w:t>
      </w:r>
      <w:r w:rsidR="006422AE" w:rsidRPr="006422AE">
        <w:rPr>
          <w:szCs w:val="24"/>
        </w:rPr>
        <w:t xml:space="preserve"> </w:t>
      </w:r>
      <w:r w:rsidR="006422AE">
        <w:rPr>
          <w:szCs w:val="24"/>
        </w:rPr>
        <w:t xml:space="preserve">и </w:t>
      </w:r>
      <w:r w:rsidR="006422AE">
        <w:rPr>
          <w:szCs w:val="24"/>
          <w:lang w:val="en-US"/>
        </w:rPr>
        <w:t>SGMII</w:t>
      </w:r>
      <w:r w:rsidR="006422AE" w:rsidRPr="006422AE">
        <w:rPr>
          <w:szCs w:val="24"/>
        </w:rPr>
        <w:t xml:space="preserve"> </w:t>
      </w:r>
      <w:r w:rsidR="006422AE">
        <w:rPr>
          <w:szCs w:val="24"/>
        </w:rPr>
        <w:t xml:space="preserve">– </w:t>
      </w:r>
      <w:r w:rsidR="006422AE">
        <w:rPr>
          <w:szCs w:val="24"/>
          <w:lang w:val="en-US"/>
        </w:rPr>
        <w:t>U</w:t>
      </w:r>
      <w:r w:rsidR="006422AE" w:rsidRPr="006422AE">
        <w:rPr>
          <w:szCs w:val="24"/>
          <w:vertAlign w:val="subscript"/>
          <w:lang w:val="en-US"/>
        </w:rPr>
        <w:t>cc</w:t>
      </w:r>
      <w:r w:rsidR="006422AE" w:rsidRPr="006422AE">
        <w:rPr>
          <w:szCs w:val="24"/>
          <w:vertAlign w:val="subscript"/>
        </w:rPr>
        <w:t>3</w:t>
      </w:r>
      <w:r w:rsidR="006422AE" w:rsidRPr="006422AE">
        <w:rPr>
          <w:szCs w:val="24"/>
        </w:rPr>
        <w:t>;</w:t>
      </w:r>
      <w:r w:rsidR="00A36B5E" w:rsidRPr="007B3766">
        <w:rPr>
          <w:szCs w:val="24"/>
        </w:rPr>
        <w:t xml:space="preserve"> </w:t>
      </w:r>
    </w:p>
    <w:p w:rsidR="00064BBE" w:rsidRPr="007B3766" w:rsidRDefault="001F10D2" w:rsidP="00931A64">
      <w:pPr>
        <w:pStyle w:val="af3"/>
        <w:numPr>
          <w:ilvl w:val="1"/>
          <w:numId w:val="320"/>
        </w:numPr>
        <w:rPr>
          <w:szCs w:val="24"/>
        </w:rPr>
      </w:pPr>
      <w:r w:rsidRPr="007B3766">
        <w:rPr>
          <w:szCs w:val="24"/>
        </w:rPr>
        <w:t xml:space="preserve">подается </w:t>
      </w:r>
      <w:r w:rsidR="00064BBE" w:rsidRPr="007B3766">
        <w:rPr>
          <w:szCs w:val="24"/>
        </w:rPr>
        <w:t xml:space="preserve">напряжение питания </w:t>
      </w:r>
      <w:r w:rsidR="006422AE">
        <w:rPr>
          <w:szCs w:val="24"/>
        </w:rPr>
        <w:t xml:space="preserve">интерфейсов </w:t>
      </w:r>
      <w:r w:rsidR="006422AE">
        <w:rPr>
          <w:szCs w:val="24"/>
          <w:lang w:val="en-US"/>
        </w:rPr>
        <w:t>DDR</w:t>
      </w:r>
      <w:r w:rsidR="006422AE" w:rsidRPr="006422AE">
        <w:rPr>
          <w:szCs w:val="24"/>
        </w:rPr>
        <w:t>3</w:t>
      </w:r>
      <w:r w:rsidR="006422AE">
        <w:rPr>
          <w:szCs w:val="24"/>
          <w:lang w:val="en-US"/>
        </w:rPr>
        <w:t>L</w:t>
      </w:r>
      <w:r w:rsidR="00064BBE" w:rsidRPr="007B3766">
        <w:rPr>
          <w:szCs w:val="24"/>
        </w:rPr>
        <w:t xml:space="preserve"> </w:t>
      </w:r>
      <w:r w:rsidR="006422AE">
        <w:rPr>
          <w:szCs w:val="24"/>
        </w:rPr>
        <w:t xml:space="preserve">– </w:t>
      </w:r>
      <w:r w:rsidR="006422AE">
        <w:rPr>
          <w:szCs w:val="24"/>
          <w:lang w:val="en-US"/>
        </w:rPr>
        <w:t>U</w:t>
      </w:r>
      <w:r w:rsidR="006422AE" w:rsidRPr="006422AE">
        <w:rPr>
          <w:szCs w:val="24"/>
          <w:vertAlign w:val="subscript"/>
          <w:lang w:val="en-US"/>
        </w:rPr>
        <w:t>cc</w:t>
      </w:r>
      <w:r w:rsidR="006422AE" w:rsidRPr="006422AE">
        <w:rPr>
          <w:szCs w:val="24"/>
          <w:vertAlign w:val="subscript"/>
        </w:rPr>
        <w:t>4</w:t>
      </w:r>
      <w:r w:rsidR="006422AE" w:rsidRPr="006422AE">
        <w:rPr>
          <w:szCs w:val="24"/>
        </w:rPr>
        <w:t>;</w:t>
      </w:r>
    </w:p>
    <w:p w:rsidR="006422AE" w:rsidRPr="006422AE" w:rsidRDefault="001F10D2" w:rsidP="006422AE">
      <w:pPr>
        <w:pStyle w:val="af3"/>
        <w:numPr>
          <w:ilvl w:val="1"/>
          <w:numId w:val="320"/>
        </w:numPr>
      </w:pPr>
      <w:r w:rsidRPr="007B3766">
        <w:rPr>
          <w:szCs w:val="24"/>
        </w:rPr>
        <w:t xml:space="preserve">подается </w:t>
      </w:r>
      <w:r w:rsidR="00A36B5E" w:rsidRPr="007B3766">
        <w:rPr>
          <w:szCs w:val="24"/>
        </w:rPr>
        <w:t xml:space="preserve">напряжение </w:t>
      </w:r>
      <w:r w:rsidR="006422AE">
        <w:rPr>
          <w:szCs w:val="24"/>
        </w:rPr>
        <w:t>общего</w:t>
      </w:r>
      <w:r w:rsidR="006422AE" w:rsidRPr="006422AE">
        <w:rPr>
          <w:szCs w:val="24"/>
        </w:rPr>
        <w:t xml:space="preserve"> </w:t>
      </w:r>
      <w:r w:rsidR="00A36B5E" w:rsidRPr="007B3766">
        <w:rPr>
          <w:szCs w:val="24"/>
        </w:rPr>
        <w:t xml:space="preserve">питания </w:t>
      </w:r>
      <w:r w:rsidR="006422AE">
        <w:rPr>
          <w:szCs w:val="24"/>
          <w:lang w:val="en-US"/>
        </w:rPr>
        <w:t>PCIe</w:t>
      </w:r>
      <w:r w:rsidR="006422AE">
        <w:rPr>
          <w:szCs w:val="24"/>
        </w:rPr>
        <w:t xml:space="preserve">, буферов </w:t>
      </w:r>
      <w:r w:rsidR="00A36B5E" w:rsidRPr="007B3766">
        <w:rPr>
          <w:szCs w:val="24"/>
          <w:lang w:val="en-US"/>
        </w:rPr>
        <w:t>SGMII</w:t>
      </w:r>
      <w:r w:rsidR="00A36B5E" w:rsidRPr="007B3766">
        <w:rPr>
          <w:szCs w:val="24"/>
        </w:rPr>
        <w:t xml:space="preserve">-интерфейса </w:t>
      </w:r>
      <w:r w:rsidR="006422AE">
        <w:rPr>
          <w:szCs w:val="24"/>
        </w:rPr>
        <w:t xml:space="preserve">и термодатчика – </w:t>
      </w:r>
      <w:r w:rsidR="006422AE">
        <w:rPr>
          <w:szCs w:val="24"/>
          <w:lang w:val="en-US"/>
        </w:rPr>
        <w:t>U</w:t>
      </w:r>
      <w:r w:rsidR="006422AE" w:rsidRPr="006422AE">
        <w:rPr>
          <w:szCs w:val="24"/>
          <w:vertAlign w:val="subscript"/>
          <w:lang w:val="en-US"/>
        </w:rPr>
        <w:t>cc</w:t>
      </w:r>
      <w:r w:rsidR="006422AE" w:rsidRPr="006422AE">
        <w:rPr>
          <w:szCs w:val="24"/>
          <w:vertAlign w:val="subscript"/>
        </w:rPr>
        <w:t>5</w:t>
      </w:r>
      <w:r w:rsidR="006422AE">
        <w:rPr>
          <w:szCs w:val="24"/>
        </w:rPr>
        <w:t>.</w:t>
      </w:r>
    </w:p>
    <w:p w:rsidR="002C4D97" w:rsidRDefault="002C4D97" w:rsidP="006422AE">
      <w:pPr>
        <w:pStyle w:val="af3"/>
        <w:numPr>
          <w:ilvl w:val="0"/>
          <w:numId w:val="320"/>
        </w:numPr>
      </w:pPr>
      <w:r>
        <w:t>подается опорный синхросигнал на дифференциальные выводы PCIE_CLKP, PCIE_CLKN;</w:t>
      </w:r>
    </w:p>
    <w:p w:rsidR="00BD6E99" w:rsidRDefault="001F10D2" w:rsidP="006422AE">
      <w:pPr>
        <w:pStyle w:val="af3"/>
        <w:numPr>
          <w:ilvl w:val="0"/>
          <w:numId w:val="320"/>
        </w:numPr>
      </w:pPr>
      <w:r>
        <w:t xml:space="preserve">подается </w:t>
      </w:r>
      <w:r w:rsidR="009E31A6">
        <w:t>опорный синхросигнал на вывод</w:t>
      </w:r>
      <w:r w:rsidR="00BD6E99">
        <w:t xml:space="preserve"> </w:t>
      </w:r>
      <w:r w:rsidR="00867234">
        <w:rPr>
          <w:lang w:val="en-US"/>
        </w:rPr>
        <w:t>REFCLK</w:t>
      </w:r>
      <w:r w:rsidR="00BD6E99">
        <w:t>;</w:t>
      </w:r>
    </w:p>
    <w:p w:rsidR="001F10D2" w:rsidRDefault="00E436DB" w:rsidP="009D5909">
      <w:pPr>
        <w:pStyle w:val="af3"/>
        <w:numPr>
          <w:ilvl w:val="0"/>
          <w:numId w:val="12"/>
        </w:numPr>
      </w:pPr>
      <w:r>
        <w:t xml:space="preserve">после стабилизации опорного синхросигнала </w:t>
      </w:r>
      <w:r>
        <w:rPr>
          <w:lang w:val="en-US"/>
        </w:rPr>
        <w:t>REFCLK</w:t>
      </w:r>
      <w:r>
        <w:t xml:space="preserve">, активный уровень сигнала системного сброса на выводе </w:t>
      </w:r>
      <w:r>
        <w:rPr>
          <w:lang w:val="en-US"/>
        </w:rPr>
        <w:t>NRST</w:t>
      </w:r>
      <w:r w:rsidRPr="00867234">
        <w:t>_</w:t>
      </w:r>
      <w:r>
        <w:rPr>
          <w:lang w:val="en-US"/>
        </w:rPr>
        <w:t>PON</w:t>
      </w:r>
      <w:r>
        <w:t xml:space="preserve"> </w:t>
      </w:r>
      <w:r w:rsidR="002C4D97">
        <w:t xml:space="preserve">должен </w:t>
      </w:r>
      <w:r>
        <w:t xml:space="preserve">удерживается в течении периода </w:t>
      </w:r>
      <w:r w:rsidRPr="002979E3">
        <w:rPr>
          <w:lang w:val="en-US"/>
        </w:rPr>
        <w:t>T</w:t>
      </w:r>
      <w:r w:rsidRPr="002979E3">
        <w:rPr>
          <w:vertAlign w:val="subscript"/>
          <w:lang w:val="en-US"/>
        </w:rPr>
        <w:t>RESET</w:t>
      </w:r>
      <w:r>
        <w:t xml:space="preserve"> </w:t>
      </w:r>
      <w:r w:rsidR="00663D0B">
        <w:t>(см.</w:t>
      </w:r>
      <w:r w:rsidR="003A11AD">
        <w:t xml:space="preserve"> п.</w:t>
      </w:r>
      <w:r w:rsidR="00663D0B">
        <w:t xml:space="preserve"> </w:t>
      </w:r>
      <w:r w:rsidR="00BF6B65">
        <w:fldChar w:fldCharType="begin"/>
      </w:r>
      <w:r w:rsidR="00663D0B">
        <w:instrText xml:space="preserve"> REF _Ref495419737 \w \h </w:instrText>
      </w:r>
      <w:r w:rsidR="00BF6B65">
        <w:fldChar w:fldCharType="separate"/>
      </w:r>
      <w:r w:rsidR="006422AE">
        <w:t>1.2.4.4</w:t>
      </w:r>
      <w:r w:rsidR="00BF6B65">
        <w:fldChar w:fldCharType="end"/>
      </w:r>
      <w:r w:rsidR="00663D0B">
        <w:t>)</w:t>
      </w:r>
      <w:r>
        <w:t>, по окончании которого снимается</w:t>
      </w:r>
      <w:r w:rsidR="003A11AD">
        <w:t>.</w:t>
      </w:r>
    </w:p>
    <w:p w:rsidR="00BD6E99" w:rsidRDefault="00BD6E99" w:rsidP="009D5909">
      <w:pPr>
        <w:pStyle w:val="af3"/>
      </w:pPr>
      <w:r>
        <w:t>Последовательность подачи остальных сигналов не регламентируется.</w:t>
      </w:r>
    </w:p>
    <w:p w:rsidR="00860BB1" w:rsidRDefault="001F10D2" w:rsidP="009D5909">
      <w:pPr>
        <w:pStyle w:val="af3"/>
      </w:pPr>
      <w:r>
        <w:t>После сняти</w:t>
      </w:r>
      <w:r w:rsidR="00F7138E">
        <w:t>я активного уровня сигнала сист</w:t>
      </w:r>
      <w:r>
        <w:t>е</w:t>
      </w:r>
      <w:r w:rsidR="00F7138E">
        <w:t>м</w:t>
      </w:r>
      <w:r>
        <w:t xml:space="preserve">ного сброса </w:t>
      </w:r>
      <w:r>
        <w:rPr>
          <w:lang w:val="en-US"/>
        </w:rPr>
        <w:t>NRST</w:t>
      </w:r>
      <w:r w:rsidRPr="001F10D2">
        <w:t>_</w:t>
      </w:r>
      <w:r>
        <w:rPr>
          <w:lang w:val="en-US"/>
        </w:rPr>
        <w:t>PON</w:t>
      </w:r>
      <w:r w:rsidRPr="001F10D2">
        <w:t xml:space="preserve"> </w:t>
      </w:r>
      <w:r>
        <w:t xml:space="preserve">в </w:t>
      </w:r>
      <w:r w:rsidR="005949EE">
        <w:rPr>
          <w:lang w:eastAsia="en-US"/>
        </w:rPr>
        <w:t xml:space="preserve">СБИС </w:t>
      </w:r>
      <w:r>
        <w:t>МИ БИУС реализуется процед</w:t>
      </w:r>
      <w:r w:rsidR="005949EE">
        <w:t xml:space="preserve">ура начальной загрузки (см. </w:t>
      </w:r>
      <w:r w:rsidR="003A11AD">
        <w:t>п.</w:t>
      </w:r>
      <w:r w:rsidR="005949EE">
        <w:t xml:space="preserve"> </w:t>
      </w:r>
      <w:r w:rsidR="00BF6B65">
        <w:fldChar w:fldCharType="begin"/>
      </w:r>
      <w:r w:rsidR="005949EE">
        <w:instrText xml:space="preserve"> REF _Ref531798884 \r \h </w:instrText>
      </w:r>
      <w:r w:rsidR="00BF6B65">
        <w:fldChar w:fldCharType="separate"/>
      </w:r>
      <w:r w:rsidR="006422AE">
        <w:t>1.4.2.1.1</w:t>
      </w:r>
      <w:r w:rsidR="00BF6B65">
        <w:fldChar w:fldCharType="end"/>
      </w:r>
      <w:r>
        <w:t xml:space="preserve">), в процессе которой через интерфейс </w:t>
      </w:r>
      <w:r w:rsidR="00860BB1" w:rsidRPr="00860BB1">
        <w:rPr>
          <w:lang w:val="en-US"/>
        </w:rPr>
        <w:t>UART</w:t>
      </w:r>
      <w:r w:rsidR="00860BB1" w:rsidRPr="00860BB1">
        <w:t>0</w:t>
      </w:r>
      <w:r w:rsidR="00F11CFA">
        <w:t xml:space="preserve"> </w:t>
      </w:r>
      <w:r w:rsidR="00860BB1" w:rsidRPr="00860BB1">
        <w:t xml:space="preserve">выдаетя диагностическая информация. </w:t>
      </w:r>
    </w:p>
    <w:p w:rsidR="00860BB1" w:rsidRPr="00860BB1" w:rsidRDefault="00860BB1" w:rsidP="009D5909">
      <w:pPr>
        <w:pStyle w:val="af3"/>
      </w:pPr>
      <w:r w:rsidRPr="00860BB1">
        <w:lastRenderedPageBreak/>
        <w:t xml:space="preserve">Диагностическая информация выдается в текстовом виде. При подаче питания загрузчик выводит следующую справочную инфомацию: </w:t>
      </w:r>
    </w:p>
    <w:p w:rsidR="00860BB1" w:rsidRPr="00860BB1" w:rsidRDefault="00860BB1" w:rsidP="00931A64">
      <w:pPr>
        <w:pStyle w:val="af3"/>
        <w:numPr>
          <w:ilvl w:val="0"/>
          <w:numId w:val="321"/>
        </w:numPr>
      </w:pPr>
      <w:r>
        <w:t>в</w:t>
      </w:r>
      <w:r w:rsidRPr="00860BB1">
        <w:t>ерсию загрузчика, на основе которой произведена сборка;</w:t>
      </w:r>
    </w:p>
    <w:p w:rsidR="00860BB1" w:rsidRPr="00860BB1" w:rsidRDefault="00860BB1" w:rsidP="00931A64">
      <w:pPr>
        <w:pStyle w:val="af3"/>
        <w:numPr>
          <w:ilvl w:val="0"/>
          <w:numId w:val="321"/>
        </w:numPr>
      </w:pPr>
      <w:r>
        <w:t>и</w:t>
      </w:r>
      <w:r w:rsidRPr="00860BB1">
        <w:t xml:space="preserve">нформацию о </w:t>
      </w:r>
      <w:r w:rsidR="00F64EA6">
        <w:t>значении конфигурационных бит</w:t>
      </w:r>
      <w:r w:rsidRPr="00860BB1">
        <w:t xml:space="preserve"> </w:t>
      </w:r>
      <w:r w:rsidRPr="00860BB1">
        <w:rPr>
          <w:lang w:val="en-US"/>
        </w:rPr>
        <w:t>BOOTM</w:t>
      </w:r>
      <w:r w:rsidRPr="00860BB1">
        <w:t>0-</w:t>
      </w:r>
      <w:r w:rsidR="00F64EA6" w:rsidRPr="008E6BF8">
        <w:t xml:space="preserve"> </w:t>
      </w:r>
      <w:r w:rsidR="00F64EA6" w:rsidRPr="00860BB1">
        <w:rPr>
          <w:lang w:val="en-US"/>
        </w:rPr>
        <w:t>BOOTM</w:t>
      </w:r>
      <w:r w:rsidR="00F64EA6">
        <w:t>2</w:t>
      </w:r>
      <w:r w:rsidRPr="00860BB1">
        <w:t xml:space="preserve">; </w:t>
      </w:r>
    </w:p>
    <w:p w:rsidR="00860BB1" w:rsidRPr="00860BB1" w:rsidRDefault="00860BB1" w:rsidP="00931A64">
      <w:pPr>
        <w:pStyle w:val="af3"/>
        <w:numPr>
          <w:ilvl w:val="0"/>
          <w:numId w:val="321"/>
        </w:numPr>
      </w:pPr>
      <w:r>
        <w:t>и</w:t>
      </w:r>
      <w:r w:rsidRPr="00860BB1">
        <w:t xml:space="preserve">нформацию о статусе прохождения индивидуальных компонентов </w:t>
      </w:r>
      <w:r w:rsidR="003A11AD">
        <w:t>процедуры</w:t>
      </w:r>
      <w:r w:rsidR="00F11CFA">
        <w:t xml:space="preserve"> самотестирования</w:t>
      </w:r>
      <w:r w:rsidRPr="00860BB1">
        <w:t>;</w:t>
      </w:r>
    </w:p>
    <w:p w:rsidR="00860BB1" w:rsidRPr="00860BB1" w:rsidRDefault="00860BB1" w:rsidP="00931A64">
      <w:pPr>
        <w:pStyle w:val="af3"/>
        <w:numPr>
          <w:ilvl w:val="0"/>
          <w:numId w:val="321"/>
        </w:numPr>
      </w:pPr>
      <w:r>
        <w:t>с</w:t>
      </w:r>
      <w:r w:rsidRPr="00860BB1">
        <w:t>водную информацию о загружаемом образе вторичного загрузчика неп</w:t>
      </w:r>
      <w:r w:rsidR="003A11AD">
        <w:t>осредственно перед исполнением.</w:t>
      </w:r>
    </w:p>
    <w:p w:rsidR="001F10D2" w:rsidRDefault="00860BB1" w:rsidP="009D5909">
      <w:pPr>
        <w:pStyle w:val="af3"/>
      </w:pPr>
      <w:r w:rsidRPr="00860BB1">
        <w:t>Точный формат выводимых сообщений может меняться в зависимости от версии загрузчика.</w:t>
      </w:r>
    </w:p>
    <w:p w:rsidR="00860BB1" w:rsidRPr="001F10D2" w:rsidRDefault="00860BB1" w:rsidP="009D5909">
      <w:pPr>
        <w:pStyle w:val="af3"/>
      </w:pPr>
    </w:p>
    <w:p w:rsidR="005B3A85" w:rsidRDefault="005B3A85" w:rsidP="000235C2">
      <w:pPr>
        <w:pStyle w:val="20"/>
        <w:keepNext w:val="0"/>
      </w:pPr>
      <w:bookmarkStart w:id="2915" w:name="_Toc493598367"/>
      <w:bookmarkStart w:id="2916" w:name="_Toc530580130"/>
      <w:bookmarkStart w:id="2917" w:name="_Toc17300318"/>
      <w:r>
        <w:t>Использование изделия</w:t>
      </w:r>
      <w:bookmarkEnd w:id="2915"/>
      <w:bookmarkEnd w:id="2916"/>
      <w:bookmarkEnd w:id="2917"/>
    </w:p>
    <w:p w:rsidR="005B3A85" w:rsidRDefault="005B3A85" w:rsidP="000235C2">
      <w:pPr>
        <w:pStyle w:val="32"/>
        <w:keepNext w:val="0"/>
      </w:pPr>
      <w:bookmarkStart w:id="2918" w:name="_Toc493598369"/>
      <w:bookmarkStart w:id="2919" w:name="_Toc530580131"/>
      <w:bookmarkStart w:id="2920" w:name="_Toc17300319"/>
      <w:r>
        <w:t>Порядок контроля работоспособности изделия</w:t>
      </w:r>
      <w:bookmarkEnd w:id="2918"/>
      <w:bookmarkEnd w:id="2919"/>
      <w:bookmarkEnd w:id="2920"/>
    </w:p>
    <w:p w:rsidR="00F11CFA" w:rsidRPr="00F11CFA" w:rsidRDefault="00F11CFA" w:rsidP="009D5909">
      <w:pPr>
        <w:pStyle w:val="af3"/>
        <w:rPr>
          <w:lang w:eastAsia="en-US"/>
        </w:rPr>
      </w:pPr>
      <w:r>
        <w:rPr>
          <w:lang w:eastAsia="en-US"/>
        </w:rPr>
        <w:t xml:space="preserve">Изделие считается работоспособным, если после выполнения указаний по включению </w:t>
      </w:r>
      <w:r w:rsidR="003A11AD">
        <w:rPr>
          <w:lang w:eastAsia="en-US"/>
        </w:rPr>
        <w:t xml:space="preserve">                </w:t>
      </w:r>
      <w:r>
        <w:rPr>
          <w:lang w:eastAsia="en-US"/>
        </w:rPr>
        <w:t>(см.</w:t>
      </w:r>
      <w:r w:rsidR="005949EE">
        <w:rPr>
          <w:lang w:eastAsia="en-US"/>
        </w:rPr>
        <w:t xml:space="preserve"> </w:t>
      </w:r>
      <w:r w:rsidR="003A11AD">
        <w:rPr>
          <w:lang w:eastAsia="en-US"/>
        </w:rPr>
        <w:t>п.</w:t>
      </w:r>
      <w:r w:rsidR="005949EE">
        <w:rPr>
          <w:lang w:eastAsia="en-US"/>
        </w:rPr>
        <w:t xml:space="preserve"> </w:t>
      </w:r>
      <w:r w:rsidR="00BF6B65">
        <w:rPr>
          <w:lang w:eastAsia="en-US"/>
        </w:rPr>
        <w:fldChar w:fldCharType="begin"/>
      </w:r>
      <w:r>
        <w:rPr>
          <w:lang w:eastAsia="en-US"/>
        </w:rPr>
        <w:instrText xml:space="preserve"> REF _Ref495596308 \w \h </w:instrText>
      </w:r>
      <w:r w:rsidR="00BF6B65">
        <w:rPr>
          <w:lang w:eastAsia="en-US"/>
        </w:rPr>
      </w:r>
      <w:r w:rsidR="00BF6B65">
        <w:rPr>
          <w:lang w:eastAsia="en-US"/>
        </w:rPr>
        <w:fldChar w:fldCharType="separate"/>
      </w:r>
      <w:r w:rsidR="006422AE">
        <w:rPr>
          <w:lang w:eastAsia="en-US"/>
        </w:rPr>
        <w:t>2.2.3</w:t>
      </w:r>
      <w:r w:rsidR="00BF6B65">
        <w:rPr>
          <w:lang w:eastAsia="en-US"/>
        </w:rPr>
        <w:fldChar w:fldCharType="end"/>
      </w:r>
      <w:r>
        <w:rPr>
          <w:lang w:eastAsia="en-US"/>
        </w:rPr>
        <w:t xml:space="preserve">) через </w:t>
      </w:r>
      <w:r>
        <w:rPr>
          <w:lang w:val="en-US" w:eastAsia="en-US"/>
        </w:rPr>
        <w:t>UART</w:t>
      </w:r>
      <w:r w:rsidRPr="00F11CFA">
        <w:rPr>
          <w:lang w:eastAsia="en-US"/>
        </w:rPr>
        <w:t>0</w:t>
      </w:r>
      <w:r>
        <w:rPr>
          <w:lang w:eastAsia="en-US"/>
        </w:rPr>
        <w:t xml:space="preserve"> получена диагностическая информация со статусом успешного прохождения всех индивидуальных компонент </w:t>
      </w:r>
      <w:r>
        <w:t>процедуры самотестирования</w:t>
      </w:r>
      <w:r>
        <w:rPr>
          <w:lang w:eastAsia="en-US"/>
        </w:rPr>
        <w:t xml:space="preserve"> </w:t>
      </w:r>
      <w:r w:rsidR="003A11AD">
        <w:rPr>
          <w:lang w:eastAsia="en-US"/>
        </w:rPr>
        <w:t xml:space="preserve">                                        </w:t>
      </w:r>
      <w:r>
        <w:rPr>
          <w:lang w:eastAsia="en-US"/>
        </w:rPr>
        <w:t>(</w:t>
      </w:r>
      <w:r>
        <w:t>см.</w:t>
      </w:r>
      <w:r w:rsidR="003A11AD">
        <w:t xml:space="preserve"> пп.</w:t>
      </w:r>
      <w:r w:rsidRPr="00F11CFA">
        <w:rPr>
          <w:lang w:eastAsia="en-US"/>
        </w:rPr>
        <w:t xml:space="preserve"> </w:t>
      </w:r>
      <w:r w:rsidR="00BF6B65">
        <w:rPr>
          <w:lang w:eastAsia="en-US"/>
        </w:rPr>
        <w:fldChar w:fldCharType="begin"/>
      </w:r>
      <w:r>
        <w:rPr>
          <w:lang w:eastAsia="en-US"/>
        </w:rPr>
        <w:instrText xml:space="preserve"> REF _Ref495596308 \w \h </w:instrText>
      </w:r>
      <w:r w:rsidR="00BF6B65">
        <w:rPr>
          <w:lang w:eastAsia="en-US"/>
        </w:rPr>
      </w:r>
      <w:r w:rsidR="00BF6B65">
        <w:rPr>
          <w:lang w:eastAsia="en-US"/>
        </w:rPr>
        <w:fldChar w:fldCharType="separate"/>
      </w:r>
      <w:r w:rsidR="006422AE">
        <w:rPr>
          <w:lang w:eastAsia="en-US"/>
        </w:rPr>
        <w:t>2.2.3</w:t>
      </w:r>
      <w:r w:rsidR="00BF6B65">
        <w:rPr>
          <w:lang w:eastAsia="en-US"/>
        </w:rPr>
        <w:fldChar w:fldCharType="end"/>
      </w:r>
      <w:r>
        <w:rPr>
          <w:lang w:eastAsia="en-US"/>
        </w:rPr>
        <w:t xml:space="preserve"> и </w:t>
      </w:r>
      <w:r w:rsidR="00BF6B65">
        <w:fldChar w:fldCharType="begin"/>
      </w:r>
      <w:r w:rsidR="005949EE">
        <w:rPr>
          <w:lang w:eastAsia="en-US"/>
        </w:rPr>
        <w:instrText xml:space="preserve"> REF _Ref12301534 \r \h </w:instrText>
      </w:r>
      <w:r w:rsidR="00BF6B65">
        <w:fldChar w:fldCharType="separate"/>
      </w:r>
      <w:r w:rsidR="006422AE">
        <w:rPr>
          <w:lang w:eastAsia="en-US"/>
        </w:rPr>
        <w:t>1.4.2.1</w:t>
      </w:r>
      <w:r w:rsidR="00BF6B65">
        <w:fldChar w:fldCharType="end"/>
      </w:r>
      <w:r>
        <w:rPr>
          <w:lang w:eastAsia="en-US"/>
        </w:rPr>
        <w:t>).</w:t>
      </w:r>
    </w:p>
    <w:p w:rsidR="005B3A85" w:rsidRDefault="005B3A85" w:rsidP="000235C2">
      <w:pPr>
        <w:pStyle w:val="32"/>
        <w:keepNext w:val="0"/>
      </w:pPr>
      <w:bookmarkStart w:id="2921" w:name="_Toc493598370"/>
      <w:bookmarkStart w:id="2922" w:name="_Toc530580132"/>
      <w:bookmarkStart w:id="2923" w:name="_Toc17300320"/>
      <w:r>
        <w:t>Перечень возможных неисправностей в процессе использования изделия по назначению и рекомендации по действиям при их возникновении</w:t>
      </w:r>
      <w:bookmarkEnd w:id="2921"/>
      <w:bookmarkEnd w:id="2922"/>
      <w:bookmarkEnd w:id="2923"/>
    </w:p>
    <w:p w:rsidR="009C6236" w:rsidRDefault="009C6236" w:rsidP="009D5909">
      <w:pPr>
        <w:pStyle w:val="af3"/>
        <w:rPr>
          <w:lang w:eastAsia="en-US"/>
        </w:rPr>
      </w:pPr>
      <w:r>
        <w:rPr>
          <w:lang w:eastAsia="en-US"/>
        </w:rPr>
        <w:t xml:space="preserve">В процессе функционирования </w:t>
      </w:r>
      <w:r w:rsidR="005949EE">
        <w:rPr>
          <w:lang w:eastAsia="en-US"/>
        </w:rPr>
        <w:t xml:space="preserve">СБИС </w:t>
      </w:r>
      <w:r>
        <w:rPr>
          <w:lang w:eastAsia="en-US"/>
        </w:rPr>
        <w:t>МИ БИУС могут возникать два типа ошибок:</w:t>
      </w:r>
    </w:p>
    <w:p w:rsidR="009C6236" w:rsidRDefault="003A11AD" w:rsidP="004F6576">
      <w:pPr>
        <w:pStyle w:val="af3"/>
        <w:numPr>
          <w:ilvl w:val="0"/>
          <w:numId w:val="17"/>
        </w:numPr>
        <w:rPr>
          <w:lang w:eastAsia="en-US"/>
        </w:rPr>
      </w:pPr>
      <w:r>
        <w:rPr>
          <w:lang w:eastAsia="en-US"/>
        </w:rPr>
        <w:t>у</w:t>
      </w:r>
      <w:r w:rsidR="009C6236">
        <w:rPr>
          <w:lang w:eastAsia="en-US"/>
        </w:rPr>
        <w:t>странимые</w:t>
      </w:r>
      <w:r>
        <w:rPr>
          <w:lang w:eastAsia="en-US"/>
        </w:rPr>
        <w:t>;</w:t>
      </w:r>
    </w:p>
    <w:p w:rsidR="009C6236" w:rsidRDefault="009C6236" w:rsidP="004F6576">
      <w:pPr>
        <w:pStyle w:val="af3"/>
        <w:numPr>
          <w:ilvl w:val="0"/>
          <w:numId w:val="17"/>
        </w:numPr>
        <w:rPr>
          <w:lang w:eastAsia="en-US"/>
        </w:rPr>
      </w:pPr>
      <w:r>
        <w:rPr>
          <w:lang w:eastAsia="en-US"/>
        </w:rPr>
        <w:t>неустранимые</w:t>
      </w:r>
      <w:r w:rsidR="003A11AD">
        <w:rPr>
          <w:lang w:eastAsia="en-US"/>
        </w:rPr>
        <w:t>.</w:t>
      </w:r>
    </w:p>
    <w:p w:rsidR="009C6236" w:rsidRDefault="009C6236" w:rsidP="009D5909">
      <w:pPr>
        <w:pStyle w:val="af3"/>
      </w:pPr>
      <w:r w:rsidRPr="003362B7">
        <w:rPr>
          <w:i/>
          <w:u w:val="single"/>
        </w:rPr>
        <w:t>К устранимым</w:t>
      </w:r>
      <w:r>
        <w:t xml:space="preserve"> относятся ошибки, которые могут быть исправлены непосредственно в процессе работы </w:t>
      </w:r>
      <w:r w:rsidR="005949EE">
        <w:rPr>
          <w:lang w:eastAsia="en-US"/>
        </w:rPr>
        <w:t xml:space="preserve">СБИС </w:t>
      </w:r>
      <w:r>
        <w:t xml:space="preserve">МИ БИУС или полной перезагрузкой </w:t>
      </w:r>
      <w:r w:rsidR="005949EE">
        <w:rPr>
          <w:lang w:eastAsia="en-US"/>
        </w:rPr>
        <w:t xml:space="preserve">СБИС </w:t>
      </w:r>
      <w:r w:rsidR="003A11AD">
        <w:t>МИ БИУС путем подач</w:t>
      </w:r>
      <w:r>
        <w:t xml:space="preserve">и на его вход </w:t>
      </w:r>
      <w:r w:rsidRPr="003362B7">
        <w:t>NRTS</w:t>
      </w:r>
      <w:r w:rsidRPr="009C6236">
        <w:t>_</w:t>
      </w:r>
      <w:r w:rsidRPr="003362B7">
        <w:t>PON</w:t>
      </w:r>
      <w:r>
        <w:t xml:space="preserve"> активного уровня. Таки</w:t>
      </w:r>
      <w:r w:rsidR="003A11AD">
        <w:t>е</w:t>
      </w:r>
      <w:r>
        <w:t xml:space="preserve"> ошибки могут возникать как результат некорректной работы ПО, выполняющегося на центральном процессоре </w:t>
      </w:r>
      <w:r w:rsidR="005949EE">
        <w:rPr>
          <w:lang w:eastAsia="en-US"/>
        </w:rPr>
        <w:t xml:space="preserve">СБИС </w:t>
      </w:r>
      <w:r>
        <w:t>МИ БИУС или взаимодейс</w:t>
      </w:r>
      <w:r w:rsidR="003A11AD">
        <w:t>тв</w:t>
      </w:r>
      <w:r>
        <w:t>ующего с ним через внешние интерфейсы</w:t>
      </w:r>
      <w:r w:rsidR="003A11AD">
        <w:t>,</w:t>
      </w:r>
      <w:r>
        <w:t xml:space="preserve"> или как результат воздейс</w:t>
      </w:r>
      <w:r w:rsidR="003A11AD">
        <w:t>тв</w:t>
      </w:r>
      <w:r>
        <w:t xml:space="preserve">ия внешних факторов, не приводящих к </w:t>
      </w:r>
      <w:r w:rsidR="003362B7">
        <w:t xml:space="preserve">перманентному </w:t>
      </w:r>
      <w:r>
        <w:t>выходу из строя</w:t>
      </w:r>
      <w:r w:rsidR="003362B7">
        <w:t xml:space="preserve"> узлов микросхемы.</w:t>
      </w:r>
      <w:r>
        <w:t xml:space="preserve"> </w:t>
      </w:r>
    </w:p>
    <w:p w:rsidR="003362B7" w:rsidRDefault="003362B7" w:rsidP="009D5909">
      <w:pPr>
        <w:pStyle w:val="af3"/>
      </w:pPr>
      <w:r>
        <w:rPr>
          <w:i/>
          <w:u w:val="single"/>
        </w:rPr>
        <w:t xml:space="preserve">К неустранимым </w:t>
      </w:r>
      <w:r w:rsidR="003A11AD">
        <w:t>относятся ошибки, возникающие в</w:t>
      </w:r>
      <w:r>
        <w:t xml:space="preserve">следствие </w:t>
      </w:r>
      <w:r w:rsidR="00140F5A">
        <w:t>воздейс</w:t>
      </w:r>
      <w:r w:rsidR="003A11AD">
        <w:t>тв</w:t>
      </w:r>
      <w:r w:rsidR="00140F5A">
        <w:t xml:space="preserve">ия внешних факторов, приводящих к перманентному выходу из строя узлов микросхемы. В этом случае восстановить работоспособность </w:t>
      </w:r>
      <w:r w:rsidR="005949EE">
        <w:rPr>
          <w:lang w:eastAsia="en-US"/>
        </w:rPr>
        <w:t xml:space="preserve">СБИС </w:t>
      </w:r>
      <w:r w:rsidR="00140F5A">
        <w:t>МИ БИУС не представляется возможным и микросхема подлежит замене.</w:t>
      </w:r>
    </w:p>
    <w:p w:rsidR="00441413" w:rsidRDefault="00441413" w:rsidP="00441413">
      <w:pPr>
        <w:pStyle w:val="af3"/>
      </w:pPr>
      <w:r w:rsidRPr="00F72F57">
        <w:t xml:space="preserve">Для подавления тиристорного эффекта по цепи питания </w:t>
      </w:r>
      <w:r w:rsidRPr="00F72F57">
        <w:rPr>
          <w:lang w:val="en-US"/>
        </w:rPr>
        <w:t>U</w:t>
      </w:r>
      <w:r w:rsidRPr="00F72F57">
        <w:rPr>
          <w:vertAlign w:val="subscript"/>
          <w:lang w:val="en-US"/>
        </w:rPr>
        <w:t>cc</w:t>
      </w:r>
      <w:r w:rsidRPr="00F72F57">
        <w:rPr>
          <w:vertAlign w:val="subscript"/>
        </w:rPr>
        <w:t>5</w:t>
      </w:r>
      <w:r>
        <w:rPr>
          <w:vertAlign w:val="subscript"/>
        </w:rPr>
        <w:t>,</w:t>
      </w:r>
      <w:r w:rsidRPr="00F72F57">
        <w:t xml:space="preserve"> к</w:t>
      </w:r>
      <w:r>
        <w:t>оторый может возникать при воздействии спецфакторов</w:t>
      </w:r>
      <w:r w:rsidRPr="00F72F57">
        <w:rPr>
          <w:vertAlign w:val="subscript"/>
        </w:rPr>
        <w:t xml:space="preserve"> </w:t>
      </w:r>
      <w:r w:rsidRPr="00F72F57">
        <w:t>(см. ЮФКВ.431268.020.ТУ)</w:t>
      </w:r>
      <w:r>
        <w:t>,</w:t>
      </w:r>
      <w:r w:rsidRPr="00F72F57">
        <w:t xml:space="preserve"> рекомендуется использовать микросхемы защиты от тиристорного эффекта. Микросхема защиты временно отключает </w:t>
      </w:r>
      <w:r w:rsidRPr="00E825F0">
        <w:t>питание</w:t>
      </w:r>
      <w:r w:rsidR="00E825F0">
        <w:t xml:space="preserve"> микросхемы</w:t>
      </w:r>
      <w:r>
        <w:t xml:space="preserve"> 1888ВС048 в случае детектирования возникновения тиристорного эффекта по возрастанию тока, потребляемого по цепи питания </w:t>
      </w:r>
      <w:r>
        <w:rPr>
          <w:lang w:val="en-US"/>
        </w:rPr>
        <w:t>U</w:t>
      </w:r>
      <w:r w:rsidRPr="0016056F">
        <w:rPr>
          <w:vertAlign w:val="subscript"/>
          <w:lang w:val="en-US"/>
        </w:rPr>
        <w:t>cc</w:t>
      </w:r>
      <w:r w:rsidRPr="0016056F">
        <w:rPr>
          <w:vertAlign w:val="subscript"/>
        </w:rPr>
        <w:t>5</w:t>
      </w:r>
      <w:r>
        <w:t xml:space="preserve">. Согласно ВАХ тиристорных структур, приведенных в </w:t>
      </w:r>
      <w:r w:rsidRPr="00F72F57">
        <w:t>ЮФКВ.431268.020.ТУ</w:t>
      </w:r>
      <w:r>
        <w:t xml:space="preserve">, пороговое значение тока потребления, при достижении которого детектируется возникновение тиристорного эффекта (ТЭ),  составляет </w:t>
      </w:r>
      <w:r w:rsidR="007B3766">
        <w:t xml:space="preserve">                </w:t>
      </w:r>
      <w:r>
        <w:t>200 мА.</w:t>
      </w:r>
    </w:p>
    <w:p w:rsidR="00441413" w:rsidRDefault="00441413" w:rsidP="00441413">
      <w:pPr>
        <w:pStyle w:val="af3"/>
      </w:pPr>
      <w:r>
        <w:t>На р</w:t>
      </w:r>
      <w:r w:rsidRPr="00A310CC">
        <w:t>исунках</w:t>
      </w:r>
      <w:r>
        <w:t xml:space="preserve"> </w:t>
      </w:r>
      <w:r w:rsidR="000319BF">
        <w:t>143  и  144</w:t>
      </w:r>
      <w:r>
        <w:t xml:space="preserve"> приведены примеры схемотехнических решений, основанные на микросхемах </w:t>
      </w:r>
      <w:r w:rsidRPr="00A04421">
        <w:t>1469ТК035</w:t>
      </w:r>
      <w:r>
        <w:t xml:space="preserve"> и </w:t>
      </w:r>
      <w:r w:rsidRPr="00A04421">
        <w:t>3DFP0806</w:t>
      </w:r>
      <w:r>
        <w:t>.</w:t>
      </w:r>
    </w:p>
    <w:p w:rsidR="00441413" w:rsidRDefault="00441413" w:rsidP="00441413">
      <w:pPr>
        <w:keepNext/>
        <w:ind w:firstLine="0"/>
      </w:pPr>
      <w:r>
        <w:object w:dxaOrig="15735" w:dyaOrig="5460">
          <v:shape id="_x0000_i1105" type="#_x0000_t75" style="width:467.25pt;height:162.75pt" o:ole="">
            <v:imagedata r:id="rId227" o:title=""/>
          </v:shape>
          <o:OLEObject Type="Embed" ProgID="Visio.Drawing.15" ShapeID="_x0000_i1105" DrawAspect="Content" ObjectID="_1633434600" r:id="rId228"/>
        </w:object>
      </w:r>
    </w:p>
    <w:p w:rsidR="00441413" w:rsidRPr="00A310CC" w:rsidRDefault="00441413" w:rsidP="00441413">
      <w:pPr>
        <w:pStyle w:val="aff9"/>
      </w:pPr>
      <w:bookmarkStart w:id="2924" w:name="_Ref17390366"/>
      <w:r w:rsidRPr="00A310CC">
        <w:t xml:space="preserve">Рисунок </w:t>
      </w:r>
      <w:r w:rsidR="00BF6B65">
        <w:fldChar w:fldCharType="begin"/>
      </w:r>
      <w:r w:rsidRPr="00A310CC">
        <w:instrText xml:space="preserve"> </w:instrText>
      </w:r>
      <w:r>
        <w:instrText>SEQ</w:instrText>
      </w:r>
      <w:r w:rsidRPr="00A310CC">
        <w:instrText xml:space="preserve"> Рисунок \* </w:instrText>
      </w:r>
      <w:r>
        <w:instrText>ARABIC</w:instrText>
      </w:r>
      <w:r w:rsidRPr="00A310CC">
        <w:instrText xml:space="preserve"> </w:instrText>
      </w:r>
      <w:r w:rsidR="00BF6B65">
        <w:fldChar w:fldCharType="separate"/>
      </w:r>
      <w:r w:rsidR="006422AE">
        <w:rPr>
          <w:noProof/>
        </w:rPr>
        <w:t>143</w:t>
      </w:r>
      <w:r w:rsidR="00BF6B65">
        <w:fldChar w:fldCharType="end"/>
      </w:r>
      <w:bookmarkEnd w:id="2924"/>
      <w:r w:rsidRPr="00A310CC">
        <w:t xml:space="preserve"> – </w:t>
      </w:r>
      <w:r>
        <w:t xml:space="preserve">Схемотехническое решение парирования ТЭ на основе микросхемы </w:t>
      </w:r>
      <w:r w:rsidRPr="00A04421">
        <w:t>1469ТК035</w:t>
      </w:r>
    </w:p>
    <w:p w:rsidR="00441413" w:rsidRPr="00A310CC" w:rsidRDefault="00441413" w:rsidP="00441413">
      <w:pPr>
        <w:ind w:firstLine="0"/>
      </w:pPr>
    </w:p>
    <w:p w:rsidR="00441413" w:rsidRDefault="00441413" w:rsidP="00441413">
      <w:pPr>
        <w:keepNext/>
        <w:ind w:firstLine="0"/>
      </w:pPr>
      <w:r>
        <w:object w:dxaOrig="15765" w:dyaOrig="5730">
          <v:shape id="_x0000_i1106" type="#_x0000_t75" style="width:467.25pt;height:170.25pt" o:ole="">
            <v:imagedata r:id="rId229" o:title=""/>
          </v:shape>
          <o:OLEObject Type="Embed" ProgID="Visio.Drawing.15" ShapeID="_x0000_i1106" DrawAspect="Content" ObjectID="_1633434601" r:id="rId230"/>
        </w:object>
      </w:r>
    </w:p>
    <w:p w:rsidR="00441413" w:rsidRDefault="00441413" w:rsidP="00441413">
      <w:pPr>
        <w:pStyle w:val="aff9"/>
      </w:pPr>
      <w:bookmarkStart w:id="2925" w:name="_Ref17390387"/>
      <w:r w:rsidRPr="00A310CC">
        <w:t xml:space="preserve">Рисунок </w:t>
      </w:r>
      <w:r w:rsidR="00BF6B65">
        <w:fldChar w:fldCharType="begin"/>
      </w:r>
      <w:r w:rsidRPr="00A310CC">
        <w:instrText xml:space="preserve"> </w:instrText>
      </w:r>
      <w:r>
        <w:instrText>SEQ</w:instrText>
      </w:r>
      <w:r w:rsidRPr="00A310CC">
        <w:instrText xml:space="preserve"> Рисунок \* </w:instrText>
      </w:r>
      <w:r>
        <w:instrText>ARABIC</w:instrText>
      </w:r>
      <w:r w:rsidRPr="00A310CC">
        <w:instrText xml:space="preserve"> </w:instrText>
      </w:r>
      <w:r w:rsidR="00BF6B65">
        <w:fldChar w:fldCharType="separate"/>
      </w:r>
      <w:r w:rsidR="006422AE">
        <w:rPr>
          <w:noProof/>
        </w:rPr>
        <w:t>144</w:t>
      </w:r>
      <w:r w:rsidR="00BF6B65">
        <w:fldChar w:fldCharType="end"/>
      </w:r>
      <w:bookmarkEnd w:id="2925"/>
      <w:r w:rsidRPr="00A310CC">
        <w:t xml:space="preserve"> – </w:t>
      </w:r>
      <w:r>
        <w:t xml:space="preserve">Схемотехническое решение парирования ТЭ на основе микросхемы </w:t>
      </w:r>
      <w:r w:rsidRPr="00A04421">
        <w:t>3DFP0806</w:t>
      </w:r>
    </w:p>
    <w:p w:rsidR="00441413" w:rsidRDefault="00441413" w:rsidP="00441413">
      <w:pPr>
        <w:pStyle w:val="af3"/>
      </w:pPr>
      <w:r>
        <w:t xml:space="preserve">Схемотехническое решение на основе микросхемы </w:t>
      </w:r>
      <w:r w:rsidRPr="00A04421">
        <w:t>1469ТК035</w:t>
      </w:r>
      <w:r>
        <w:t xml:space="preserve"> реализует следующую последовательность действий в случае детектирования возникновения ТЭ:</w:t>
      </w:r>
    </w:p>
    <w:p w:rsidR="00441413" w:rsidRPr="00E825F0" w:rsidRDefault="00441413" w:rsidP="00441413">
      <w:pPr>
        <w:pStyle w:val="af3"/>
        <w:numPr>
          <w:ilvl w:val="0"/>
          <w:numId w:val="337"/>
        </w:numPr>
      </w:pPr>
      <w:r w:rsidRPr="004B40B9">
        <w:t xml:space="preserve">Ограничивает на временной интервал </w:t>
      </w:r>
      <w:r w:rsidRPr="004B40B9">
        <w:rPr>
          <w:lang w:val="en-US"/>
        </w:rPr>
        <w:t>T</w:t>
      </w:r>
      <w:r w:rsidRPr="004B40B9">
        <w:rPr>
          <w:vertAlign w:val="subscript"/>
          <w:lang w:val="en-US"/>
        </w:rPr>
        <w:t>prot</w:t>
      </w:r>
      <w:r w:rsidRPr="004B40B9">
        <w:t xml:space="preserve"> ток по цепи питания </w:t>
      </w:r>
      <w:r w:rsidRPr="004B40B9">
        <w:rPr>
          <w:lang w:val="en-US"/>
        </w:rPr>
        <w:t>U</w:t>
      </w:r>
      <w:r w:rsidRPr="004B40B9">
        <w:rPr>
          <w:vertAlign w:val="subscript"/>
          <w:lang w:val="en-US"/>
        </w:rPr>
        <w:t>cc</w:t>
      </w:r>
      <w:r w:rsidRPr="004B40B9">
        <w:rPr>
          <w:vertAlign w:val="subscript"/>
        </w:rPr>
        <w:t xml:space="preserve">5 </w:t>
      </w:r>
      <w:r w:rsidRPr="00E825F0">
        <w:t>до у</w:t>
      </w:r>
      <w:r w:rsidR="00E825F0">
        <w:t>ровня, незначительно превышающего</w:t>
      </w:r>
      <w:r w:rsidRPr="00E825F0">
        <w:t xml:space="preserve"> пороговый уровень детектирования возникновения ТЭ.</w:t>
      </w:r>
    </w:p>
    <w:p w:rsidR="00441413" w:rsidRPr="004B40B9" w:rsidRDefault="00441413" w:rsidP="00441413">
      <w:pPr>
        <w:pStyle w:val="af3"/>
        <w:numPr>
          <w:ilvl w:val="0"/>
          <w:numId w:val="337"/>
        </w:numPr>
      </w:pPr>
      <w:r w:rsidRPr="004B40B9">
        <w:t>Если в течени</w:t>
      </w:r>
      <w:r w:rsidR="0045222B">
        <w:t>е</w:t>
      </w:r>
      <w:r w:rsidRPr="004B40B9">
        <w:t xml:space="preserve"> временного интервала </w:t>
      </w:r>
      <w:r w:rsidRPr="004B40B9">
        <w:rPr>
          <w:lang w:val="en-US"/>
        </w:rPr>
        <w:t>T</w:t>
      </w:r>
      <w:r w:rsidRPr="004B40B9">
        <w:rPr>
          <w:vertAlign w:val="subscript"/>
          <w:lang w:val="en-US"/>
        </w:rPr>
        <w:t>prot</w:t>
      </w:r>
      <w:r w:rsidRPr="004B40B9">
        <w:t xml:space="preserve"> уровень потребляемого тока по цепи питания </w:t>
      </w:r>
      <w:r w:rsidRPr="004B40B9">
        <w:rPr>
          <w:lang w:val="en-US"/>
        </w:rPr>
        <w:t>U</w:t>
      </w:r>
      <w:r w:rsidRPr="004B40B9">
        <w:rPr>
          <w:vertAlign w:val="subscript"/>
          <w:lang w:val="en-US"/>
        </w:rPr>
        <w:t>cc</w:t>
      </w:r>
      <w:r w:rsidRPr="004B40B9">
        <w:rPr>
          <w:vertAlign w:val="subscript"/>
        </w:rPr>
        <w:t>5</w:t>
      </w:r>
      <w:r w:rsidRPr="004B40B9">
        <w:t xml:space="preserve"> опускается ниже порогового уровня детектирования возникновения ТЭ, микросхема 1469ТК035 снимает ограничение тока по цепи питания </w:t>
      </w:r>
      <w:r w:rsidRPr="004B40B9">
        <w:rPr>
          <w:lang w:val="en-US"/>
        </w:rPr>
        <w:t>U</w:t>
      </w:r>
      <w:r w:rsidRPr="004B40B9">
        <w:rPr>
          <w:vertAlign w:val="subscript"/>
          <w:lang w:val="en-US"/>
        </w:rPr>
        <w:t>cc</w:t>
      </w:r>
      <w:r w:rsidRPr="004B40B9">
        <w:rPr>
          <w:vertAlign w:val="subscript"/>
        </w:rPr>
        <w:t>5</w:t>
      </w:r>
      <w:r w:rsidRPr="004B40B9">
        <w:t xml:space="preserve"> и питание микросхемы 1888ВС048 восстанавливается в полном объеме.</w:t>
      </w:r>
    </w:p>
    <w:p w:rsidR="00441413" w:rsidRPr="004B40B9" w:rsidRDefault="007B3766" w:rsidP="00441413">
      <w:pPr>
        <w:pStyle w:val="af3"/>
        <w:numPr>
          <w:ilvl w:val="0"/>
          <w:numId w:val="337"/>
        </w:numPr>
      </w:pPr>
      <w:r>
        <w:t>Если в течение</w:t>
      </w:r>
      <w:r w:rsidR="00441413" w:rsidRPr="004B40B9">
        <w:t xml:space="preserve"> временного интервала </w:t>
      </w:r>
      <w:r w:rsidR="00441413" w:rsidRPr="004B40B9">
        <w:rPr>
          <w:lang w:val="en-US"/>
        </w:rPr>
        <w:t>T</w:t>
      </w:r>
      <w:r w:rsidR="00441413" w:rsidRPr="004B40B9">
        <w:rPr>
          <w:vertAlign w:val="subscript"/>
          <w:lang w:val="en-US"/>
        </w:rPr>
        <w:t>prot</w:t>
      </w:r>
      <w:r w:rsidR="00441413" w:rsidRPr="004B40B9">
        <w:t xml:space="preserve"> уровень потребляемого тока по цепи питания </w:t>
      </w:r>
      <w:r w:rsidR="00441413" w:rsidRPr="00F72F57">
        <w:rPr>
          <w:lang w:val="en-US"/>
        </w:rPr>
        <w:t>U</w:t>
      </w:r>
      <w:r w:rsidR="00441413" w:rsidRPr="00F72F57">
        <w:rPr>
          <w:vertAlign w:val="subscript"/>
          <w:lang w:val="en-US"/>
        </w:rPr>
        <w:t>cc</w:t>
      </w:r>
      <w:r w:rsidR="00441413" w:rsidRPr="00F72F57">
        <w:rPr>
          <w:vertAlign w:val="subscript"/>
        </w:rPr>
        <w:t>5</w:t>
      </w:r>
      <w:r w:rsidR="00441413" w:rsidRPr="00F72F57">
        <w:t xml:space="preserve"> не опускается</w:t>
      </w:r>
      <w:r w:rsidR="00441413" w:rsidRPr="004B40B9">
        <w:t xml:space="preserve"> ниже порогового уровня детектирования возникновения ТЭ, микросхема 1469ТК035:</w:t>
      </w:r>
    </w:p>
    <w:p w:rsidR="00441413" w:rsidRPr="0068021C" w:rsidRDefault="00441413" w:rsidP="00441413">
      <w:pPr>
        <w:pStyle w:val="af3"/>
        <w:numPr>
          <w:ilvl w:val="1"/>
          <w:numId w:val="337"/>
        </w:numPr>
      </w:pPr>
      <w:r>
        <w:t xml:space="preserve">полностью отключает питание по цепи </w:t>
      </w:r>
      <w:r>
        <w:rPr>
          <w:lang w:val="en-US"/>
        </w:rPr>
        <w:t>U</w:t>
      </w:r>
      <w:r w:rsidRPr="0068021C">
        <w:rPr>
          <w:vertAlign w:val="subscript"/>
          <w:lang w:val="en-US"/>
        </w:rPr>
        <w:t>cc</w:t>
      </w:r>
      <w:r w:rsidRPr="0068021C">
        <w:rPr>
          <w:vertAlign w:val="subscript"/>
        </w:rPr>
        <w:t>5</w:t>
      </w:r>
      <w:r w:rsidRPr="0068021C">
        <w:t>;</w:t>
      </w:r>
    </w:p>
    <w:p w:rsidR="00441413" w:rsidRPr="0068021C" w:rsidRDefault="00441413" w:rsidP="00441413">
      <w:pPr>
        <w:pStyle w:val="af3"/>
        <w:numPr>
          <w:ilvl w:val="1"/>
          <w:numId w:val="337"/>
        </w:numPr>
      </w:pPr>
      <w:r>
        <w:t xml:space="preserve">спустя временной интервал </w:t>
      </w:r>
      <w:r>
        <w:rPr>
          <w:lang w:val="en-US"/>
        </w:rPr>
        <w:t>T</w:t>
      </w:r>
      <w:r w:rsidRPr="00164794">
        <w:rPr>
          <w:vertAlign w:val="subscript"/>
          <w:lang w:val="en-US"/>
        </w:rPr>
        <w:t>prot</w:t>
      </w:r>
      <w:r>
        <w:t xml:space="preserve"> после отключения питания устанавливает сигнал </w:t>
      </w:r>
      <w:r>
        <w:rPr>
          <w:lang w:val="en-US"/>
        </w:rPr>
        <w:t>ALARM</w:t>
      </w:r>
      <w:r>
        <w:t xml:space="preserve"> в активное состояние (логический 0). Данный сигнал подается на выводы разрешения работы линейных </w:t>
      </w:r>
      <w:r>
        <w:rPr>
          <w:lang w:val="en-US"/>
        </w:rPr>
        <w:t>DC</w:t>
      </w:r>
      <w:r w:rsidRPr="0068021C">
        <w:t>-</w:t>
      </w:r>
      <w:r>
        <w:rPr>
          <w:lang w:val="en-US"/>
        </w:rPr>
        <w:t>DC</w:t>
      </w:r>
      <w:r w:rsidRPr="0068021C">
        <w:t>-</w:t>
      </w:r>
      <w:r>
        <w:t>преобразователей, отключая подачу электропитания по остальным цепям питания микросхемы 1888ВС048.</w:t>
      </w:r>
    </w:p>
    <w:p w:rsidR="00441413" w:rsidRPr="004B40B9" w:rsidRDefault="00441413" w:rsidP="00441413">
      <w:pPr>
        <w:pStyle w:val="af3"/>
        <w:numPr>
          <w:ilvl w:val="0"/>
          <w:numId w:val="337"/>
        </w:numPr>
      </w:pPr>
      <w:r w:rsidRPr="004B40B9">
        <w:t xml:space="preserve">Спустя временной интервал 31* </w:t>
      </w:r>
      <w:r w:rsidRPr="004B40B9">
        <w:rPr>
          <w:lang w:val="en-US"/>
        </w:rPr>
        <w:t>T</w:t>
      </w:r>
      <w:r w:rsidRPr="004B40B9">
        <w:rPr>
          <w:vertAlign w:val="subscript"/>
          <w:lang w:val="en-US"/>
        </w:rPr>
        <w:t>prot</w:t>
      </w:r>
      <w:r w:rsidRPr="004B40B9">
        <w:t xml:space="preserve"> микросхема 1469ТК035:</w:t>
      </w:r>
    </w:p>
    <w:p w:rsidR="00441413" w:rsidRPr="004B40B9" w:rsidRDefault="00441413" w:rsidP="00441413">
      <w:pPr>
        <w:pStyle w:val="af3"/>
        <w:numPr>
          <w:ilvl w:val="1"/>
          <w:numId w:val="337"/>
        </w:numPr>
      </w:pPr>
      <w:r w:rsidRPr="004B40B9">
        <w:t xml:space="preserve">восстанавливает электропитание микросхемы 1888ВС048 по цепи </w:t>
      </w:r>
      <w:r w:rsidRPr="004B40B9">
        <w:rPr>
          <w:lang w:val="en-US"/>
        </w:rPr>
        <w:t>U</w:t>
      </w:r>
      <w:r w:rsidRPr="00E825F0">
        <w:rPr>
          <w:vertAlign w:val="subscript"/>
          <w:lang w:val="en-US"/>
        </w:rPr>
        <w:t>cc</w:t>
      </w:r>
      <w:r w:rsidRPr="00E825F0">
        <w:rPr>
          <w:vertAlign w:val="subscript"/>
        </w:rPr>
        <w:t>5;</w:t>
      </w:r>
    </w:p>
    <w:p w:rsidR="00441413" w:rsidRPr="004B40B9" w:rsidRDefault="00441413" w:rsidP="00441413">
      <w:pPr>
        <w:pStyle w:val="af3"/>
        <w:numPr>
          <w:ilvl w:val="1"/>
          <w:numId w:val="337"/>
        </w:numPr>
      </w:pPr>
      <w:r w:rsidRPr="004B40B9">
        <w:t xml:space="preserve">устанавливает сигнал </w:t>
      </w:r>
      <w:r w:rsidRPr="004B40B9">
        <w:rPr>
          <w:lang w:val="en-US"/>
        </w:rPr>
        <w:t>ALARM</w:t>
      </w:r>
      <w:r w:rsidRPr="004B40B9">
        <w:t xml:space="preserve"> в неактивное состояние (логическая 1), что разрешает работу </w:t>
      </w:r>
      <w:r w:rsidRPr="004B40B9">
        <w:rPr>
          <w:lang w:val="en-US"/>
        </w:rPr>
        <w:t>DC</w:t>
      </w:r>
      <w:r w:rsidRPr="004B40B9">
        <w:t>-</w:t>
      </w:r>
      <w:r w:rsidRPr="004B40B9">
        <w:rPr>
          <w:lang w:val="en-US"/>
        </w:rPr>
        <w:t>DC</w:t>
      </w:r>
      <w:r w:rsidRPr="004B40B9">
        <w:t xml:space="preserve"> линейных преобразователей и восстанавливает питание микросхемы по остальным цепям питания. Восстановление питания по цепи </w:t>
      </w:r>
      <w:r w:rsidRPr="004B40B9">
        <w:rPr>
          <w:lang w:val="en-US"/>
        </w:rPr>
        <w:t>U</w:t>
      </w:r>
      <w:r w:rsidRPr="004B40B9">
        <w:rPr>
          <w:vertAlign w:val="subscript"/>
          <w:lang w:val="en-US"/>
        </w:rPr>
        <w:t>cc</w:t>
      </w:r>
      <w:r w:rsidRPr="004B40B9">
        <w:rPr>
          <w:vertAlign w:val="subscript"/>
        </w:rPr>
        <w:t xml:space="preserve">1 </w:t>
      </w:r>
      <w:r w:rsidRPr="004B40B9">
        <w:t>приводит</w:t>
      </w:r>
      <w:r w:rsidRPr="004B40B9">
        <w:rPr>
          <w:vertAlign w:val="subscript"/>
        </w:rPr>
        <w:t xml:space="preserve"> </w:t>
      </w:r>
      <w:r w:rsidRPr="004B40B9">
        <w:t xml:space="preserve">к </w:t>
      </w:r>
      <w:r w:rsidRPr="004B40B9">
        <w:lastRenderedPageBreak/>
        <w:t>формированию микросхемой генерации сигнала сброса (</w:t>
      </w:r>
      <w:r>
        <w:t>МГСС</w:t>
      </w:r>
      <w:r w:rsidRPr="004B40B9">
        <w:t xml:space="preserve">) активного уровня сигнала сброса, подаваемого на вывод </w:t>
      </w:r>
      <w:r w:rsidRPr="004B40B9">
        <w:rPr>
          <w:lang w:val="en-US"/>
        </w:rPr>
        <w:t>NRST</w:t>
      </w:r>
      <w:r w:rsidRPr="004B40B9">
        <w:t>_</w:t>
      </w:r>
      <w:r w:rsidRPr="004B40B9">
        <w:rPr>
          <w:lang w:val="en-US"/>
        </w:rPr>
        <w:t>PON</w:t>
      </w:r>
      <w:r w:rsidRPr="004B40B9">
        <w:t xml:space="preserve"> микросхемы 1888ВС048.</w:t>
      </w:r>
    </w:p>
    <w:p w:rsidR="00441413" w:rsidRPr="004B40B9" w:rsidRDefault="00441413" w:rsidP="00441413">
      <w:pPr>
        <w:pStyle w:val="af3"/>
        <w:numPr>
          <w:ilvl w:val="0"/>
          <w:numId w:val="337"/>
        </w:numPr>
      </w:pPr>
      <w:r w:rsidRPr="004B40B9">
        <w:t xml:space="preserve">После стабилизации уровня питания по цепи </w:t>
      </w:r>
      <w:r w:rsidRPr="004B40B9">
        <w:rPr>
          <w:lang w:val="en-US"/>
        </w:rPr>
        <w:t>U</w:t>
      </w:r>
      <w:r w:rsidRPr="004B40B9">
        <w:rPr>
          <w:vertAlign w:val="subscript"/>
          <w:lang w:val="en-US"/>
        </w:rPr>
        <w:t>cc</w:t>
      </w:r>
      <w:r w:rsidRPr="004B40B9">
        <w:rPr>
          <w:vertAlign w:val="subscript"/>
        </w:rPr>
        <w:t>1</w:t>
      </w:r>
      <w:r w:rsidRPr="004B40B9">
        <w:t xml:space="preserve">  </w:t>
      </w:r>
      <w:r w:rsidRPr="000E6567">
        <w:t>микросхемой генерации сигнала сброса снимает</w:t>
      </w:r>
      <w:r w:rsidR="000E6567">
        <w:t>ся</w:t>
      </w:r>
      <w:r w:rsidRPr="000E6567">
        <w:t xml:space="preserve"> активный уровень сигнала с вывода </w:t>
      </w:r>
      <w:r w:rsidRPr="000E6567">
        <w:rPr>
          <w:lang w:val="en-US"/>
        </w:rPr>
        <w:t>NRST</w:t>
      </w:r>
      <w:r w:rsidRPr="000E6567">
        <w:t>_</w:t>
      </w:r>
      <w:r w:rsidRPr="000E6567">
        <w:rPr>
          <w:lang w:val="en-US"/>
        </w:rPr>
        <w:t>PON</w:t>
      </w:r>
      <w:r w:rsidRPr="004B40B9">
        <w:t xml:space="preserve"> и микросхема 1888ВС048 возвращается к штатному функционированию.</w:t>
      </w:r>
    </w:p>
    <w:p w:rsidR="00441413" w:rsidRPr="00F72F57" w:rsidRDefault="00441413" w:rsidP="00441413">
      <w:pPr>
        <w:pStyle w:val="af3"/>
      </w:pPr>
      <w:r>
        <w:t>П</w:t>
      </w:r>
      <w:r w:rsidRPr="00CD39B8">
        <w:t xml:space="preserve">ороговый уровень </w:t>
      </w:r>
      <w:r>
        <w:t xml:space="preserve">тока потребления, при котором детектируется </w:t>
      </w:r>
      <w:r w:rsidR="00E825F0">
        <w:t>возникновение</w:t>
      </w:r>
      <w:r w:rsidRPr="00CD39B8">
        <w:t xml:space="preserve"> ТЭ</w:t>
      </w:r>
      <w:r>
        <w:t xml:space="preserve">, и значение временного интервала </w:t>
      </w:r>
      <w:r>
        <w:rPr>
          <w:lang w:val="en-US"/>
        </w:rPr>
        <w:t>T</w:t>
      </w:r>
      <w:r w:rsidRPr="00C33597">
        <w:rPr>
          <w:vertAlign w:val="subscript"/>
          <w:lang w:val="en-US"/>
        </w:rPr>
        <w:t>prot</w:t>
      </w:r>
      <w:r w:rsidRPr="00CD39B8">
        <w:t xml:space="preserve"> </w:t>
      </w:r>
      <w:r>
        <w:t>для данного схем</w:t>
      </w:r>
      <w:r w:rsidR="00E825F0">
        <w:t>отехнического решения настраивае</w:t>
      </w:r>
      <w:r>
        <w:t xml:space="preserve">тся при помощи, соответственно,  резистора </w:t>
      </w:r>
      <w:r w:rsidRPr="00F72F57">
        <w:rPr>
          <w:lang w:val="en-US"/>
        </w:rPr>
        <w:t>R</w:t>
      </w:r>
      <w:r w:rsidRPr="00F72F57">
        <w:rPr>
          <w:vertAlign w:val="subscript"/>
        </w:rPr>
        <w:t>изм</w:t>
      </w:r>
      <w:r w:rsidRPr="00F72F57">
        <w:t xml:space="preserve"> и конденсатора </w:t>
      </w:r>
      <w:r w:rsidRPr="00F72F57">
        <w:rPr>
          <w:lang w:val="en-US"/>
        </w:rPr>
        <w:t>CAPLP</w:t>
      </w:r>
      <w:r w:rsidRPr="00F72F57">
        <w:t>, подключаемых к микросхеме 1469ТК035.</w:t>
      </w:r>
    </w:p>
    <w:p w:rsidR="00441413" w:rsidRPr="00F72F57" w:rsidRDefault="00441413" w:rsidP="00441413">
      <w:pPr>
        <w:pStyle w:val="af3"/>
      </w:pPr>
      <w:r w:rsidRPr="00F72F57">
        <w:t xml:space="preserve">Значение </w:t>
      </w:r>
      <w:r w:rsidRPr="00F72F57">
        <w:rPr>
          <w:lang w:val="en-US"/>
        </w:rPr>
        <w:t>R</w:t>
      </w:r>
      <w:r w:rsidRPr="00F72F57">
        <w:rPr>
          <w:vertAlign w:val="subscript"/>
        </w:rPr>
        <w:t>изм</w:t>
      </w:r>
      <w:r w:rsidRPr="00F72F57">
        <w:t xml:space="preserve"> для парирования возникающего ТЭ должно рассчитываться по формулам, приведенным в РЭ на микросхему 1469ТК035.  Для микросхемы  1888ВС048 значение </w:t>
      </w:r>
      <w:r w:rsidRPr="00F72F57">
        <w:rPr>
          <w:lang w:val="en-US"/>
        </w:rPr>
        <w:t>R</w:t>
      </w:r>
      <w:r w:rsidRPr="00F72F57">
        <w:rPr>
          <w:vertAlign w:val="subscript"/>
        </w:rPr>
        <w:t>изм</w:t>
      </w:r>
      <w:r w:rsidRPr="00F72F57">
        <w:t xml:space="preserve"> должно составлять 0,5 Ом для порогового тока 200 мА. </w:t>
      </w:r>
    </w:p>
    <w:p w:rsidR="00441413" w:rsidRDefault="00441413" w:rsidP="00441413">
      <w:pPr>
        <w:pStyle w:val="af3"/>
      </w:pPr>
      <w:r w:rsidRPr="00F72F57">
        <w:t xml:space="preserve">Рекомендованное значение </w:t>
      </w:r>
      <w:r w:rsidRPr="00F72F57">
        <w:rPr>
          <w:lang w:val="en-US"/>
        </w:rPr>
        <w:t>CAPLP</w:t>
      </w:r>
      <w:r w:rsidRPr="00F72F57">
        <w:t xml:space="preserve"> составляет 2 нФ, что, согласно РЭ на</w:t>
      </w:r>
      <w:r>
        <w:t xml:space="preserve"> микросхему </w:t>
      </w:r>
      <w:r w:rsidRPr="00A04421">
        <w:t>1469ТК035</w:t>
      </w:r>
      <w:r>
        <w:t xml:space="preserve">, задает значение </w:t>
      </w:r>
      <w:r>
        <w:rPr>
          <w:lang w:val="en-US"/>
        </w:rPr>
        <w:t>T</w:t>
      </w:r>
      <w:r w:rsidRPr="00C33597">
        <w:rPr>
          <w:vertAlign w:val="subscript"/>
          <w:lang w:val="en-US"/>
        </w:rPr>
        <w:t>prot</w:t>
      </w:r>
      <w:r w:rsidRPr="00C33597">
        <w:t xml:space="preserve"> в интервале о</w:t>
      </w:r>
      <w:r>
        <w:t xml:space="preserve">т 15 до 25 мс. </w:t>
      </w:r>
    </w:p>
    <w:p w:rsidR="00441413" w:rsidRDefault="00441413" w:rsidP="00441413">
      <w:pPr>
        <w:pStyle w:val="af3"/>
      </w:pPr>
      <w:r>
        <w:t xml:space="preserve">Схемотехническое решение на основе микросхемы </w:t>
      </w:r>
      <w:r w:rsidRPr="00A04421">
        <w:t>3DFP0806</w:t>
      </w:r>
      <w:r>
        <w:t xml:space="preserve"> реализует следующую последовательность действий в случае детектирования возникновения ТЭ:</w:t>
      </w:r>
    </w:p>
    <w:p w:rsidR="00441413" w:rsidRPr="004B40B9" w:rsidRDefault="00441413" w:rsidP="00F209CF">
      <w:pPr>
        <w:pStyle w:val="af3"/>
        <w:numPr>
          <w:ilvl w:val="0"/>
          <w:numId w:val="338"/>
        </w:numPr>
      </w:pPr>
      <w:r w:rsidRPr="004B40B9">
        <w:t>Микросхема 3DFP0806:</w:t>
      </w:r>
    </w:p>
    <w:p w:rsidR="00441413" w:rsidRPr="004B40B9" w:rsidRDefault="00441413" w:rsidP="00F209CF">
      <w:pPr>
        <w:pStyle w:val="af3"/>
        <w:numPr>
          <w:ilvl w:val="1"/>
          <w:numId w:val="338"/>
        </w:numPr>
      </w:pPr>
      <w:r w:rsidRPr="004B40B9">
        <w:t xml:space="preserve">полностью отключает питание по цепи </w:t>
      </w:r>
      <w:r w:rsidRPr="00E825F0">
        <w:t>U</w:t>
      </w:r>
      <w:r w:rsidRPr="00E825F0">
        <w:rPr>
          <w:vertAlign w:val="subscript"/>
        </w:rPr>
        <w:t>cc5</w:t>
      </w:r>
      <w:r w:rsidRPr="004B40B9">
        <w:t xml:space="preserve"> через 10 мкс после детектирования возникновения ТЭ;</w:t>
      </w:r>
    </w:p>
    <w:p w:rsidR="00441413" w:rsidRPr="004B40B9" w:rsidRDefault="00441413" w:rsidP="00F209CF">
      <w:pPr>
        <w:pStyle w:val="af3"/>
        <w:numPr>
          <w:ilvl w:val="1"/>
          <w:numId w:val="338"/>
        </w:numPr>
      </w:pPr>
      <w:r w:rsidRPr="004B40B9">
        <w:t xml:space="preserve">устанавливает сигнал </w:t>
      </w:r>
      <w:r w:rsidRPr="00F209CF">
        <w:t>PROT</w:t>
      </w:r>
      <w:r w:rsidRPr="004B40B9">
        <w:t>_</w:t>
      </w:r>
      <w:r w:rsidRPr="00F209CF">
        <w:t>STATUS</w:t>
      </w:r>
      <w:r w:rsidRPr="004B40B9">
        <w:t xml:space="preserve"> в активное состояни</w:t>
      </w:r>
      <w:r w:rsidR="000E6567">
        <w:t>е (логическая 1). Данный сигнал через инвертор</w:t>
      </w:r>
      <w:r w:rsidRPr="004B40B9">
        <w:t xml:space="preserve">  подается на выводы разрешения работы линейных </w:t>
      </w:r>
      <w:r w:rsidR="000E6567">
        <w:t xml:space="preserve">                         </w:t>
      </w:r>
      <w:r w:rsidRPr="00F209CF">
        <w:t>DC</w:t>
      </w:r>
      <w:r w:rsidRPr="004B40B9">
        <w:t>-</w:t>
      </w:r>
      <w:r w:rsidRPr="00F209CF">
        <w:t>DC</w:t>
      </w:r>
      <w:r w:rsidRPr="004B40B9">
        <w:t>-преобразователей, отключая подачу электропитания по остальным цепям питания микросхемы 1888ВС048.</w:t>
      </w:r>
    </w:p>
    <w:p w:rsidR="00441413" w:rsidRPr="004B40B9" w:rsidRDefault="00441413" w:rsidP="00F209CF">
      <w:pPr>
        <w:pStyle w:val="af3"/>
        <w:numPr>
          <w:ilvl w:val="0"/>
          <w:numId w:val="338"/>
        </w:numPr>
      </w:pPr>
      <w:r w:rsidRPr="004B40B9">
        <w:t xml:space="preserve">Спустя временной интервал </w:t>
      </w:r>
      <w:r w:rsidRPr="00E825F0">
        <w:t>T</w:t>
      </w:r>
      <w:r w:rsidRPr="00E825F0">
        <w:rPr>
          <w:vertAlign w:val="subscript"/>
        </w:rPr>
        <w:t>restart</w:t>
      </w:r>
      <w:r w:rsidRPr="004B40B9">
        <w:t xml:space="preserve"> микросхема 3DFP0806:</w:t>
      </w:r>
    </w:p>
    <w:p w:rsidR="00441413" w:rsidRPr="004B40B9" w:rsidRDefault="00441413" w:rsidP="00F209CF">
      <w:pPr>
        <w:pStyle w:val="af3"/>
        <w:numPr>
          <w:ilvl w:val="1"/>
          <w:numId w:val="338"/>
        </w:numPr>
      </w:pPr>
      <w:r w:rsidRPr="004B40B9">
        <w:t xml:space="preserve">восстанавливает электропитание микросхемы 1888ВС048 по цепи </w:t>
      </w:r>
      <w:r w:rsidRPr="00E825F0">
        <w:t>U</w:t>
      </w:r>
      <w:r w:rsidRPr="00E825F0">
        <w:rPr>
          <w:vertAlign w:val="subscript"/>
        </w:rPr>
        <w:t>cc5</w:t>
      </w:r>
      <w:r w:rsidRPr="00E825F0">
        <w:t>;</w:t>
      </w:r>
    </w:p>
    <w:p w:rsidR="00441413" w:rsidRPr="00F72F57" w:rsidRDefault="00441413" w:rsidP="00F209CF">
      <w:pPr>
        <w:pStyle w:val="af3"/>
        <w:numPr>
          <w:ilvl w:val="1"/>
          <w:numId w:val="338"/>
        </w:numPr>
      </w:pPr>
      <w:r w:rsidRPr="004B40B9">
        <w:t xml:space="preserve">устанавливает сигнал </w:t>
      </w:r>
      <w:r w:rsidRPr="00F209CF">
        <w:t>PROT</w:t>
      </w:r>
      <w:r w:rsidRPr="004B40B9">
        <w:t>_</w:t>
      </w:r>
      <w:r w:rsidRPr="00F209CF">
        <w:t>STATUS</w:t>
      </w:r>
      <w:r w:rsidRPr="004B40B9">
        <w:t xml:space="preserve"> в неактивное состояние (логический 0), что разрешает работу </w:t>
      </w:r>
      <w:r w:rsidRPr="00F209CF">
        <w:t>DC</w:t>
      </w:r>
      <w:r w:rsidRPr="004B40B9">
        <w:t>-</w:t>
      </w:r>
      <w:r w:rsidRPr="00F209CF">
        <w:t>DC</w:t>
      </w:r>
      <w:r w:rsidRPr="004B40B9">
        <w:t xml:space="preserve"> линейных преобразователей и восстанавливает питание микросхемы по остальным цепям питания. Восстановление питания по цепи </w:t>
      </w:r>
      <w:r w:rsidRPr="00E825F0">
        <w:t>U</w:t>
      </w:r>
      <w:r w:rsidRPr="00E825F0">
        <w:rPr>
          <w:vertAlign w:val="subscript"/>
        </w:rPr>
        <w:t>cc1</w:t>
      </w:r>
      <w:r w:rsidRPr="00F209CF">
        <w:t xml:space="preserve"> </w:t>
      </w:r>
      <w:r w:rsidRPr="004B40B9">
        <w:t>приводит</w:t>
      </w:r>
      <w:r w:rsidRPr="00F209CF">
        <w:t xml:space="preserve"> </w:t>
      </w:r>
      <w:r w:rsidRPr="004B40B9">
        <w:t>к формированию микросхемой генерации сигнала сброса (</w:t>
      </w:r>
      <w:r>
        <w:t>МГСС</w:t>
      </w:r>
      <w:r w:rsidRPr="004B40B9">
        <w:t xml:space="preserve">) </w:t>
      </w:r>
      <w:r w:rsidRPr="00F72F57">
        <w:t xml:space="preserve">активного уровня сигнала сброса, подаваемого на вывод </w:t>
      </w:r>
      <w:r w:rsidRPr="00F209CF">
        <w:t>NRST</w:t>
      </w:r>
      <w:r w:rsidRPr="00F72F57">
        <w:t>_</w:t>
      </w:r>
      <w:r w:rsidRPr="00F209CF">
        <w:t>PON</w:t>
      </w:r>
      <w:r w:rsidRPr="00F72F57">
        <w:t xml:space="preserve"> микросхемы 1888ВС048.</w:t>
      </w:r>
    </w:p>
    <w:p w:rsidR="00441413" w:rsidRPr="00F72F57" w:rsidRDefault="00441413" w:rsidP="00F209CF">
      <w:pPr>
        <w:pStyle w:val="af3"/>
        <w:numPr>
          <w:ilvl w:val="0"/>
          <w:numId w:val="338"/>
        </w:numPr>
      </w:pPr>
      <w:r w:rsidRPr="00F72F57">
        <w:t xml:space="preserve">После стабилизации уровня питания по цепи </w:t>
      </w:r>
      <w:r w:rsidRPr="00E825F0">
        <w:t>U</w:t>
      </w:r>
      <w:r w:rsidRPr="00E825F0">
        <w:rPr>
          <w:vertAlign w:val="subscript"/>
        </w:rPr>
        <w:t>cc1</w:t>
      </w:r>
      <w:r w:rsidRPr="00F72F57">
        <w:t xml:space="preserve">  микросхемой генерации сигнала сброса снимается активный уровень сигнала с вывода </w:t>
      </w:r>
      <w:r w:rsidRPr="00F209CF">
        <w:t>NRST</w:t>
      </w:r>
      <w:r w:rsidRPr="00F72F57">
        <w:t>_</w:t>
      </w:r>
      <w:r w:rsidRPr="00F209CF">
        <w:t>PON</w:t>
      </w:r>
      <w:r w:rsidRPr="00F72F57">
        <w:t xml:space="preserve"> и микросхема 1888ВС048 возвращается к штатному функционированию.</w:t>
      </w:r>
    </w:p>
    <w:p w:rsidR="00441413" w:rsidRPr="00F72F57" w:rsidRDefault="00441413" w:rsidP="00441413">
      <w:pPr>
        <w:pStyle w:val="af3"/>
        <w:rPr>
          <w:szCs w:val="24"/>
        </w:rPr>
      </w:pPr>
      <w:r w:rsidRPr="00F72F57">
        <w:t>Пороговый уровень тока потребления, при котором детектируется возникновени</w:t>
      </w:r>
      <w:r w:rsidR="00E825F0">
        <w:t>е</w:t>
      </w:r>
      <w:r w:rsidRPr="00F72F57">
        <w:t xml:space="preserve"> ТЭ, и значение временного интервала </w:t>
      </w:r>
      <w:r w:rsidRPr="00F72F57">
        <w:rPr>
          <w:lang w:val="en-US"/>
        </w:rPr>
        <w:t>T</w:t>
      </w:r>
      <w:r w:rsidRPr="00F72F57">
        <w:rPr>
          <w:vertAlign w:val="subscript"/>
          <w:lang w:val="en-US"/>
        </w:rPr>
        <w:t>restart</w:t>
      </w:r>
      <w:r w:rsidRPr="00F72F57">
        <w:t xml:space="preserve"> для данного схем</w:t>
      </w:r>
      <w:r w:rsidR="00E825F0">
        <w:t>отехнического решения настраивае</w:t>
      </w:r>
      <w:r w:rsidRPr="00F72F57">
        <w:t xml:space="preserve">тся при помощи, соответственно,  резистора </w:t>
      </w:r>
      <w:r w:rsidRPr="00F72F57">
        <w:rPr>
          <w:lang w:val="en-US"/>
        </w:rPr>
        <w:t>R</w:t>
      </w:r>
      <w:r w:rsidRPr="00F72F57">
        <w:rPr>
          <w:vertAlign w:val="subscript"/>
        </w:rPr>
        <w:t>run</w:t>
      </w:r>
      <w:r w:rsidRPr="00F72F57">
        <w:t xml:space="preserve"> и конденсатора </w:t>
      </w:r>
      <w:r w:rsidRPr="00F72F57">
        <w:rPr>
          <w:lang w:val="en-US"/>
        </w:rPr>
        <w:t>C</w:t>
      </w:r>
      <w:r w:rsidRPr="00F72F57">
        <w:rPr>
          <w:vertAlign w:val="subscript"/>
          <w:lang w:val="en-US"/>
        </w:rPr>
        <w:t>delay</w:t>
      </w:r>
      <w:r w:rsidRPr="00F72F57">
        <w:t xml:space="preserve">, подключаемых к микросхеме </w:t>
      </w:r>
      <w:r w:rsidRPr="00F72F57">
        <w:rPr>
          <w:szCs w:val="24"/>
        </w:rPr>
        <w:t>3DFP0806.</w:t>
      </w:r>
    </w:p>
    <w:p w:rsidR="00441413" w:rsidRPr="00EA404B" w:rsidRDefault="00441413" w:rsidP="00441413">
      <w:pPr>
        <w:pStyle w:val="af3"/>
        <w:rPr>
          <w:szCs w:val="24"/>
        </w:rPr>
      </w:pPr>
      <w:r w:rsidRPr="00F72F57">
        <w:rPr>
          <w:szCs w:val="24"/>
        </w:rPr>
        <w:t xml:space="preserve">Значения </w:t>
      </w:r>
      <w:r w:rsidRPr="00F72F57">
        <w:rPr>
          <w:szCs w:val="24"/>
          <w:lang w:val="en-US"/>
        </w:rPr>
        <w:t>R</w:t>
      </w:r>
      <w:r w:rsidRPr="00F72F57">
        <w:rPr>
          <w:szCs w:val="24"/>
          <w:vertAlign w:val="subscript"/>
          <w:lang w:val="en-US"/>
        </w:rPr>
        <w:t>run</w:t>
      </w:r>
      <w:r w:rsidRPr="00F72F57">
        <w:rPr>
          <w:szCs w:val="24"/>
        </w:rPr>
        <w:t xml:space="preserve"> и </w:t>
      </w:r>
      <w:r w:rsidRPr="00F72F57">
        <w:rPr>
          <w:szCs w:val="24"/>
          <w:lang w:val="en-US"/>
        </w:rPr>
        <w:t>R</w:t>
      </w:r>
      <w:r w:rsidRPr="00F72F57">
        <w:rPr>
          <w:szCs w:val="24"/>
          <w:vertAlign w:val="subscript"/>
          <w:lang w:val="en-US"/>
        </w:rPr>
        <w:t>stb</w:t>
      </w:r>
      <w:r w:rsidRPr="00F72F57">
        <w:rPr>
          <w:szCs w:val="24"/>
        </w:rPr>
        <w:t xml:space="preserve"> для парирования возникающего ТЭ должны рассчитываться по формулам, приведенным в РЭ на микросхему 3DFP0806.  Для микросхемы  1888ВС048 значения </w:t>
      </w:r>
      <w:r w:rsidRPr="00F72F57">
        <w:rPr>
          <w:szCs w:val="24"/>
          <w:lang w:val="en-US"/>
        </w:rPr>
        <w:t>R</w:t>
      </w:r>
      <w:r w:rsidRPr="00F72F57">
        <w:rPr>
          <w:szCs w:val="24"/>
          <w:vertAlign w:val="subscript"/>
        </w:rPr>
        <w:t xml:space="preserve">run </w:t>
      </w:r>
      <w:r w:rsidRPr="00F72F57">
        <w:rPr>
          <w:szCs w:val="24"/>
        </w:rPr>
        <w:t xml:space="preserve">и </w:t>
      </w:r>
      <w:r w:rsidRPr="00F72F57">
        <w:rPr>
          <w:szCs w:val="24"/>
          <w:lang w:val="en-US"/>
        </w:rPr>
        <w:t>R</w:t>
      </w:r>
      <w:r w:rsidRPr="00F72F57">
        <w:rPr>
          <w:szCs w:val="24"/>
          <w:vertAlign w:val="subscript"/>
          <w:lang w:val="en-US"/>
        </w:rPr>
        <w:t>stb</w:t>
      </w:r>
      <w:r w:rsidRPr="00F72F57">
        <w:rPr>
          <w:szCs w:val="24"/>
          <w:vertAlign w:val="subscript"/>
        </w:rPr>
        <w:t xml:space="preserve"> </w:t>
      </w:r>
      <w:r w:rsidR="000E6567">
        <w:rPr>
          <w:szCs w:val="24"/>
        </w:rPr>
        <w:t>должны</w:t>
      </w:r>
      <w:r w:rsidRPr="00F72F57">
        <w:rPr>
          <w:szCs w:val="24"/>
        </w:rPr>
        <w:t xml:space="preserve"> составлять, соответственно,  16,5 кОм и 16,2 кОм для порогового тока 200 м</w:t>
      </w:r>
      <w:r>
        <w:rPr>
          <w:szCs w:val="24"/>
        </w:rPr>
        <w:t>А.</w:t>
      </w:r>
      <w:r w:rsidRPr="00EA404B">
        <w:rPr>
          <w:szCs w:val="24"/>
        </w:rPr>
        <w:t xml:space="preserve"> </w:t>
      </w:r>
    </w:p>
    <w:p w:rsidR="00441413" w:rsidRDefault="00441413" w:rsidP="00441413">
      <w:pPr>
        <w:pStyle w:val="af3"/>
      </w:pPr>
      <w:r>
        <w:rPr>
          <w:szCs w:val="24"/>
        </w:rPr>
        <w:t>Рекомендованное значение</w:t>
      </w:r>
      <w:r w:rsidRPr="00C33597">
        <w:t xml:space="preserve"> </w:t>
      </w:r>
      <w:r>
        <w:rPr>
          <w:lang w:val="en-US"/>
        </w:rPr>
        <w:t>C</w:t>
      </w:r>
      <w:r w:rsidRPr="0085403B">
        <w:rPr>
          <w:vertAlign w:val="subscript"/>
          <w:lang w:val="en-US"/>
        </w:rPr>
        <w:t>delay</w:t>
      </w:r>
      <w:r w:rsidRPr="00C33597">
        <w:t xml:space="preserve"> </w:t>
      </w:r>
      <w:r>
        <w:t xml:space="preserve">составляет 500 нФ, что, согласно РЭ на микросхему </w:t>
      </w:r>
      <w:r w:rsidRPr="00A04421">
        <w:rPr>
          <w:szCs w:val="24"/>
        </w:rPr>
        <w:t>3DFP0806</w:t>
      </w:r>
      <w:r>
        <w:rPr>
          <w:szCs w:val="24"/>
        </w:rPr>
        <w:t>,</w:t>
      </w:r>
      <w:r>
        <w:t xml:space="preserve"> задает значение </w:t>
      </w:r>
      <w:r>
        <w:rPr>
          <w:lang w:val="en-US"/>
        </w:rPr>
        <w:t>T</w:t>
      </w:r>
      <w:r>
        <w:rPr>
          <w:vertAlign w:val="subscript"/>
          <w:lang w:val="en-US"/>
        </w:rPr>
        <w:t>reset</w:t>
      </w:r>
      <w:r>
        <w:t>,</w:t>
      </w:r>
      <w:r w:rsidR="008075FE">
        <w:t xml:space="preserve"> </w:t>
      </w:r>
      <w:r>
        <w:t xml:space="preserve"> равное 25 мс.</w:t>
      </w:r>
    </w:p>
    <w:p w:rsidR="00441413" w:rsidRDefault="00441413" w:rsidP="00441413">
      <w:pPr>
        <w:pStyle w:val="af3"/>
      </w:pPr>
      <w:r>
        <w:t xml:space="preserve">Для приведенных выше схемотехнических решений время полного восстановления работоспособности будет зависеть от временных параметров работы микросхемы защиты от тиристорного эффекта, </w:t>
      </w:r>
      <w:r>
        <w:rPr>
          <w:lang w:val="en-US"/>
        </w:rPr>
        <w:t>DC</w:t>
      </w:r>
      <w:r w:rsidRPr="00DA6389">
        <w:t>-</w:t>
      </w:r>
      <w:r>
        <w:rPr>
          <w:lang w:val="en-US"/>
        </w:rPr>
        <w:t>DC</w:t>
      </w:r>
      <w:r>
        <w:t xml:space="preserve"> преобразователей  и микросхемы генерации сигнала сброса. Оценка времени полного восстановления работоспособности  производится по следующей формуле:</w:t>
      </w:r>
    </w:p>
    <w:p w:rsidR="00441413" w:rsidRPr="000E6567" w:rsidRDefault="00441413" w:rsidP="00441413">
      <w:pPr>
        <w:pStyle w:val="af3"/>
      </w:pPr>
      <w:r w:rsidRPr="00F72F57">
        <w:t>Т</w:t>
      </w:r>
      <w:r w:rsidRPr="00F72F57">
        <w:rPr>
          <w:vertAlign w:val="subscript"/>
        </w:rPr>
        <w:t>восст</w:t>
      </w:r>
      <w:r w:rsidRPr="00F72F57">
        <w:t>= Т</w:t>
      </w:r>
      <w:r w:rsidRPr="00F72F57">
        <w:rPr>
          <w:vertAlign w:val="subscript"/>
        </w:rPr>
        <w:t>откл</w:t>
      </w:r>
      <w:r w:rsidRPr="00F72F57">
        <w:t>+ Т</w:t>
      </w:r>
      <w:r w:rsidRPr="00F72F57">
        <w:rPr>
          <w:vertAlign w:val="subscript"/>
        </w:rPr>
        <w:t>вкл</w:t>
      </w:r>
      <w:r w:rsidRPr="00F72F57">
        <w:t>+ Т</w:t>
      </w:r>
      <w:r w:rsidRPr="00F72F57">
        <w:rPr>
          <w:vertAlign w:val="subscript"/>
          <w:lang w:val="en-US"/>
        </w:rPr>
        <w:t>DC</w:t>
      </w:r>
      <w:r w:rsidRPr="00F72F57">
        <w:rPr>
          <w:vertAlign w:val="subscript"/>
        </w:rPr>
        <w:t>-</w:t>
      </w:r>
      <w:r w:rsidRPr="00F72F57">
        <w:rPr>
          <w:vertAlign w:val="subscript"/>
          <w:lang w:val="en-US"/>
        </w:rPr>
        <w:t>DC</w:t>
      </w:r>
      <w:r w:rsidRPr="00F72F57">
        <w:t>+ Т</w:t>
      </w:r>
      <w:r w:rsidRPr="00F72F57">
        <w:rPr>
          <w:vertAlign w:val="subscript"/>
        </w:rPr>
        <w:t>нараст</w:t>
      </w:r>
      <w:r w:rsidRPr="00F72F57">
        <w:t>+ Т</w:t>
      </w:r>
      <w:r w:rsidRPr="00F72F57">
        <w:rPr>
          <w:vertAlign w:val="subscript"/>
        </w:rPr>
        <w:t>МГСС</w:t>
      </w:r>
      <w:r w:rsidR="000E6567">
        <w:t>,</w:t>
      </w:r>
    </w:p>
    <w:p w:rsidR="00441413" w:rsidRPr="00F72F57" w:rsidRDefault="00441413" w:rsidP="00441413">
      <w:pPr>
        <w:pStyle w:val="af3"/>
      </w:pPr>
      <w:r w:rsidRPr="00F72F57">
        <w:t>где</w:t>
      </w:r>
    </w:p>
    <w:p w:rsidR="00441413" w:rsidRDefault="00441413" w:rsidP="00441413">
      <w:pPr>
        <w:pStyle w:val="af3"/>
      </w:pPr>
      <w:r w:rsidRPr="00F72F57">
        <w:t>Т</w:t>
      </w:r>
      <w:r w:rsidRPr="00F72F57">
        <w:rPr>
          <w:vertAlign w:val="subscript"/>
        </w:rPr>
        <w:t xml:space="preserve">откл </w:t>
      </w:r>
      <w:r w:rsidRPr="00F72F57">
        <w:t>– задержка отключения микросхемой защиты</w:t>
      </w:r>
      <w:r>
        <w:t xml:space="preserve"> от ТЭ питания микросхемы 1888ВС048 после детектирования возникновения ТЭ;</w:t>
      </w:r>
    </w:p>
    <w:p w:rsidR="00441413" w:rsidRDefault="00441413" w:rsidP="00441413">
      <w:pPr>
        <w:pStyle w:val="af3"/>
      </w:pPr>
      <w:r>
        <w:lastRenderedPageBreak/>
        <w:t>Т</w:t>
      </w:r>
      <w:r w:rsidRPr="009C7C5F">
        <w:rPr>
          <w:vertAlign w:val="subscript"/>
        </w:rPr>
        <w:t>вкл</w:t>
      </w:r>
      <w:r>
        <w:rPr>
          <w:vertAlign w:val="subscript"/>
        </w:rPr>
        <w:t xml:space="preserve"> </w:t>
      </w:r>
      <w:r w:rsidRPr="009C7C5F">
        <w:t>–</w:t>
      </w:r>
      <w:r>
        <w:t xml:space="preserve"> задержка включения микросхемой защиты от ТЭ питания микросхемы 1888ВС048 относительно момента его отключения;</w:t>
      </w:r>
    </w:p>
    <w:p w:rsidR="00441413" w:rsidRDefault="00441413" w:rsidP="00441413">
      <w:pPr>
        <w:pStyle w:val="af3"/>
      </w:pPr>
      <w:r>
        <w:t>Т</w:t>
      </w:r>
      <w:r>
        <w:rPr>
          <w:vertAlign w:val="subscript"/>
          <w:lang w:val="en-US"/>
        </w:rPr>
        <w:t>DC</w:t>
      </w:r>
      <w:r w:rsidRPr="007E4454">
        <w:rPr>
          <w:vertAlign w:val="subscript"/>
        </w:rPr>
        <w:t>-</w:t>
      </w:r>
      <w:r>
        <w:rPr>
          <w:vertAlign w:val="subscript"/>
          <w:lang w:val="en-US"/>
        </w:rPr>
        <w:t>DC</w:t>
      </w:r>
      <w:r>
        <w:rPr>
          <w:vertAlign w:val="subscript"/>
        </w:rPr>
        <w:t xml:space="preserve"> </w:t>
      </w:r>
      <w:r w:rsidRPr="009C7C5F">
        <w:t>–</w:t>
      </w:r>
      <w:r>
        <w:t xml:space="preserve"> время включения</w:t>
      </w:r>
      <w:r w:rsidRPr="007E4454">
        <w:t xml:space="preserve"> </w:t>
      </w:r>
      <w:r>
        <w:rPr>
          <w:lang w:val="en-US"/>
        </w:rPr>
        <w:t>DC</w:t>
      </w:r>
      <w:r w:rsidRPr="00DA6389">
        <w:t>-</w:t>
      </w:r>
      <w:r>
        <w:rPr>
          <w:lang w:val="en-US"/>
        </w:rPr>
        <w:t>DC</w:t>
      </w:r>
      <w:r>
        <w:t xml:space="preserve"> преобразователей</w:t>
      </w:r>
      <w:r w:rsidR="000E6567">
        <w:t>;</w:t>
      </w:r>
      <w:r>
        <w:t xml:space="preserve"> </w:t>
      </w:r>
    </w:p>
    <w:p w:rsidR="00441413" w:rsidRDefault="00441413" w:rsidP="00441413">
      <w:pPr>
        <w:pStyle w:val="af3"/>
      </w:pPr>
      <w:r w:rsidRPr="00EA5A3E">
        <w:t>Т</w:t>
      </w:r>
      <w:r w:rsidRPr="00EA5A3E">
        <w:rPr>
          <w:vertAlign w:val="subscript"/>
        </w:rPr>
        <w:t>нарас</w:t>
      </w:r>
      <w:r>
        <w:rPr>
          <w:vertAlign w:val="subscript"/>
        </w:rPr>
        <w:t xml:space="preserve">т </w:t>
      </w:r>
      <w:r w:rsidRPr="009C7C5F">
        <w:t>–</w:t>
      </w:r>
      <w:r>
        <w:t xml:space="preserve"> время нарастания уровня напряжения по цепи питания </w:t>
      </w:r>
      <w:r w:rsidRPr="00E825F0">
        <w:rPr>
          <w:lang w:val="en-US"/>
        </w:rPr>
        <w:t>U</w:t>
      </w:r>
      <w:r w:rsidRPr="00E825F0">
        <w:rPr>
          <w:vertAlign w:val="subscript"/>
          <w:lang w:val="en-US"/>
        </w:rPr>
        <w:t>cc</w:t>
      </w:r>
      <w:r w:rsidRPr="00E825F0">
        <w:rPr>
          <w:vertAlign w:val="subscript"/>
        </w:rPr>
        <w:t>1</w:t>
      </w:r>
      <w:r w:rsidRPr="009C7C5F">
        <w:t xml:space="preserve"> (</w:t>
      </w:r>
      <w:r>
        <w:t>3,3 В</w:t>
      </w:r>
      <w:r w:rsidRPr="009C7C5F">
        <w:t>)</w:t>
      </w:r>
      <w:r>
        <w:t xml:space="preserve"> до порогового значения срабатывания микросхемы генерации сигнала сброса;</w:t>
      </w:r>
    </w:p>
    <w:p w:rsidR="00441413" w:rsidRDefault="00441413" w:rsidP="00441413">
      <w:pPr>
        <w:pStyle w:val="af3"/>
      </w:pPr>
      <w:r>
        <w:t>Т</w:t>
      </w:r>
      <w:r w:rsidRPr="009C7C5F">
        <w:rPr>
          <w:vertAlign w:val="subscript"/>
        </w:rPr>
        <w:t>МГСС</w:t>
      </w:r>
      <w:r>
        <w:rPr>
          <w:vertAlign w:val="subscript"/>
        </w:rPr>
        <w:t xml:space="preserve"> </w:t>
      </w:r>
      <w:r w:rsidRPr="009C7C5F">
        <w:t>–</w:t>
      </w:r>
      <w:r>
        <w:t xml:space="preserve"> задержка снятия микросхемой генерации сигнала сброса активного уровня сигнала сброса с микросхемы 1888ВС048.</w:t>
      </w:r>
    </w:p>
    <w:p w:rsidR="00441413" w:rsidRDefault="00441413" w:rsidP="00441413">
      <w:pPr>
        <w:pStyle w:val="af3"/>
      </w:pPr>
      <w:r>
        <w:t xml:space="preserve">Для </w:t>
      </w:r>
      <w:r>
        <w:rPr>
          <w:szCs w:val="24"/>
        </w:rPr>
        <w:t xml:space="preserve">схемотехнического решения на основе микросхемы </w:t>
      </w:r>
      <w:r w:rsidRPr="00A04421">
        <w:rPr>
          <w:szCs w:val="24"/>
        </w:rPr>
        <w:t>1469ТК035</w:t>
      </w:r>
      <w:r>
        <w:rPr>
          <w:szCs w:val="24"/>
        </w:rPr>
        <w:t xml:space="preserve"> с приведенными выше значениями </w:t>
      </w:r>
      <w:r w:rsidRPr="00C77F3E">
        <w:rPr>
          <w:szCs w:val="24"/>
          <w:lang w:val="en-US"/>
        </w:rPr>
        <w:t>R</w:t>
      </w:r>
      <w:r w:rsidRPr="00C77F3E">
        <w:rPr>
          <w:szCs w:val="24"/>
          <w:vertAlign w:val="subscript"/>
        </w:rPr>
        <w:t>изм</w:t>
      </w:r>
      <w:r>
        <w:rPr>
          <w:szCs w:val="24"/>
        </w:rPr>
        <w:t xml:space="preserve"> и </w:t>
      </w:r>
      <w:r>
        <w:rPr>
          <w:lang w:val="en-US"/>
        </w:rPr>
        <w:t>CAPLP</w:t>
      </w:r>
      <w:r w:rsidRPr="00C33597">
        <w:t xml:space="preserve"> </w:t>
      </w:r>
      <w:r>
        <w:t>время полного восстановления работоспособности оценивается как</w:t>
      </w:r>
    </w:p>
    <w:p w:rsidR="00441413" w:rsidRDefault="00441413" w:rsidP="00441413">
      <w:pPr>
        <w:pStyle w:val="af3"/>
        <w:rPr>
          <w:vertAlign w:val="subscript"/>
        </w:rPr>
      </w:pPr>
      <w:r>
        <w:t>Т</w:t>
      </w:r>
      <w:r w:rsidRPr="007E4454">
        <w:rPr>
          <w:vertAlign w:val="subscript"/>
        </w:rPr>
        <w:t>восст</w:t>
      </w:r>
      <w:r>
        <w:t>=</w:t>
      </w:r>
      <w:r w:rsidRPr="007E4454">
        <w:t xml:space="preserve"> </w:t>
      </w:r>
      <w:r>
        <w:t>Т</w:t>
      </w:r>
      <w:r w:rsidRPr="009C7C5F">
        <w:rPr>
          <w:vertAlign w:val="subscript"/>
        </w:rPr>
        <w:t>откл</w:t>
      </w:r>
      <w:r>
        <w:t>+</w:t>
      </w:r>
      <w:r w:rsidRPr="007E4454">
        <w:t xml:space="preserve"> </w:t>
      </w:r>
      <w:r>
        <w:t>Т</w:t>
      </w:r>
      <w:r w:rsidRPr="009C7C5F">
        <w:rPr>
          <w:vertAlign w:val="subscript"/>
        </w:rPr>
        <w:t>вкл</w:t>
      </w:r>
      <w:r>
        <w:t>+</w:t>
      </w:r>
      <w:r w:rsidRPr="007E4454">
        <w:t xml:space="preserve"> </w:t>
      </w:r>
      <w:r>
        <w:t>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Pr>
          <w:vertAlign w:val="subscript"/>
        </w:rPr>
        <w:t xml:space="preserve"> </w:t>
      </w:r>
      <w:r>
        <w:t>= Т</w:t>
      </w:r>
      <w:r>
        <w:rPr>
          <w:vertAlign w:val="subscript"/>
          <w:lang w:val="en-US"/>
        </w:rPr>
        <w:t>prot</w:t>
      </w:r>
      <w:r>
        <w:t>+</w:t>
      </w:r>
      <w:r w:rsidRPr="007E4454">
        <w:t xml:space="preserve"> 31* </w:t>
      </w:r>
      <w:r>
        <w:t>Т</w:t>
      </w:r>
      <w:r>
        <w:rPr>
          <w:vertAlign w:val="subscript"/>
          <w:lang w:val="en-US"/>
        </w:rPr>
        <w:t>prot</w:t>
      </w:r>
      <w:r>
        <w:t xml:space="preserve"> +</w:t>
      </w:r>
      <w:r w:rsidRPr="007E4454">
        <w:t xml:space="preserve"> </w:t>
      </w:r>
      <w:r>
        <w:t>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Pr>
          <w:vertAlign w:val="subscript"/>
        </w:rPr>
        <w:t xml:space="preserve"> </w:t>
      </w:r>
      <w:r w:rsidRPr="00C77F3E">
        <w:t>=</w:t>
      </w:r>
      <w:r>
        <w:t xml:space="preserve"> </w:t>
      </w:r>
      <w:r w:rsidRPr="00C77F3E">
        <w:t xml:space="preserve">25 </w:t>
      </w:r>
      <w:r>
        <w:t xml:space="preserve">мс + </w:t>
      </w:r>
      <w:r w:rsidR="000E6567">
        <w:t>+</w:t>
      </w:r>
      <w:r>
        <w:t>31*25 мс + 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t xml:space="preserve"> = 800 мс + 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sidRPr="000E6567">
        <w:t>.</w:t>
      </w:r>
    </w:p>
    <w:p w:rsidR="00441413" w:rsidRDefault="00441413" w:rsidP="00441413">
      <w:pPr>
        <w:pStyle w:val="af3"/>
      </w:pPr>
      <w:r>
        <w:t xml:space="preserve">Для </w:t>
      </w:r>
      <w:r>
        <w:rPr>
          <w:szCs w:val="24"/>
        </w:rPr>
        <w:t xml:space="preserve">схемотехнического решения на основе микросхемы </w:t>
      </w:r>
      <w:r w:rsidRPr="00A04421">
        <w:rPr>
          <w:szCs w:val="24"/>
        </w:rPr>
        <w:t>3DFP0806</w:t>
      </w:r>
      <w:r>
        <w:rPr>
          <w:szCs w:val="24"/>
        </w:rPr>
        <w:t xml:space="preserve"> с приведенными выше значениями </w:t>
      </w:r>
      <w:r w:rsidRPr="00C77F3E">
        <w:rPr>
          <w:szCs w:val="24"/>
          <w:lang w:val="en-US"/>
        </w:rPr>
        <w:t>R</w:t>
      </w:r>
      <w:r w:rsidRPr="00C77F3E">
        <w:rPr>
          <w:szCs w:val="24"/>
          <w:vertAlign w:val="subscript"/>
        </w:rPr>
        <w:t>run</w:t>
      </w:r>
      <w:r w:rsidRPr="00C77F3E">
        <w:rPr>
          <w:szCs w:val="24"/>
        </w:rPr>
        <w:t xml:space="preserve">, </w:t>
      </w:r>
      <w:r w:rsidRPr="00C77F3E">
        <w:rPr>
          <w:szCs w:val="24"/>
          <w:lang w:val="en-US"/>
        </w:rPr>
        <w:t>R</w:t>
      </w:r>
      <w:r w:rsidRPr="00C77F3E">
        <w:rPr>
          <w:szCs w:val="24"/>
          <w:vertAlign w:val="subscript"/>
          <w:lang w:val="en-US"/>
        </w:rPr>
        <w:t>stb</w:t>
      </w:r>
      <w:r>
        <w:rPr>
          <w:szCs w:val="24"/>
        </w:rPr>
        <w:t xml:space="preserve"> и </w:t>
      </w:r>
      <w:r>
        <w:rPr>
          <w:lang w:val="en-US"/>
        </w:rPr>
        <w:t>C</w:t>
      </w:r>
      <w:r w:rsidRPr="0085403B">
        <w:rPr>
          <w:vertAlign w:val="subscript"/>
          <w:lang w:val="en-US"/>
        </w:rPr>
        <w:t>delay</w:t>
      </w:r>
      <w:r w:rsidRPr="00C33597">
        <w:t xml:space="preserve"> </w:t>
      </w:r>
      <w:r>
        <w:t>время полного восстановления работоспособности оценивается как</w:t>
      </w:r>
    </w:p>
    <w:p w:rsidR="00441413" w:rsidRDefault="00441413" w:rsidP="00441413">
      <w:pPr>
        <w:pStyle w:val="af3"/>
        <w:rPr>
          <w:vertAlign w:val="subscript"/>
        </w:rPr>
      </w:pPr>
      <w:r>
        <w:t>Т</w:t>
      </w:r>
      <w:r w:rsidRPr="007E4454">
        <w:rPr>
          <w:vertAlign w:val="subscript"/>
        </w:rPr>
        <w:t>восст</w:t>
      </w:r>
      <w:r>
        <w:t>=</w:t>
      </w:r>
      <w:r w:rsidRPr="007E4454">
        <w:t xml:space="preserve"> </w:t>
      </w:r>
      <w:r>
        <w:t>Т</w:t>
      </w:r>
      <w:r w:rsidRPr="009C7C5F">
        <w:rPr>
          <w:vertAlign w:val="subscript"/>
        </w:rPr>
        <w:t>откл</w:t>
      </w:r>
      <w:r>
        <w:t>+</w:t>
      </w:r>
      <w:r w:rsidRPr="007E4454">
        <w:t xml:space="preserve"> </w:t>
      </w:r>
      <w:r>
        <w:t>Т</w:t>
      </w:r>
      <w:r w:rsidRPr="009C7C5F">
        <w:rPr>
          <w:vertAlign w:val="subscript"/>
        </w:rPr>
        <w:t>вкл</w:t>
      </w:r>
      <w:r>
        <w:t>+</w:t>
      </w:r>
      <w:r w:rsidRPr="007E4454">
        <w:t xml:space="preserve"> </w:t>
      </w:r>
      <w:r>
        <w:t>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Pr>
          <w:vertAlign w:val="subscript"/>
        </w:rPr>
        <w:t xml:space="preserve"> </w:t>
      </w:r>
      <w:r>
        <w:t>= Т</w:t>
      </w:r>
      <w:r>
        <w:rPr>
          <w:vertAlign w:val="subscript"/>
          <w:lang w:val="en-US"/>
        </w:rPr>
        <w:t>prot</w:t>
      </w:r>
      <w:r>
        <w:t>+</w:t>
      </w:r>
      <w:r w:rsidRPr="007E4454">
        <w:t xml:space="preserve"> 31* </w:t>
      </w:r>
      <w:r>
        <w:t>Т</w:t>
      </w:r>
      <w:r>
        <w:rPr>
          <w:vertAlign w:val="subscript"/>
          <w:lang w:val="en-US"/>
        </w:rPr>
        <w:t>prot</w:t>
      </w:r>
      <w:r>
        <w:t xml:space="preserve"> +</w:t>
      </w:r>
      <w:r w:rsidRPr="007E4454">
        <w:t xml:space="preserve"> </w:t>
      </w:r>
      <w:r>
        <w:t>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Pr>
          <w:vertAlign w:val="subscript"/>
        </w:rPr>
        <w:t xml:space="preserve"> </w:t>
      </w:r>
      <w:r w:rsidRPr="00C77F3E">
        <w:t>=</w:t>
      </w:r>
      <w:r>
        <w:t xml:space="preserve"> 10</w:t>
      </w:r>
      <w:r w:rsidRPr="00C77F3E">
        <w:t xml:space="preserve"> </w:t>
      </w:r>
      <w:r>
        <w:t xml:space="preserve">мкс + </w:t>
      </w:r>
      <w:r w:rsidR="000E6567">
        <w:t>+</w:t>
      </w:r>
      <w:r>
        <w:t>25 мс + 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t xml:space="preserve"> </w:t>
      </w:r>
      <w:r>
        <w:sym w:font="Symbol" w:char="F0BB"/>
      </w:r>
      <w:r>
        <w:t xml:space="preserve"> 25 мс + 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rsidRPr="000E6567">
        <w:t>.</w:t>
      </w:r>
    </w:p>
    <w:p w:rsidR="00441413" w:rsidRPr="00C77F3E" w:rsidRDefault="00441413" w:rsidP="00441413">
      <w:pPr>
        <w:pStyle w:val="af3"/>
      </w:pPr>
      <w:r>
        <w:t>Для обоих схемотехнических решений значения Т</w:t>
      </w:r>
      <w:r>
        <w:rPr>
          <w:vertAlign w:val="subscript"/>
          <w:lang w:val="en-US"/>
        </w:rPr>
        <w:t>DC</w:t>
      </w:r>
      <w:r w:rsidRPr="007E4454">
        <w:rPr>
          <w:vertAlign w:val="subscript"/>
        </w:rPr>
        <w:t>-</w:t>
      </w:r>
      <w:r>
        <w:rPr>
          <w:vertAlign w:val="subscript"/>
          <w:lang w:val="en-US"/>
        </w:rPr>
        <w:t>DC</w:t>
      </w:r>
      <w:r>
        <w:t>,</w:t>
      </w:r>
      <w:r w:rsidRPr="007E4454">
        <w:t xml:space="preserve"> </w:t>
      </w:r>
      <w:r>
        <w:t>Т</w:t>
      </w:r>
      <w:r>
        <w:rPr>
          <w:vertAlign w:val="subscript"/>
        </w:rPr>
        <w:t>нараст</w:t>
      </w:r>
      <w:r>
        <w:t>,</w:t>
      </w:r>
      <w:r w:rsidRPr="007E4454">
        <w:t xml:space="preserve"> </w:t>
      </w:r>
      <w:r>
        <w:t>Т</w:t>
      </w:r>
      <w:r w:rsidRPr="009C7C5F">
        <w:rPr>
          <w:vertAlign w:val="subscript"/>
        </w:rPr>
        <w:t>МГСС</w:t>
      </w:r>
      <w:r>
        <w:t xml:space="preserve"> определяются выбором компонентов ЭКБ при реализации конкретной РЭА.</w:t>
      </w:r>
    </w:p>
    <w:p w:rsidR="009C6236" w:rsidRPr="009C6236" w:rsidRDefault="009C6236" w:rsidP="009D5909">
      <w:pPr>
        <w:pStyle w:val="af3"/>
        <w:ind w:left="0" w:firstLine="709"/>
        <w:rPr>
          <w:lang w:eastAsia="en-US"/>
        </w:rPr>
      </w:pPr>
    </w:p>
    <w:p w:rsidR="005B3A85" w:rsidRDefault="005B3A85" w:rsidP="000235C2">
      <w:pPr>
        <w:pStyle w:val="32"/>
        <w:keepNext w:val="0"/>
      </w:pPr>
      <w:bookmarkStart w:id="2926" w:name="_Toc493598371"/>
      <w:bookmarkStart w:id="2927" w:name="_Toc530580133"/>
      <w:bookmarkStart w:id="2928" w:name="_Toc17300321"/>
      <w:r>
        <w:t>Перечень режимов работы изделия</w:t>
      </w:r>
      <w:r w:rsidR="00F2683C">
        <w:t xml:space="preserve"> и</w:t>
      </w:r>
      <w:r>
        <w:t xml:space="preserve"> характеристики основных режимов работы</w:t>
      </w:r>
      <w:bookmarkEnd w:id="2926"/>
      <w:bookmarkEnd w:id="2927"/>
      <w:bookmarkEnd w:id="2928"/>
    </w:p>
    <w:p w:rsidR="00140F5A" w:rsidRPr="00140F5A" w:rsidRDefault="00140F5A" w:rsidP="009D5909">
      <w:pPr>
        <w:pStyle w:val="af3"/>
        <w:rPr>
          <w:lang w:eastAsia="en-US"/>
        </w:rPr>
      </w:pPr>
      <w:r>
        <w:t xml:space="preserve">Перечень основных режимов работы и их характеристики изложены в </w:t>
      </w:r>
      <w:r w:rsidR="003A11AD">
        <w:t>п.</w:t>
      </w:r>
      <w:r>
        <w:t xml:space="preserve"> </w:t>
      </w:r>
      <w:r w:rsidR="00BF6B65">
        <w:fldChar w:fldCharType="begin"/>
      </w:r>
      <w:r>
        <w:instrText xml:space="preserve"> REF _Ref495598058 \w \h </w:instrText>
      </w:r>
      <w:r w:rsidR="00BF6B65">
        <w:fldChar w:fldCharType="separate"/>
      </w:r>
      <w:r w:rsidR="006422AE">
        <w:t>1.4.1.2</w:t>
      </w:r>
      <w:r w:rsidR="00BF6B65">
        <w:fldChar w:fldCharType="end"/>
      </w:r>
      <w:r>
        <w:t>.</w:t>
      </w:r>
    </w:p>
    <w:p w:rsidR="005B3A85" w:rsidRDefault="005B3A85" w:rsidP="000235C2">
      <w:pPr>
        <w:pStyle w:val="32"/>
        <w:keepNext w:val="0"/>
      </w:pPr>
      <w:bookmarkStart w:id="2929" w:name="_Toc493598372"/>
      <w:bookmarkStart w:id="2930" w:name="_Toc530580134"/>
      <w:bookmarkStart w:id="2931" w:name="_Toc17300322"/>
      <w:r>
        <w:t>Порядок и правила перевода изделия с одного режима работы на другой с указанием необходимого для этого времени</w:t>
      </w:r>
      <w:bookmarkEnd w:id="2929"/>
      <w:bookmarkEnd w:id="2930"/>
      <w:bookmarkEnd w:id="2931"/>
    </w:p>
    <w:p w:rsidR="003C5EC0" w:rsidRPr="00952BDF" w:rsidRDefault="003C5EC0" w:rsidP="009D5909">
      <w:pPr>
        <w:pStyle w:val="af3"/>
        <w:rPr>
          <w:lang w:eastAsia="en-US"/>
        </w:rPr>
      </w:pPr>
      <w:r w:rsidRPr="00952BDF">
        <w:rPr>
          <w:lang w:eastAsia="en-US"/>
        </w:rPr>
        <w:t xml:space="preserve">Безопасный перевод </w:t>
      </w:r>
      <w:r w:rsidR="005949EE" w:rsidRPr="00952BDF">
        <w:rPr>
          <w:lang w:eastAsia="en-US"/>
        </w:rPr>
        <w:t xml:space="preserve">СБИС </w:t>
      </w:r>
      <w:r w:rsidRPr="00952BDF">
        <w:rPr>
          <w:lang w:eastAsia="en-US"/>
        </w:rPr>
        <w:t>МИ БИУС из одного режима работы в другой осуществляется через перезагрузку</w:t>
      </w:r>
      <w:r w:rsidR="00952BDF" w:rsidRPr="00952BDF">
        <w:rPr>
          <w:lang w:eastAsia="en-US"/>
        </w:rPr>
        <w:t xml:space="preserve"> путём</w:t>
      </w:r>
      <w:r w:rsidRPr="00952BDF">
        <w:rPr>
          <w:lang w:eastAsia="en-US"/>
        </w:rPr>
        <w:t xml:space="preserve"> подачи активного уровня</w:t>
      </w:r>
      <w:r w:rsidR="00952BDF">
        <w:rPr>
          <w:lang w:eastAsia="en-US"/>
        </w:rPr>
        <w:t xml:space="preserve"> </w:t>
      </w:r>
      <w:r w:rsidR="00952BDF" w:rsidRPr="00952BDF">
        <w:rPr>
          <w:lang w:eastAsia="en-US"/>
        </w:rPr>
        <w:t xml:space="preserve">сигнала </w:t>
      </w:r>
      <w:r w:rsidR="00952BDF" w:rsidRPr="00952BDF">
        <w:rPr>
          <w:lang w:val="en-US" w:eastAsia="en-US"/>
        </w:rPr>
        <w:t>NRST</w:t>
      </w:r>
      <w:r w:rsidR="00952BDF" w:rsidRPr="00952BDF">
        <w:rPr>
          <w:lang w:eastAsia="en-US"/>
        </w:rPr>
        <w:t>_</w:t>
      </w:r>
      <w:r w:rsidR="006422AE">
        <w:rPr>
          <w:lang w:val="en-US" w:eastAsia="en-US"/>
        </w:rPr>
        <w:t>PON</w:t>
      </w:r>
      <w:r w:rsidRPr="00952BDF">
        <w:rPr>
          <w:lang w:eastAsia="en-US"/>
        </w:rPr>
        <w:t xml:space="preserve"> и</w:t>
      </w:r>
      <w:r w:rsidR="00952BDF">
        <w:rPr>
          <w:lang w:eastAsia="en-US"/>
        </w:rPr>
        <w:t xml:space="preserve"> его</w:t>
      </w:r>
      <w:r w:rsidRPr="00952BDF">
        <w:rPr>
          <w:lang w:eastAsia="en-US"/>
        </w:rPr>
        <w:t xml:space="preserve"> снятия после определенной задержки </w:t>
      </w:r>
      <w:r w:rsidR="006D53C5" w:rsidRPr="00952BDF">
        <w:rPr>
          <w:lang w:eastAsia="en-US"/>
        </w:rPr>
        <w:t xml:space="preserve">(см. </w:t>
      </w:r>
      <w:r w:rsidR="003A11AD" w:rsidRPr="00952BDF">
        <w:rPr>
          <w:lang w:eastAsia="en-US"/>
        </w:rPr>
        <w:t xml:space="preserve">п. </w:t>
      </w:r>
      <w:r w:rsidR="00762C7C">
        <w:fldChar w:fldCharType="begin"/>
      </w:r>
      <w:r w:rsidR="00762C7C">
        <w:instrText xml:space="preserve"> REF _Ref15742695 \r \h  \* MERGEFORMAT </w:instrText>
      </w:r>
      <w:r w:rsidR="00762C7C">
        <w:fldChar w:fldCharType="separate"/>
      </w:r>
      <w:r w:rsidR="006422AE">
        <w:rPr>
          <w:lang w:eastAsia="en-US"/>
        </w:rPr>
        <w:t>1.2.4.4</w:t>
      </w:r>
      <w:r w:rsidR="00762C7C">
        <w:fldChar w:fldCharType="end"/>
      </w:r>
      <w:r w:rsidR="006D53C5" w:rsidRPr="00952BDF">
        <w:rPr>
          <w:lang w:eastAsia="en-US"/>
        </w:rPr>
        <w:t>)</w:t>
      </w:r>
      <w:r w:rsidR="00762C7C">
        <w:fldChar w:fldCharType="begin"/>
      </w:r>
      <w:r w:rsidR="00762C7C">
        <w:instrText xml:space="preserve"> REF _Ref11755781 \h  \* MERGEFORMAT </w:instrText>
      </w:r>
      <w:r w:rsidR="00762C7C">
        <w:fldChar w:fldCharType="separate"/>
      </w:r>
      <w:r w:rsidR="006422AE" w:rsidRPr="006422AE">
        <w:rPr>
          <w:vanish/>
        </w:rPr>
        <w:t>Рисунок 3</w:t>
      </w:r>
      <w:r w:rsidR="00762C7C">
        <w:fldChar w:fldCharType="end"/>
      </w:r>
      <w:r w:rsidRPr="00952BDF">
        <w:rPr>
          <w:lang w:eastAsia="en-US"/>
        </w:rPr>
        <w:t xml:space="preserve">. </w:t>
      </w:r>
    </w:p>
    <w:p w:rsidR="003C5EC0" w:rsidRDefault="00F05E36" w:rsidP="009D5909">
      <w:pPr>
        <w:pStyle w:val="af3"/>
        <w:rPr>
          <w:lang w:eastAsia="en-US"/>
        </w:rPr>
      </w:pPr>
      <w:r w:rsidRPr="00952BDF">
        <w:rPr>
          <w:lang w:eastAsia="en-US"/>
        </w:rPr>
        <w:t>При этом</w:t>
      </w:r>
      <w:r w:rsidR="003C5EC0" w:rsidRPr="00952BDF">
        <w:rPr>
          <w:lang w:eastAsia="en-US"/>
        </w:rPr>
        <w:t xml:space="preserve"> новый режим работы определяется:</w:t>
      </w:r>
    </w:p>
    <w:p w:rsidR="003C5EC0" w:rsidRDefault="003C5EC0" w:rsidP="004F6576">
      <w:pPr>
        <w:pStyle w:val="af3"/>
        <w:numPr>
          <w:ilvl w:val="0"/>
          <w:numId w:val="18"/>
        </w:numPr>
        <w:ind w:left="1437"/>
        <w:rPr>
          <w:lang w:eastAsia="en-US"/>
        </w:rPr>
      </w:pPr>
      <w:r>
        <w:rPr>
          <w:lang w:eastAsia="en-US"/>
        </w:rPr>
        <w:t xml:space="preserve">Состоянием входных сигналов </w:t>
      </w:r>
      <w:r>
        <w:rPr>
          <w:lang w:val="en-US" w:eastAsia="en-US"/>
        </w:rPr>
        <w:t>TMODE</w:t>
      </w:r>
      <w:r w:rsidRPr="003C5EC0">
        <w:rPr>
          <w:lang w:eastAsia="en-US"/>
        </w:rPr>
        <w:t xml:space="preserve">, </w:t>
      </w:r>
      <w:r>
        <w:rPr>
          <w:lang w:val="en-US" w:eastAsia="en-US"/>
        </w:rPr>
        <w:t>GPIO</w:t>
      </w:r>
      <w:r>
        <w:rPr>
          <w:lang w:eastAsia="en-US"/>
        </w:rPr>
        <w:t xml:space="preserve">0_0, </w:t>
      </w:r>
      <w:r>
        <w:rPr>
          <w:lang w:val="en-US" w:eastAsia="en-US"/>
        </w:rPr>
        <w:t>GPIO</w:t>
      </w:r>
      <w:r>
        <w:rPr>
          <w:lang w:eastAsia="en-US"/>
        </w:rPr>
        <w:t>0_1,</w:t>
      </w:r>
      <w:r w:rsidRPr="003C5EC0">
        <w:rPr>
          <w:lang w:eastAsia="en-US"/>
        </w:rPr>
        <w:t xml:space="preserve"> </w:t>
      </w:r>
      <w:r>
        <w:rPr>
          <w:lang w:val="en-US" w:eastAsia="en-US"/>
        </w:rPr>
        <w:t>GPIO</w:t>
      </w:r>
      <w:r>
        <w:rPr>
          <w:lang w:eastAsia="en-US"/>
        </w:rPr>
        <w:t>0_2 (см.</w:t>
      </w:r>
      <w:r w:rsidR="00F05E36">
        <w:rPr>
          <w:lang w:eastAsia="en-US"/>
        </w:rPr>
        <w:t>п.</w:t>
      </w:r>
      <w:r w:rsidR="00762C7C">
        <w:fldChar w:fldCharType="begin"/>
      </w:r>
      <w:r w:rsidR="00762C7C">
        <w:instrText xml:space="preserve"> REF _Ref12301661 \h  \* MERGEFORMAT </w:instrText>
      </w:r>
      <w:r w:rsidR="00762C7C">
        <w:fldChar w:fldCharType="separate"/>
      </w:r>
      <w:r w:rsidR="006422AE" w:rsidRPr="006422AE">
        <w:rPr>
          <w:vanish/>
        </w:rPr>
        <w:t>Таблица 8</w:t>
      </w:r>
      <w:r w:rsidR="00762C7C">
        <w:fldChar w:fldCharType="end"/>
      </w:r>
      <w:r w:rsidR="005949EE">
        <w:rPr>
          <w:lang w:eastAsia="en-US"/>
        </w:rPr>
        <w:t xml:space="preserve"> </w:t>
      </w:r>
      <w:r w:rsidR="00BF6B65">
        <w:rPr>
          <w:lang w:eastAsia="en-US"/>
        </w:rPr>
        <w:fldChar w:fldCharType="begin"/>
      </w:r>
      <w:r w:rsidR="00F818D0">
        <w:rPr>
          <w:lang w:eastAsia="en-US"/>
        </w:rPr>
        <w:instrText xml:space="preserve"> REF _Ref15742584 \r \h </w:instrText>
      </w:r>
      <w:r w:rsidR="00BF6B65">
        <w:rPr>
          <w:lang w:eastAsia="en-US"/>
        </w:rPr>
      </w:r>
      <w:r w:rsidR="00BF6B65">
        <w:rPr>
          <w:lang w:eastAsia="en-US"/>
        </w:rPr>
        <w:fldChar w:fldCharType="separate"/>
      </w:r>
      <w:r w:rsidR="006422AE">
        <w:rPr>
          <w:lang w:eastAsia="en-US"/>
        </w:rPr>
        <w:t>1.4.1.5</w:t>
      </w:r>
      <w:r w:rsidR="00BF6B65">
        <w:rPr>
          <w:lang w:eastAsia="en-US"/>
        </w:rPr>
        <w:fldChar w:fldCharType="end"/>
      </w:r>
      <w:r w:rsidR="00762C7C">
        <w:fldChar w:fldCharType="begin"/>
      </w:r>
      <w:r w:rsidR="00762C7C">
        <w:instrText xml:space="preserve"> REF _Ref477274480 \h  \* MERGEFORMAT </w:instrText>
      </w:r>
      <w:r w:rsidR="00762C7C">
        <w:fldChar w:fldCharType="separate"/>
      </w:r>
      <w:r w:rsidR="006422AE" w:rsidRPr="006422AE">
        <w:rPr>
          <w:vanish/>
        </w:rPr>
        <w:t>Таблица 9</w:t>
      </w:r>
      <w:r w:rsidR="00762C7C">
        <w:fldChar w:fldCharType="end"/>
      </w:r>
      <w:r>
        <w:rPr>
          <w:lang w:eastAsia="en-US"/>
        </w:rPr>
        <w:t>).</w:t>
      </w:r>
    </w:p>
    <w:p w:rsidR="003C5EC0" w:rsidRPr="003C5EC0" w:rsidRDefault="003C5EC0" w:rsidP="004F6576">
      <w:pPr>
        <w:pStyle w:val="af3"/>
        <w:numPr>
          <w:ilvl w:val="0"/>
          <w:numId w:val="18"/>
        </w:numPr>
        <w:ind w:left="1437"/>
        <w:rPr>
          <w:lang w:eastAsia="en-US"/>
        </w:rPr>
      </w:pPr>
      <w:r>
        <w:rPr>
          <w:lang w:eastAsia="en-US"/>
        </w:rPr>
        <w:t>Вторичным загрузчиком (см.</w:t>
      </w:r>
      <w:r w:rsidR="005949EE">
        <w:rPr>
          <w:lang w:eastAsia="en-US"/>
        </w:rPr>
        <w:t xml:space="preserve"> </w:t>
      </w:r>
      <w:r w:rsidR="00F05E36">
        <w:rPr>
          <w:lang w:eastAsia="en-US"/>
        </w:rPr>
        <w:t>п.</w:t>
      </w:r>
      <w:r w:rsidR="005949EE">
        <w:rPr>
          <w:lang w:eastAsia="en-US"/>
        </w:rPr>
        <w:t xml:space="preserve"> </w:t>
      </w:r>
      <w:r w:rsidR="00BF6B65">
        <w:rPr>
          <w:lang w:eastAsia="en-US"/>
        </w:rPr>
        <w:fldChar w:fldCharType="begin"/>
      </w:r>
      <w:r w:rsidR="005949EE">
        <w:rPr>
          <w:lang w:eastAsia="en-US"/>
        </w:rPr>
        <w:instrText xml:space="preserve"> REF использование-указателя-bootsrc-для-чтен \r \h </w:instrText>
      </w:r>
      <w:r w:rsidR="00BF6B65">
        <w:rPr>
          <w:lang w:eastAsia="en-US"/>
        </w:rPr>
      </w:r>
      <w:r w:rsidR="00BF6B65">
        <w:rPr>
          <w:lang w:eastAsia="en-US"/>
        </w:rPr>
        <w:fldChar w:fldCharType="separate"/>
      </w:r>
      <w:r w:rsidR="006422AE">
        <w:rPr>
          <w:lang w:eastAsia="en-US"/>
        </w:rPr>
        <w:t>1.4.2.3</w:t>
      </w:r>
      <w:r w:rsidR="00BF6B65">
        <w:rPr>
          <w:lang w:eastAsia="en-US"/>
        </w:rPr>
        <w:fldChar w:fldCharType="end"/>
      </w:r>
      <w:r>
        <w:rPr>
          <w:lang w:eastAsia="en-US"/>
        </w:rPr>
        <w:t>).</w:t>
      </w:r>
    </w:p>
    <w:p w:rsidR="005B3A85" w:rsidRDefault="005B3A85" w:rsidP="000235C2">
      <w:pPr>
        <w:pStyle w:val="32"/>
        <w:keepNext w:val="0"/>
      </w:pPr>
      <w:bookmarkStart w:id="2932" w:name="_Toc493598373"/>
      <w:bookmarkStart w:id="2933" w:name="_Toc530580135"/>
      <w:bookmarkStart w:id="2934" w:name="_Toc17300323"/>
      <w:r>
        <w:t>Порядок приведения изделия в исходное положение</w:t>
      </w:r>
      <w:bookmarkEnd w:id="2932"/>
      <w:bookmarkEnd w:id="2933"/>
      <w:bookmarkEnd w:id="2934"/>
    </w:p>
    <w:p w:rsidR="00140F5A" w:rsidRPr="00952BDF" w:rsidRDefault="00952BDF" w:rsidP="009D5909">
      <w:pPr>
        <w:pStyle w:val="af3"/>
        <w:rPr>
          <w:lang w:eastAsia="en-US"/>
        </w:rPr>
      </w:pPr>
      <w:r w:rsidRPr="00952BDF">
        <w:rPr>
          <w:lang w:eastAsia="en-US"/>
        </w:rPr>
        <w:t xml:space="preserve">СБИС </w:t>
      </w:r>
      <w:r w:rsidR="00140F5A" w:rsidRPr="00952BDF">
        <w:rPr>
          <w:lang w:eastAsia="en-US"/>
        </w:rPr>
        <w:t>МИ БИУС приводится в исходное положение при помощи подачи активного уровня и снятия после определенной задержки ак</w:t>
      </w:r>
      <w:r w:rsidR="00F05E36" w:rsidRPr="00952BDF">
        <w:rPr>
          <w:lang w:eastAsia="en-US"/>
        </w:rPr>
        <w:t>т</w:t>
      </w:r>
      <w:r w:rsidR="00140F5A" w:rsidRPr="00952BDF">
        <w:rPr>
          <w:lang w:eastAsia="en-US"/>
        </w:rPr>
        <w:t>ивного уровня сигнал</w:t>
      </w:r>
      <w:r w:rsidR="006D53C5" w:rsidRPr="00952BDF">
        <w:rPr>
          <w:lang w:eastAsia="en-US"/>
        </w:rPr>
        <w:t>а</w:t>
      </w:r>
      <w:r w:rsidR="00140F5A" w:rsidRPr="00952BDF">
        <w:rPr>
          <w:lang w:eastAsia="en-US"/>
        </w:rPr>
        <w:t xml:space="preserve"> </w:t>
      </w:r>
      <w:r w:rsidR="00140F5A" w:rsidRPr="00952BDF">
        <w:rPr>
          <w:lang w:val="en-US" w:eastAsia="en-US"/>
        </w:rPr>
        <w:t>NRST</w:t>
      </w:r>
      <w:r w:rsidR="00140F5A" w:rsidRPr="00952BDF">
        <w:rPr>
          <w:lang w:eastAsia="en-US"/>
        </w:rPr>
        <w:t>_</w:t>
      </w:r>
      <w:r w:rsidR="006422AE">
        <w:rPr>
          <w:lang w:val="en-US" w:eastAsia="en-US"/>
        </w:rPr>
        <w:t>PON</w:t>
      </w:r>
      <w:r w:rsidR="00140F5A" w:rsidRPr="00952BDF">
        <w:rPr>
          <w:lang w:eastAsia="en-US"/>
        </w:rPr>
        <w:t xml:space="preserve"> </w:t>
      </w:r>
      <w:r w:rsidR="006D53C5" w:rsidRPr="00952BDF">
        <w:rPr>
          <w:lang w:eastAsia="en-US"/>
        </w:rPr>
        <w:t xml:space="preserve">(см. </w:t>
      </w:r>
      <w:r w:rsidR="00A5002F" w:rsidRPr="00952BDF">
        <w:rPr>
          <w:lang w:eastAsia="en-US"/>
        </w:rPr>
        <w:t xml:space="preserve">п. </w:t>
      </w:r>
      <w:r w:rsidR="00762C7C">
        <w:fldChar w:fldCharType="begin"/>
      </w:r>
      <w:r w:rsidR="00762C7C">
        <w:instrText xml:space="preserve"> REF _Ref15742695 \r \h  \* MERGEFORMAT </w:instrText>
      </w:r>
      <w:r w:rsidR="00762C7C">
        <w:fldChar w:fldCharType="separate"/>
      </w:r>
      <w:r w:rsidR="006422AE">
        <w:rPr>
          <w:lang w:eastAsia="en-US"/>
        </w:rPr>
        <w:t>1.2.4.4</w:t>
      </w:r>
      <w:r w:rsidR="00762C7C">
        <w:fldChar w:fldCharType="end"/>
      </w:r>
      <w:r w:rsidR="006D53C5" w:rsidRPr="00952BDF">
        <w:rPr>
          <w:lang w:eastAsia="en-US"/>
        </w:rPr>
        <w:t>)</w:t>
      </w:r>
      <w:r w:rsidR="00762C7C">
        <w:fldChar w:fldCharType="begin"/>
      </w:r>
      <w:r w:rsidR="00762C7C">
        <w:instrText xml:space="preserve"> REF _Ref11755781 \h  \* MERGEFORMAT </w:instrText>
      </w:r>
      <w:r w:rsidR="00762C7C">
        <w:fldChar w:fldCharType="separate"/>
      </w:r>
      <w:r w:rsidR="006422AE" w:rsidRPr="006422AE">
        <w:rPr>
          <w:vanish/>
        </w:rPr>
        <w:t>Рисунок 3</w:t>
      </w:r>
      <w:r w:rsidR="00762C7C">
        <w:fldChar w:fldCharType="end"/>
      </w:r>
      <w:r w:rsidR="00140F5A" w:rsidRPr="00952BDF">
        <w:rPr>
          <w:lang w:eastAsia="en-US"/>
        </w:rPr>
        <w:t>.</w:t>
      </w:r>
    </w:p>
    <w:p w:rsidR="005B3A85" w:rsidRPr="00952BDF" w:rsidRDefault="005B3A85" w:rsidP="000235C2">
      <w:pPr>
        <w:pStyle w:val="32"/>
        <w:keepNext w:val="0"/>
      </w:pPr>
      <w:bookmarkStart w:id="2935" w:name="_Toc493598374"/>
      <w:bookmarkStart w:id="2936" w:name="_Toc530580136"/>
      <w:bookmarkStart w:id="2937" w:name="_Toc17300324"/>
      <w:r w:rsidRPr="00952BDF">
        <w:t>Порядок выключения изделия, содержание и последовательность осмотра изделия после окончания работы</w:t>
      </w:r>
      <w:bookmarkEnd w:id="2935"/>
      <w:bookmarkEnd w:id="2936"/>
      <w:bookmarkEnd w:id="2937"/>
    </w:p>
    <w:p w:rsidR="008F2690" w:rsidRPr="00952BDF" w:rsidRDefault="008F2690" w:rsidP="009D5909">
      <w:pPr>
        <w:pStyle w:val="af3"/>
      </w:pPr>
      <w:r w:rsidRPr="00952BDF">
        <w:t xml:space="preserve">В общем случае, допускается выключение </w:t>
      </w:r>
      <w:r w:rsidR="00952BDF" w:rsidRPr="00952BDF">
        <w:rPr>
          <w:lang w:eastAsia="en-US"/>
        </w:rPr>
        <w:t xml:space="preserve">СБИС </w:t>
      </w:r>
      <w:r w:rsidRPr="00952BDF">
        <w:t>МИ БИУС путем отключения электропитания.</w:t>
      </w:r>
    </w:p>
    <w:p w:rsidR="008F2690" w:rsidRDefault="008F2690" w:rsidP="009D5909">
      <w:pPr>
        <w:pStyle w:val="af3"/>
      </w:pPr>
      <w:r w:rsidRPr="00952BDF">
        <w:t xml:space="preserve">При необходимости, в зависмости от функциональности систем, в которых применяется </w:t>
      </w:r>
      <w:r w:rsidR="00952BDF" w:rsidRPr="00952BDF">
        <w:rPr>
          <w:lang w:eastAsia="en-US"/>
        </w:rPr>
        <w:t xml:space="preserve">СБИС </w:t>
      </w:r>
      <w:r w:rsidRPr="00952BDF">
        <w:t xml:space="preserve">МИ БИУС, перед выключением электропитания, возможно проведение мониторинга состояния как </w:t>
      </w:r>
      <w:r w:rsidR="00952BDF" w:rsidRPr="00952BDF">
        <w:rPr>
          <w:lang w:eastAsia="en-US"/>
        </w:rPr>
        <w:t xml:space="preserve">СБИС </w:t>
      </w:r>
      <w:r w:rsidRPr="00952BDF">
        <w:t xml:space="preserve">МИ БИУС в целом, так и его отдельных блоков через интерфейс </w:t>
      </w:r>
      <w:r w:rsidRPr="00952BDF">
        <w:rPr>
          <w:lang w:val="en-US"/>
        </w:rPr>
        <w:t>PCIe</w:t>
      </w:r>
      <w:r w:rsidRPr="00952BDF">
        <w:t xml:space="preserve"> или </w:t>
      </w:r>
      <w:r w:rsidRPr="00952BDF">
        <w:rPr>
          <w:lang w:val="en-US"/>
        </w:rPr>
        <w:t>DBG</w:t>
      </w:r>
      <w:r w:rsidRPr="00952BDF">
        <w:t>_</w:t>
      </w:r>
      <w:r w:rsidRPr="00952BDF">
        <w:rPr>
          <w:lang w:val="en-US"/>
        </w:rPr>
        <w:t>JTAG</w:t>
      </w:r>
      <w:r w:rsidRPr="00952BDF">
        <w:t>.</w:t>
      </w:r>
    </w:p>
    <w:p w:rsidR="008075FE" w:rsidRDefault="008075FE" w:rsidP="009D5909">
      <w:pPr>
        <w:pStyle w:val="af3"/>
      </w:pPr>
    </w:p>
    <w:p w:rsidR="008075FE" w:rsidRDefault="008075FE" w:rsidP="009D5909">
      <w:pPr>
        <w:pStyle w:val="af3"/>
      </w:pPr>
    </w:p>
    <w:p w:rsidR="008075FE" w:rsidRDefault="008075FE" w:rsidP="009D5909">
      <w:pPr>
        <w:pStyle w:val="af3"/>
      </w:pPr>
    </w:p>
    <w:p w:rsidR="008075FE" w:rsidRDefault="008075FE" w:rsidP="009D5909">
      <w:pPr>
        <w:pStyle w:val="af3"/>
      </w:pPr>
    </w:p>
    <w:p w:rsidR="008075FE" w:rsidRDefault="008075FE" w:rsidP="009D5909">
      <w:pPr>
        <w:pStyle w:val="af3"/>
      </w:pPr>
    </w:p>
    <w:p w:rsidR="008075FE" w:rsidRDefault="008075FE" w:rsidP="009D5909">
      <w:pPr>
        <w:pStyle w:val="af3"/>
      </w:pPr>
    </w:p>
    <w:p w:rsidR="00441413" w:rsidRPr="00952BDF" w:rsidRDefault="00441413" w:rsidP="009D5909">
      <w:pPr>
        <w:pStyle w:val="af3"/>
      </w:pPr>
    </w:p>
    <w:p w:rsidR="005B3A85" w:rsidRPr="00952BDF" w:rsidRDefault="005B3A85" w:rsidP="000235C2">
      <w:pPr>
        <w:pStyle w:val="10"/>
        <w:keepNext w:val="0"/>
        <w:keepLines w:val="0"/>
      </w:pPr>
      <w:bookmarkStart w:id="2938" w:name="_Toc493598381"/>
      <w:bookmarkStart w:id="2939" w:name="_Toc530580137"/>
      <w:bookmarkStart w:id="2940" w:name="_Toc17300325"/>
      <w:r w:rsidRPr="00952BDF">
        <w:lastRenderedPageBreak/>
        <w:t>Техническое обслуживание изделия</w:t>
      </w:r>
      <w:bookmarkEnd w:id="2938"/>
      <w:bookmarkEnd w:id="2939"/>
      <w:bookmarkEnd w:id="2940"/>
    </w:p>
    <w:p w:rsidR="005B3A85" w:rsidRDefault="005B3A85" w:rsidP="009D5909">
      <w:pPr>
        <w:pStyle w:val="afffffff4"/>
      </w:pPr>
      <w:r w:rsidRPr="00D27524">
        <w:t>Изделие является необслуживаемым.</w:t>
      </w:r>
    </w:p>
    <w:p w:rsidR="005B3A85" w:rsidRPr="004C30D4" w:rsidRDefault="005B3A85" w:rsidP="009D5909">
      <w:pPr>
        <w:pStyle w:val="afffffff4"/>
      </w:pPr>
    </w:p>
    <w:p w:rsidR="005B3A85" w:rsidRDefault="005B3A85" w:rsidP="000235C2">
      <w:pPr>
        <w:pStyle w:val="10"/>
        <w:keepNext w:val="0"/>
        <w:keepLines w:val="0"/>
      </w:pPr>
      <w:bookmarkStart w:id="2941" w:name="_Toc493598384"/>
      <w:bookmarkStart w:id="2942" w:name="_Toc530580138"/>
      <w:bookmarkStart w:id="2943" w:name="_Toc17300326"/>
      <w:r>
        <w:t>Текущий ремонт изделия</w:t>
      </w:r>
      <w:bookmarkEnd w:id="2941"/>
      <w:bookmarkEnd w:id="2942"/>
      <w:bookmarkEnd w:id="2943"/>
    </w:p>
    <w:p w:rsidR="005B3A85" w:rsidRDefault="005B3A85" w:rsidP="009D5909">
      <w:pPr>
        <w:pStyle w:val="afffffff4"/>
      </w:pPr>
      <w:r w:rsidRPr="00D27524">
        <w:t>Изделие неремонтопригодно. В случае неработоспособности изделия в составе устройства, ремонт устройства может осуществляться путем замены изделия, если подобная операция допускается документацией на устройство.</w:t>
      </w:r>
    </w:p>
    <w:p w:rsidR="005B3A85" w:rsidRPr="004C30D4" w:rsidRDefault="005B3A85" w:rsidP="009D5909"/>
    <w:p w:rsidR="005B3A85" w:rsidRDefault="005B3A85" w:rsidP="000235C2">
      <w:pPr>
        <w:pStyle w:val="10"/>
        <w:keepNext w:val="0"/>
        <w:keepLines w:val="0"/>
      </w:pPr>
      <w:bookmarkStart w:id="2944" w:name="_Toc493598385"/>
      <w:bookmarkStart w:id="2945" w:name="_Toc530580139"/>
      <w:bookmarkStart w:id="2946" w:name="_Toc17300327"/>
      <w:r>
        <w:t>Хранение изделия</w:t>
      </w:r>
      <w:bookmarkEnd w:id="2944"/>
      <w:bookmarkEnd w:id="2945"/>
      <w:bookmarkEnd w:id="2946"/>
    </w:p>
    <w:p w:rsidR="001A6878" w:rsidRPr="00230E7E" w:rsidRDefault="001A6878" w:rsidP="009D5909">
      <w:pPr>
        <w:pStyle w:val="afffffff4"/>
      </w:pPr>
      <w:r w:rsidRPr="00230E7E">
        <w:t>Микросхемы в штатной упаковке подлежат хранению в специальных шкафах, обеспечивающих поддержание комфортных (по температуре и влажности воздуха) климатических условий, обеспечивающих  увеличение длительности хранения по сравнению с хранением в нормальных условиях, даже в условиях вскрытия герметичного полиэтиленового чехла.</w:t>
      </w:r>
      <w:r>
        <w:t xml:space="preserve"> Более подробно описание упаковки приведено в </w:t>
      </w:r>
      <w:r w:rsidR="00A5002F">
        <w:t>под</w:t>
      </w:r>
      <w:r>
        <w:t>разделе </w:t>
      </w:r>
      <w:r w:rsidR="00BF6B65">
        <w:fldChar w:fldCharType="begin"/>
      </w:r>
      <w:r w:rsidR="005949EE">
        <w:instrText xml:space="preserve"> REF _Ref12301733 \r \h </w:instrText>
      </w:r>
      <w:r w:rsidR="00BF6B65">
        <w:fldChar w:fldCharType="separate"/>
      </w:r>
      <w:r w:rsidR="006422AE">
        <w:t>1.6</w:t>
      </w:r>
      <w:r w:rsidR="00BF6B65">
        <w:fldChar w:fldCharType="end"/>
      </w:r>
      <w:r>
        <w:t>.</w:t>
      </w:r>
    </w:p>
    <w:p w:rsidR="005B3A85" w:rsidRPr="004C30D4" w:rsidRDefault="005B3A85" w:rsidP="009D5909"/>
    <w:p w:rsidR="005B3A85" w:rsidRDefault="005B3A85" w:rsidP="000235C2">
      <w:pPr>
        <w:pStyle w:val="10"/>
        <w:keepNext w:val="0"/>
        <w:keepLines w:val="0"/>
      </w:pPr>
      <w:bookmarkStart w:id="2947" w:name="_Toc493598386"/>
      <w:bookmarkStart w:id="2948" w:name="_Toc530580140"/>
      <w:bookmarkStart w:id="2949" w:name="_Toc17300328"/>
      <w:r>
        <w:t>Транспортирование изделия</w:t>
      </w:r>
      <w:bookmarkEnd w:id="2947"/>
      <w:bookmarkEnd w:id="2948"/>
      <w:bookmarkEnd w:id="2949"/>
      <w:r>
        <w:t xml:space="preserve"> </w:t>
      </w:r>
    </w:p>
    <w:p w:rsidR="00AC2B56" w:rsidRPr="00ED422A" w:rsidRDefault="00AC2B56" w:rsidP="009D5909">
      <w:pPr>
        <w:pStyle w:val="afffffff4"/>
      </w:pPr>
      <w:r>
        <w:t>Разрабатываемая м</w:t>
      </w:r>
      <w:r w:rsidRPr="00230E7E">
        <w:t xml:space="preserve">икросхема в штатной упаковке </w:t>
      </w:r>
      <w:r w:rsidR="00B95350">
        <w:t>допускает</w:t>
      </w:r>
      <w:r w:rsidRPr="00230E7E">
        <w:t xml:space="preserve"> транспортирование вс</w:t>
      </w:r>
      <w:r w:rsidR="00A5002F">
        <w:t>еми видами транспортных средств</w:t>
      </w:r>
      <w:r w:rsidRPr="00230E7E">
        <w:t xml:space="preserve"> при условии выполнения требований, указанных на манипуляционных знаках, нан</w:t>
      </w:r>
      <w:r>
        <w:t xml:space="preserve">осимых </w:t>
      </w:r>
      <w:r w:rsidRPr="00230E7E">
        <w:t xml:space="preserve">на транспортную тару. Пример нанесения указанных знаков </w:t>
      </w:r>
      <w:r w:rsidR="00B95350">
        <w:t xml:space="preserve">приведен на рисунке </w:t>
      </w:r>
      <w:r w:rsidR="00762C7C">
        <w:fldChar w:fldCharType="begin"/>
      </w:r>
      <w:r w:rsidR="00762C7C">
        <w:instrText xml:space="preserve"> REF _Ref15317107 \h  \* MERGEFORMAT </w:instrText>
      </w:r>
      <w:r w:rsidR="00762C7C">
        <w:fldChar w:fldCharType="separate"/>
      </w:r>
      <w:r w:rsidR="006422AE" w:rsidRPr="006422AE">
        <w:rPr>
          <w:vanish/>
        </w:rPr>
        <w:t xml:space="preserve">Рисунок </w:t>
      </w:r>
      <w:r w:rsidR="006422AE">
        <w:rPr>
          <w:noProof/>
        </w:rPr>
        <w:t>140</w:t>
      </w:r>
      <w:r w:rsidR="00762C7C">
        <w:fldChar w:fldCharType="end"/>
      </w:r>
      <w:r w:rsidR="00B95350">
        <w:t>.</w:t>
      </w:r>
    </w:p>
    <w:p w:rsidR="00AC2B56" w:rsidRPr="006D3DC0" w:rsidRDefault="00AC2B56" w:rsidP="009D5909">
      <w:pPr>
        <w:pStyle w:val="afffffff4"/>
      </w:pPr>
      <w:r w:rsidRPr="00230E7E">
        <w:t xml:space="preserve">При технической невозможности соблюдения требований </w:t>
      </w:r>
      <w:r>
        <w:t>ОСТ В 11 0998</w:t>
      </w:r>
      <w:r w:rsidR="00A5002F">
        <w:t>-99</w:t>
      </w:r>
      <w:r>
        <w:t xml:space="preserve"> </w:t>
      </w:r>
      <w:r w:rsidRPr="00230E7E">
        <w:t xml:space="preserve">по условиям транспортирования необходимо проводить дополнительное упаковывание </w:t>
      </w:r>
      <w:r>
        <w:t xml:space="preserve">микросхем. </w:t>
      </w:r>
    </w:p>
    <w:p w:rsidR="005B3A85" w:rsidRPr="004C30D4" w:rsidRDefault="005B3A85" w:rsidP="009D5909"/>
    <w:p w:rsidR="0029207B" w:rsidRDefault="0029207B" w:rsidP="000235C2">
      <w:pPr>
        <w:pStyle w:val="10"/>
        <w:keepNext w:val="0"/>
        <w:keepLines w:val="0"/>
      </w:pPr>
      <w:bookmarkStart w:id="2950" w:name="_Toc530580141"/>
      <w:bookmarkStart w:id="2951" w:name="_Toc17300329"/>
      <w:r>
        <w:t>Утилизация изделия</w:t>
      </w:r>
      <w:bookmarkEnd w:id="2950"/>
      <w:bookmarkEnd w:id="2951"/>
    </w:p>
    <w:p w:rsidR="00AC2B56" w:rsidRDefault="0029207B" w:rsidP="009D5909">
      <w:pPr>
        <w:pStyle w:val="af3"/>
      </w:pPr>
      <w:r>
        <w:t>Микросхемы после снятия с экплуатации подлежат утилизации в порядке и методами, устанавливаемыми в контракте на поставку.</w:t>
      </w:r>
    </w:p>
    <w:p w:rsidR="00C14590" w:rsidRDefault="00C14590">
      <w:pPr>
        <w:spacing w:after="160" w:line="259" w:lineRule="auto"/>
        <w:ind w:left="0" w:right="0" w:firstLine="0"/>
        <w:jc w:val="left"/>
        <w:rPr>
          <w:sz w:val="24"/>
          <w:lang w:eastAsia="ru-RU"/>
        </w:rPr>
      </w:pPr>
      <w:r>
        <w:br w:type="page"/>
      </w:r>
    </w:p>
    <w:p w:rsidR="00C14590" w:rsidRPr="009205D6" w:rsidRDefault="00C14590" w:rsidP="00C14590">
      <w:pPr>
        <w:pStyle w:val="10"/>
        <w:numPr>
          <w:ilvl w:val="0"/>
          <w:numId w:val="0"/>
        </w:numPr>
        <w:ind w:left="1134"/>
      </w:pPr>
      <w:bookmarkStart w:id="2952" w:name="_Toc17300330"/>
      <w:r w:rsidRPr="009205D6">
        <w:lastRenderedPageBreak/>
        <w:t>Перечень сокращений</w:t>
      </w:r>
      <w:bookmarkEnd w:id="2952"/>
    </w:p>
    <w:p w:rsidR="009E1CA4" w:rsidRDefault="009E1CA4" w:rsidP="009E1CA4">
      <w:pPr>
        <w:pStyle w:val="af3"/>
      </w:pPr>
      <w:r>
        <w:t>АР – автоматический режим</w:t>
      </w:r>
    </w:p>
    <w:p w:rsidR="009E1CA4" w:rsidRDefault="009E1CA4" w:rsidP="009E1CA4">
      <w:pPr>
        <w:pStyle w:val="af3"/>
      </w:pPr>
      <w:r>
        <w:t>АЦП – аналого-цифровой преобразователь</w:t>
      </w:r>
    </w:p>
    <w:p w:rsidR="009E1CA4" w:rsidRDefault="009E1CA4" w:rsidP="009E1CA4">
      <w:pPr>
        <w:pStyle w:val="af3"/>
      </w:pPr>
      <w:r>
        <w:t xml:space="preserve">ВП МО РФ – военное представительство Министерства обороны Российской Федерации </w:t>
      </w:r>
    </w:p>
    <w:p w:rsidR="009E1CA4" w:rsidRPr="009E1CA4" w:rsidRDefault="009E1CA4" w:rsidP="009E1CA4">
      <w:pPr>
        <w:pStyle w:val="af3"/>
        <w:rPr>
          <w:lang w:val="en-US"/>
        </w:rPr>
      </w:pPr>
      <w:r>
        <w:t>ЕСС</w:t>
      </w:r>
      <w:r w:rsidRPr="009E1CA4">
        <w:rPr>
          <w:lang w:val="en-US"/>
        </w:rPr>
        <w:t xml:space="preserve"> – error-correcting code – </w:t>
      </w:r>
      <w:r>
        <w:t>код</w:t>
      </w:r>
      <w:r w:rsidRPr="009E1CA4">
        <w:rPr>
          <w:lang w:val="en-US"/>
        </w:rPr>
        <w:t xml:space="preserve"> </w:t>
      </w:r>
      <w:r>
        <w:t>коррекции</w:t>
      </w:r>
      <w:r w:rsidRPr="009E1CA4">
        <w:rPr>
          <w:lang w:val="en-US"/>
        </w:rPr>
        <w:t xml:space="preserve"> </w:t>
      </w:r>
      <w:r>
        <w:t>ошибок</w:t>
      </w:r>
      <w:r w:rsidRPr="009E1CA4">
        <w:rPr>
          <w:lang w:val="en-US"/>
        </w:rPr>
        <w:t xml:space="preserve"> </w:t>
      </w:r>
    </w:p>
    <w:p w:rsidR="009E1CA4" w:rsidRDefault="009E1CA4" w:rsidP="009E1CA4">
      <w:pPr>
        <w:pStyle w:val="af3"/>
      </w:pPr>
      <w:r>
        <w:t>КМОП – комплиментарная структура метал-оксид-полупроводник</w:t>
      </w:r>
    </w:p>
    <w:p w:rsidR="009E1CA4" w:rsidRDefault="009E1CA4" w:rsidP="009E1CA4">
      <w:pPr>
        <w:pStyle w:val="af3"/>
      </w:pPr>
      <w:r>
        <w:t>КШ – контроллер шины</w:t>
      </w:r>
    </w:p>
    <w:p w:rsidR="00071802" w:rsidRDefault="00071802" w:rsidP="009E1CA4">
      <w:pPr>
        <w:pStyle w:val="af3"/>
      </w:pPr>
      <w:r>
        <w:t>МГСС – микросхема генератора синхросигналов</w:t>
      </w:r>
    </w:p>
    <w:p w:rsidR="009E1CA4" w:rsidRDefault="009E1CA4" w:rsidP="009E1CA4">
      <w:pPr>
        <w:pStyle w:val="af3"/>
      </w:pPr>
      <w:r>
        <w:t xml:space="preserve">МИ БИУС – мультиконтроллер интерфейсов бортовой информационной управляющей системы </w:t>
      </w:r>
    </w:p>
    <w:p w:rsidR="009E1CA4" w:rsidRDefault="009E1CA4" w:rsidP="009E1CA4">
      <w:pPr>
        <w:pStyle w:val="af3"/>
      </w:pPr>
      <w:r>
        <w:t>МКИО - мультиплексный канал информационного обмена по ГОСТ Р 52070-2003</w:t>
      </w:r>
    </w:p>
    <w:p w:rsidR="009E1CA4" w:rsidRDefault="009E1CA4" w:rsidP="009E1CA4">
      <w:pPr>
        <w:pStyle w:val="af3"/>
      </w:pPr>
      <w:r>
        <w:t>МШ – монитор шины</w:t>
      </w:r>
    </w:p>
    <w:p w:rsidR="009E1CA4" w:rsidRDefault="009E1CA4" w:rsidP="009E1CA4">
      <w:pPr>
        <w:pStyle w:val="af3"/>
      </w:pPr>
      <w:r>
        <w:t>ОЗУ – оперативное запоминающее устройство</w:t>
      </w:r>
    </w:p>
    <w:p w:rsidR="009E1CA4" w:rsidRDefault="009E1CA4" w:rsidP="009E1CA4">
      <w:pPr>
        <w:pStyle w:val="af3"/>
      </w:pPr>
      <w:r>
        <w:t>ОТК – отдел технического контроля</w:t>
      </w:r>
    </w:p>
    <w:p w:rsidR="009E1CA4" w:rsidRDefault="009E1CA4" w:rsidP="009E1CA4">
      <w:pPr>
        <w:pStyle w:val="af3"/>
      </w:pPr>
      <w:r>
        <w:t>ОУ – оконечное устройство</w:t>
      </w:r>
    </w:p>
    <w:p w:rsidR="009E1CA4" w:rsidRPr="00A77AC0" w:rsidRDefault="009E1CA4" w:rsidP="009E1CA4">
      <w:pPr>
        <w:pStyle w:val="af3"/>
        <w:rPr>
          <w:lang w:val="en-US"/>
        </w:rPr>
      </w:pPr>
      <w:r>
        <w:t>ПДП</w:t>
      </w:r>
      <w:r w:rsidRPr="00A77AC0">
        <w:rPr>
          <w:lang w:val="en-US"/>
        </w:rPr>
        <w:t xml:space="preserve"> (</w:t>
      </w:r>
      <w:r w:rsidRPr="009E1CA4">
        <w:rPr>
          <w:lang w:val="en-US"/>
        </w:rPr>
        <w:t>DMA</w:t>
      </w:r>
      <w:r w:rsidRPr="00A77AC0">
        <w:rPr>
          <w:lang w:val="en-US"/>
        </w:rPr>
        <w:t xml:space="preserve"> – </w:t>
      </w:r>
      <w:r w:rsidRPr="009E1CA4">
        <w:rPr>
          <w:lang w:val="en-US"/>
        </w:rPr>
        <w:t>Direct</w:t>
      </w:r>
      <w:r w:rsidRPr="00A77AC0">
        <w:rPr>
          <w:lang w:val="en-US"/>
        </w:rPr>
        <w:t xml:space="preserve"> </w:t>
      </w:r>
      <w:r w:rsidRPr="009E1CA4">
        <w:rPr>
          <w:lang w:val="en-US"/>
        </w:rPr>
        <w:t>Memory</w:t>
      </w:r>
      <w:r w:rsidRPr="00A77AC0">
        <w:rPr>
          <w:lang w:val="en-US"/>
        </w:rPr>
        <w:t xml:space="preserve"> </w:t>
      </w:r>
      <w:r w:rsidRPr="009E1CA4">
        <w:rPr>
          <w:lang w:val="en-US"/>
        </w:rPr>
        <w:t>Access</w:t>
      </w:r>
      <w:r w:rsidRPr="00A77AC0">
        <w:rPr>
          <w:lang w:val="en-US"/>
        </w:rPr>
        <w:t xml:space="preserve">) – </w:t>
      </w:r>
      <w:r>
        <w:t>прямой</w:t>
      </w:r>
      <w:r w:rsidRPr="00A77AC0">
        <w:rPr>
          <w:lang w:val="en-US"/>
        </w:rPr>
        <w:t xml:space="preserve"> </w:t>
      </w:r>
      <w:r>
        <w:t>доступ</w:t>
      </w:r>
      <w:r w:rsidRPr="00A77AC0">
        <w:rPr>
          <w:lang w:val="en-US"/>
        </w:rPr>
        <w:t xml:space="preserve"> </w:t>
      </w:r>
      <w:r>
        <w:t>к</w:t>
      </w:r>
      <w:r w:rsidRPr="00A77AC0">
        <w:rPr>
          <w:lang w:val="en-US"/>
        </w:rPr>
        <w:t xml:space="preserve"> </w:t>
      </w:r>
      <w:r>
        <w:t>памяти</w:t>
      </w:r>
      <w:r w:rsidRPr="00A77AC0">
        <w:rPr>
          <w:lang w:val="en-US"/>
        </w:rPr>
        <w:t xml:space="preserve"> </w:t>
      </w:r>
    </w:p>
    <w:p w:rsidR="009E1CA4" w:rsidRDefault="009E1CA4" w:rsidP="009E1CA4">
      <w:pPr>
        <w:pStyle w:val="af3"/>
      </w:pPr>
      <w:r>
        <w:t>ПЗУ – постоянное запоминающее устройство</w:t>
      </w:r>
    </w:p>
    <w:p w:rsidR="009E1CA4" w:rsidRDefault="009E1CA4" w:rsidP="009E1CA4">
      <w:pPr>
        <w:pStyle w:val="af3"/>
      </w:pPr>
      <w:r>
        <w:t>ПО – программное обеспечение</w:t>
      </w:r>
    </w:p>
    <w:p w:rsidR="009E1CA4" w:rsidRDefault="009E1CA4" w:rsidP="009E1CA4">
      <w:pPr>
        <w:pStyle w:val="af3"/>
      </w:pPr>
      <w:r>
        <w:t>ППЗУ – перепрограммируемое ПЗУ</w:t>
      </w:r>
    </w:p>
    <w:p w:rsidR="009E1CA4" w:rsidRDefault="009E1CA4" w:rsidP="009E1CA4">
      <w:pPr>
        <w:pStyle w:val="af3"/>
      </w:pPr>
      <w:r>
        <w:t>ПР – программный режим</w:t>
      </w:r>
    </w:p>
    <w:p w:rsidR="00071802" w:rsidRDefault="00071802" w:rsidP="009E1CA4">
      <w:pPr>
        <w:pStyle w:val="af3"/>
      </w:pPr>
      <w:r>
        <w:t>РЭА – радиоэлектронная аппаратура</w:t>
      </w:r>
    </w:p>
    <w:p w:rsidR="009E1CA4" w:rsidRDefault="009E1CA4" w:rsidP="009E1CA4">
      <w:pPr>
        <w:pStyle w:val="af3"/>
      </w:pPr>
      <w:r>
        <w:t>СБИС – сверхбольшая интегральная схема</w:t>
      </w:r>
    </w:p>
    <w:p w:rsidR="009E1CA4" w:rsidRDefault="009E1CA4" w:rsidP="009E1CA4">
      <w:pPr>
        <w:pStyle w:val="af3"/>
      </w:pPr>
      <w:r>
        <w:t>СнК (SOK – System-on-a-Chip) – система на кристалле</w:t>
      </w:r>
    </w:p>
    <w:p w:rsidR="009E1CA4" w:rsidRDefault="009E1CA4" w:rsidP="009E1CA4">
      <w:pPr>
        <w:pStyle w:val="af3"/>
      </w:pPr>
      <w:r>
        <w:t>СФ-блок – сложно-функциональный блок</w:t>
      </w:r>
    </w:p>
    <w:p w:rsidR="00071802" w:rsidRPr="00071802" w:rsidRDefault="00071802" w:rsidP="009E1CA4">
      <w:pPr>
        <w:pStyle w:val="af3"/>
      </w:pPr>
      <w:r>
        <w:t>ТЭ – тиристорный эффект</w:t>
      </w:r>
    </w:p>
    <w:p w:rsidR="009E1CA4" w:rsidRDefault="009E1CA4" w:rsidP="009E1CA4">
      <w:pPr>
        <w:pStyle w:val="af3"/>
      </w:pPr>
      <w:r>
        <w:t>ФАПЧ (PLL – Phase lock loop) - фазовая автоподстройка частоты генератора тактового сигнала</w:t>
      </w:r>
    </w:p>
    <w:p w:rsidR="009E1CA4" w:rsidRDefault="009E1CA4" w:rsidP="009E1CA4">
      <w:pPr>
        <w:pStyle w:val="af3"/>
      </w:pPr>
      <w:r>
        <w:t>ЦПУ (CPU - central processing unit) – центральное процессорное устройство</w:t>
      </w:r>
    </w:p>
    <w:p w:rsidR="00071802" w:rsidRDefault="00071802" w:rsidP="009E1CA4">
      <w:pPr>
        <w:pStyle w:val="af3"/>
      </w:pPr>
      <w:r>
        <w:t>ЭКБ – электронная компонентная база</w:t>
      </w:r>
    </w:p>
    <w:p w:rsidR="009E1CA4" w:rsidRDefault="009E1CA4" w:rsidP="009E1CA4">
      <w:pPr>
        <w:pStyle w:val="af3"/>
      </w:pPr>
      <w:r>
        <w:t>AHB – Advanced High-performance Bus – шина для подключения высокопроизводительных устройств</w:t>
      </w:r>
    </w:p>
    <w:p w:rsidR="009E1CA4" w:rsidRPr="009E1CA4" w:rsidRDefault="009E1CA4" w:rsidP="009E1CA4">
      <w:pPr>
        <w:pStyle w:val="af3"/>
        <w:rPr>
          <w:lang w:val="en-US"/>
        </w:rPr>
      </w:pPr>
      <w:r w:rsidRPr="009E1CA4">
        <w:rPr>
          <w:lang w:val="en-US"/>
        </w:rPr>
        <w:t xml:space="preserve">AMBA – Advanced Microcontroller Bus Architecture - </w:t>
      </w:r>
      <w:r>
        <w:t>прогрессивная</w:t>
      </w:r>
      <w:r w:rsidRPr="009E1CA4">
        <w:rPr>
          <w:lang w:val="en-US"/>
        </w:rPr>
        <w:t xml:space="preserve"> </w:t>
      </w:r>
      <w:r>
        <w:t>архитектура</w:t>
      </w:r>
      <w:r w:rsidRPr="009E1CA4">
        <w:rPr>
          <w:lang w:val="en-US"/>
        </w:rPr>
        <w:t xml:space="preserve"> </w:t>
      </w:r>
      <w:r>
        <w:t>шины</w:t>
      </w:r>
      <w:r w:rsidRPr="009E1CA4">
        <w:rPr>
          <w:lang w:val="en-US"/>
        </w:rPr>
        <w:t xml:space="preserve"> </w:t>
      </w:r>
      <w:r>
        <w:t>микроконтроллера</w:t>
      </w:r>
    </w:p>
    <w:p w:rsidR="009E1CA4" w:rsidRDefault="009E1CA4" w:rsidP="009E1CA4">
      <w:pPr>
        <w:pStyle w:val="af3"/>
      </w:pPr>
      <w:r>
        <w:t>APB – Advanced Peripheral Bus – шина для подключения периферийных устройств</w:t>
      </w:r>
    </w:p>
    <w:p w:rsidR="009E1CA4" w:rsidRDefault="009E1CA4" w:rsidP="009E1CA4">
      <w:pPr>
        <w:pStyle w:val="af3"/>
      </w:pPr>
      <w:r>
        <w:t>AXI – Advanced eXtensible Interface – расширяема шина для подключения высокопроизводительных устройств</w:t>
      </w:r>
    </w:p>
    <w:p w:rsidR="00375FD7" w:rsidRDefault="00375FD7" w:rsidP="00375FD7">
      <w:pPr>
        <w:pStyle w:val="af3"/>
      </w:pPr>
      <w:r>
        <w:rPr>
          <w:lang w:val="en-US"/>
        </w:rPr>
        <w:t>CKE</w:t>
      </w:r>
      <w:r>
        <w:t xml:space="preserve"> – clock enable - сигнал блокировки подачи тактового сигнала</w:t>
      </w:r>
    </w:p>
    <w:p w:rsidR="00823489" w:rsidRPr="00823489" w:rsidRDefault="00823489" w:rsidP="009E1CA4">
      <w:pPr>
        <w:pStyle w:val="af3"/>
      </w:pPr>
      <w:r>
        <w:rPr>
          <w:lang w:val="en-US"/>
        </w:rPr>
        <w:t>ID</w:t>
      </w:r>
      <w:r w:rsidRPr="000C0949">
        <w:t xml:space="preserve"> – </w:t>
      </w:r>
      <w:r>
        <w:rPr>
          <w:lang w:val="en-US"/>
        </w:rPr>
        <w:t>IDentifier</w:t>
      </w:r>
      <w:r w:rsidRPr="000C0949">
        <w:t xml:space="preserve"> – </w:t>
      </w:r>
      <w:r>
        <w:t>идентификатор</w:t>
      </w:r>
    </w:p>
    <w:p w:rsidR="009E1CA4" w:rsidRPr="000C0949" w:rsidRDefault="009E1CA4" w:rsidP="009E1CA4">
      <w:pPr>
        <w:pStyle w:val="af3"/>
      </w:pPr>
      <w:r w:rsidRPr="00823489">
        <w:rPr>
          <w:lang w:val="en-US"/>
        </w:rPr>
        <w:t>MAC</w:t>
      </w:r>
      <w:r w:rsidRPr="000C0949">
        <w:t xml:space="preserve"> – </w:t>
      </w:r>
      <w:r w:rsidRPr="00823489">
        <w:rPr>
          <w:lang w:val="en-US"/>
        </w:rPr>
        <w:t>Media</w:t>
      </w:r>
      <w:r w:rsidRPr="000C0949">
        <w:t xml:space="preserve"> </w:t>
      </w:r>
      <w:r w:rsidRPr="00823489">
        <w:rPr>
          <w:lang w:val="en-US"/>
        </w:rPr>
        <w:t>Access</w:t>
      </w:r>
      <w:r w:rsidRPr="000C0949">
        <w:t xml:space="preserve"> </w:t>
      </w:r>
      <w:r w:rsidRPr="00823489">
        <w:rPr>
          <w:lang w:val="en-US"/>
        </w:rPr>
        <w:t>Controller</w:t>
      </w:r>
      <w:r w:rsidRPr="000C0949">
        <w:t xml:space="preserve"> – </w:t>
      </w:r>
      <w:r>
        <w:t>контроллер</w:t>
      </w:r>
      <w:r w:rsidRPr="000C0949">
        <w:t xml:space="preserve"> </w:t>
      </w:r>
      <w:r>
        <w:t>канального</w:t>
      </w:r>
      <w:r w:rsidRPr="000C0949">
        <w:t xml:space="preserve"> </w:t>
      </w:r>
      <w:r>
        <w:t>уровня</w:t>
      </w:r>
      <w:r w:rsidRPr="000C0949">
        <w:t xml:space="preserve"> </w:t>
      </w:r>
      <w:r>
        <w:t>связи</w:t>
      </w:r>
    </w:p>
    <w:p w:rsidR="009E1CA4" w:rsidRDefault="009E1CA4" w:rsidP="009E1CA4">
      <w:pPr>
        <w:pStyle w:val="af3"/>
      </w:pPr>
      <w:r>
        <w:t>PHY – Physical layer – блок физического уровня связи</w:t>
      </w:r>
    </w:p>
    <w:p w:rsidR="001863E6" w:rsidRPr="00375FD7" w:rsidRDefault="009E1CA4" w:rsidP="009E1CA4">
      <w:pPr>
        <w:pStyle w:val="af3"/>
        <w:rPr>
          <w:lang w:val="en-US"/>
        </w:rPr>
      </w:pPr>
      <w:r w:rsidRPr="009E1CA4">
        <w:rPr>
          <w:lang w:val="en-US"/>
        </w:rPr>
        <w:t xml:space="preserve">PIPE – </w:t>
      </w:r>
      <w:r w:rsidR="00375FD7" w:rsidRPr="00375FD7">
        <w:rPr>
          <w:lang w:val="en-US"/>
        </w:rPr>
        <w:t xml:space="preserve">PHY </w:t>
      </w:r>
      <w:r w:rsidRPr="009E1CA4">
        <w:rPr>
          <w:lang w:val="en-US"/>
        </w:rPr>
        <w:t xml:space="preserve">Interface to PCI Express – </w:t>
      </w:r>
      <w:r>
        <w:t>интерфейс</w:t>
      </w:r>
      <w:r w:rsidRPr="009E1CA4">
        <w:rPr>
          <w:lang w:val="en-US"/>
        </w:rPr>
        <w:t xml:space="preserve"> </w:t>
      </w:r>
      <w:r>
        <w:t>между</w:t>
      </w:r>
      <w:r w:rsidRPr="009E1CA4">
        <w:rPr>
          <w:lang w:val="en-US"/>
        </w:rPr>
        <w:t xml:space="preserve"> MAC </w:t>
      </w:r>
      <w:r>
        <w:t>и</w:t>
      </w:r>
      <w:r w:rsidRPr="009E1CA4">
        <w:rPr>
          <w:lang w:val="en-US"/>
        </w:rPr>
        <w:t xml:space="preserve"> </w:t>
      </w:r>
      <w:r w:rsidR="00375FD7" w:rsidRPr="00375FD7">
        <w:rPr>
          <w:lang w:val="en-US"/>
        </w:rPr>
        <w:t>PHY</w:t>
      </w:r>
    </w:p>
    <w:sectPr w:rsidR="001863E6" w:rsidRPr="00375FD7" w:rsidSect="00671C32">
      <w:headerReference w:type="first" r:id="rId231"/>
      <w:footerReference w:type="first" r:id="rId232"/>
      <w:pgSz w:w="11906" w:h="16838"/>
      <w:pgMar w:top="187" w:right="424" w:bottom="295" w:left="1134" w:header="284" w:footer="1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C7C" w:rsidRDefault="00762C7C" w:rsidP="0054022C">
      <w:r>
        <w:separator/>
      </w:r>
    </w:p>
  </w:endnote>
  <w:endnote w:type="continuationSeparator" w:id="0">
    <w:p w:rsidR="00762C7C" w:rsidRDefault="00762C7C" w:rsidP="00540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horndale AMT">
    <w:altName w:val="Times New Roman"/>
    <w:charset w:val="00"/>
    <w:family w:val="roman"/>
    <w:pitch w:val="variable"/>
  </w:font>
  <w:font w:name="Cumberland AMT">
    <w:altName w:val="Courier New"/>
    <w:charset w:val="00"/>
    <w:family w:val="modern"/>
    <w:pitch w:val="default"/>
  </w:font>
  <w:font w:name="SchoolDL">
    <w:altName w:val="Times New Roman"/>
    <w:panose1 w:val="00000000000000000000"/>
    <w:charset w:val="00"/>
    <w:family w:val="auto"/>
    <w:notTrueType/>
    <w:pitch w:val="variable"/>
    <w:sig w:usb0="00000003" w:usb1="00000000" w:usb2="00000000" w:usb3="00000000" w:csb0="00000001" w:csb1="00000000"/>
  </w:font>
  <w:font w:name="Albany AMT">
    <w:altName w:val="Arial"/>
    <w:charset w:val="00"/>
    <w:family w:val="auto"/>
    <w:pitch w:val="variable"/>
  </w:font>
  <w:font w:name="Lucidasans">
    <w:altName w:val="Times New Roman"/>
    <w:charset w:val="00"/>
    <w:family w:val="auto"/>
    <w:pitch w:val="variable"/>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charset w:val="80"/>
    <w:family w:val="auto"/>
    <w:pitch w:val="variable"/>
  </w:font>
  <w:font w:name="Mangal">
    <w:panose1 w:val="02040503050203030202"/>
    <w:charset w:val="00"/>
    <w:family w:val="roman"/>
    <w:pitch w:val="variable"/>
    <w:sig w:usb0="00008003" w:usb1="00000000" w:usb2="00000000" w:usb3="00000000" w:csb0="00000001" w:csb1="00000000"/>
  </w:font>
  <w:font w:name="Pragmatica">
    <w:altName w:val="Times New Roman"/>
    <w:charset w:val="00"/>
    <w:family w:val="swiss"/>
    <w:pitch w:val="variable"/>
    <w:sig w:usb0="00000003" w:usb1="00000000" w:usb2="00000000" w:usb3="00000000" w:csb0="00000001" w:csb1="00000000"/>
  </w:font>
  <w:font w:name="ISOCPEUR">
    <w:altName w:val="Arial"/>
    <w:panose1 w:val="020B0604020202020204"/>
    <w:charset w:val="CC"/>
    <w:family w:val="swiss"/>
    <w:pitch w:val="variable"/>
    <w:sig w:usb0="00000287" w:usb1="00000000" w:usb2="00000000" w:usb3="00000000" w:csb0="0000009F" w:csb1="00000000"/>
  </w:font>
  <w:font w:name="Courier New CYR">
    <w:panose1 w:val="02070309020205020404"/>
    <w:charset w:val="CC"/>
    <w:family w:val="modern"/>
    <w:pitch w:val="fixed"/>
    <w:sig w:usb0="E0002AFF" w:usb1="C0007843" w:usb2="00000009" w:usb3="00000000" w:csb0="000001FF" w:csb1="00000000"/>
  </w:font>
  <w:font w:name="OpenSymbol">
    <w:charset w:val="00"/>
    <w:family w:val="auto"/>
    <w:pitch w:val="variable"/>
    <w:sig w:usb0="800000AF" w:usb1="1001ECEA" w:usb2="00000000" w:usb3="00000000" w:csb0="00000001" w:csb1="00000000"/>
  </w:font>
  <w:font w:name="Andale Sans UI">
    <w:altName w:val="Arial Unicode MS"/>
    <w:charset w:val="CC"/>
    <w:family w:val="auto"/>
    <w:pitch w:val="variable"/>
  </w:font>
  <w:font w:name="TimesNewRomanPS-BoldMT">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LMSans10-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AC0" w:rsidRDefault="00A77AC0">
    <w:pPr>
      <w:pStyle w:val="af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7"/>
      <w:gridCol w:w="567"/>
      <w:gridCol w:w="595"/>
      <w:gridCol w:w="709"/>
      <w:gridCol w:w="567"/>
      <w:gridCol w:w="284"/>
      <w:gridCol w:w="567"/>
      <w:gridCol w:w="425"/>
      <w:gridCol w:w="2126"/>
      <w:gridCol w:w="1701"/>
      <w:gridCol w:w="1843"/>
      <w:gridCol w:w="567"/>
    </w:tblGrid>
    <w:tr w:rsidR="002C4D97" w:rsidTr="00CC0377">
      <w:trPr>
        <w:trHeight w:hRule="exact" w:val="280"/>
      </w:trPr>
      <w:tc>
        <w:tcPr>
          <w:tcW w:w="397" w:type="dxa"/>
          <w:tcBorders>
            <w:left w:val="nil"/>
          </w:tcBorders>
        </w:tcPr>
        <w:p w:rsidR="002C4D97" w:rsidRDefault="002C4D97" w:rsidP="00E32227">
          <w:pPr>
            <w:pStyle w:val="af9"/>
            <w:ind w:left="0" w:right="0" w:firstLine="0"/>
            <w:jc w:val="center"/>
          </w:pPr>
        </w:p>
      </w:tc>
      <w:tc>
        <w:tcPr>
          <w:tcW w:w="567" w:type="dxa"/>
        </w:tcPr>
        <w:p w:rsidR="002C4D97" w:rsidRDefault="002C4D97" w:rsidP="00E32227">
          <w:pPr>
            <w:pStyle w:val="af9"/>
            <w:ind w:left="0" w:right="0" w:firstLine="0"/>
            <w:jc w:val="center"/>
          </w:pPr>
        </w:p>
      </w:tc>
      <w:tc>
        <w:tcPr>
          <w:tcW w:w="1304" w:type="dxa"/>
          <w:gridSpan w:val="2"/>
        </w:tcPr>
        <w:p w:rsidR="002C4D97" w:rsidRDefault="002C4D97" w:rsidP="00E32227">
          <w:pPr>
            <w:pStyle w:val="af9"/>
            <w:ind w:left="0" w:right="0" w:firstLine="0"/>
            <w:jc w:val="center"/>
          </w:pPr>
        </w:p>
      </w:tc>
      <w:tc>
        <w:tcPr>
          <w:tcW w:w="851" w:type="dxa"/>
          <w:gridSpan w:val="2"/>
        </w:tcPr>
        <w:p w:rsidR="002C4D97" w:rsidRDefault="002C4D97" w:rsidP="00E32227">
          <w:pPr>
            <w:pStyle w:val="af9"/>
            <w:ind w:left="0" w:right="0" w:firstLine="0"/>
            <w:jc w:val="center"/>
          </w:pPr>
        </w:p>
      </w:tc>
      <w:tc>
        <w:tcPr>
          <w:tcW w:w="567" w:type="dxa"/>
        </w:tcPr>
        <w:p w:rsidR="002C4D97" w:rsidRDefault="002C4D97" w:rsidP="00E32227">
          <w:pPr>
            <w:pStyle w:val="af9"/>
            <w:ind w:left="0" w:right="0" w:firstLine="0"/>
            <w:jc w:val="center"/>
          </w:pPr>
        </w:p>
      </w:tc>
      <w:tc>
        <w:tcPr>
          <w:tcW w:w="6095" w:type="dxa"/>
          <w:gridSpan w:val="4"/>
          <w:tcBorders>
            <w:bottom w:val="nil"/>
          </w:tcBorders>
        </w:tcPr>
        <w:p w:rsidR="002C4D97" w:rsidRDefault="002C4D97" w:rsidP="00E32227">
          <w:pPr>
            <w:pStyle w:val="af9"/>
            <w:ind w:left="0" w:right="0" w:firstLine="0"/>
            <w:jc w:val="center"/>
          </w:pPr>
        </w:p>
      </w:tc>
      <w:tc>
        <w:tcPr>
          <w:tcW w:w="567" w:type="dxa"/>
          <w:tcBorders>
            <w:right w:val="nil"/>
          </w:tcBorders>
        </w:tcPr>
        <w:p w:rsidR="002C4D97" w:rsidRDefault="002C4D97" w:rsidP="00E32227">
          <w:pPr>
            <w:pStyle w:val="af9"/>
            <w:ind w:left="0" w:right="0" w:firstLine="0"/>
            <w:jc w:val="center"/>
          </w:pPr>
          <w:r>
            <w:t>Лист</w:t>
          </w:r>
        </w:p>
      </w:tc>
    </w:tr>
    <w:tr w:rsidR="002C4D97" w:rsidTr="00CC0377">
      <w:trPr>
        <w:trHeight w:hRule="exact" w:val="280"/>
      </w:trPr>
      <w:tc>
        <w:tcPr>
          <w:tcW w:w="397" w:type="dxa"/>
          <w:tcBorders>
            <w:left w:val="nil"/>
          </w:tcBorders>
        </w:tcPr>
        <w:p w:rsidR="002C4D97" w:rsidRDefault="002C4D97" w:rsidP="00E32227">
          <w:pPr>
            <w:pStyle w:val="af9"/>
            <w:ind w:left="0" w:right="0" w:firstLine="0"/>
            <w:jc w:val="center"/>
          </w:pPr>
        </w:p>
      </w:tc>
      <w:tc>
        <w:tcPr>
          <w:tcW w:w="567" w:type="dxa"/>
        </w:tcPr>
        <w:p w:rsidR="002C4D97" w:rsidRDefault="002C4D97" w:rsidP="00E32227">
          <w:pPr>
            <w:pStyle w:val="af9"/>
            <w:ind w:left="0" w:right="0" w:firstLine="0"/>
            <w:jc w:val="center"/>
          </w:pPr>
        </w:p>
      </w:tc>
      <w:tc>
        <w:tcPr>
          <w:tcW w:w="1304" w:type="dxa"/>
          <w:gridSpan w:val="2"/>
        </w:tcPr>
        <w:p w:rsidR="002C4D97" w:rsidRDefault="002C4D97" w:rsidP="00E32227">
          <w:pPr>
            <w:pStyle w:val="af9"/>
            <w:ind w:left="0" w:right="0" w:firstLine="0"/>
            <w:jc w:val="center"/>
          </w:pPr>
        </w:p>
      </w:tc>
      <w:tc>
        <w:tcPr>
          <w:tcW w:w="851" w:type="dxa"/>
          <w:gridSpan w:val="2"/>
        </w:tcPr>
        <w:p w:rsidR="002C4D97" w:rsidRDefault="002C4D97" w:rsidP="00E32227">
          <w:pPr>
            <w:pStyle w:val="af9"/>
            <w:ind w:left="0" w:right="0" w:firstLine="0"/>
            <w:jc w:val="center"/>
          </w:pPr>
        </w:p>
      </w:tc>
      <w:tc>
        <w:tcPr>
          <w:tcW w:w="567" w:type="dxa"/>
        </w:tcPr>
        <w:p w:rsidR="002C4D97" w:rsidRDefault="002C4D97" w:rsidP="00E32227">
          <w:pPr>
            <w:pStyle w:val="af9"/>
            <w:ind w:left="0" w:right="0" w:firstLine="0"/>
            <w:jc w:val="center"/>
          </w:pPr>
        </w:p>
      </w:tc>
      <w:tc>
        <w:tcPr>
          <w:tcW w:w="6095" w:type="dxa"/>
          <w:gridSpan w:val="4"/>
          <w:tcBorders>
            <w:top w:val="nil"/>
            <w:bottom w:val="nil"/>
          </w:tcBorders>
        </w:tcPr>
        <w:p w:rsidR="002C4D97" w:rsidRPr="0084044B" w:rsidRDefault="002C4D97" w:rsidP="00E32227">
          <w:pPr>
            <w:pStyle w:val="af9"/>
            <w:ind w:left="0" w:right="0" w:firstLine="0"/>
            <w:jc w:val="center"/>
            <w:rPr>
              <w:sz w:val="24"/>
              <w:szCs w:val="24"/>
            </w:rPr>
          </w:pPr>
          <w:r w:rsidRPr="0084044B">
            <w:rPr>
              <w:sz w:val="24"/>
              <w:szCs w:val="24"/>
            </w:rPr>
            <w:t>ЮФКВ.431268.020РЭ</w:t>
          </w:r>
        </w:p>
      </w:tc>
      <w:tc>
        <w:tcPr>
          <w:tcW w:w="567" w:type="dxa"/>
          <w:tcBorders>
            <w:top w:val="nil"/>
            <w:bottom w:val="nil"/>
            <w:right w:val="nil"/>
          </w:tcBorders>
        </w:tcPr>
        <w:p w:rsidR="002C4D97" w:rsidRDefault="00BF6B65" w:rsidP="00E32227">
          <w:pPr>
            <w:pStyle w:val="af9"/>
            <w:ind w:left="0" w:right="0" w:firstLine="0"/>
            <w:jc w:val="center"/>
          </w:pPr>
          <w:r>
            <w:rPr>
              <w:noProof/>
            </w:rPr>
            <w:fldChar w:fldCharType="begin"/>
          </w:r>
          <w:r w:rsidR="002C4D97">
            <w:rPr>
              <w:noProof/>
            </w:rPr>
            <w:instrText xml:space="preserve"> PAGE </w:instrText>
          </w:r>
          <w:r>
            <w:rPr>
              <w:noProof/>
            </w:rPr>
            <w:fldChar w:fldCharType="separate"/>
          </w:r>
          <w:r w:rsidR="00A77AC0">
            <w:rPr>
              <w:noProof/>
            </w:rPr>
            <w:t>3</w:t>
          </w:r>
          <w:r>
            <w:rPr>
              <w:noProof/>
            </w:rPr>
            <w:fldChar w:fldCharType="end"/>
          </w:r>
        </w:p>
      </w:tc>
    </w:tr>
    <w:tr w:rsidR="002C4D97" w:rsidTr="00CC0377">
      <w:trPr>
        <w:trHeight w:hRule="exact" w:val="280"/>
      </w:trPr>
      <w:tc>
        <w:tcPr>
          <w:tcW w:w="397" w:type="dxa"/>
          <w:tcBorders>
            <w:left w:val="nil"/>
          </w:tcBorders>
        </w:tcPr>
        <w:p w:rsidR="002C4D97" w:rsidRPr="009D1886" w:rsidRDefault="002C4D97" w:rsidP="00E32227">
          <w:pPr>
            <w:pStyle w:val="af9"/>
            <w:ind w:left="0" w:right="0" w:firstLine="0"/>
            <w:jc w:val="center"/>
          </w:pPr>
          <w:r>
            <w:t>Изм</w:t>
          </w:r>
        </w:p>
      </w:tc>
      <w:tc>
        <w:tcPr>
          <w:tcW w:w="567" w:type="dxa"/>
        </w:tcPr>
        <w:p w:rsidR="002C4D97" w:rsidRDefault="002C4D97" w:rsidP="00E32227">
          <w:pPr>
            <w:pStyle w:val="af9"/>
            <w:ind w:left="0" w:right="0" w:firstLine="0"/>
            <w:jc w:val="center"/>
          </w:pPr>
          <w:r>
            <w:t>Лист</w:t>
          </w:r>
        </w:p>
      </w:tc>
      <w:tc>
        <w:tcPr>
          <w:tcW w:w="1304" w:type="dxa"/>
          <w:gridSpan w:val="2"/>
        </w:tcPr>
        <w:p w:rsidR="002C4D97" w:rsidRDefault="002C4D97" w:rsidP="00E32227">
          <w:pPr>
            <w:pStyle w:val="af9"/>
            <w:ind w:left="0" w:right="0" w:firstLine="0"/>
            <w:jc w:val="center"/>
          </w:pPr>
          <w:r>
            <w:t>№ докум.</w:t>
          </w:r>
        </w:p>
      </w:tc>
      <w:tc>
        <w:tcPr>
          <w:tcW w:w="851" w:type="dxa"/>
          <w:gridSpan w:val="2"/>
        </w:tcPr>
        <w:p w:rsidR="002C4D97" w:rsidRDefault="002C4D97" w:rsidP="00E32227">
          <w:pPr>
            <w:pStyle w:val="af9"/>
            <w:ind w:left="0" w:right="0" w:firstLine="0"/>
            <w:jc w:val="center"/>
          </w:pPr>
          <w:r>
            <w:t>Подп.</w:t>
          </w:r>
        </w:p>
      </w:tc>
      <w:tc>
        <w:tcPr>
          <w:tcW w:w="567" w:type="dxa"/>
        </w:tcPr>
        <w:p w:rsidR="002C4D97" w:rsidRDefault="002C4D97" w:rsidP="00E32227">
          <w:pPr>
            <w:pStyle w:val="af9"/>
            <w:ind w:left="0" w:right="0" w:firstLine="0"/>
            <w:jc w:val="center"/>
          </w:pPr>
          <w:r>
            <w:t>Дата</w:t>
          </w:r>
        </w:p>
      </w:tc>
      <w:tc>
        <w:tcPr>
          <w:tcW w:w="6095" w:type="dxa"/>
          <w:gridSpan w:val="4"/>
          <w:tcBorders>
            <w:top w:val="nil"/>
            <w:bottom w:val="nil"/>
          </w:tcBorders>
        </w:tcPr>
        <w:p w:rsidR="002C4D97" w:rsidRDefault="002C4D97" w:rsidP="00E32227">
          <w:pPr>
            <w:pStyle w:val="af9"/>
            <w:ind w:left="0" w:right="0" w:firstLine="0"/>
            <w:jc w:val="center"/>
          </w:pPr>
        </w:p>
      </w:tc>
      <w:tc>
        <w:tcPr>
          <w:tcW w:w="567" w:type="dxa"/>
          <w:tcBorders>
            <w:top w:val="nil"/>
            <w:bottom w:val="nil"/>
            <w:right w:val="nil"/>
          </w:tcBorders>
        </w:tcPr>
        <w:p w:rsidR="002C4D97" w:rsidRDefault="002C4D97" w:rsidP="00E32227">
          <w:pPr>
            <w:pStyle w:val="af9"/>
            <w:ind w:left="0" w:right="0" w:firstLine="0"/>
            <w:jc w:val="center"/>
          </w:pPr>
        </w:p>
      </w:tc>
    </w:tr>
    <w:tr w:rsidR="002C4D97" w:rsidTr="00CC0377">
      <w:trPr>
        <w:trHeight w:hRule="exact" w:val="280"/>
      </w:trPr>
      <w:tc>
        <w:tcPr>
          <w:tcW w:w="1559" w:type="dxa"/>
          <w:gridSpan w:val="3"/>
          <w:tcBorders>
            <w:left w:val="nil"/>
            <w:bottom w:val="nil"/>
          </w:tcBorders>
        </w:tcPr>
        <w:p w:rsidR="002C4D97" w:rsidRDefault="002C4D97" w:rsidP="00E32227">
          <w:pPr>
            <w:pStyle w:val="af9"/>
            <w:ind w:left="0" w:right="0" w:firstLine="0"/>
            <w:jc w:val="center"/>
          </w:pPr>
          <w:r>
            <w:t>Инв.№подл.</w:t>
          </w:r>
        </w:p>
      </w:tc>
      <w:tc>
        <w:tcPr>
          <w:tcW w:w="2552" w:type="dxa"/>
          <w:gridSpan w:val="5"/>
          <w:tcBorders>
            <w:bottom w:val="single" w:sz="6" w:space="0" w:color="auto"/>
          </w:tcBorders>
        </w:tcPr>
        <w:p w:rsidR="002C4D97" w:rsidRDefault="002C4D97" w:rsidP="00E32227">
          <w:pPr>
            <w:pStyle w:val="af9"/>
            <w:ind w:left="0" w:right="0" w:firstLine="0"/>
            <w:jc w:val="center"/>
          </w:pPr>
          <w:r>
            <w:t>Подп. и дата</w:t>
          </w:r>
        </w:p>
      </w:tc>
      <w:tc>
        <w:tcPr>
          <w:tcW w:w="2126" w:type="dxa"/>
          <w:tcBorders>
            <w:bottom w:val="nil"/>
          </w:tcBorders>
        </w:tcPr>
        <w:p w:rsidR="002C4D97" w:rsidRDefault="002C4D97" w:rsidP="00E32227">
          <w:pPr>
            <w:pStyle w:val="af9"/>
            <w:ind w:left="0" w:right="0" w:firstLine="0"/>
            <w:jc w:val="center"/>
          </w:pPr>
          <w:r>
            <w:t>Взам.инв.№</w:t>
          </w:r>
        </w:p>
      </w:tc>
      <w:tc>
        <w:tcPr>
          <w:tcW w:w="1701" w:type="dxa"/>
          <w:tcBorders>
            <w:bottom w:val="nil"/>
          </w:tcBorders>
        </w:tcPr>
        <w:p w:rsidR="002C4D97" w:rsidRDefault="002C4D97" w:rsidP="00E32227">
          <w:pPr>
            <w:pStyle w:val="af9"/>
            <w:ind w:left="0" w:right="0" w:firstLine="0"/>
            <w:jc w:val="center"/>
          </w:pPr>
          <w:r>
            <w:t>Инв.№дубл.</w:t>
          </w:r>
        </w:p>
      </w:tc>
      <w:tc>
        <w:tcPr>
          <w:tcW w:w="2410" w:type="dxa"/>
          <w:gridSpan w:val="2"/>
          <w:tcBorders>
            <w:bottom w:val="nil"/>
            <w:right w:val="nil"/>
          </w:tcBorders>
        </w:tcPr>
        <w:p w:rsidR="002C4D97" w:rsidRDefault="002C4D97" w:rsidP="00E32227">
          <w:pPr>
            <w:pStyle w:val="af9"/>
            <w:ind w:left="0" w:right="0" w:firstLine="0"/>
            <w:jc w:val="center"/>
          </w:pPr>
          <w:r>
            <w:t>Подп. и дата</w:t>
          </w:r>
        </w:p>
      </w:tc>
    </w:tr>
    <w:tr w:rsidR="00A77AC0" w:rsidTr="008A1778">
      <w:trPr>
        <w:trHeight w:hRule="exact" w:val="280"/>
      </w:trPr>
      <w:tc>
        <w:tcPr>
          <w:tcW w:w="1559" w:type="dxa"/>
          <w:gridSpan w:val="3"/>
          <w:tcBorders>
            <w:left w:val="single" w:sz="6" w:space="0" w:color="FFFFFF"/>
            <w:bottom w:val="nil"/>
            <w:right w:val="single" w:sz="8" w:space="0" w:color="auto"/>
          </w:tcBorders>
        </w:tcPr>
        <w:p w:rsidR="00A77AC0" w:rsidRPr="00B20A25" w:rsidRDefault="00A77AC0" w:rsidP="00A77AC0">
          <w:pPr>
            <w:pStyle w:val="af9"/>
            <w:ind w:left="0" w:right="1" w:firstLine="0"/>
            <w:jc w:val="center"/>
          </w:pPr>
          <w:bookmarkStart w:id="0" w:name="_GoBack" w:colFirst="0" w:colLast="0"/>
          <w:r>
            <w:rPr>
              <w:lang w:val="en-US"/>
            </w:rPr>
            <w:t>34203-3</w:t>
          </w:r>
        </w:p>
      </w:tc>
      <w:tc>
        <w:tcPr>
          <w:tcW w:w="1276" w:type="dxa"/>
          <w:gridSpan w:val="2"/>
          <w:tcBorders>
            <w:top w:val="single" w:sz="8" w:space="0" w:color="auto"/>
            <w:left w:val="single" w:sz="8" w:space="0" w:color="auto"/>
            <w:bottom w:val="nil"/>
            <w:right w:val="single" w:sz="6" w:space="0" w:color="FFFFFF"/>
          </w:tcBorders>
        </w:tcPr>
        <w:p w:rsidR="00A77AC0" w:rsidRPr="00B125FF" w:rsidRDefault="00A77AC0" w:rsidP="00A77AC0">
          <w:pPr>
            <w:pStyle w:val="af9"/>
            <w:tabs>
              <w:tab w:val="center" w:pos="985"/>
              <w:tab w:val="right" w:pos="1970"/>
            </w:tabs>
            <w:ind w:left="0" w:right="1" w:firstLine="0"/>
            <w:jc w:val="center"/>
            <w:rPr>
              <w:highlight w:val="yellow"/>
            </w:rPr>
          </w:pPr>
          <w:r w:rsidRPr="00A77AC0">
            <w:rPr>
              <w:noProof/>
              <w:lang w:eastAsia="ru-RU"/>
            </w:rPr>
            <w:drawing>
              <wp:inline distT="0" distB="0" distL="0" distR="0" wp14:anchorId="65DD9748" wp14:editId="010199D3">
                <wp:extent cx="581025" cy="200025"/>
                <wp:effectExtent l="0" t="0" r="0" b="0"/>
                <wp:docPr id="22" name="Рисунок 22"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p>
      </w:tc>
      <w:tc>
        <w:tcPr>
          <w:tcW w:w="1276" w:type="dxa"/>
          <w:gridSpan w:val="3"/>
          <w:tcBorders>
            <w:top w:val="single" w:sz="8" w:space="0" w:color="auto"/>
            <w:left w:val="single" w:sz="6" w:space="0" w:color="FFFFFF"/>
            <w:bottom w:val="nil"/>
            <w:right w:val="single" w:sz="8" w:space="0" w:color="auto"/>
          </w:tcBorders>
        </w:tcPr>
        <w:p w:rsidR="00A77AC0" w:rsidRPr="00982899" w:rsidRDefault="00A77AC0" w:rsidP="00A77AC0">
          <w:pPr>
            <w:pStyle w:val="af9"/>
            <w:ind w:left="0" w:right="1" w:firstLine="0"/>
            <w:jc w:val="center"/>
            <w:rPr>
              <w:highlight w:val="yellow"/>
            </w:rPr>
          </w:pPr>
          <w:r>
            <w:rPr>
              <w:lang w:val="en-US"/>
            </w:rPr>
            <w:t>24</w:t>
          </w:r>
          <w:r>
            <w:t>.</w:t>
          </w:r>
          <w:r>
            <w:rPr>
              <w:lang w:val="en-US"/>
            </w:rPr>
            <w:t>10</w:t>
          </w:r>
          <w:r>
            <w:t>.2019</w:t>
          </w:r>
        </w:p>
      </w:tc>
      <w:tc>
        <w:tcPr>
          <w:tcW w:w="2126" w:type="dxa"/>
          <w:tcBorders>
            <w:left w:val="single" w:sz="8" w:space="0" w:color="auto"/>
            <w:bottom w:val="nil"/>
          </w:tcBorders>
        </w:tcPr>
        <w:p w:rsidR="00A77AC0" w:rsidRPr="00A77AC0" w:rsidRDefault="00A77AC0" w:rsidP="00A77AC0">
          <w:pPr>
            <w:pStyle w:val="af9"/>
            <w:ind w:left="0" w:right="1" w:firstLine="0"/>
            <w:jc w:val="center"/>
            <w:rPr>
              <w:lang w:val="en-US"/>
            </w:rPr>
          </w:pPr>
          <w:r w:rsidRPr="002B7EA1">
            <w:t>34203</w:t>
          </w:r>
          <w:r>
            <w:t>-</w:t>
          </w:r>
          <w:r>
            <w:rPr>
              <w:lang w:val="en-US"/>
            </w:rPr>
            <w:t>2</w:t>
          </w:r>
        </w:p>
      </w:tc>
      <w:tc>
        <w:tcPr>
          <w:tcW w:w="1701" w:type="dxa"/>
          <w:tcBorders>
            <w:bottom w:val="nil"/>
          </w:tcBorders>
        </w:tcPr>
        <w:p w:rsidR="00A77AC0" w:rsidRDefault="00A77AC0" w:rsidP="00A77AC0">
          <w:pPr>
            <w:pStyle w:val="af9"/>
            <w:ind w:left="0" w:right="0" w:firstLine="0"/>
            <w:jc w:val="center"/>
          </w:pPr>
        </w:p>
      </w:tc>
      <w:tc>
        <w:tcPr>
          <w:tcW w:w="2410" w:type="dxa"/>
          <w:gridSpan w:val="2"/>
          <w:tcBorders>
            <w:bottom w:val="nil"/>
            <w:right w:val="nil"/>
          </w:tcBorders>
        </w:tcPr>
        <w:p w:rsidR="00A77AC0" w:rsidRDefault="00A77AC0" w:rsidP="00A77AC0">
          <w:pPr>
            <w:pStyle w:val="af9"/>
            <w:ind w:left="0" w:right="0" w:firstLine="0"/>
            <w:jc w:val="center"/>
          </w:pPr>
        </w:p>
      </w:tc>
    </w:tr>
    <w:bookmarkEnd w:id="0"/>
  </w:tbl>
  <w:p w:rsidR="002C4D97" w:rsidRDefault="002C4D97" w:rsidP="0054022C">
    <w:pPr>
      <w:pStyle w:val="af9"/>
    </w:pPr>
  </w:p>
  <w:p w:rsidR="002C4D97" w:rsidRPr="00671C32" w:rsidRDefault="002C4D97" w:rsidP="0054022C">
    <w:pPr>
      <w:pStyle w:val="af9"/>
      <w:rPr>
        <w:sz w:val="6"/>
        <w:szCs w:val="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18"/>
      <w:gridCol w:w="842"/>
      <w:gridCol w:w="1143"/>
      <w:gridCol w:w="1418"/>
      <w:gridCol w:w="1418"/>
      <w:gridCol w:w="1985"/>
      <w:gridCol w:w="140"/>
      <w:gridCol w:w="999"/>
      <w:gridCol w:w="985"/>
    </w:tblGrid>
    <w:tr w:rsidR="002C4D97" w:rsidTr="00CC0377">
      <w:trPr>
        <w:trHeight w:hRule="exact" w:val="280"/>
      </w:trPr>
      <w:tc>
        <w:tcPr>
          <w:tcW w:w="1418" w:type="dxa"/>
          <w:tcBorders>
            <w:left w:val="single" w:sz="6" w:space="0" w:color="FFFFFF"/>
            <w:right w:val="single" w:sz="8" w:space="0" w:color="auto"/>
          </w:tcBorders>
        </w:tcPr>
        <w:p w:rsidR="002C4D97" w:rsidRDefault="002C4D97" w:rsidP="00DB29F1">
          <w:pPr>
            <w:pStyle w:val="af9"/>
            <w:ind w:left="0" w:right="1" w:firstLine="0"/>
            <w:jc w:val="center"/>
          </w:pPr>
          <w:r>
            <w:t>Инв. № подл.</w:t>
          </w:r>
        </w:p>
      </w:tc>
      <w:tc>
        <w:tcPr>
          <w:tcW w:w="1985" w:type="dxa"/>
          <w:gridSpan w:val="2"/>
          <w:tcBorders>
            <w:left w:val="single" w:sz="8" w:space="0" w:color="auto"/>
            <w:bottom w:val="single" w:sz="8" w:space="0" w:color="auto"/>
            <w:right w:val="single" w:sz="8" w:space="0" w:color="auto"/>
          </w:tcBorders>
        </w:tcPr>
        <w:p w:rsidR="002C4D97" w:rsidRDefault="002C4D97" w:rsidP="00DB29F1">
          <w:pPr>
            <w:pStyle w:val="af9"/>
            <w:ind w:left="0" w:right="1" w:firstLine="0"/>
            <w:jc w:val="center"/>
          </w:pPr>
          <w:r>
            <w:t>Подп. и дата</w:t>
          </w:r>
        </w:p>
      </w:tc>
      <w:tc>
        <w:tcPr>
          <w:tcW w:w="1418" w:type="dxa"/>
          <w:tcBorders>
            <w:left w:val="single" w:sz="8" w:space="0" w:color="auto"/>
          </w:tcBorders>
        </w:tcPr>
        <w:p w:rsidR="002C4D97" w:rsidRDefault="002C4D97" w:rsidP="00DB29F1">
          <w:pPr>
            <w:pStyle w:val="af9"/>
            <w:ind w:left="0" w:right="1" w:firstLine="0"/>
            <w:jc w:val="center"/>
          </w:pPr>
          <w:r>
            <w:t>Взам. инв. №</w:t>
          </w:r>
        </w:p>
      </w:tc>
      <w:tc>
        <w:tcPr>
          <w:tcW w:w="1418" w:type="dxa"/>
        </w:tcPr>
        <w:p w:rsidR="002C4D97" w:rsidRDefault="002C4D97" w:rsidP="00DB29F1">
          <w:pPr>
            <w:pStyle w:val="af9"/>
            <w:ind w:left="0" w:right="1" w:firstLine="0"/>
            <w:jc w:val="center"/>
          </w:pPr>
          <w:r>
            <w:t>Инв. № дубл.</w:t>
          </w:r>
        </w:p>
      </w:tc>
      <w:tc>
        <w:tcPr>
          <w:tcW w:w="1985" w:type="dxa"/>
        </w:tcPr>
        <w:p w:rsidR="002C4D97" w:rsidRDefault="002C4D97" w:rsidP="00DB29F1">
          <w:pPr>
            <w:pStyle w:val="af9"/>
            <w:ind w:left="0" w:right="1" w:firstLine="0"/>
            <w:jc w:val="center"/>
          </w:pPr>
          <w:r>
            <w:t>Подп. и дата</w:t>
          </w:r>
        </w:p>
      </w:tc>
      <w:tc>
        <w:tcPr>
          <w:tcW w:w="140" w:type="dxa"/>
          <w:tcBorders>
            <w:right w:val="nil"/>
          </w:tcBorders>
        </w:tcPr>
        <w:p w:rsidR="002C4D97" w:rsidRDefault="002C4D97" w:rsidP="00DB29F1">
          <w:pPr>
            <w:pStyle w:val="af9"/>
            <w:ind w:left="0" w:right="1" w:firstLine="0"/>
            <w:jc w:val="center"/>
          </w:pPr>
        </w:p>
      </w:tc>
      <w:tc>
        <w:tcPr>
          <w:tcW w:w="999" w:type="dxa"/>
          <w:tcBorders>
            <w:left w:val="nil"/>
            <w:right w:val="nil"/>
          </w:tcBorders>
        </w:tcPr>
        <w:p w:rsidR="002C4D97" w:rsidRDefault="002C4D97" w:rsidP="00DB29F1">
          <w:pPr>
            <w:pStyle w:val="af9"/>
            <w:ind w:left="0" w:right="1" w:firstLine="0"/>
            <w:jc w:val="center"/>
          </w:pPr>
          <w:r>
            <w:t>Справ.№</w:t>
          </w:r>
        </w:p>
      </w:tc>
      <w:tc>
        <w:tcPr>
          <w:tcW w:w="985" w:type="dxa"/>
          <w:tcBorders>
            <w:left w:val="nil"/>
            <w:right w:val="nil"/>
          </w:tcBorders>
        </w:tcPr>
        <w:p w:rsidR="002C4D97" w:rsidRDefault="002C4D97" w:rsidP="00DB29F1">
          <w:pPr>
            <w:pStyle w:val="af9"/>
            <w:ind w:left="0" w:right="1" w:firstLine="0"/>
            <w:jc w:val="center"/>
          </w:pPr>
        </w:p>
      </w:tc>
    </w:tr>
    <w:tr w:rsidR="002C4D97" w:rsidTr="00CC0377">
      <w:trPr>
        <w:trHeight w:hRule="exact" w:val="380"/>
      </w:trPr>
      <w:tc>
        <w:tcPr>
          <w:tcW w:w="1418" w:type="dxa"/>
          <w:tcBorders>
            <w:left w:val="single" w:sz="6" w:space="0" w:color="FFFFFF"/>
            <w:bottom w:val="nil"/>
            <w:right w:val="single" w:sz="8" w:space="0" w:color="auto"/>
          </w:tcBorders>
        </w:tcPr>
        <w:p w:rsidR="002C4D97" w:rsidRPr="00B20A25" w:rsidRDefault="00A77AC0" w:rsidP="00671C32">
          <w:pPr>
            <w:pStyle w:val="af9"/>
            <w:ind w:left="0" w:right="1" w:firstLine="0"/>
            <w:jc w:val="center"/>
          </w:pPr>
          <w:r>
            <w:rPr>
              <w:lang w:val="en-US"/>
            </w:rPr>
            <w:t>34203-3</w:t>
          </w:r>
        </w:p>
      </w:tc>
      <w:tc>
        <w:tcPr>
          <w:tcW w:w="842" w:type="dxa"/>
          <w:tcBorders>
            <w:top w:val="single" w:sz="8" w:space="0" w:color="auto"/>
            <w:left w:val="single" w:sz="8" w:space="0" w:color="auto"/>
            <w:bottom w:val="nil"/>
            <w:right w:val="single" w:sz="6" w:space="0" w:color="FFFFFF"/>
          </w:tcBorders>
        </w:tcPr>
        <w:p w:rsidR="002C4D97" w:rsidRPr="00B125FF" w:rsidRDefault="00A77AC0" w:rsidP="00671C32">
          <w:pPr>
            <w:pStyle w:val="af9"/>
            <w:tabs>
              <w:tab w:val="center" w:pos="985"/>
              <w:tab w:val="right" w:pos="1970"/>
            </w:tabs>
            <w:ind w:left="0" w:right="1" w:firstLine="0"/>
            <w:jc w:val="center"/>
            <w:rPr>
              <w:highlight w:val="yellow"/>
            </w:rPr>
          </w:pPr>
          <w:r w:rsidRPr="00A77AC0">
            <w:rPr>
              <w:noProof/>
              <w:lang w:eastAsia="ru-RU"/>
            </w:rPr>
            <w:drawing>
              <wp:inline distT="0" distB="0" distL="0" distR="0">
                <wp:extent cx="581025" cy="200025"/>
                <wp:effectExtent l="0" t="0" r="0" b="0"/>
                <wp:docPr id="11" name="Рисунок 11"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p>
      </w:tc>
      <w:tc>
        <w:tcPr>
          <w:tcW w:w="1143" w:type="dxa"/>
          <w:tcBorders>
            <w:top w:val="single" w:sz="8" w:space="0" w:color="auto"/>
            <w:left w:val="single" w:sz="6" w:space="0" w:color="FFFFFF"/>
            <w:bottom w:val="nil"/>
            <w:right w:val="single" w:sz="8" w:space="0" w:color="auto"/>
          </w:tcBorders>
        </w:tcPr>
        <w:p w:rsidR="002C4D97" w:rsidRPr="00982899" w:rsidRDefault="00A77AC0" w:rsidP="00A77AC0">
          <w:pPr>
            <w:pStyle w:val="af9"/>
            <w:ind w:left="0" w:right="1" w:firstLine="0"/>
            <w:jc w:val="center"/>
            <w:rPr>
              <w:highlight w:val="yellow"/>
            </w:rPr>
          </w:pPr>
          <w:r>
            <w:rPr>
              <w:lang w:val="en-US"/>
            </w:rPr>
            <w:t>24</w:t>
          </w:r>
          <w:r>
            <w:t>.</w:t>
          </w:r>
          <w:r>
            <w:rPr>
              <w:lang w:val="en-US"/>
            </w:rPr>
            <w:t>10</w:t>
          </w:r>
          <w:r w:rsidR="002C4D97">
            <w:t>.2019</w:t>
          </w:r>
        </w:p>
      </w:tc>
      <w:tc>
        <w:tcPr>
          <w:tcW w:w="1418" w:type="dxa"/>
          <w:tcBorders>
            <w:left w:val="single" w:sz="8" w:space="0" w:color="auto"/>
            <w:bottom w:val="nil"/>
          </w:tcBorders>
        </w:tcPr>
        <w:p w:rsidR="002C4D97" w:rsidRPr="00A77AC0" w:rsidRDefault="002C4D97" w:rsidP="00A77AC0">
          <w:pPr>
            <w:pStyle w:val="af9"/>
            <w:ind w:left="0" w:right="1" w:firstLine="0"/>
            <w:jc w:val="center"/>
            <w:rPr>
              <w:lang w:val="en-US"/>
            </w:rPr>
          </w:pPr>
          <w:r w:rsidRPr="002B7EA1">
            <w:t>34203</w:t>
          </w:r>
          <w:r>
            <w:t>-</w:t>
          </w:r>
          <w:r w:rsidR="00A77AC0">
            <w:rPr>
              <w:lang w:val="en-US"/>
            </w:rPr>
            <w:t>2</w:t>
          </w:r>
        </w:p>
      </w:tc>
      <w:tc>
        <w:tcPr>
          <w:tcW w:w="1418" w:type="dxa"/>
          <w:tcBorders>
            <w:bottom w:val="nil"/>
          </w:tcBorders>
        </w:tcPr>
        <w:p w:rsidR="002C4D97" w:rsidRDefault="002C4D97" w:rsidP="00671C32">
          <w:pPr>
            <w:pStyle w:val="af9"/>
            <w:ind w:left="0" w:right="1" w:firstLine="0"/>
            <w:jc w:val="center"/>
          </w:pPr>
        </w:p>
      </w:tc>
      <w:tc>
        <w:tcPr>
          <w:tcW w:w="1985" w:type="dxa"/>
          <w:tcBorders>
            <w:bottom w:val="nil"/>
          </w:tcBorders>
        </w:tcPr>
        <w:p w:rsidR="002C4D97" w:rsidRDefault="002C4D97" w:rsidP="00671C32">
          <w:pPr>
            <w:pStyle w:val="af9"/>
            <w:ind w:left="0" w:right="1" w:firstLine="0"/>
            <w:jc w:val="center"/>
          </w:pPr>
        </w:p>
      </w:tc>
      <w:tc>
        <w:tcPr>
          <w:tcW w:w="140" w:type="dxa"/>
          <w:tcBorders>
            <w:bottom w:val="nil"/>
            <w:right w:val="nil"/>
          </w:tcBorders>
        </w:tcPr>
        <w:p w:rsidR="002C4D97" w:rsidRDefault="002C4D97" w:rsidP="00671C32">
          <w:pPr>
            <w:pStyle w:val="af9"/>
            <w:ind w:left="0" w:right="1" w:firstLine="0"/>
            <w:jc w:val="center"/>
          </w:pPr>
        </w:p>
      </w:tc>
      <w:tc>
        <w:tcPr>
          <w:tcW w:w="999" w:type="dxa"/>
          <w:tcBorders>
            <w:left w:val="nil"/>
            <w:bottom w:val="nil"/>
            <w:right w:val="nil"/>
          </w:tcBorders>
        </w:tcPr>
        <w:p w:rsidR="002C4D97" w:rsidRDefault="002C4D97" w:rsidP="00671C32">
          <w:pPr>
            <w:pStyle w:val="af9"/>
            <w:ind w:left="0" w:right="1" w:firstLine="0"/>
            <w:jc w:val="center"/>
          </w:pPr>
        </w:p>
      </w:tc>
      <w:tc>
        <w:tcPr>
          <w:tcW w:w="985" w:type="dxa"/>
          <w:tcBorders>
            <w:left w:val="nil"/>
            <w:bottom w:val="nil"/>
            <w:right w:val="nil"/>
          </w:tcBorders>
        </w:tcPr>
        <w:p w:rsidR="002C4D97" w:rsidRDefault="002C4D97" w:rsidP="00671C32">
          <w:pPr>
            <w:pStyle w:val="af9"/>
            <w:ind w:left="0" w:right="1" w:firstLine="0"/>
            <w:jc w:val="center"/>
          </w:pPr>
        </w:p>
      </w:tc>
    </w:tr>
  </w:tbl>
  <w:p w:rsidR="002C4D97" w:rsidRDefault="002C4D97" w:rsidP="0054022C">
    <w:pPr>
      <w:pStyle w:val="af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5"/>
      <w:gridCol w:w="565"/>
      <w:gridCol w:w="452"/>
      <w:gridCol w:w="853"/>
      <w:gridCol w:w="851"/>
      <w:gridCol w:w="281"/>
      <w:gridCol w:w="286"/>
      <w:gridCol w:w="794"/>
      <w:gridCol w:w="338"/>
      <w:gridCol w:w="1417"/>
      <w:gridCol w:w="1249"/>
      <w:gridCol w:w="170"/>
      <w:gridCol w:w="284"/>
      <w:gridCol w:w="285"/>
      <w:gridCol w:w="284"/>
      <w:gridCol w:w="855"/>
      <w:gridCol w:w="1022"/>
    </w:tblGrid>
    <w:tr w:rsidR="002C4D97" w:rsidRPr="008D09AE" w:rsidTr="00252710">
      <w:trPr>
        <w:trHeight w:hRule="exact" w:val="280"/>
      </w:trPr>
      <w:tc>
        <w:tcPr>
          <w:tcW w:w="395" w:type="dxa"/>
          <w:tcBorders>
            <w:top w:val="nil"/>
            <w:left w:val="nil"/>
            <w:bottom w:val="nil"/>
            <w:right w:val="nil"/>
          </w:tcBorders>
        </w:tcPr>
        <w:p w:rsidR="002C4D97" w:rsidRPr="008D09AE" w:rsidRDefault="002C4D97" w:rsidP="00550D22">
          <w:pPr>
            <w:pStyle w:val="af9"/>
            <w:ind w:left="0" w:right="0" w:firstLine="0"/>
            <w:jc w:val="center"/>
          </w:pPr>
        </w:p>
      </w:tc>
      <w:tc>
        <w:tcPr>
          <w:tcW w:w="565" w:type="dxa"/>
          <w:tcBorders>
            <w:top w:val="nil"/>
            <w:left w:val="nil"/>
            <w:bottom w:val="nil"/>
            <w:right w:val="nil"/>
          </w:tcBorders>
        </w:tcPr>
        <w:p w:rsidR="002C4D97" w:rsidRPr="008D09AE" w:rsidRDefault="002C4D97" w:rsidP="00550D22">
          <w:pPr>
            <w:pStyle w:val="af9"/>
            <w:tabs>
              <w:tab w:val="clear" w:pos="4677"/>
              <w:tab w:val="clear" w:pos="9355"/>
            </w:tabs>
            <w:ind w:left="0" w:right="0" w:firstLine="0"/>
            <w:jc w:val="center"/>
          </w:pPr>
        </w:p>
      </w:tc>
      <w:tc>
        <w:tcPr>
          <w:tcW w:w="1305"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851" w:type="dxa"/>
          <w:tcBorders>
            <w:top w:val="nil"/>
            <w:left w:val="nil"/>
            <w:bottom w:val="nil"/>
            <w:right w:val="nil"/>
          </w:tcBorders>
        </w:tcPr>
        <w:p w:rsidR="002C4D97" w:rsidRPr="008D09AE" w:rsidRDefault="002C4D97" w:rsidP="00550D22">
          <w:pPr>
            <w:pStyle w:val="af9"/>
            <w:ind w:left="0" w:right="0" w:firstLine="0"/>
            <w:jc w:val="center"/>
          </w:pPr>
        </w:p>
      </w:tc>
      <w:tc>
        <w:tcPr>
          <w:tcW w:w="567"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6698" w:type="dxa"/>
          <w:gridSpan w:val="10"/>
          <w:tcBorders>
            <w:top w:val="nil"/>
            <w:left w:val="nil"/>
            <w:right w:val="nil"/>
          </w:tcBorders>
        </w:tcPr>
        <w:p w:rsidR="002C4D97" w:rsidRPr="008D09AE" w:rsidRDefault="002C4D97" w:rsidP="00550D22">
          <w:pPr>
            <w:pStyle w:val="af9"/>
            <w:ind w:left="0" w:right="0" w:firstLine="0"/>
            <w:jc w:val="center"/>
          </w:pPr>
          <w:r>
            <w:t>Удостоверен ЮФКВ.431268.020РЭ-УД</w:t>
          </w:r>
        </w:p>
      </w:tc>
    </w:tr>
    <w:tr w:rsidR="002C4D97" w:rsidRPr="008D09AE" w:rsidTr="00550D22">
      <w:trPr>
        <w:trHeight w:hRule="exact" w:val="280"/>
      </w:trPr>
      <w:tc>
        <w:tcPr>
          <w:tcW w:w="395" w:type="dxa"/>
          <w:tcBorders>
            <w:top w:val="nil"/>
            <w:left w:val="nil"/>
            <w:bottom w:val="nil"/>
            <w:right w:val="nil"/>
          </w:tcBorders>
        </w:tcPr>
        <w:p w:rsidR="002C4D97" w:rsidRPr="008D09AE" w:rsidRDefault="002C4D97" w:rsidP="00550D22">
          <w:pPr>
            <w:pStyle w:val="af9"/>
            <w:ind w:left="0" w:right="0" w:firstLine="0"/>
            <w:jc w:val="center"/>
          </w:pPr>
        </w:p>
      </w:tc>
      <w:tc>
        <w:tcPr>
          <w:tcW w:w="565" w:type="dxa"/>
          <w:tcBorders>
            <w:top w:val="nil"/>
            <w:left w:val="nil"/>
            <w:bottom w:val="nil"/>
            <w:right w:val="nil"/>
          </w:tcBorders>
        </w:tcPr>
        <w:p w:rsidR="002C4D97" w:rsidRPr="008D09AE" w:rsidRDefault="002C4D97" w:rsidP="00550D22">
          <w:pPr>
            <w:pStyle w:val="af9"/>
            <w:tabs>
              <w:tab w:val="clear" w:pos="4677"/>
              <w:tab w:val="clear" w:pos="9355"/>
            </w:tabs>
            <w:ind w:left="0" w:right="0" w:firstLine="0"/>
            <w:jc w:val="center"/>
          </w:pPr>
        </w:p>
      </w:tc>
      <w:tc>
        <w:tcPr>
          <w:tcW w:w="1305"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851" w:type="dxa"/>
          <w:tcBorders>
            <w:top w:val="nil"/>
            <w:left w:val="nil"/>
            <w:bottom w:val="nil"/>
            <w:right w:val="nil"/>
          </w:tcBorders>
        </w:tcPr>
        <w:p w:rsidR="002C4D97" w:rsidRPr="008D09AE" w:rsidRDefault="002C4D97" w:rsidP="00550D22">
          <w:pPr>
            <w:pStyle w:val="af9"/>
            <w:ind w:left="0" w:right="0" w:firstLine="0"/>
            <w:jc w:val="center"/>
          </w:pPr>
        </w:p>
      </w:tc>
      <w:tc>
        <w:tcPr>
          <w:tcW w:w="567"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794" w:type="dxa"/>
        </w:tcPr>
        <w:p w:rsidR="002C4D97" w:rsidRPr="008D09AE" w:rsidRDefault="002C4D97" w:rsidP="00550D22">
          <w:pPr>
            <w:pStyle w:val="af9"/>
            <w:ind w:left="0" w:right="0" w:firstLine="0"/>
            <w:jc w:val="center"/>
          </w:pPr>
        </w:p>
      </w:tc>
      <w:tc>
        <w:tcPr>
          <w:tcW w:w="3004" w:type="dxa"/>
          <w:gridSpan w:val="3"/>
        </w:tcPr>
        <w:p w:rsidR="002C4D97" w:rsidRPr="008D09AE" w:rsidRDefault="002C4D97" w:rsidP="00550D22">
          <w:pPr>
            <w:pStyle w:val="af9"/>
            <w:ind w:left="0" w:right="0" w:firstLine="0"/>
            <w:jc w:val="center"/>
          </w:pPr>
        </w:p>
      </w:tc>
      <w:tc>
        <w:tcPr>
          <w:tcW w:w="2900" w:type="dxa"/>
          <w:gridSpan w:val="6"/>
          <w:tcBorders>
            <w:right w:val="nil"/>
          </w:tcBorders>
        </w:tcPr>
        <w:p w:rsidR="002C4D97" w:rsidRPr="008D09AE" w:rsidRDefault="002C4D97" w:rsidP="00550D22">
          <w:pPr>
            <w:pStyle w:val="af9"/>
            <w:ind w:left="0" w:right="0" w:firstLine="0"/>
            <w:jc w:val="center"/>
          </w:pPr>
        </w:p>
      </w:tc>
    </w:tr>
    <w:tr w:rsidR="002C4D97" w:rsidRPr="008D09AE" w:rsidTr="00550D22">
      <w:trPr>
        <w:trHeight w:hRule="exact" w:val="280"/>
      </w:trPr>
      <w:tc>
        <w:tcPr>
          <w:tcW w:w="395" w:type="dxa"/>
          <w:tcBorders>
            <w:top w:val="nil"/>
            <w:left w:val="nil"/>
            <w:bottom w:val="nil"/>
            <w:right w:val="nil"/>
          </w:tcBorders>
        </w:tcPr>
        <w:p w:rsidR="002C4D97" w:rsidRPr="008D09AE" w:rsidRDefault="002C4D97" w:rsidP="00550D22">
          <w:pPr>
            <w:pStyle w:val="af9"/>
            <w:ind w:left="0" w:right="0" w:firstLine="0"/>
            <w:jc w:val="center"/>
          </w:pPr>
        </w:p>
      </w:tc>
      <w:tc>
        <w:tcPr>
          <w:tcW w:w="565" w:type="dxa"/>
          <w:tcBorders>
            <w:top w:val="nil"/>
            <w:left w:val="nil"/>
            <w:bottom w:val="nil"/>
            <w:right w:val="nil"/>
          </w:tcBorders>
        </w:tcPr>
        <w:p w:rsidR="002C4D97" w:rsidRPr="008D09AE" w:rsidRDefault="002C4D97" w:rsidP="00550D22">
          <w:pPr>
            <w:pStyle w:val="af9"/>
            <w:ind w:left="0" w:right="0" w:firstLine="0"/>
            <w:jc w:val="center"/>
          </w:pPr>
        </w:p>
      </w:tc>
      <w:tc>
        <w:tcPr>
          <w:tcW w:w="1305"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851" w:type="dxa"/>
          <w:tcBorders>
            <w:top w:val="nil"/>
            <w:left w:val="nil"/>
            <w:bottom w:val="nil"/>
            <w:right w:val="nil"/>
          </w:tcBorders>
        </w:tcPr>
        <w:p w:rsidR="002C4D97" w:rsidRPr="008D09AE" w:rsidRDefault="002C4D97" w:rsidP="00550D22">
          <w:pPr>
            <w:pStyle w:val="af9"/>
            <w:ind w:left="0" w:right="0" w:firstLine="0"/>
            <w:jc w:val="center"/>
          </w:pPr>
        </w:p>
      </w:tc>
      <w:tc>
        <w:tcPr>
          <w:tcW w:w="567" w:type="dxa"/>
          <w:gridSpan w:val="2"/>
          <w:tcBorders>
            <w:top w:val="nil"/>
            <w:left w:val="nil"/>
            <w:bottom w:val="nil"/>
            <w:right w:val="nil"/>
          </w:tcBorders>
        </w:tcPr>
        <w:p w:rsidR="002C4D97" w:rsidRPr="008D09AE" w:rsidRDefault="002C4D97" w:rsidP="00550D22">
          <w:pPr>
            <w:pStyle w:val="af9"/>
            <w:ind w:left="0" w:right="0" w:firstLine="0"/>
            <w:jc w:val="center"/>
          </w:pPr>
        </w:p>
      </w:tc>
      <w:tc>
        <w:tcPr>
          <w:tcW w:w="6698" w:type="dxa"/>
          <w:gridSpan w:val="10"/>
          <w:tcBorders>
            <w:bottom w:val="nil"/>
            <w:right w:val="nil"/>
          </w:tcBorders>
        </w:tcPr>
        <w:p w:rsidR="002C4D97" w:rsidRPr="008D09AE" w:rsidRDefault="002C4D97" w:rsidP="00550D22">
          <w:pPr>
            <w:pStyle w:val="af9"/>
            <w:ind w:left="0" w:right="0" w:firstLine="0"/>
            <w:jc w:val="center"/>
          </w:pPr>
        </w:p>
      </w:tc>
    </w:tr>
    <w:tr w:rsidR="002C4D97" w:rsidRPr="006F5AFD" w:rsidTr="00550D22">
      <w:trPr>
        <w:trHeight w:hRule="exact" w:val="280"/>
      </w:trPr>
      <w:tc>
        <w:tcPr>
          <w:tcW w:w="395" w:type="dxa"/>
          <w:tcBorders>
            <w:left w:val="nil"/>
          </w:tcBorders>
        </w:tcPr>
        <w:p w:rsidR="002C4D97" w:rsidRPr="006F5AFD" w:rsidRDefault="002C4D97" w:rsidP="00550D22">
          <w:pPr>
            <w:pStyle w:val="af9"/>
            <w:ind w:left="0" w:right="0" w:firstLine="0"/>
            <w:jc w:val="center"/>
          </w:pPr>
        </w:p>
      </w:tc>
      <w:tc>
        <w:tcPr>
          <w:tcW w:w="565" w:type="dxa"/>
        </w:tcPr>
        <w:p w:rsidR="002C4D97" w:rsidRPr="006F5AFD" w:rsidRDefault="002C4D97" w:rsidP="00550D22">
          <w:pPr>
            <w:pStyle w:val="af9"/>
            <w:ind w:left="0" w:right="0" w:firstLine="0"/>
            <w:jc w:val="center"/>
          </w:pPr>
        </w:p>
      </w:tc>
      <w:tc>
        <w:tcPr>
          <w:tcW w:w="1305" w:type="dxa"/>
          <w:gridSpan w:val="2"/>
        </w:tcPr>
        <w:p w:rsidR="002C4D97" w:rsidRPr="006F5AFD" w:rsidRDefault="002C4D97" w:rsidP="00550D22">
          <w:pPr>
            <w:pStyle w:val="af9"/>
            <w:ind w:left="0" w:right="0" w:firstLine="0"/>
            <w:jc w:val="center"/>
          </w:pPr>
        </w:p>
      </w:tc>
      <w:tc>
        <w:tcPr>
          <w:tcW w:w="851" w:type="dxa"/>
        </w:tcPr>
        <w:p w:rsidR="002C4D97" w:rsidRPr="006F5AFD" w:rsidRDefault="002C4D97" w:rsidP="00550D22">
          <w:pPr>
            <w:pStyle w:val="af9"/>
            <w:ind w:left="0" w:right="0" w:firstLine="0"/>
            <w:jc w:val="center"/>
          </w:pPr>
        </w:p>
      </w:tc>
      <w:tc>
        <w:tcPr>
          <w:tcW w:w="567" w:type="dxa"/>
          <w:gridSpan w:val="2"/>
        </w:tcPr>
        <w:p w:rsidR="002C4D97" w:rsidRPr="006F5AFD" w:rsidRDefault="002C4D97" w:rsidP="00550D22">
          <w:pPr>
            <w:pStyle w:val="af9"/>
            <w:ind w:left="0" w:right="0" w:firstLine="0"/>
            <w:jc w:val="center"/>
          </w:pPr>
        </w:p>
      </w:tc>
      <w:tc>
        <w:tcPr>
          <w:tcW w:w="6698" w:type="dxa"/>
          <w:gridSpan w:val="10"/>
          <w:tcBorders>
            <w:bottom w:val="nil"/>
            <w:right w:val="nil"/>
          </w:tcBorders>
        </w:tcPr>
        <w:p w:rsidR="002C4D97" w:rsidRPr="006F5AFD" w:rsidRDefault="002C4D97" w:rsidP="00550D22">
          <w:pPr>
            <w:pStyle w:val="af9"/>
            <w:ind w:left="0" w:right="0" w:firstLine="0"/>
            <w:jc w:val="center"/>
          </w:pPr>
        </w:p>
      </w:tc>
    </w:tr>
    <w:tr w:rsidR="002C4D97" w:rsidRPr="006F5AFD" w:rsidTr="00550D22">
      <w:trPr>
        <w:trHeight w:hRule="exact" w:val="280"/>
      </w:trPr>
      <w:tc>
        <w:tcPr>
          <w:tcW w:w="395" w:type="dxa"/>
          <w:tcBorders>
            <w:left w:val="nil"/>
          </w:tcBorders>
          <w:vAlign w:val="center"/>
        </w:tcPr>
        <w:p w:rsidR="002C4D97" w:rsidRPr="00560A9B" w:rsidRDefault="003E7298" w:rsidP="00550D22">
          <w:pPr>
            <w:pStyle w:val="af9"/>
            <w:ind w:left="0" w:right="0" w:firstLine="0"/>
            <w:jc w:val="center"/>
            <w:rPr>
              <w:lang w:val="en-US"/>
            </w:rPr>
          </w:pPr>
          <w:r>
            <w:rPr>
              <w:lang w:val="en-US"/>
            </w:rPr>
            <w:t>3</w:t>
          </w:r>
        </w:p>
      </w:tc>
      <w:tc>
        <w:tcPr>
          <w:tcW w:w="565" w:type="dxa"/>
          <w:vAlign w:val="center"/>
        </w:tcPr>
        <w:p w:rsidR="002C4D97" w:rsidRPr="006F5AFD" w:rsidRDefault="002C4D97" w:rsidP="00550D22">
          <w:pPr>
            <w:pStyle w:val="af9"/>
            <w:ind w:left="0" w:right="0" w:firstLine="0"/>
            <w:jc w:val="center"/>
          </w:pPr>
          <w:r>
            <w:t>все</w:t>
          </w:r>
        </w:p>
      </w:tc>
      <w:tc>
        <w:tcPr>
          <w:tcW w:w="1305" w:type="dxa"/>
          <w:gridSpan w:val="2"/>
          <w:vAlign w:val="center"/>
        </w:tcPr>
        <w:p w:rsidR="002C4D97" w:rsidRPr="006F5AFD" w:rsidRDefault="002C4D97" w:rsidP="00550D22">
          <w:pPr>
            <w:pStyle w:val="af9"/>
            <w:ind w:left="0" w:right="0" w:firstLine="0"/>
            <w:jc w:val="center"/>
          </w:pPr>
          <w:r>
            <w:rPr>
              <w:sz w:val="16"/>
              <w:szCs w:val="16"/>
            </w:rPr>
            <w:t>ЮФКВ.</w:t>
          </w:r>
          <w:r w:rsidR="003E7298">
            <w:rPr>
              <w:sz w:val="16"/>
              <w:szCs w:val="16"/>
              <w:lang w:val="en-US"/>
            </w:rPr>
            <w:t>449</w:t>
          </w:r>
          <w:r w:rsidRPr="0088109C">
            <w:rPr>
              <w:sz w:val="16"/>
              <w:szCs w:val="16"/>
            </w:rPr>
            <w:t>-2019</w:t>
          </w:r>
        </w:p>
      </w:tc>
      <w:tc>
        <w:tcPr>
          <w:tcW w:w="851" w:type="dxa"/>
          <w:vAlign w:val="center"/>
        </w:tcPr>
        <w:p w:rsidR="002C4D97" w:rsidRPr="006F5AFD" w:rsidRDefault="002C4D97" w:rsidP="00550D22">
          <w:pPr>
            <w:pStyle w:val="af9"/>
            <w:ind w:left="0" w:right="0" w:firstLine="0"/>
            <w:jc w:val="center"/>
          </w:pPr>
          <w:r w:rsidRPr="0088109C">
            <w:rPr>
              <w:sz w:val="16"/>
              <w:szCs w:val="16"/>
            </w:rPr>
            <w:t>Харламова</w:t>
          </w:r>
        </w:p>
      </w:tc>
      <w:tc>
        <w:tcPr>
          <w:tcW w:w="567" w:type="dxa"/>
          <w:gridSpan w:val="2"/>
          <w:vAlign w:val="center"/>
        </w:tcPr>
        <w:p w:rsidR="002C4D97" w:rsidRPr="0088109C" w:rsidRDefault="003E7298" w:rsidP="0088109C">
          <w:pPr>
            <w:pStyle w:val="af9"/>
            <w:ind w:left="-57" w:right="-57" w:firstLine="0"/>
            <w:jc w:val="center"/>
            <w:rPr>
              <w:sz w:val="12"/>
              <w:szCs w:val="12"/>
            </w:rPr>
          </w:pPr>
          <w:r>
            <w:rPr>
              <w:sz w:val="12"/>
              <w:szCs w:val="12"/>
              <w:lang w:val="en-US"/>
            </w:rPr>
            <w:t>22</w:t>
          </w:r>
          <w:r>
            <w:rPr>
              <w:sz w:val="12"/>
              <w:szCs w:val="12"/>
            </w:rPr>
            <w:t>.</w:t>
          </w:r>
          <w:r>
            <w:rPr>
              <w:sz w:val="12"/>
              <w:szCs w:val="12"/>
              <w:lang w:val="en-US"/>
            </w:rPr>
            <w:t>10</w:t>
          </w:r>
          <w:r w:rsidR="002C4D97" w:rsidRPr="0088109C">
            <w:rPr>
              <w:sz w:val="12"/>
              <w:szCs w:val="12"/>
            </w:rPr>
            <w:t>.</w:t>
          </w:r>
        </w:p>
        <w:p w:rsidR="002C4D97" w:rsidRPr="006F5AFD" w:rsidRDefault="002C4D97" w:rsidP="0088109C">
          <w:pPr>
            <w:pStyle w:val="af9"/>
            <w:ind w:left="-57" w:right="-57" w:firstLine="0"/>
            <w:jc w:val="center"/>
          </w:pPr>
          <w:r w:rsidRPr="0088109C">
            <w:rPr>
              <w:sz w:val="12"/>
              <w:szCs w:val="12"/>
            </w:rPr>
            <w:t>2019</w:t>
          </w:r>
        </w:p>
      </w:tc>
      <w:tc>
        <w:tcPr>
          <w:tcW w:w="6698" w:type="dxa"/>
          <w:gridSpan w:val="10"/>
          <w:tcBorders>
            <w:top w:val="nil"/>
            <w:bottom w:val="nil"/>
            <w:right w:val="nil"/>
          </w:tcBorders>
        </w:tcPr>
        <w:p w:rsidR="002C4D97" w:rsidRPr="006F5AFD" w:rsidRDefault="002C4D97" w:rsidP="00550D22">
          <w:pPr>
            <w:pStyle w:val="af9"/>
            <w:ind w:left="0" w:right="0" w:firstLine="0"/>
            <w:jc w:val="center"/>
          </w:pPr>
          <w:r>
            <w:rPr>
              <w:b/>
              <w:sz w:val="28"/>
            </w:rPr>
            <w:t>ЮФКВ.431268.020РЭ</w:t>
          </w:r>
          <w:r w:rsidRPr="006F5AFD">
            <w:t xml:space="preserve"> </w:t>
          </w:r>
        </w:p>
      </w:tc>
    </w:tr>
    <w:tr w:rsidR="002C4D97" w:rsidRPr="006F5AFD" w:rsidTr="00550D22">
      <w:trPr>
        <w:trHeight w:hRule="exact" w:val="280"/>
      </w:trPr>
      <w:tc>
        <w:tcPr>
          <w:tcW w:w="395" w:type="dxa"/>
          <w:tcBorders>
            <w:left w:val="nil"/>
            <w:bottom w:val="nil"/>
          </w:tcBorders>
        </w:tcPr>
        <w:p w:rsidR="002C4D97" w:rsidRPr="006F5AFD" w:rsidRDefault="002C4D97" w:rsidP="00550D22">
          <w:pPr>
            <w:pStyle w:val="af9"/>
            <w:ind w:left="0" w:right="0" w:firstLine="0"/>
            <w:jc w:val="center"/>
          </w:pPr>
          <w:r w:rsidRPr="006F5AFD">
            <w:t>Изм</w:t>
          </w:r>
        </w:p>
      </w:tc>
      <w:tc>
        <w:tcPr>
          <w:tcW w:w="565" w:type="dxa"/>
          <w:tcBorders>
            <w:bottom w:val="nil"/>
          </w:tcBorders>
        </w:tcPr>
        <w:p w:rsidR="002C4D97" w:rsidRPr="006F5AFD" w:rsidRDefault="002C4D97" w:rsidP="00550D22">
          <w:pPr>
            <w:pStyle w:val="af9"/>
            <w:ind w:left="0" w:right="0" w:firstLine="0"/>
            <w:jc w:val="center"/>
          </w:pPr>
          <w:r w:rsidRPr="006F5AFD">
            <w:t>Лист</w:t>
          </w:r>
        </w:p>
      </w:tc>
      <w:tc>
        <w:tcPr>
          <w:tcW w:w="1305" w:type="dxa"/>
          <w:gridSpan w:val="2"/>
          <w:tcBorders>
            <w:bottom w:val="nil"/>
          </w:tcBorders>
        </w:tcPr>
        <w:p w:rsidR="002C4D97" w:rsidRPr="006F5AFD" w:rsidRDefault="002C4D97" w:rsidP="00550D22">
          <w:pPr>
            <w:pStyle w:val="af9"/>
            <w:ind w:left="0" w:right="0" w:firstLine="0"/>
            <w:jc w:val="center"/>
          </w:pPr>
          <w:r w:rsidRPr="006F5AFD">
            <w:t>№ докум.</w:t>
          </w:r>
        </w:p>
      </w:tc>
      <w:tc>
        <w:tcPr>
          <w:tcW w:w="851" w:type="dxa"/>
          <w:tcBorders>
            <w:bottom w:val="nil"/>
          </w:tcBorders>
        </w:tcPr>
        <w:p w:rsidR="002C4D97" w:rsidRPr="006F5AFD" w:rsidRDefault="002C4D97" w:rsidP="00550D22">
          <w:pPr>
            <w:pStyle w:val="af9"/>
            <w:ind w:left="0" w:right="0" w:firstLine="0"/>
            <w:jc w:val="center"/>
          </w:pPr>
          <w:r w:rsidRPr="006F5AFD">
            <w:t>Подп.</w:t>
          </w:r>
        </w:p>
      </w:tc>
      <w:tc>
        <w:tcPr>
          <w:tcW w:w="567" w:type="dxa"/>
          <w:gridSpan w:val="2"/>
          <w:tcBorders>
            <w:bottom w:val="nil"/>
          </w:tcBorders>
        </w:tcPr>
        <w:p w:rsidR="002C4D97" w:rsidRPr="006F5AFD" w:rsidRDefault="002C4D97" w:rsidP="00550D22">
          <w:pPr>
            <w:pStyle w:val="af9"/>
            <w:ind w:left="0" w:right="0" w:firstLine="0"/>
            <w:jc w:val="center"/>
          </w:pPr>
          <w:r w:rsidRPr="006F5AFD">
            <w:t>Дата</w:t>
          </w:r>
        </w:p>
      </w:tc>
      <w:tc>
        <w:tcPr>
          <w:tcW w:w="6698" w:type="dxa"/>
          <w:gridSpan w:val="10"/>
          <w:tcBorders>
            <w:top w:val="nil"/>
            <w:bottom w:val="nil"/>
            <w:right w:val="nil"/>
          </w:tcBorders>
        </w:tcPr>
        <w:p w:rsidR="002C4D97" w:rsidRPr="006F5AFD" w:rsidRDefault="002C4D97" w:rsidP="00550D22">
          <w:pPr>
            <w:pStyle w:val="af9"/>
            <w:ind w:left="0" w:right="0" w:firstLine="0"/>
            <w:jc w:val="center"/>
          </w:pPr>
        </w:p>
      </w:tc>
    </w:tr>
    <w:tr w:rsidR="002C4D97" w:rsidRPr="006F5AFD" w:rsidTr="00550D22">
      <w:trPr>
        <w:trHeight w:hRule="exact" w:val="280"/>
      </w:trPr>
      <w:tc>
        <w:tcPr>
          <w:tcW w:w="960" w:type="dxa"/>
          <w:gridSpan w:val="2"/>
          <w:tcBorders>
            <w:left w:val="nil"/>
          </w:tcBorders>
        </w:tcPr>
        <w:p w:rsidR="002C4D97" w:rsidRPr="006F5AFD" w:rsidRDefault="002C4D97" w:rsidP="00550D22">
          <w:pPr>
            <w:pStyle w:val="af9"/>
            <w:ind w:left="0" w:right="0" w:firstLine="0"/>
            <w:jc w:val="center"/>
          </w:pPr>
          <w:r w:rsidRPr="006F5AFD">
            <w:t>Разраб.</w:t>
          </w:r>
        </w:p>
      </w:tc>
      <w:tc>
        <w:tcPr>
          <w:tcW w:w="1305" w:type="dxa"/>
          <w:gridSpan w:val="2"/>
        </w:tcPr>
        <w:p w:rsidR="002C4D97" w:rsidRPr="00B125FF" w:rsidRDefault="002C4D97" w:rsidP="00550D22">
          <w:pPr>
            <w:pStyle w:val="af9"/>
            <w:ind w:left="0" w:right="0" w:firstLine="0"/>
            <w:jc w:val="center"/>
            <w:rPr>
              <w:highlight w:val="yellow"/>
            </w:rPr>
          </w:pPr>
          <w:r w:rsidRPr="00E44B36">
            <w:t>Ч</w:t>
          </w:r>
          <w:r>
            <w:t>умаченко</w:t>
          </w:r>
        </w:p>
      </w:tc>
      <w:tc>
        <w:tcPr>
          <w:tcW w:w="851" w:type="dxa"/>
        </w:tcPr>
        <w:p w:rsidR="002C4D97" w:rsidRPr="006F5AFD" w:rsidRDefault="002C4D97" w:rsidP="00550D22">
          <w:pPr>
            <w:pStyle w:val="af9"/>
            <w:ind w:left="0" w:right="0" w:firstLine="0"/>
            <w:jc w:val="center"/>
          </w:pPr>
        </w:p>
      </w:tc>
      <w:tc>
        <w:tcPr>
          <w:tcW w:w="567" w:type="dxa"/>
          <w:gridSpan w:val="2"/>
        </w:tcPr>
        <w:p w:rsidR="002C4D97" w:rsidRPr="006F5AFD" w:rsidRDefault="002C4D97" w:rsidP="00550D22">
          <w:pPr>
            <w:pStyle w:val="af9"/>
            <w:ind w:left="0" w:right="0" w:firstLine="0"/>
            <w:jc w:val="center"/>
          </w:pPr>
        </w:p>
      </w:tc>
      <w:tc>
        <w:tcPr>
          <w:tcW w:w="3968" w:type="dxa"/>
          <w:gridSpan w:val="5"/>
          <w:tcBorders>
            <w:bottom w:val="nil"/>
          </w:tcBorders>
        </w:tcPr>
        <w:p w:rsidR="002C4D97" w:rsidRPr="00E44B36" w:rsidRDefault="002C4D97" w:rsidP="00E44B36">
          <w:pPr>
            <w:pStyle w:val="af9"/>
            <w:ind w:left="0" w:right="0" w:firstLine="0"/>
            <w:jc w:val="center"/>
            <w:rPr>
              <w:b/>
            </w:rPr>
          </w:pPr>
        </w:p>
      </w:tc>
      <w:tc>
        <w:tcPr>
          <w:tcW w:w="853" w:type="dxa"/>
          <w:gridSpan w:val="3"/>
        </w:tcPr>
        <w:p w:rsidR="002C4D97" w:rsidRPr="006F5AFD" w:rsidRDefault="002C4D97" w:rsidP="00550D22">
          <w:pPr>
            <w:pStyle w:val="af9"/>
            <w:ind w:left="0" w:right="0" w:firstLine="0"/>
            <w:jc w:val="center"/>
          </w:pPr>
          <w:r w:rsidRPr="006F5AFD">
            <w:t>Лит.</w:t>
          </w:r>
        </w:p>
      </w:tc>
      <w:tc>
        <w:tcPr>
          <w:tcW w:w="855" w:type="dxa"/>
        </w:tcPr>
        <w:p w:rsidR="002C4D97" w:rsidRPr="006F5AFD" w:rsidRDefault="002C4D97" w:rsidP="00550D22">
          <w:pPr>
            <w:pStyle w:val="af9"/>
            <w:ind w:left="0" w:right="0" w:firstLine="0"/>
            <w:jc w:val="center"/>
          </w:pPr>
          <w:r w:rsidRPr="006F5AFD">
            <w:t>Лист</w:t>
          </w:r>
        </w:p>
      </w:tc>
      <w:tc>
        <w:tcPr>
          <w:tcW w:w="1022" w:type="dxa"/>
          <w:tcBorders>
            <w:right w:val="nil"/>
          </w:tcBorders>
        </w:tcPr>
        <w:p w:rsidR="002C4D97" w:rsidRPr="006F5AFD" w:rsidRDefault="002C4D97" w:rsidP="00550D22">
          <w:pPr>
            <w:pStyle w:val="af9"/>
            <w:ind w:left="0" w:right="0" w:firstLine="0"/>
            <w:jc w:val="center"/>
          </w:pPr>
          <w:r w:rsidRPr="006F5AFD">
            <w:t>Листов</w:t>
          </w:r>
        </w:p>
      </w:tc>
    </w:tr>
    <w:tr w:rsidR="002C4D97" w:rsidRPr="006F5AFD" w:rsidTr="00550D22">
      <w:trPr>
        <w:trHeight w:hRule="exact" w:val="280"/>
      </w:trPr>
      <w:tc>
        <w:tcPr>
          <w:tcW w:w="960" w:type="dxa"/>
          <w:gridSpan w:val="2"/>
          <w:tcBorders>
            <w:left w:val="nil"/>
          </w:tcBorders>
        </w:tcPr>
        <w:p w:rsidR="002C4D97" w:rsidRPr="006F5AFD" w:rsidRDefault="002C4D97" w:rsidP="00550D22">
          <w:pPr>
            <w:pStyle w:val="af9"/>
            <w:ind w:left="0" w:right="0" w:firstLine="0"/>
            <w:jc w:val="center"/>
          </w:pPr>
          <w:r w:rsidRPr="006F5AFD">
            <w:t>Пров.</w:t>
          </w:r>
        </w:p>
      </w:tc>
      <w:tc>
        <w:tcPr>
          <w:tcW w:w="1305" w:type="dxa"/>
          <w:gridSpan w:val="2"/>
        </w:tcPr>
        <w:p w:rsidR="002C4D97" w:rsidRPr="006F5AFD" w:rsidRDefault="002C4D97" w:rsidP="00550D22">
          <w:pPr>
            <w:pStyle w:val="af9"/>
            <w:ind w:left="0" w:right="0" w:firstLine="0"/>
            <w:jc w:val="center"/>
          </w:pPr>
          <w:r>
            <w:t>Черников</w:t>
          </w:r>
        </w:p>
      </w:tc>
      <w:tc>
        <w:tcPr>
          <w:tcW w:w="851" w:type="dxa"/>
        </w:tcPr>
        <w:p w:rsidR="002C4D97" w:rsidRPr="006F5AFD" w:rsidRDefault="002C4D97" w:rsidP="00550D22">
          <w:pPr>
            <w:pStyle w:val="af9"/>
            <w:ind w:left="0" w:right="0" w:firstLine="0"/>
            <w:jc w:val="center"/>
          </w:pPr>
        </w:p>
      </w:tc>
      <w:tc>
        <w:tcPr>
          <w:tcW w:w="567" w:type="dxa"/>
          <w:gridSpan w:val="2"/>
        </w:tcPr>
        <w:p w:rsidR="002C4D97" w:rsidRPr="006F5AFD" w:rsidRDefault="002C4D97" w:rsidP="00550D22">
          <w:pPr>
            <w:pStyle w:val="af9"/>
            <w:ind w:left="0" w:right="0" w:firstLine="0"/>
            <w:jc w:val="center"/>
          </w:pPr>
        </w:p>
      </w:tc>
      <w:tc>
        <w:tcPr>
          <w:tcW w:w="3968" w:type="dxa"/>
          <w:gridSpan w:val="5"/>
          <w:tcBorders>
            <w:top w:val="nil"/>
            <w:bottom w:val="nil"/>
          </w:tcBorders>
        </w:tcPr>
        <w:p w:rsidR="002C4D97" w:rsidRPr="00E44B36" w:rsidRDefault="002C4D97" w:rsidP="00E44B36">
          <w:pPr>
            <w:pStyle w:val="af9"/>
            <w:ind w:left="0" w:firstLine="0"/>
            <w:jc w:val="center"/>
            <w:rPr>
              <w:b/>
            </w:rPr>
          </w:pPr>
          <w:r>
            <w:t>Микросхема интегральная</w:t>
          </w:r>
        </w:p>
      </w:tc>
      <w:tc>
        <w:tcPr>
          <w:tcW w:w="284" w:type="dxa"/>
          <w:tcBorders>
            <w:bottom w:val="nil"/>
          </w:tcBorders>
        </w:tcPr>
        <w:p w:rsidR="002C4D97" w:rsidRPr="006F5AFD" w:rsidRDefault="002C4D97" w:rsidP="00550D22">
          <w:pPr>
            <w:pStyle w:val="af9"/>
            <w:ind w:left="0" w:right="0" w:firstLine="0"/>
            <w:jc w:val="center"/>
          </w:pPr>
          <w:r>
            <w:t>О</w:t>
          </w:r>
        </w:p>
      </w:tc>
      <w:tc>
        <w:tcPr>
          <w:tcW w:w="285" w:type="dxa"/>
          <w:tcBorders>
            <w:bottom w:val="nil"/>
          </w:tcBorders>
        </w:tcPr>
        <w:p w:rsidR="002C4D97" w:rsidRPr="006F5AFD" w:rsidRDefault="002C4D97" w:rsidP="00550D22">
          <w:pPr>
            <w:pStyle w:val="af9"/>
            <w:ind w:left="0" w:right="0" w:firstLine="0"/>
            <w:jc w:val="center"/>
          </w:pPr>
        </w:p>
      </w:tc>
      <w:tc>
        <w:tcPr>
          <w:tcW w:w="284" w:type="dxa"/>
        </w:tcPr>
        <w:p w:rsidR="002C4D97" w:rsidRPr="006F5AFD" w:rsidRDefault="002C4D97" w:rsidP="00550D22">
          <w:pPr>
            <w:pStyle w:val="af9"/>
            <w:ind w:left="0" w:right="0" w:firstLine="0"/>
            <w:jc w:val="center"/>
          </w:pPr>
        </w:p>
      </w:tc>
      <w:tc>
        <w:tcPr>
          <w:tcW w:w="855" w:type="dxa"/>
          <w:tcBorders>
            <w:left w:val="nil"/>
          </w:tcBorders>
        </w:tcPr>
        <w:p w:rsidR="002C4D97" w:rsidRPr="006F5AFD" w:rsidRDefault="00BF6B65" w:rsidP="00550D22">
          <w:pPr>
            <w:pStyle w:val="af9"/>
            <w:ind w:left="0" w:right="0" w:firstLine="0"/>
            <w:jc w:val="center"/>
          </w:pPr>
          <w:r w:rsidRPr="006F5AFD">
            <w:rPr>
              <w:rStyle w:val="afc"/>
            </w:rPr>
            <w:fldChar w:fldCharType="begin"/>
          </w:r>
          <w:r w:rsidR="002C4D97" w:rsidRPr="006F5AFD">
            <w:rPr>
              <w:rStyle w:val="afc"/>
            </w:rPr>
            <w:instrText xml:space="preserve"> PAGE </w:instrText>
          </w:r>
          <w:r w:rsidRPr="006F5AFD">
            <w:rPr>
              <w:rStyle w:val="afc"/>
            </w:rPr>
            <w:fldChar w:fldCharType="separate"/>
          </w:r>
          <w:r w:rsidR="00A77AC0">
            <w:rPr>
              <w:rStyle w:val="afc"/>
              <w:noProof/>
            </w:rPr>
            <w:t>2</w:t>
          </w:r>
          <w:r w:rsidRPr="006F5AFD">
            <w:rPr>
              <w:rStyle w:val="afc"/>
            </w:rPr>
            <w:fldChar w:fldCharType="end"/>
          </w:r>
        </w:p>
      </w:tc>
      <w:tc>
        <w:tcPr>
          <w:tcW w:w="1022" w:type="dxa"/>
          <w:tcBorders>
            <w:bottom w:val="nil"/>
            <w:right w:val="nil"/>
          </w:tcBorders>
        </w:tcPr>
        <w:p w:rsidR="002C4D97" w:rsidRPr="00DE482C" w:rsidRDefault="00BF6B65" w:rsidP="00550D22">
          <w:pPr>
            <w:pStyle w:val="af9"/>
            <w:ind w:left="0" w:right="0" w:firstLine="0"/>
            <w:jc w:val="center"/>
            <w:rPr>
              <w:lang w:val="en-US"/>
            </w:rPr>
          </w:pPr>
          <w:r w:rsidRPr="00DE482C">
            <w:rPr>
              <w:rStyle w:val="afc"/>
            </w:rPr>
            <w:fldChar w:fldCharType="begin"/>
          </w:r>
          <w:r w:rsidR="002C4D97" w:rsidRPr="00DE482C">
            <w:rPr>
              <w:rStyle w:val="afc"/>
            </w:rPr>
            <w:instrText xml:space="preserve"> NUMPAGES </w:instrText>
          </w:r>
          <w:r w:rsidRPr="00DE482C">
            <w:rPr>
              <w:rStyle w:val="afc"/>
            </w:rPr>
            <w:fldChar w:fldCharType="separate"/>
          </w:r>
          <w:r w:rsidR="00A77AC0">
            <w:rPr>
              <w:rStyle w:val="afc"/>
              <w:noProof/>
            </w:rPr>
            <w:t>496</w:t>
          </w:r>
          <w:r w:rsidRPr="00DE482C">
            <w:rPr>
              <w:rStyle w:val="afc"/>
            </w:rPr>
            <w:fldChar w:fldCharType="end"/>
          </w:r>
        </w:p>
      </w:tc>
    </w:tr>
    <w:tr w:rsidR="002C4D97" w:rsidRPr="006F5AFD" w:rsidTr="00550D22">
      <w:trPr>
        <w:trHeight w:hRule="exact" w:val="280"/>
      </w:trPr>
      <w:tc>
        <w:tcPr>
          <w:tcW w:w="960" w:type="dxa"/>
          <w:gridSpan w:val="2"/>
          <w:tcBorders>
            <w:left w:val="nil"/>
          </w:tcBorders>
        </w:tcPr>
        <w:p w:rsidR="002C4D97" w:rsidRPr="006F5AFD" w:rsidRDefault="002C4D97" w:rsidP="00550D22">
          <w:pPr>
            <w:pStyle w:val="af9"/>
            <w:ind w:left="0" w:right="0" w:firstLine="0"/>
            <w:jc w:val="center"/>
          </w:pPr>
          <w:r w:rsidRPr="006F5AFD">
            <w:t>Нач.отд.</w:t>
          </w:r>
        </w:p>
      </w:tc>
      <w:tc>
        <w:tcPr>
          <w:tcW w:w="1305" w:type="dxa"/>
          <w:gridSpan w:val="2"/>
        </w:tcPr>
        <w:p w:rsidR="002C4D97" w:rsidRPr="00B125FF" w:rsidRDefault="002C4D97" w:rsidP="00550D22">
          <w:pPr>
            <w:pStyle w:val="af9"/>
            <w:ind w:left="0" w:right="0" w:firstLine="0"/>
            <w:jc w:val="center"/>
            <w:rPr>
              <w:highlight w:val="yellow"/>
            </w:rPr>
          </w:pPr>
        </w:p>
      </w:tc>
      <w:tc>
        <w:tcPr>
          <w:tcW w:w="851" w:type="dxa"/>
        </w:tcPr>
        <w:p w:rsidR="002C4D97" w:rsidRPr="006F5AFD" w:rsidRDefault="002C4D97" w:rsidP="00550D22">
          <w:pPr>
            <w:pStyle w:val="af9"/>
            <w:ind w:left="0" w:right="0" w:firstLine="0"/>
            <w:jc w:val="center"/>
          </w:pPr>
        </w:p>
      </w:tc>
      <w:tc>
        <w:tcPr>
          <w:tcW w:w="567" w:type="dxa"/>
          <w:gridSpan w:val="2"/>
        </w:tcPr>
        <w:p w:rsidR="002C4D97" w:rsidRPr="006F5AFD" w:rsidRDefault="002C4D97" w:rsidP="00550D22">
          <w:pPr>
            <w:pStyle w:val="af9"/>
            <w:ind w:left="0" w:right="0" w:firstLine="0"/>
            <w:jc w:val="center"/>
          </w:pPr>
        </w:p>
      </w:tc>
      <w:tc>
        <w:tcPr>
          <w:tcW w:w="3968" w:type="dxa"/>
          <w:gridSpan w:val="5"/>
          <w:tcBorders>
            <w:top w:val="nil"/>
            <w:bottom w:val="nil"/>
          </w:tcBorders>
        </w:tcPr>
        <w:p w:rsidR="002C4D97" w:rsidRPr="00E44B36" w:rsidRDefault="002C4D97" w:rsidP="00E44B36">
          <w:pPr>
            <w:pStyle w:val="af9"/>
            <w:ind w:left="0" w:firstLine="0"/>
            <w:jc w:val="center"/>
            <w:rPr>
              <w:b/>
            </w:rPr>
          </w:pPr>
          <w:r>
            <w:t>1888ВС048</w:t>
          </w:r>
        </w:p>
      </w:tc>
      <w:tc>
        <w:tcPr>
          <w:tcW w:w="284" w:type="dxa"/>
          <w:tcBorders>
            <w:bottom w:val="nil"/>
            <w:right w:val="nil"/>
          </w:tcBorders>
        </w:tcPr>
        <w:p w:rsidR="002C4D97" w:rsidRPr="006F5AFD" w:rsidRDefault="002C4D97" w:rsidP="00550D22">
          <w:pPr>
            <w:pStyle w:val="af9"/>
            <w:ind w:left="0" w:right="0" w:firstLine="0"/>
            <w:jc w:val="center"/>
          </w:pPr>
        </w:p>
      </w:tc>
      <w:tc>
        <w:tcPr>
          <w:tcW w:w="285" w:type="dxa"/>
          <w:tcBorders>
            <w:left w:val="nil"/>
            <w:bottom w:val="nil"/>
            <w:right w:val="nil"/>
          </w:tcBorders>
        </w:tcPr>
        <w:p w:rsidR="002C4D97" w:rsidRPr="006F5AFD" w:rsidRDefault="002C4D97" w:rsidP="00550D22">
          <w:pPr>
            <w:pStyle w:val="af9"/>
            <w:ind w:left="0" w:right="0" w:firstLine="0"/>
            <w:jc w:val="center"/>
          </w:pPr>
        </w:p>
      </w:tc>
      <w:tc>
        <w:tcPr>
          <w:tcW w:w="284" w:type="dxa"/>
          <w:tcBorders>
            <w:top w:val="nil"/>
            <w:left w:val="nil"/>
            <w:bottom w:val="nil"/>
            <w:right w:val="nil"/>
          </w:tcBorders>
        </w:tcPr>
        <w:p w:rsidR="002C4D97" w:rsidRPr="006F5AFD" w:rsidRDefault="002C4D97" w:rsidP="00550D22">
          <w:pPr>
            <w:pStyle w:val="af9"/>
            <w:ind w:left="0" w:right="0" w:firstLine="0"/>
            <w:jc w:val="center"/>
          </w:pPr>
        </w:p>
      </w:tc>
      <w:tc>
        <w:tcPr>
          <w:tcW w:w="855" w:type="dxa"/>
          <w:tcBorders>
            <w:top w:val="nil"/>
            <w:left w:val="nil"/>
            <w:bottom w:val="nil"/>
            <w:right w:val="nil"/>
          </w:tcBorders>
        </w:tcPr>
        <w:p w:rsidR="002C4D97" w:rsidRPr="006F5AFD" w:rsidRDefault="002C4D97" w:rsidP="00550D22">
          <w:pPr>
            <w:pStyle w:val="af9"/>
            <w:ind w:left="0" w:right="0" w:firstLine="0"/>
            <w:jc w:val="center"/>
          </w:pPr>
        </w:p>
      </w:tc>
      <w:tc>
        <w:tcPr>
          <w:tcW w:w="1022" w:type="dxa"/>
          <w:tcBorders>
            <w:left w:val="nil"/>
            <w:bottom w:val="nil"/>
            <w:right w:val="nil"/>
          </w:tcBorders>
        </w:tcPr>
        <w:p w:rsidR="002C4D97" w:rsidRPr="00DE482C" w:rsidRDefault="002C4D97" w:rsidP="00550D22">
          <w:pPr>
            <w:pStyle w:val="af9"/>
            <w:ind w:left="0" w:right="0" w:firstLine="0"/>
            <w:jc w:val="center"/>
          </w:pPr>
        </w:p>
      </w:tc>
    </w:tr>
    <w:tr w:rsidR="002C4D97" w:rsidRPr="006F5AFD" w:rsidTr="00550D22">
      <w:trPr>
        <w:trHeight w:hRule="exact" w:val="280"/>
      </w:trPr>
      <w:tc>
        <w:tcPr>
          <w:tcW w:w="960" w:type="dxa"/>
          <w:gridSpan w:val="2"/>
          <w:tcBorders>
            <w:left w:val="nil"/>
            <w:bottom w:val="nil"/>
          </w:tcBorders>
        </w:tcPr>
        <w:p w:rsidR="002C4D97" w:rsidRPr="006F5AFD" w:rsidRDefault="002C4D97" w:rsidP="00550D22">
          <w:pPr>
            <w:pStyle w:val="af9"/>
            <w:ind w:left="0" w:right="0" w:firstLine="0"/>
            <w:jc w:val="center"/>
          </w:pPr>
          <w:r w:rsidRPr="006F5AFD">
            <w:t>Н.контр.</w:t>
          </w:r>
        </w:p>
      </w:tc>
      <w:tc>
        <w:tcPr>
          <w:tcW w:w="1305" w:type="dxa"/>
          <w:gridSpan w:val="2"/>
          <w:tcBorders>
            <w:bottom w:val="nil"/>
          </w:tcBorders>
        </w:tcPr>
        <w:p w:rsidR="002C4D97" w:rsidRPr="00B125FF" w:rsidRDefault="002C4D97" w:rsidP="00550D22">
          <w:pPr>
            <w:pStyle w:val="af9"/>
            <w:ind w:left="0" w:right="0" w:firstLine="0"/>
            <w:jc w:val="center"/>
            <w:rPr>
              <w:highlight w:val="yellow"/>
            </w:rPr>
          </w:pPr>
          <w:r w:rsidRPr="00E44B36">
            <w:t>Вихрова</w:t>
          </w:r>
        </w:p>
      </w:tc>
      <w:tc>
        <w:tcPr>
          <w:tcW w:w="851" w:type="dxa"/>
          <w:tcBorders>
            <w:bottom w:val="nil"/>
          </w:tcBorders>
        </w:tcPr>
        <w:p w:rsidR="002C4D97" w:rsidRPr="006F5AFD" w:rsidRDefault="002C4D97" w:rsidP="00550D22">
          <w:pPr>
            <w:pStyle w:val="af9"/>
            <w:ind w:left="0" w:right="0" w:firstLine="0"/>
            <w:jc w:val="center"/>
          </w:pPr>
        </w:p>
      </w:tc>
      <w:tc>
        <w:tcPr>
          <w:tcW w:w="567" w:type="dxa"/>
          <w:gridSpan w:val="2"/>
          <w:tcBorders>
            <w:bottom w:val="nil"/>
          </w:tcBorders>
        </w:tcPr>
        <w:p w:rsidR="002C4D97" w:rsidRPr="006F5AFD" w:rsidRDefault="002C4D97" w:rsidP="00550D22">
          <w:pPr>
            <w:pStyle w:val="af9"/>
            <w:ind w:left="0" w:right="0" w:firstLine="0"/>
            <w:jc w:val="center"/>
          </w:pPr>
        </w:p>
      </w:tc>
      <w:tc>
        <w:tcPr>
          <w:tcW w:w="3968" w:type="dxa"/>
          <w:gridSpan w:val="5"/>
          <w:tcBorders>
            <w:top w:val="nil"/>
            <w:bottom w:val="nil"/>
          </w:tcBorders>
        </w:tcPr>
        <w:p w:rsidR="002C4D97" w:rsidRPr="00E44B36" w:rsidRDefault="002C4D97" w:rsidP="00E44B36">
          <w:pPr>
            <w:ind w:left="0" w:firstLine="0"/>
            <w:jc w:val="center"/>
            <w:rPr>
              <w:b/>
            </w:rPr>
          </w:pPr>
          <w:r>
            <w:t>Руководство по эксплуатации</w:t>
          </w:r>
        </w:p>
      </w:tc>
      <w:tc>
        <w:tcPr>
          <w:tcW w:w="284" w:type="dxa"/>
          <w:tcBorders>
            <w:top w:val="nil"/>
            <w:bottom w:val="nil"/>
            <w:right w:val="nil"/>
          </w:tcBorders>
        </w:tcPr>
        <w:p w:rsidR="002C4D97" w:rsidRPr="006F5AFD" w:rsidRDefault="002C4D97" w:rsidP="00550D22">
          <w:pPr>
            <w:pStyle w:val="af9"/>
            <w:ind w:left="0" w:right="0" w:firstLine="0"/>
            <w:jc w:val="center"/>
          </w:pPr>
        </w:p>
      </w:tc>
      <w:tc>
        <w:tcPr>
          <w:tcW w:w="285" w:type="dxa"/>
          <w:tcBorders>
            <w:top w:val="nil"/>
            <w:left w:val="nil"/>
            <w:bottom w:val="nil"/>
            <w:right w:val="nil"/>
          </w:tcBorders>
        </w:tcPr>
        <w:p w:rsidR="002C4D97" w:rsidRPr="006F5AFD" w:rsidRDefault="002C4D97" w:rsidP="00550D22">
          <w:pPr>
            <w:pStyle w:val="af9"/>
            <w:ind w:left="0" w:right="0" w:firstLine="0"/>
            <w:jc w:val="center"/>
          </w:pPr>
        </w:p>
      </w:tc>
      <w:tc>
        <w:tcPr>
          <w:tcW w:w="284" w:type="dxa"/>
          <w:tcBorders>
            <w:top w:val="nil"/>
            <w:left w:val="nil"/>
            <w:bottom w:val="nil"/>
            <w:right w:val="nil"/>
          </w:tcBorders>
        </w:tcPr>
        <w:p w:rsidR="002C4D97" w:rsidRPr="006F5AFD" w:rsidRDefault="002C4D97" w:rsidP="00550D22">
          <w:pPr>
            <w:pStyle w:val="af9"/>
            <w:ind w:left="0" w:right="0" w:firstLine="0"/>
            <w:jc w:val="center"/>
          </w:pPr>
        </w:p>
      </w:tc>
      <w:tc>
        <w:tcPr>
          <w:tcW w:w="855" w:type="dxa"/>
          <w:tcBorders>
            <w:top w:val="nil"/>
            <w:left w:val="nil"/>
            <w:bottom w:val="nil"/>
            <w:right w:val="nil"/>
          </w:tcBorders>
        </w:tcPr>
        <w:p w:rsidR="002C4D97" w:rsidRPr="006F5AFD" w:rsidRDefault="002C4D97" w:rsidP="00550D22">
          <w:pPr>
            <w:pStyle w:val="af9"/>
            <w:ind w:left="0" w:right="0" w:firstLine="0"/>
            <w:jc w:val="center"/>
          </w:pPr>
        </w:p>
      </w:tc>
      <w:tc>
        <w:tcPr>
          <w:tcW w:w="1022" w:type="dxa"/>
          <w:tcBorders>
            <w:top w:val="nil"/>
            <w:left w:val="nil"/>
            <w:bottom w:val="nil"/>
            <w:right w:val="nil"/>
          </w:tcBorders>
        </w:tcPr>
        <w:p w:rsidR="002C4D97" w:rsidRPr="006F5AFD" w:rsidRDefault="002C4D97" w:rsidP="00550D22">
          <w:pPr>
            <w:pStyle w:val="af9"/>
            <w:ind w:left="0" w:right="0" w:firstLine="0"/>
            <w:jc w:val="center"/>
          </w:pPr>
        </w:p>
      </w:tc>
    </w:tr>
    <w:tr w:rsidR="002C4D97" w:rsidRPr="006F5AFD" w:rsidTr="00550D22">
      <w:trPr>
        <w:trHeight w:hRule="exact" w:val="280"/>
      </w:trPr>
      <w:tc>
        <w:tcPr>
          <w:tcW w:w="960" w:type="dxa"/>
          <w:gridSpan w:val="2"/>
          <w:tcBorders>
            <w:left w:val="nil"/>
          </w:tcBorders>
        </w:tcPr>
        <w:p w:rsidR="002C4D97" w:rsidRPr="006F5AFD" w:rsidRDefault="002C4D97" w:rsidP="00550D22">
          <w:pPr>
            <w:pStyle w:val="af9"/>
            <w:ind w:left="0" w:right="0" w:firstLine="0"/>
            <w:jc w:val="center"/>
          </w:pPr>
          <w:r w:rsidRPr="006F5AFD">
            <w:t>Утв.</w:t>
          </w:r>
        </w:p>
      </w:tc>
      <w:tc>
        <w:tcPr>
          <w:tcW w:w="1305" w:type="dxa"/>
          <w:gridSpan w:val="2"/>
        </w:tcPr>
        <w:p w:rsidR="002C4D97" w:rsidRPr="006F5AFD" w:rsidRDefault="002C4D97" w:rsidP="00550D22">
          <w:pPr>
            <w:pStyle w:val="af9"/>
            <w:ind w:left="0" w:right="0" w:firstLine="0"/>
            <w:jc w:val="center"/>
          </w:pPr>
        </w:p>
      </w:tc>
      <w:tc>
        <w:tcPr>
          <w:tcW w:w="851" w:type="dxa"/>
        </w:tcPr>
        <w:p w:rsidR="002C4D97" w:rsidRPr="006F5AFD" w:rsidRDefault="002C4D97" w:rsidP="00550D22">
          <w:pPr>
            <w:pStyle w:val="af9"/>
            <w:ind w:left="0" w:right="0" w:firstLine="0"/>
            <w:jc w:val="center"/>
          </w:pPr>
        </w:p>
      </w:tc>
      <w:tc>
        <w:tcPr>
          <w:tcW w:w="567" w:type="dxa"/>
          <w:gridSpan w:val="2"/>
        </w:tcPr>
        <w:p w:rsidR="002C4D97" w:rsidRPr="006F5AFD" w:rsidRDefault="002C4D97" w:rsidP="00550D22">
          <w:pPr>
            <w:pStyle w:val="af9"/>
            <w:ind w:left="0" w:right="0" w:firstLine="0"/>
            <w:jc w:val="center"/>
          </w:pPr>
        </w:p>
      </w:tc>
      <w:tc>
        <w:tcPr>
          <w:tcW w:w="3968" w:type="dxa"/>
          <w:gridSpan w:val="5"/>
          <w:tcBorders>
            <w:top w:val="nil"/>
            <w:bottom w:val="nil"/>
          </w:tcBorders>
        </w:tcPr>
        <w:p w:rsidR="002C4D97" w:rsidRPr="00E44B36" w:rsidRDefault="002C4D97" w:rsidP="00E44B36">
          <w:pPr>
            <w:pStyle w:val="af9"/>
            <w:ind w:left="0" w:firstLine="0"/>
            <w:jc w:val="center"/>
            <w:rPr>
              <w:b/>
            </w:rPr>
          </w:pPr>
        </w:p>
      </w:tc>
      <w:tc>
        <w:tcPr>
          <w:tcW w:w="284" w:type="dxa"/>
          <w:tcBorders>
            <w:top w:val="nil"/>
            <w:bottom w:val="nil"/>
            <w:right w:val="nil"/>
          </w:tcBorders>
        </w:tcPr>
        <w:p w:rsidR="002C4D97" w:rsidRPr="006F5AFD" w:rsidRDefault="002C4D97" w:rsidP="00550D22">
          <w:pPr>
            <w:pStyle w:val="af9"/>
            <w:ind w:left="0" w:right="0" w:firstLine="0"/>
            <w:jc w:val="center"/>
          </w:pPr>
        </w:p>
      </w:tc>
      <w:tc>
        <w:tcPr>
          <w:tcW w:w="285" w:type="dxa"/>
          <w:tcBorders>
            <w:top w:val="nil"/>
            <w:left w:val="nil"/>
            <w:bottom w:val="nil"/>
            <w:right w:val="nil"/>
          </w:tcBorders>
        </w:tcPr>
        <w:p w:rsidR="002C4D97" w:rsidRPr="006F5AFD" w:rsidRDefault="002C4D97" w:rsidP="00550D22">
          <w:pPr>
            <w:pStyle w:val="af9"/>
            <w:ind w:left="0" w:right="0" w:firstLine="0"/>
            <w:jc w:val="center"/>
          </w:pPr>
        </w:p>
      </w:tc>
      <w:tc>
        <w:tcPr>
          <w:tcW w:w="284" w:type="dxa"/>
          <w:tcBorders>
            <w:top w:val="nil"/>
            <w:left w:val="nil"/>
            <w:bottom w:val="nil"/>
            <w:right w:val="nil"/>
          </w:tcBorders>
        </w:tcPr>
        <w:p w:rsidR="002C4D97" w:rsidRPr="006F5AFD" w:rsidRDefault="002C4D97" w:rsidP="00550D22">
          <w:pPr>
            <w:pStyle w:val="af9"/>
            <w:ind w:left="0" w:right="0" w:firstLine="0"/>
            <w:jc w:val="center"/>
          </w:pPr>
        </w:p>
      </w:tc>
      <w:tc>
        <w:tcPr>
          <w:tcW w:w="855" w:type="dxa"/>
          <w:tcBorders>
            <w:top w:val="nil"/>
            <w:left w:val="nil"/>
            <w:bottom w:val="nil"/>
            <w:right w:val="nil"/>
          </w:tcBorders>
        </w:tcPr>
        <w:p w:rsidR="002C4D97" w:rsidRPr="006F5AFD" w:rsidRDefault="002C4D97" w:rsidP="00550D22">
          <w:pPr>
            <w:pStyle w:val="af9"/>
            <w:ind w:left="0" w:right="0" w:firstLine="0"/>
            <w:jc w:val="center"/>
          </w:pPr>
        </w:p>
      </w:tc>
      <w:tc>
        <w:tcPr>
          <w:tcW w:w="1022" w:type="dxa"/>
          <w:tcBorders>
            <w:top w:val="nil"/>
            <w:left w:val="nil"/>
            <w:bottom w:val="nil"/>
            <w:right w:val="nil"/>
          </w:tcBorders>
        </w:tcPr>
        <w:p w:rsidR="002C4D97" w:rsidRPr="006F5AFD" w:rsidRDefault="002C4D97" w:rsidP="00550D22">
          <w:pPr>
            <w:pStyle w:val="af9"/>
            <w:ind w:left="0" w:right="0" w:firstLine="0"/>
            <w:jc w:val="center"/>
          </w:pPr>
        </w:p>
      </w:tc>
    </w:tr>
    <w:tr w:rsidR="002C4D97" w:rsidRPr="00A23BC0" w:rsidTr="00550D22">
      <w:trPr>
        <w:trHeight w:hRule="exact" w:val="280"/>
      </w:trPr>
      <w:tc>
        <w:tcPr>
          <w:tcW w:w="1412" w:type="dxa"/>
          <w:gridSpan w:val="3"/>
          <w:tcBorders>
            <w:left w:val="nil"/>
            <w:bottom w:val="nil"/>
          </w:tcBorders>
        </w:tcPr>
        <w:p w:rsidR="002C4D97" w:rsidRPr="00A23BC0" w:rsidRDefault="002C4D97" w:rsidP="00550D22">
          <w:pPr>
            <w:pStyle w:val="af9"/>
            <w:ind w:left="0" w:right="0" w:firstLine="0"/>
            <w:jc w:val="center"/>
          </w:pPr>
          <w:r w:rsidRPr="00A23BC0">
            <w:t>Инв. № подл.</w:t>
          </w:r>
        </w:p>
      </w:tc>
      <w:tc>
        <w:tcPr>
          <w:tcW w:w="1985" w:type="dxa"/>
          <w:gridSpan w:val="3"/>
          <w:tcBorders>
            <w:bottom w:val="nil"/>
          </w:tcBorders>
        </w:tcPr>
        <w:p w:rsidR="002C4D97" w:rsidRPr="00A23BC0" w:rsidRDefault="002C4D97" w:rsidP="00550D22">
          <w:pPr>
            <w:pStyle w:val="af9"/>
            <w:ind w:left="0" w:right="0" w:firstLine="0"/>
            <w:jc w:val="center"/>
          </w:pPr>
          <w:r w:rsidRPr="00A23BC0">
            <w:t>Подп. и дата</w:t>
          </w:r>
        </w:p>
      </w:tc>
      <w:tc>
        <w:tcPr>
          <w:tcW w:w="1418" w:type="dxa"/>
          <w:gridSpan w:val="3"/>
          <w:tcBorders>
            <w:bottom w:val="nil"/>
          </w:tcBorders>
        </w:tcPr>
        <w:p w:rsidR="002C4D97" w:rsidRPr="00A23BC0" w:rsidRDefault="002C4D97" w:rsidP="00550D22">
          <w:pPr>
            <w:pStyle w:val="af9"/>
            <w:ind w:left="0" w:right="0" w:firstLine="0"/>
            <w:jc w:val="center"/>
          </w:pPr>
          <w:r w:rsidRPr="00A23BC0">
            <w:t>Взам. инв. №</w:t>
          </w:r>
        </w:p>
      </w:tc>
      <w:tc>
        <w:tcPr>
          <w:tcW w:w="1417" w:type="dxa"/>
          <w:tcBorders>
            <w:bottom w:val="nil"/>
          </w:tcBorders>
        </w:tcPr>
        <w:p w:rsidR="002C4D97" w:rsidRPr="00A23BC0" w:rsidRDefault="002C4D97" w:rsidP="00550D22">
          <w:pPr>
            <w:pStyle w:val="af9"/>
            <w:ind w:left="0" w:right="0" w:firstLine="0"/>
            <w:jc w:val="center"/>
          </w:pPr>
          <w:r w:rsidRPr="00A23BC0">
            <w:t>Инв. № подл.</w:t>
          </w:r>
        </w:p>
      </w:tc>
      <w:tc>
        <w:tcPr>
          <w:tcW w:w="1988" w:type="dxa"/>
          <w:gridSpan w:val="4"/>
          <w:tcBorders>
            <w:bottom w:val="nil"/>
          </w:tcBorders>
        </w:tcPr>
        <w:p w:rsidR="002C4D97" w:rsidRPr="00A23BC0" w:rsidRDefault="002C4D97" w:rsidP="00550D22">
          <w:pPr>
            <w:pStyle w:val="af9"/>
            <w:ind w:left="0" w:right="0" w:firstLine="0"/>
            <w:jc w:val="center"/>
          </w:pPr>
          <w:r w:rsidRPr="00A23BC0">
            <w:t>Подп. и дата</w:t>
          </w:r>
        </w:p>
      </w:tc>
      <w:tc>
        <w:tcPr>
          <w:tcW w:w="2161" w:type="dxa"/>
          <w:gridSpan w:val="3"/>
          <w:tcBorders>
            <w:bottom w:val="nil"/>
            <w:right w:val="nil"/>
          </w:tcBorders>
        </w:tcPr>
        <w:p w:rsidR="002C4D97" w:rsidRPr="00A23BC0" w:rsidRDefault="002C4D97" w:rsidP="00550D22">
          <w:pPr>
            <w:pStyle w:val="af9"/>
            <w:ind w:left="0" w:right="0" w:firstLine="0"/>
            <w:jc w:val="center"/>
          </w:pPr>
          <w:r w:rsidRPr="00A23BC0">
            <w:t>Перв. применен.</w:t>
          </w:r>
        </w:p>
      </w:tc>
    </w:tr>
    <w:tr w:rsidR="00A77AC0" w:rsidRPr="00A23BC0" w:rsidTr="008A1778">
      <w:trPr>
        <w:trHeight w:hRule="exact" w:val="380"/>
      </w:trPr>
      <w:tc>
        <w:tcPr>
          <w:tcW w:w="1412" w:type="dxa"/>
          <w:gridSpan w:val="3"/>
          <w:tcBorders>
            <w:left w:val="single" w:sz="6" w:space="0" w:color="FFFFFF"/>
            <w:bottom w:val="nil"/>
            <w:right w:val="single" w:sz="8" w:space="0" w:color="auto"/>
          </w:tcBorders>
        </w:tcPr>
        <w:p w:rsidR="00A77AC0" w:rsidRPr="00B20A25" w:rsidRDefault="00A77AC0" w:rsidP="00A77AC0">
          <w:pPr>
            <w:pStyle w:val="af9"/>
            <w:ind w:left="0" w:right="1" w:firstLine="0"/>
            <w:jc w:val="center"/>
          </w:pPr>
          <w:r>
            <w:rPr>
              <w:lang w:val="en-US"/>
            </w:rPr>
            <w:t>34203-3</w:t>
          </w:r>
        </w:p>
      </w:tc>
      <w:tc>
        <w:tcPr>
          <w:tcW w:w="853" w:type="dxa"/>
          <w:tcBorders>
            <w:top w:val="single" w:sz="8" w:space="0" w:color="auto"/>
            <w:left w:val="single" w:sz="8" w:space="0" w:color="auto"/>
            <w:bottom w:val="nil"/>
            <w:right w:val="single" w:sz="6" w:space="0" w:color="FFFFFF"/>
          </w:tcBorders>
        </w:tcPr>
        <w:p w:rsidR="00A77AC0" w:rsidRPr="00B125FF" w:rsidRDefault="00A77AC0" w:rsidP="00A77AC0">
          <w:pPr>
            <w:pStyle w:val="af9"/>
            <w:tabs>
              <w:tab w:val="center" w:pos="985"/>
              <w:tab w:val="right" w:pos="1970"/>
            </w:tabs>
            <w:ind w:left="0" w:right="1" w:firstLine="0"/>
            <w:jc w:val="center"/>
            <w:rPr>
              <w:highlight w:val="yellow"/>
            </w:rPr>
          </w:pPr>
          <w:r w:rsidRPr="00A77AC0">
            <w:rPr>
              <w:noProof/>
              <w:lang w:eastAsia="ru-RU"/>
            </w:rPr>
            <w:drawing>
              <wp:inline distT="0" distB="0" distL="0" distR="0" wp14:anchorId="501FAF48" wp14:editId="6A943F50">
                <wp:extent cx="581025" cy="200025"/>
                <wp:effectExtent l="0" t="0" r="0" b="0"/>
                <wp:docPr id="17" name="Рисунок 17"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p>
      </w:tc>
      <w:tc>
        <w:tcPr>
          <w:tcW w:w="1132" w:type="dxa"/>
          <w:gridSpan w:val="2"/>
          <w:tcBorders>
            <w:top w:val="single" w:sz="8" w:space="0" w:color="auto"/>
            <w:left w:val="single" w:sz="6" w:space="0" w:color="FFFFFF"/>
            <w:bottom w:val="nil"/>
            <w:right w:val="single" w:sz="8" w:space="0" w:color="auto"/>
          </w:tcBorders>
        </w:tcPr>
        <w:p w:rsidR="00A77AC0" w:rsidRPr="00982899" w:rsidRDefault="00A77AC0" w:rsidP="00A77AC0">
          <w:pPr>
            <w:pStyle w:val="af9"/>
            <w:ind w:left="0" w:right="1" w:firstLine="0"/>
            <w:jc w:val="center"/>
            <w:rPr>
              <w:highlight w:val="yellow"/>
            </w:rPr>
          </w:pPr>
          <w:r>
            <w:rPr>
              <w:lang w:val="en-US"/>
            </w:rPr>
            <w:t>24</w:t>
          </w:r>
          <w:r>
            <w:t>.</w:t>
          </w:r>
          <w:r>
            <w:rPr>
              <w:lang w:val="en-US"/>
            </w:rPr>
            <w:t>10</w:t>
          </w:r>
          <w:r>
            <w:t>.2019</w:t>
          </w:r>
        </w:p>
      </w:tc>
      <w:tc>
        <w:tcPr>
          <w:tcW w:w="1418" w:type="dxa"/>
          <w:gridSpan w:val="3"/>
          <w:tcBorders>
            <w:left w:val="single" w:sz="8" w:space="0" w:color="auto"/>
            <w:bottom w:val="nil"/>
          </w:tcBorders>
        </w:tcPr>
        <w:p w:rsidR="00A77AC0" w:rsidRPr="00A77AC0" w:rsidRDefault="00A77AC0" w:rsidP="00A77AC0">
          <w:pPr>
            <w:pStyle w:val="af9"/>
            <w:ind w:left="0" w:right="1" w:firstLine="0"/>
            <w:jc w:val="center"/>
            <w:rPr>
              <w:lang w:val="en-US"/>
            </w:rPr>
          </w:pPr>
          <w:r w:rsidRPr="002B7EA1">
            <w:t>34203</w:t>
          </w:r>
          <w:r>
            <w:t>-</w:t>
          </w:r>
          <w:r>
            <w:rPr>
              <w:lang w:val="en-US"/>
            </w:rPr>
            <w:t>2</w:t>
          </w:r>
        </w:p>
      </w:tc>
      <w:tc>
        <w:tcPr>
          <w:tcW w:w="1417" w:type="dxa"/>
          <w:tcBorders>
            <w:bottom w:val="nil"/>
          </w:tcBorders>
        </w:tcPr>
        <w:p w:rsidR="00A77AC0" w:rsidRPr="00A23BC0" w:rsidRDefault="00A77AC0" w:rsidP="00A77AC0">
          <w:pPr>
            <w:pStyle w:val="af9"/>
            <w:ind w:left="0" w:right="0" w:firstLine="0"/>
            <w:jc w:val="center"/>
          </w:pPr>
        </w:p>
      </w:tc>
      <w:tc>
        <w:tcPr>
          <w:tcW w:w="1988" w:type="dxa"/>
          <w:gridSpan w:val="4"/>
          <w:tcBorders>
            <w:bottom w:val="nil"/>
          </w:tcBorders>
        </w:tcPr>
        <w:p w:rsidR="00A77AC0" w:rsidRPr="00A23BC0" w:rsidRDefault="00A77AC0" w:rsidP="00A77AC0">
          <w:pPr>
            <w:pStyle w:val="af9"/>
            <w:ind w:left="0" w:right="0" w:firstLine="0"/>
            <w:jc w:val="center"/>
          </w:pPr>
        </w:p>
      </w:tc>
      <w:tc>
        <w:tcPr>
          <w:tcW w:w="2161" w:type="dxa"/>
          <w:gridSpan w:val="3"/>
          <w:tcBorders>
            <w:bottom w:val="nil"/>
            <w:right w:val="nil"/>
          </w:tcBorders>
        </w:tcPr>
        <w:p w:rsidR="00A77AC0" w:rsidRPr="00E44B36" w:rsidRDefault="00A77AC0" w:rsidP="00A77AC0">
          <w:pPr>
            <w:pStyle w:val="af9"/>
            <w:ind w:left="0" w:right="0" w:firstLine="0"/>
            <w:jc w:val="center"/>
            <w:rPr>
              <w:sz w:val="22"/>
              <w:szCs w:val="22"/>
            </w:rPr>
          </w:pPr>
          <w:r w:rsidRPr="00E44B36">
            <w:rPr>
              <w:sz w:val="22"/>
              <w:szCs w:val="22"/>
            </w:rPr>
            <w:t>ЮФКВ.431268.020</w:t>
          </w:r>
        </w:p>
      </w:tc>
    </w:tr>
  </w:tbl>
  <w:p w:rsidR="002C4D97" w:rsidRDefault="002C4D97" w:rsidP="0054022C">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C7C" w:rsidRDefault="00762C7C" w:rsidP="0054022C">
      <w:r>
        <w:separator/>
      </w:r>
    </w:p>
  </w:footnote>
  <w:footnote w:type="continuationSeparator" w:id="0">
    <w:p w:rsidR="00762C7C" w:rsidRDefault="00762C7C" w:rsidP="005402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AC0" w:rsidRDefault="00A77AC0">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4D97" w:rsidRDefault="00762C7C" w:rsidP="0054022C">
    <w:pPr>
      <w:pStyle w:val="af7"/>
    </w:pPr>
    <w:r>
      <w:rPr>
        <w:noProof/>
        <w:lang w:eastAsia="ru-RU"/>
      </w:rPr>
      <w:pict>
        <v:rect id="Прямоугольник 1" o:spid="_x0000_s2051" style="position:absolute;left:0;text-align:left;margin-left:56.7pt;margin-top:17.6pt;width:517.8pt;height:802.3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" o:allowincell="f" filled="f" strokeweight="1pt">
          <w10:wrap anchorx="page" anchory="page"/>
        </v:rect>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4D97" w:rsidRDefault="00762C7C" w:rsidP="0054022C">
    <w:pPr>
      <w:pStyle w:val="af7"/>
    </w:pPr>
    <w:r>
      <w:rPr>
        <w:noProof/>
        <w:lang w:eastAsia="ru-RU"/>
      </w:rPr>
      <w:pict>
        <v:rect id="Прямоугольник 16" o:spid="_x0000_s2050" style="position:absolute;left:0;text-align:left;margin-left:56.7pt;margin-top:17.65pt;width:517.8pt;height:802.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"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4D97" w:rsidRDefault="00762C7C" w:rsidP="0054022C">
    <w:pPr>
      <w:pStyle w:val="af7"/>
    </w:pPr>
    <w:r>
      <w:rPr>
        <w:noProof/>
        <w:lang w:eastAsia="ru-RU"/>
      </w:rPr>
      <w:pict>
        <v:rect id="Прямоугольник 22" o:spid="_x0000_s2049" style="position:absolute;left:0;text-align:left;margin-left:56.7pt;margin-top:17.65pt;width:517.8pt;height:802.3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" o:allowincell="f" filled="f" strokeweight="1pt">
          <w10:wrap anchorx="page"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ECE0CBE"/>
    <w:lvl w:ilvl="0">
      <w:start w:val="1"/>
      <w:numFmt w:val="decimal"/>
      <w:pStyle w:val="5"/>
      <w:lvlText w:val="%1"/>
      <w:lvlJc w:val="left"/>
      <w:pPr>
        <w:tabs>
          <w:tab w:val="num" w:pos="1492"/>
        </w:tabs>
        <w:ind w:left="1492" w:hanging="360"/>
      </w:pPr>
      <w:rPr>
        <w:rFonts w:cs="Times New Roman" w:hint="default"/>
      </w:rPr>
    </w:lvl>
  </w:abstractNum>
  <w:abstractNum w:abstractNumId="1" w15:restartNumberingAfterBreak="0">
    <w:nsid w:val="FFFFFF7D"/>
    <w:multiLevelType w:val="singleLevel"/>
    <w:tmpl w:val="54363450"/>
    <w:lvl w:ilvl="0">
      <w:start w:val="1"/>
      <w:numFmt w:val="decimal"/>
      <w:pStyle w:val="a"/>
      <w:lvlText w:val="%1"/>
      <w:lvlJc w:val="left"/>
      <w:pPr>
        <w:tabs>
          <w:tab w:val="num" w:pos="1209"/>
        </w:tabs>
        <w:ind w:left="1209" w:hanging="360"/>
      </w:pPr>
      <w:rPr>
        <w:rFonts w:cs="Times New Roman" w:hint="default"/>
      </w:rPr>
    </w:lvl>
  </w:abstractNum>
  <w:abstractNum w:abstractNumId="2" w15:restartNumberingAfterBreak="0">
    <w:nsid w:val="FFFFFF7E"/>
    <w:multiLevelType w:val="singleLevel"/>
    <w:tmpl w:val="A49C61C8"/>
    <w:lvl w:ilvl="0">
      <w:start w:val="1"/>
      <w:numFmt w:val="decimal"/>
      <w:pStyle w:val="50"/>
      <w:lvlText w:val="%1"/>
      <w:lvlJc w:val="left"/>
      <w:pPr>
        <w:tabs>
          <w:tab w:val="num" w:pos="926"/>
        </w:tabs>
        <w:ind w:left="926" w:hanging="360"/>
      </w:pPr>
      <w:rPr>
        <w:rFonts w:cs="Times New Roman" w:hint="default"/>
      </w:rPr>
    </w:lvl>
  </w:abstractNum>
  <w:abstractNum w:abstractNumId="3" w15:restartNumberingAfterBreak="0">
    <w:nsid w:val="FFFFFF7F"/>
    <w:multiLevelType w:val="singleLevel"/>
    <w:tmpl w:val="8A707184"/>
    <w:lvl w:ilvl="0">
      <w:start w:val="1"/>
      <w:numFmt w:val="decimal"/>
      <w:pStyle w:val="4"/>
      <w:lvlText w:val="%1"/>
      <w:lvlJc w:val="left"/>
      <w:pPr>
        <w:tabs>
          <w:tab w:val="num" w:pos="643"/>
        </w:tabs>
        <w:ind w:left="643" w:hanging="360"/>
      </w:pPr>
      <w:rPr>
        <w:rFonts w:cs="Times New Roman" w:hint="default"/>
      </w:rPr>
    </w:lvl>
  </w:abstractNum>
  <w:abstractNum w:abstractNumId="4" w15:restartNumberingAfterBreak="0">
    <w:nsid w:val="FFFFFF80"/>
    <w:multiLevelType w:val="singleLevel"/>
    <w:tmpl w:val="646601D2"/>
    <w:lvl w:ilvl="0">
      <w:start w:val="1"/>
      <w:numFmt w:val="bullet"/>
      <w:pStyle w:val="3"/>
      <w:lvlText w:val=""/>
      <w:lvlJc w:val="left"/>
      <w:pPr>
        <w:tabs>
          <w:tab w:val="num" w:pos="1565"/>
        </w:tabs>
        <w:ind w:left="1565" w:hanging="357"/>
      </w:pPr>
      <w:rPr>
        <w:rFonts w:ascii="Symbol" w:hAnsi="Symbol" w:hint="default"/>
        <w:color w:val="auto"/>
      </w:rPr>
    </w:lvl>
  </w:abstractNum>
  <w:abstractNum w:abstractNumId="5" w15:restartNumberingAfterBreak="0">
    <w:nsid w:val="FFFFFF81"/>
    <w:multiLevelType w:val="singleLevel"/>
    <w:tmpl w:val="0B32C8B8"/>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34A5C5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B0BC14"/>
    <w:styleLink w:val="11"/>
    <w:lvl w:ilvl="0">
      <w:start w:val="1"/>
      <w:numFmt w:val="bullet"/>
      <w:pStyle w:val="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03D9C"/>
    <w:lvl w:ilvl="0">
      <w:start w:val="1"/>
      <w:numFmt w:val="decimal"/>
      <w:pStyle w:val="a0"/>
      <w:lvlText w:val="%1."/>
      <w:lvlJc w:val="left"/>
      <w:pPr>
        <w:tabs>
          <w:tab w:val="num" w:pos="360"/>
        </w:tabs>
        <w:ind w:left="360" w:hanging="360"/>
      </w:pPr>
    </w:lvl>
  </w:abstractNum>
  <w:abstractNum w:abstractNumId="9" w15:restartNumberingAfterBreak="0">
    <w:nsid w:val="FFFFFF89"/>
    <w:multiLevelType w:val="singleLevel"/>
    <w:tmpl w:val="709C9538"/>
    <w:lvl w:ilvl="0">
      <w:start w:val="1"/>
      <w:numFmt w:val="bullet"/>
      <w:pStyle w:val="a1"/>
      <w:lvlText w:val=""/>
      <w:lvlJc w:val="left"/>
      <w:pPr>
        <w:tabs>
          <w:tab w:val="num" w:pos="360"/>
        </w:tabs>
        <w:ind w:left="360" w:hanging="360"/>
      </w:pPr>
      <w:rPr>
        <w:rFonts w:ascii="Symbol" w:hAnsi="Symbol" w:hint="default"/>
      </w:rPr>
    </w:lvl>
  </w:abstractNum>
  <w:abstractNum w:abstractNumId="10" w15:restartNumberingAfterBreak="0">
    <w:nsid w:val="000B6238"/>
    <w:multiLevelType w:val="hybridMultilevel"/>
    <w:tmpl w:val="8638A52C"/>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11" w15:restartNumberingAfterBreak="0">
    <w:nsid w:val="00142AD0"/>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2" w15:restartNumberingAfterBreak="0">
    <w:nsid w:val="0029534C"/>
    <w:multiLevelType w:val="hybridMultilevel"/>
    <w:tmpl w:val="B8AAF6E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00CC30DD"/>
    <w:multiLevelType w:val="hybridMultilevel"/>
    <w:tmpl w:val="48A2CA72"/>
    <w:styleLink w:val="1"/>
    <w:lvl w:ilvl="0" w:tplc="3028D462">
      <w:start w:val="1"/>
      <w:numFmt w:val="bullet"/>
      <w:pStyle w:val="31"/>
      <w:lvlText w:val=""/>
      <w:lvlJc w:val="left"/>
      <w:pPr>
        <w:ind w:left="1457" w:hanging="360"/>
      </w:pPr>
      <w:rPr>
        <w:rFonts w:ascii="Wingdings" w:hAnsi="Wingding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4" w15:restartNumberingAfterBreak="0">
    <w:nsid w:val="018B4FB8"/>
    <w:multiLevelType w:val="hybridMultilevel"/>
    <w:tmpl w:val="CB727846"/>
    <w:lvl w:ilvl="0" w:tplc="F4728230">
      <w:start w:val="1"/>
      <w:numFmt w:val="decimal"/>
      <w:lvlText w:val="[%1]"/>
      <w:lvlJc w:val="left"/>
      <w:pPr>
        <w:ind w:left="1571" w:hanging="360"/>
      </w:pPr>
      <w:rPr>
        <w:rFonts w:hint="default"/>
      </w:rPr>
    </w:lvl>
    <w:lvl w:ilvl="1" w:tplc="AD60D40E">
      <w:start w:val="1"/>
      <w:numFmt w:val="decimal"/>
      <w:pStyle w:val="a2"/>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1B81CA1"/>
    <w:multiLevelType w:val="hybridMultilevel"/>
    <w:tmpl w:val="0874AAB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6" w15:restartNumberingAfterBreak="0">
    <w:nsid w:val="02691535"/>
    <w:multiLevelType w:val="hybridMultilevel"/>
    <w:tmpl w:val="3E26A5A2"/>
    <w:lvl w:ilvl="0" w:tplc="C2083ED2">
      <w:start w:val="1"/>
      <w:numFmt w:val="bullet"/>
      <w:pStyle w:val="8-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28B390C"/>
    <w:multiLevelType w:val="hybridMultilevel"/>
    <w:tmpl w:val="5B867CE6"/>
    <w:lvl w:ilvl="0" w:tplc="04190011">
      <w:start w:val="1"/>
      <w:numFmt w:val="decimal"/>
      <w:lvlText w:val="%1)"/>
      <w:lvlJc w:val="left"/>
      <w:pPr>
        <w:ind w:left="1817" w:hanging="360"/>
      </w:pPr>
      <w:rPr>
        <w:rFonts w:hint="default"/>
      </w:rPr>
    </w:lvl>
    <w:lvl w:ilvl="1" w:tplc="04190003" w:tentative="1">
      <w:start w:val="1"/>
      <w:numFmt w:val="bullet"/>
      <w:lvlText w:val="o"/>
      <w:lvlJc w:val="left"/>
      <w:pPr>
        <w:ind w:left="2537" w:hanging="360"/>
      </w:pPr>
      <w:rPr>
        <w:rFonts w:ascii="Courier New" w:hAnsi="Courier New" w:cs="Courier New" w:hint="default"/>
      </w:rPr>
    </w:lvl>
    <w:lvl w:ilvl="2" w:tplc="04190005" w:tentative="1">
      <w:start w:val="1"/>
      <w:numFmt w:val="bullet"/>
      <w:lvlText w:val=""/>
      <w:lvlJc w:val="left"/>
      <w:pPr>
        <w:ind w:left="3257" w:hanging="360"/>
      </w:pPr>
      <w:rPr>
        <w:rFonts w:ascii="Wingdings" w:hAnsi="Wingdings" w:hint="default"/>
      </w:rPr>
    </w:lvl>
    <w:lvl w:ilvl="3" w:tplc="04190001" w:tentative="1">
      <w:start w:val="1"/>
      <w:numFmt w:val="bullet"/>
      <w:lvlText w:val=""/>
      <w:lvlJc w:val="left"/>
      <w:pPr>
        <w:ind w:left="3977" w:hanging="360"/>
      </w:pPr>
      <w:rPr>
        <w:rFonts w:ascii="Symbol" w:hAnsi="Symbol" w:hint="default"/>
      </w:rPr>
    </w:lvl>
    <w:lvl w:ilvl="4" w:tplc="04190003" w:tentative="1">
      <w:start w:val="1"/>
      <w:numFmt w:val="bullet"/>
      <w:lvlText w:val="o"/>
      <w:lvlJc w:val="left"/>
      <w:pPr>
        <w:ind w:left="4697" w:hanging="360"/>
      </w:pPr>
      <w:rPr>
        <w:rFonts w:ascii="Courier New" w:hAnsi="Courier New" w:cs="Courier New" w:hint="default"/>
      </w:rPr>
    </w:lvl>
    <w:lvl w:ilvl="5" w:tplc="04190005" w:tentative="1">
      <w:start w:val="1"/>
      <w:numFmt w:val="bullet"/>
      <w:lvlText w:val=""/>
      <w:lvlJc w:val="left"/>
      <w:pPr>
        <w:ind w:left="5417" w:hanging="360"/>
      </w:pPr>
      <w:rPr>
        <w:rFonts w:ascii="Wingdings" w:hAnsi="Wingdings" w:hint="default"/>
      </w:rPr>
    </w:lvl>
    <w:lvl w:ilvl="6" w:tplc="04190001" w:tentative="1">
      <w:start w:val="1"/>
      <w:numFmt w:val="bullet"/>
      <w:lvlText w:val=""/>
      <w:lvlJc w:val="left"/>
      <w:pPr>
        <w:ind w:left="6137" w:hanging="360"/>
      </w:pPr>
      <w:rPr>
        <w:rFonts w:ascii="Symbol" w:hAnsi="Symbol" w:hint="default"/>
      </w:rPr>
    </w:lvl>
    <w:lvl w:ilvl="7" w:tplc="04190003" w:tentative="1">
      <w:start w:val="1"/>
      <w:numFmt w:val="bullet"/>
      <w:lvlText w:val="o"/>
      <w:lvlJc w:val="left"/>
      <w:pPr>
        <w:ind w:left="6857" w:hanging="360"/>
      </w:pPr>
      <w:rPr>
        <w:rFonts w:ascii="Courier New" w:hAnsi="Courier New" w:cs="Courier New" w:hint="default"/>
      </w:rPr>
    </w:lvl>
    <w:lvl w:ilvl="8" w:tplc="04190005" w:tentative="1">
      <w:start w:val="1"/>
      <w:numFmt w:val="bullet"/>
      <w:lvlText w:val=""/>
      <w:lvlJc w:val="left"/>
      <w:pPr>
        <w:ind w:left="7577" w:hanging="360"/>
      </w:pPr>
      <w:rPr>
        <w:rFonts w:ascii="Wingdings" w:hAnsi="Wingdings" w:hint="default"/>
      </w:rPr>
    </w:lvl>
  </w:abstractNum>
  <w:abstractNum w:abstractNumId="18" w15:restartNumberingAfterBreak="0">
    <w:nsid w:val="029A788C"/>
    <w:multiLevelType w:val="hybridMultilevel"/>
    <w:tmpl w:val="EFE257F4"/>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9" w15:restartNumberingAfterBreak="0">
    <w:nsid w:val="036864CE"/>
    <w:multiLevelType w:val="hybridMultilevel"/>
    <w:tmpl w:val="1B46D21C"/>
    <w:lvl w:ilvl="0" w:tplc="3A066D9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3F86649"/>
    <w:multiLevelType w:val="hybridMultilevel"/>
    <w:tmpl w:val="B836A704"/>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 w15:restartNumberingAfterBreak="0">
    <w:nsid w:val="05053915"/>
    <w:multiLevelType w:val="hybridMultilevel"/>
    <w:tmpl w:val="362CB02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2" w15:restartNumberingAfterBreak="0">
    <w:nsid w:val="05095B99"/>
    <w:multiLevelType w:val="hybridMultilevel"/>
    <w:tmpl w:val="8BFA995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05245A2E"/>
    <w:multiLevelType w:val="hybridMultilevel"/>
    <w:tmpl w:val="C57CC7C6"/>
    <w:lvl w:ilvl="0" w:tplc="F8009EEC">
      <w:start w:val="1"/>
      <w:numFmt w:val="russianLower"/>
      <w:lvlText w:val="%1)"/>
      <w:lvlJc w:val="left"/>
      <w:pPr>
        <w:ind w:left="502" w:hanging="360"/>
      </w:pPr>
      <w:rPr>
        <w:rFonts w:hint="default"/>
        <w:sz w:val="20"/>
        <w:szCs w:val="20"/>
      </w:rPr>
    </w:lvl>
    <w:lvl w:ilvl="1" w:tplc="3A066D98">
      <w:start w:val="1"/>
      <w:numFmt w:val="bullet"/>
      <w:lvlText w:val="-"/>
      <w:lvlJc w:val="left"/>
      <w:pPr>
        <w:ind w:left="1222" w:hanging="360"/>
      </w:pPr>
      <w:rPr>
        <w:rFonts w:ascii="Courier New" w:hAnsi="Courier New" w:hint="default"/>
      </w:r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4" w15:restartNumberingAfterBreak="0">
    <w:nsid w:val="062E344E"/>
    <w:multiLevelType w:val="hybridMultilevel"/>
    <w:tmpl w:val="C2C2066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5" w15:restartNumberingAfterBreak="0">
    <w:nsid w:val="063C4E65"/>
    <w:multiLevelType w:val="hybridMultilevel"/>
    <w:tmpl w:val="72D60B9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6" w15:restartNumberingAfterBreak="0">
    <w:nsid w:val="07737AB5"/>
    <w:multiLevelType w:val="hybridMultilevel"/>
    <w:tmpl w:val="793A139E"/>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15:restartNumberingAfterBreak="0">
    <w:nsid w:val="07FC76E2"/>
    <w:multiLevelType w:val="hybridMultilevel"/>
    <w:tmpl w:val="FE825CD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8" w15:restartNumberingAfterBreak="0">
    <w:nsid w:val="080C5266"/>
    <w:multiLevelType w:val="hybridMultilevel"/>
    <w:tmpl w:val="B502855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9" w15:restartNumberingAfterBreak="0">
    <w:nsid w:val="08B07398"/>
    <w:multiLevelType w:val="hybridMultilevel"/>
    <w:tmpl w:val="1BE0D3E4"/>
    <w:lvl w:ilvl="0" w:tplc="FDECE84E">
      <w:start w:val="1"/>
      <w:numFmt w:val="bullet"/>
      <w:lvlText w:val="-"/>
      <w:lvlJc w:val="left"/>
      <w:pPr>
        <w:ind w:left="1457" w:hanging="360"/>
      </w:pPr>
      <w:rPr>
        <w:rFonts w:ascii="Times New Roman" w:hAnsi="Times New Roman" w:cs="Times New Roman" w:hint="default"/>
      </w:rPr>
    </w:lvl>
    <w:lvl w:ilvl="1" w:tplc="862E3044">
      <w:start w:val="1"/>
      <w:numFmt w:val="russianLower"/>
      <w:lvlText w:val="%2)"/>
      <w:lvlJc w:val="left"/>
      <w:pPr>
        <w:ind w:left="2177" w:hanging="360"/>
      </w:pPr>
      <w:rPr>
        <w:rFonts w:hint="default"/>
        <w:sz w:val="24"/>
        <w:szCs w:val="24"/>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0" w15:restartNumberingAfterBreak="0">
    <w:nsid w:val="09326F57"/>
    <w:multiLevelType w:val="hybridMultilevel"/>
    <w:tmpl w:val="4F0877C4"/>
    <w:lvl w:ilvl="0" w:tplc="FF68DDC0">
      <w:start w:val="1"/>
      <w:numFmt w:val="bullet"/>
      <w:lvlText w:val="-"/>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1" w15:restartNumberingAfterBreak="0">
    <w:nsid w:val="09CB5BD0"/>
    <w:multiLevelType w:val="hybridMultilevel"/>
    <w:tmpl w:val="1A4674DA"/>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2" w15:restartNumberingAfterBreak="0">
    <w:nsid w:val="0B643CD4"/>
    <w:multiLevelType w:val="hybridMultilevel"/>
    <w:tmpl w:val="8CB47B5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3" w15:restartNumberingAfterBreak="0">
    <w:nsid w:val="0B8F0E78"/>
    <w:multiLevelType w:val="multilevel"/>
    <w:tmpl w:val="532C2652"/>
    <w:lvl w:ilvl="0">
      <w:start w:val="2"/>
      <w:numFmt w:val="decimal"/>
      <w:lvlText w:val="%1"/>
      <w:lvlJc w:val="left"/>
      <w:pPr>
        <w:ind w:left="825" w:hanging="825"/>
      </w:pPr>
      <w:rPr>
        <w:rFonts w:hint="default"/>
      </w:rPr>
    </w:lvl>
    <w:lvl w:ilvl="1">
      <w:start w:val="8"/>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1"/>
      <w:numFmt w:val="decimal"/>
      <w:pStyle w:val="4-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0BC36595"/>
    <w:multiLevelType w:val="hybridMultilevel"/>
    <w:tmpl w:val="983E0C08"/>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5" w15:restartNumberingAfterBreak="0">
    <w:nsid w:val="0BE32D51"/>
    <w:multiLevelType w:val="hybridMultilevel"/>
    <w:tmpl w:val="8DFC66B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6" w15:restartNumberingAfterBreak="0">
    <w:nsid w:val="0BF31651"/>
    <w:multiLevelType w:val="hybridMultilevel"/>
    <w:tmpl w:val="92B4958E"/>
    <w:lvl w:ilvl="0" w:tplc="04190011">
      <w:start w:val="1"/>
      <w:numFmt w:val="decimal"/>
      <w:lvlText w:val="%1)"/>
      <w:lvlJc w:val="left"/>
      <w:pPr>
        <w:ind w:left="720" w:hanging="360"/>
      </w:pPr>
    </w:lvl>
    <w:lvl w:ilvl="1" w:tplc="43FEF1EE">
      <w:start w:val="1"/>
      <w:numFmt w:val="russianLower"/>
      <w:lvlText w:val="%2)"/>
      <w:lvlJc w:val="left"/>
      <w:pPr>
        <w:ind w:left="1440" w:hanging="360"/>
      </w:pPr>
      <w:rPr>
        <w:rFonts w:hint="default"/>
        <w:sz w:val="20"/>
        <w:szCs w:val="2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0C9605B3"/>
    <w:multiLevelType w:val="hybridMultilevel"/>
    <w:tmpl w:val="5CD26886"/>
    <w:lvl w:ilvl="0" w:tplc="3A066D98">
      <w:start w:val="1"/>
      <w:numFmt w:val="bullet"/>
      <w:lvlText w:val="-"/>
      <w:lvlJc w:val="left"/>
      <w:pPr>
        <w:ind w:left="1457" w:hanging="360"/>
      </w:pPr>
      <w:rPr>
        <w:rFonts w:ascii="Courier New" w:hAnsi="Courier New"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8" w15:restartNumberingAfterBreak="0">
    <w:nsid w:val="0D9B19E1"/>
    <w:multiLevelType w:val="hybridMultilevel"/>
    <w:tmpl w:val="202ECB42"/>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9" w15:restartNumberingAfterBreak="0">
    <w:nsid w:val="0E5A355D"/>
    <w:multiLevelType w:val="hybridMultilevel"/>
    <w:tmpl w:val="B9DEEB68"/>
    <w:lvl w:ilvl="0" w:tplc="FDECE84E">
      <w:start w:val="1"/>
      <w:numFmt w:val="bullet"/>
      <w:lvlText w:val="-"/>
      <w:lvlJc w:val="left"/>
      <w:pPr>
        <w:ind w:left="1598" w:hanging="360"/>
      </w:pPr>
      <w:rPr>
        <w:rFonts w:ascii="Times New Roman" w:hAnsi="Times New Roman" w:cs="Times New Roman" w:hint="default"/>
      </w:rPr>
    </w:lvl>
    <w:lvl w:ilvl="1" w:tplc="04190003" w:tentative="1">
      <w:start w:val="1"/>
      <w:numFmt w:val="bullet"/>
      <w:lvlText w:val="o"/>
      <w:lvlJc w:val="left"/>
      <w:pPr>
        <w:ind w:left="2318" w:hanging="360"/>
      </w:pPr>
      <w:rPr>
        <w:rFonts w:ascii="Courier New" w:hAnsi="Courier New" w:cs="Courier New" w:hint="default"/>
      </w:rPr>
    </w:lvl>
    <w:lvl w:ilvl="2" w:tplc="04190005" w:tentative="1">
      <w:start w:val="1"/>
      <w:numFmt w:val="bullet"/>
      <w:lvlText w:val=""/>
      <w:lvlJc w:val="left"/>
      <w:pPr>
        <w:ind w:left="3038" w:hanging="360"/>
      </w:pPr>
      <w:rPr>
        <w:rFonts w:ascii="Wingdings" w:hAnsi="Wingdings" w:hint="default"/>
      </w:rPr>
    </w:lvl>
    <w:lvl w:ilvl="3" w:tplc="04190001" w:tentative="1">
      <w:start w:val="1"/>
      <w:numFmt w:val="bullet"/>
      <w:lvlText w:val=""/>
      <w:lvlJc w:val="left"/>
      <w:pPr>
        <w:ind w:left="3758" w:hanging="360"/>
      </w:pPr>
      <w:rPr>
        <w:rFonts w:ascii="Symbol" w:hAnsi="Symbol" w:hint="default"/>
      </w:rPr>
    </w:lvl>
    <w:lvl w:ilvl="4" w:tplc="04190003" w:tentative="1">
      <w:start w:val="1"/>
      <w:numFmt w:val="bullet"/>
      <w:lvlText w:val="o"/>
      <w:lvlJc w:val="left"/>
      <w:pPr>
        <w:ind w:left="4478" w:hanging="360"/>
      </w:pPr>
      <w:rPr>
        <w:rFonts w:ascii="Courier New" w:hAnsi="Courier New" w:cs="Courier New" w:hint="default"/>
      </w:rPr>
    </w:lvl>
    <w:lvl w:ilvl="5" w:tplc="04190005" w:tentative="1">
      <w:start w:val="1"/>
      <w:numFmt w:val="bullet"/>
      <w:lvlText w:val=""/>
      <w:lvlJc w:val="left"/>
      <w:pPr>
        <w:ind w:left="5198" w:hanging="360"/>
      </w:pPr>
      <w:rPr>
        <w:rFonts w:ascii="Wingdings" w:hAnsi="Wingdings" w:hint="default"/>
      </w:rPr>
    </w:lvl>
    <w:lvl w:ilvl="6" w:tplc="04190001" w:tentative="1">
      <w:start w:val="1"/>
      <w:numFmt w:val="bullet"/>
      <w:lvlText w:val=""/>
      <w:lvlJc w:val="left"/>
      <w:pPr>
        <w:ind w:left="5918" w:hanging="360"/>
      </w:pPr>
      <w:rPr>
        <w:rFonts w:ascii="Symbol" w:hAnsi="Symbol" w:hint="default"/>
      </w:rPr>
    </w:lvl>
    <w:lvl w:ilvl="7" w:tplc="04190003" w:tentative="1">
      <w:start w:val="1"/>
      <w:numFmt w:val="bullet"/>
      <w:lvlText w:val="o"/>
      <w:lvlJc w:val="left"/>
      <w:pPr>
        <w:ind w:left="6638" w:hanging="360"/>
      </w:pPr>
      <w:rPr>
        <w:rFonts w:ascii="Courier New" w:hAnsi="Courier New" w:cs="Courier New" w:hint="default"/>
      </w:rPr>
    </w:lvl>
    <w:lvl w:ilvl="8" w:tplc="04190005" w:tentative="1">
      <w:start w:val="1"/>
      <w:numFmt w:val="bullet"/>
      <w:lvlText w:val=""/>
      <w:lvlJc w:val="left"/>
      <w:pPr>
        <w:ind w:left="7358" w:hanging="360"/>
      </w:pPr>
      <w:rPr>
        <w:rFonts w:ascii="Wingdings" w:hAnsi="Wingdings" w:hint="default"/>
      </w:rPr>
    </w:lvl>
  </w:abstractNum>
  <w:abstractNum w:abstractNumId="40" w15:restartNumberingAfterBreak="0">
    <w:nsid w:val="0E6F6DC8"/>
    <w:multiLevelType w:val="hybridMultilevel"/>
    <w:tmpl w:val="C1EE39A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1" w15:restartNumberingAfterBreak="0">
    <w:nsid w:val="0E726E95"/>
    <w:multiLevelType w:val="hybridMultilevel"/>
    <w:tmpl w:val="3C8672AA"/>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42" w15:restartNumberingAfterBreak="0">
    <w:nsid w:val="0EF04353"/>
    <w:multiLevelType w:val="hybridMultilevel"/>
    <w:tmpl w:val="1EF2884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43" w15:restartNumberingAfterBreak="0">
    <w:nsid w:val="0F404FD9"/>
    <w:multiLevelType w:val="hybridMultilevel"/>
    <w:tmpl w:val="D4B81BE8"/>
    <w:lvl w:ilvl="0" w:tplc="1D5473CC">
      <w:start w:val="1"/>
      <w:numFmt w:val="russianLower"/>
      <w:lvlText w:val="%1)"/>
      <w:lvlJc w:val="left"/>
      <w:pPr>
        <w:ind w:left="522" w:hanging="360"/>
      </w:pPr>
      <w:rPr>
        <w:rFonts w:hint="default"/>
      </w:rPr>
    </w:lvl>
    <w:lvl w:ilvl="1" w:tplc="04190019">
      <w:start w:val="1"/>
      <w:numFmt w:val="lowerLetter"/>
      <w:lvlText w:val="%2."/>
      <w:lvlJc w:val="left"/>
      <w:pPr>
        <w:ind w:left="1242" w:hanging="360"/>
      </w:pPr>
    </w:lvl>
    <w:lvl w:ilvl="2" w:tplc="0419001B">
      <w:start w:val="1"/>
      <w:numFmt w:val="lowerRoman"/>
      <w:lvlText w:val="%3."/>
      <w:lvlJc w:val="right"/>
      <w:pPr>
        <w:ind w:left="1962" w:hanging="180"/>
      </w:pPr>
    </w:lvl>
    <w:lvl w:ilvl="3" w:tplc="0419000F">
      <w:start w:val="1"/>
      <w:numFmt w:val="decimal"/>
      <w:lvlText w:val="%4."/>
      <w:lvlJc w:val="left"/>
      <w:pPr>
        <w:ind w:left="2682" w:hanging="360"/>
      </w:pPr>
    </w:lvl>
    <w:lvl w:ilvl="4" w:tplc="04190019">
      <w:start w:val="1"/>
      <w:numFmt w:val="lowerLetter"/>
      <w:lvlText w:val="%5."/>
      <w:lvlJc w:val="left"/>
      <w:pPr>
        <w:ind w:left="3402" w:hanging="360"/>
      </w:pPr>
    </w:lvl>
    <w:lvl w:ilvl="5" w:tplc="0419001B">
      <w:start w:val="1"/>
      <w:numFmt w:val="lowerRoman"/>
      <w:lvlText w:val="%6."/>
      <w:lvlJc w:val="right"/>
      <w:pPr>
        <w:ind w:left="4122" w:hanging="180"/>
      </w:pPr>
    </w:lvl>
    <w:lvl w:ilvl="6" w:tplc="0419000F">
      <w:start w:val="1"/>
      <w:numFmt w:val="decimal"/>
      <w:lvlText w:val="%7."/>
      <w:lvlJc w:val="left"/>
      <w:pPr>
        <w:ind w:left="4842" w:hanging="360"/>
      </w:pPr>
    </w:lvl>
    <w:lvl w:ilvl="7" w:tplc="04190019">
      <w:start w:val="1"/>
      <w:numFmt w:val="lowerLetter"/>
      <w:lvlText w:val="%8."/>
      <w:lvlJc w:val="left"/>
      <w:pPr>
        <w:ind w:left="5562" w:hanging="360"/>
      </w:pPr>
    </w:lvl>
    <w:lvl w:ilvl="8" w:tplc="0419001B">
      <w:start w:val="1"/>
      <w:numFmt w:val="lowerRoman"/>
      <w:lvlText w:val="%9."/>
      <w:lvlJc w:val="right"/>
      <w:pPr>
        <w:ind w:left="6282" w:hanging="180"/>
      </w:pPr>
    </w:lvl>
  </w:abstractNum>
  <w:abstractNum w:abstractNumId="44" w15:restartNumberingAfterBreak="0">
    <w:nsid w:val="105A12FF"/>
    <w:multiLevelType w:val="hybridMultilevel"/>
    <w:tmpl w:val="E4F8804C"/>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45" w15:restartNumberingAfterBreak="0">
    <w:nsid w:val="106A5D86"/>
    <w:multiLevelType w:val="hybridMultilevel"/>
    <w:tmpl w:val="37BA2E8A"/>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6" w15:restartNumberingAfterBreak="0">
    <w:nsid w:val="124C0F77"/>
    <w:multiLevelType w:val="hybridMultilevel"/>
    <w:tmpl w:val="E61A071A"/>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12516723"/>
    <w:multiLevelType w:val="hybridMultilevel"/>
    <w:tmpl w:val="0A88695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13817C96"/>
    <w:multiLevelType w:val="hybridMultilevel"/>
    <w:tmpl w:val="A32081E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49" w15:restartNumberingAfterBreak="0">
    <w:nsid w:val="13B35FA9"/>
    <w:multiLevelType w:val="hybridMultilevel"/>
    <w:tmpl w:val="4FA03EF0"/>
    <w:lvl w:ilvl="0" w:tplc="9F40EF48">
      <w:start w:val="1"/>
      <w:numFmt w:val="decimal"/>
      <w:pStyle w:val="4-4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pStyle w:val="4-40"/>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3F564AA"/>
    <w:multiLevelType w:val="hybridMultilevel"/>
    <w:tmpl w:val="1360AFAE"/>
    <w:lvl w:ilvl="0" w:tplc="3A066D98">
      <w:start w:val="1"/>
      <w:numFmt w:val="bullet"/>
      <w:lvlText w:val="-"/>
      <w:lvlJc w:val="left"/>
      <w:pPr>
        <w:ind w:left="1457" w:hanging="360"/>
      </w:pPr>
      <w:rPr>
        <w:rFonts w:ascii="Courier New" w:hAnsi="Courier New"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51" w15:restartNumberingAfterBreak="0">
    <w:nsid w:val="148A29A6"/>
    <w:multiLevelType w:val="hybridMultilevel"/>
    <w:tmpl w:val="0772F88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52" w15:restartNumberingAfterBreak="0">
    <w:nsid w:val="150938C0"/>
    <w:multiLevelType w:val="hybridMultilevel"/>
    <w:tmpl w:val="D8D0575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53" w15:restartNumberingAfterBreak="0">
    <w:nsid w:val="154A702C"/>
    <w:multiLevelType w:val="hybridMultilevel"/>
    <w:tmpl w:val="39503A4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4" w15:restartNumberingAfterBreak="0">
    <w:nsid w:val="160200DA"/>
    <w:multiLevelType w:val="hybridMultilevel"/>
    <w:tmpl w:val="B1F48878"/>
    <w:lvl w:ilvl="0" w:tplc="3A066D98">
      <w:start w:val="1"/>
      <w:numFmt w:val="bullet"/>
      <w:lvlText w:val="-"/>
      <w:lvlJc w:val="left"/>
      <w:pPr>
        <w:ind w:left="1457" w:hanging="360"/>
      </w:pPr>
      <w:rPr>
        <w:rFonts w:ascii="Courier New" w:hAnsi="Courier New"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55" w15:restartNumberingAfterBreak="0">
    <w:nsid w:val="1623737C"/>
    <w:multiLevelType w:val="hybridMultilevel"/>
    <w:tmpl w:val="72D0F90E"/>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56" w15:restartNumberingAfterBreak="0">
    <w:nsid w:val="16D34F8D"/>
    <w:multiLevelType w:val="hybridMultilevel"/>
    <w:tmpl w:val="16FE4F3E"/>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57" w15:restartNumberingAfterBreak="0">
    <w:nsid w:val="16F576C9"/>
    <w:multiLevelType w:val="hybridMultilevel"/>
    <w:tmpl w:val="9B0238A4"/>
    <w:lvl w:ilvl="0" w:tplc="A7061E00">
      <w:start w:val="1"/>
      <w:numFmt w:val="decimal"/>
      <w:lvlText w:val="%1)"/>
      <w:lvlJc w:val="left"/>
      <w:pPr>
        <w:ind w:left="1429" w:hanging="360"/>
      </w:pPr>
    </w:lvl>
    <w:lvl w:ilvl="1" w:tplc="43FEF1EE">
      <w:start w:val="1"/>
      <w:numFmt w:val="russianLower"/>
      <w:lvlText w:val="%2)"/>
      <w:lvlJc w:val="left"/>
      <w:pPr>
        <w:ind w:left="2149" w:hanging="360"/>
      </w:pPr>
      <w:rPr>
        <w:rFonts w:hint="default"/>
        <w:sz w:val="20"/>
        <w:szCs w:val="20"/>
      </w:r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58" w15:restartNumberingAfterBreak="0">
    <w:nsid w:val="171B2CC9"/>
    <w:multiLevelType w:val="hybridMultilevel"/>
    <w:tmpl w:val="A094E18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9" w15:restartNumberingAfterBreak="0">
    <w:nsid w:val="17984F9F"/>
    <w:multiLevelType w:val="hybridMultilevel"/>
    <w:tmpl w:val="AAAE4084"/>
    <w:lvl w:ilvl="0" w:tplc="04190011">
      <w:start w:val="1"/>
      <w:numFmt w:val="decimal"/>
      <w:lvlText w:val="%1)"/>
      <w:lvlJc w:val="left"/>
      <w:pPr>
        <w:ind w:left="1457" w:hanging="360"/>
      </w:pPr>
      <w:rPr>
        <w:rFonts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60" w15:restartNumberingAfterBreak="0">
    <w:nsid w:val="17E85E3C"/>
    <w:multiLevelType w:val="hybridMultilevel"/>
    <w:tmpl w:val="BD48042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1" w15:restartNumberingAfterBreak="0">
    <w:nsid w:val="182B5BC0"/>
    <w:multiLevelType w:val="hybridMultilevel"/>
    <w:tmpl w:val="27125C80"/>
    <w:lvl w:ilvl="0" w:tplc="3A066D98">
      <w:start w:val="1"/>
      <w:numFmt w:val="bullet"/>
      <w:lvlText w:val="-"/>
      <w:lvlJc w:val="left"/>
      <w:pPr>
        <w:ind w:left="1777" w:hanging="360"/>
      </w:pPr>
      <w:rPr>
        <w:rFonts w:ascii="Courier New" w:hAnsi="Courier New" w:hint="default"/>
      </w:rPr>
    </w:lvl>
    <w:lvl w:ilvl="1" w:tplc="2B801DF2">
      <w:start w:val="1"/>
      <w:numFmt w:val="lowerLetter"/>
      <w:lvlText w:val="%2."/>
      <w:lvlJc w:val="left"/>
      <w:pPr>
        <w:ind w:left="2497" w:hanging="360"/>
      </w:pPr>
    </w:lvl>
    <w:lvl w:ilvl="2" w:tplc="42F4E694" w:tentative="1">
      <w:start w:val="1"/>
      <w:numFmt w:val="lowerRoman"/>
      <w:lvlText w:val="%3."/>
      <w:lvlJc w:val="right"/>
      <w:pPr>
        <w:ind w:left="3217" w:hanging="180"/>
      </w:pPr>
    </w:lvl>
    <w:lvl w:ilvl="3" w:tplc="75826E42" w:tentative="1">
      <w:start w:val="1"/>
      <w:numFmt w:val="decimal"/>
      <w:lvlText w:val="%4."/>
      <w:lvlJc w:val="left"/>
      <w:pPr>
        <w:ind w:left="3937" w:hanging="360"/>
      </w:pPr>
    </w:lvl>
    <w:lvl w:ilvl="4" w:tplc="35F8BFE8" w:tentative="1">
      <w:start w:val="1"/>
      <w:numFmt w:val="lowerLetter"/>
      <w:lvlText w:val="%5."/>
      <w:lvlJc w:val="left"/>
      <w:pPr>
        <w:ind w:left="4657" w:hanging="360"/>
      </w:pPr>
    </w:lvl>
    <w:lvl w:ilvl="5" w:tplc="BAF261F8" w:tentative="1">
      <w:start w:val="1"/>
      <w:numFmt w:val="lowerRoman"/>
      <w:lvlText w:val="%6."/>
      <w:lvlJc w:val="right"/>
      <w:pPr>
        <w:ind w:left="5377" w:hanging="180"/>
      </w:pPr>
    </w:lvl>
    <w:lvl w:ilvl="6" w:tplc="FFB8CB88" w:tentative="1">
      <w:start w:val="1"/>
      <w:numFmt w:val="decimal"/>
      <w:lvlText w:val="%7."/>
      <w:lvlJc w:val="left"/>
      <w:pPr>
        <w:ind w:left="6097" w:hanging="360"/>
      </w:pPr>
    </w:lvl>
    <w:lvl w:ilvl="7" w:tplc="94B2D982" w:tentative="1">
      <w:start w:val="1"/>
      <w:numFmt w:val="lowerLetter"/>
      <w:lvlText w:val="%8."/>
      <w:lvlJc w:val="left"/>
      <w:pPr>
        <w:ind w:left="6817" w:hanging="360"/>
      </w:pPr>
    </w:lvl>
    <w:lvl w:ilvl="8" w:tplc="D6C4CD2E" w:tentative="1">
      <w:start w:val="1"/>
      <w:numFmt w:val="lowerRoman"/>
      <w:lvlText w:val="%9."/>
      <w:lvlJc w:val="right"/>
      <w:pPr>
        <w:ind w:left="7537" w:hanging="180"/>
      </w:pPr>
    </w:lvl>
  </w:abstractNum>
  <w:abstractNum w:abstractNumId="62" w15:restartNumberingAfterBreak="0">
    <w:nsid w:val="189C5059"/>
    <w:multiLevelType w:val="hybridMultilevel"/>
    <w:tmpl w:val="5BCE8BF6"/>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3" w15:restartNumberingAfterBreak="0">
    <w:nsid w:val="18EC4D95"/>
    <w:multiLevelType w:val="hybridMultilevel"/>
    <w:tmpl w:val="222A0094"/>
    <w:lvl w:ilvl="0" w:tplc="F8009EEC">
      <w:start w:val="1"/>
      <w:numFmt w:val="russianLower"/>
      <w:lvlText w:val="%1)"/>
      <w:lvlJc w:val="left"/>
      <w:pPr>
        <w:ind w:left="502" w:hanging="360"/>
      </w:pPr>
      <w:rPr>
        <w:rFonts w:hint="default"/>
        <w:sz w:val="20"/>
        <w:szCs w:val="20"/>
      </w:rPr>
    </w:lvl>
    <w:lvl w:ilvl="1" w:tplc="3A066D98">
      <w:start w:val="1"/>
      <w:numFmt w:val="bullet"/>
      <w:lvlText w:val="-"/>
      <w:lvlJc w:val="left"/>
      <w:pPr>
        <w:ind w:left="1222" w:hanging="360"/>
      </w:pPr>
      <w:rPr>
        <w:rFonts w:ascii="Courier New" w:hAnsi="Courier New" w:hint="default"/>
      </w:r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64" w15:restartNumberingAfterBreak="0">
    <w:nsid w:val="19923144"/>
    <w:multiLevelType w:val="hybridMultilevel"/>
    <w:tmpl w:val="5202A1D8"/>
    <w:lvl w:ilvl="0" w:tplc="3A066D9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19C716BA"/>
    <w:multiLevelType w:val="hybridMultilevel"/>
    <w:tmpl w:val="20E43E1A"/>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66" w15:restartNumberingAfterBreak="0">
    <w:nsid w:val="1A835917"/>
    <w:multiLevelType w:val="hybridMultilevel"/>
    <w:tmpl w:val="15DE6A40"/>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67" w15:restartNumberingAfterBreak="0">
    <w:nsid w:val="1B792EB2"/>
    <w:multiLevelType w:val="hybridMultilevel"/>
    <w:tmpl w:val="2FCC042C"/>
    <w:lvl w:ilvl="0" w:tplc="3A066D98">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1C4D5E99"/>
    <w:multiLevelType w:val="hybridMultilevel"/>
    <w:tmpl w:val="98EAC70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9" w15:restartNumberingAfterBreak="0">
    <w:nsid w:val="1CBB6890"/>
    <w:multiLevelType w:val="hybridMultilevel"/>
    <w:tmpl w:val="2FA662FA"/>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70" w15:restartNumberingAfterBreak="0">
    <w:nsid w:val="1D99286B"/>
    <w:multiLevelType w:val="hybridMultilevel"/>
    <w:tmpl w:val="7EC00F1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1" w15:restartNumberingAfterBreak="0">
    <w:nsid w:val="1DCB1FC9"/>
    <w:multiLevelType w:val="hybridMultilevel"/>
    <w:tmpl w:val="3A5AE4F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15:restartNumberingAfterBreak="0">
    <w:nsid w:val="1E141152"/>
    <w:multiLevelType w:val="hybridMultilevel"/>
    <w:tmpl w:val="45368CD0"/>
    <w:lvl w:ilvl="0" w:tplc="3A066D98">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1E2A7779"/>
    <w:multiLevelType w:val="hybridMultilevel"/>
    <w:tmpl w:val="3CA639EA"/>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74" w15:restartNumberingAfterBreak="0">
    <w:nsid w:val="1F5952FC"/>
    <w:multiLevelType w:val="hybridMultilevel"/>
    <w:tmpl w:val="B5448AB8"/>
    <w:lvl w:ilvl="0" w:tplc="04190011">
      <w:start w:val="1"/>
      <w:numFmt w:val="decimal"/>
      <w:lvlText w:val="%1)"/>
      <w:lvlJc w:val="left"/>
      <w:pPr>
        <w:ind w:left="1494" w:hanging="360"/>
      </w:pPr>
      <w:rPr>
        <w:rFonts w:hint="default"/>
        <w:sz w:val="20"/>
        <w:szCs w:val="20"/>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75" w15:restartNumberingAfterBreak="0">
    <w:nsid w:val="1F6D3F3F"/>
    <w:multiLevelType w:val="hybridMultilevel"/>
    <w:tmpl w:val="15525B3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6" w15:restartNumberingAfterBreak="0">
    <w:nsid w:val="202D0D62"/>
    <w:multiLevelType w:val="hybridMultilevel"/>
    <w:tmpl w:val="590CA45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77" w15:restartNumberingAfterBreak="0">
    <w:nsid w:val="20905F10"/>
    <w:multiLevelType w:val="hybridMultilevel"/>
    <w:tmpl w:val="70A28B22"/>
    <w:lvl w:ilvl="0" w:tplc="3A066D98">
      <w:start w:val="1"/>
      <w:numFmt w:val="bullet"/>
      <w:lvlText w:val="-"/>
      <w:lvlJc w:val="left"/>
      <w:pPr>
        <w:ind w:left="1817" w:hanging="360"/>
      </w:pPr>
      <w:rPr>
        <w:rFonts w:ascii="Courier New" w:hAnsi="Courier New" w:hint="default"/>
      </w:rPr>
    </w:lvl>
    <w:lvl w:ilvl="1" w:tplc="04190003" w:tentative="1">
      <w:start w:val="1"/>
      <w:numFmt w:val="bullet"/>
      <w:lvlText w:val="o"/>
      <w:lvlJc w:val="left"/>
      <w:pPr>
        <w:ind w:left="2537" w:hanging="360"/>
      </w:pPr>
      <w:rPr>
        <w:rFonts w:ascii="Courier New" w:hAnsi="Courier New" w:cs="Courier New" w:hint="default"/>
      </w:rPr>
    </w:lvl>
    <w:lvl w:ilvl="2" w:tplc="04190005" w:tentative="1">
      <w:start w:val="1"/>
      <w:numFmt w:val="bullet"/>
      <w:lvlText w:val=""/>
      <w:lvlJc w:val="left"/>
      <w:pPr>
        <w:ind w:left="3257" w:hanging="360"/>
      </w:pPr>
      <w:rPr>
        <w:rFonts w:ascii="Wingdings" w:hAnsi="Wingdings" w:hint="default"/>
      </w:rPr>
    </w:lvl>
    <w:lvl w:ilvl="3" w:tplc="04190001" w:tentative="1">
      <w:start w:val="1"/>
      <w:numFmt w:val="bullet"/>
      <w:lvlText w:val=""/>
      <w:lvlJc w:val="left"/>
      <w:pPr>
        <w:ind w:left="3977" w:hanging="360"/>
      </w:pPr>
      <w:rPr>
        <w:rFonts w:ascii="Symbol" w:hAnsi="Symbol" w:hint="default"/>
      </w:rPr>
    </w:lvl>
    <w:lvl w:ilvl="4" w:tplc="04190003" w:tentative="1">
      <w:start w:val="1"/>
      <w:numFmt w:val="bullet"/>
      <w:lvlText w:val="o"/>
      <w:lvlJc w:val="left"/>
      <w:pPr>
        <w:ind w:left="4697" w:hanging="360"/>
      </w:pPr>
      <w:rPr>
        <w:rFonts w:ascii="Courier New" w:hAnsi="Courier New" w:cs="Courier New" w:hint="default"/>
      </w:rPr>
    </w:lvl>
    <w:lvl w:ilvl="5" w:tplc="04190005" w:tentative="1">
      <w:start w:val="1"/>
      <w:numFmt w:val="bullet"/>
      <w:lvlText w:val=""/>
      <w:lvlJc w:val="left"/>
      <w:pPr>
        <w:ind w:left="5417" w:hanging="360"/>
      </w:pPr>
      <w:rPr>
        <w:rFonts w:ascii="Wingdings" w:hAnsi="Wingdings" w:hint="default"/>
      </w:rPr>
    </w:lvl>
    <w:lvl w:ilvl="6" w:tplc="04190001" w:tentative="1">
      <w:start w:val="1"/>
      <w:numFmt w:val="bullet"/>
      <w:lvlText w:val=""/>
      <w:lvlJc w:val="left"/>
      <w:pPr>
        <w:ind w:left="6137" w:hanging="360"/>
      </w:pPr>
      <w:rPr>
        <w:rFonts w:ascii="Symbol" w:hAnsi="Symbol" w:hint="default"/>
      </w:rPr>
    </w:lvl>
    <w:lvl w:ilvl="7" w:tplc="04190003" w:tentative="1">
      <w:start w:val="1"/>
      <w:numFmt w:val="bullet"/>
      <w:lvlText w:val="o"/>
      <w:lvlJc w:val="left"/>
      <w:pPr>
        <w:ind w:left="6857" w:hanging="360"/>
      </w:pPr>
      <w:rPr>
        <w:rFonts w:ascii="Courier New" w:hAnsi="Courier New" w:cs="Courier New" w:hint="default"/>
      </w:rPr>
    </w:lvl>
    <w:lvl w:ilvl="8" w:tplc="04190005" w:tentative="1">
      <w:start w:val="1"/>
      <w:numFmt w:val="bullet"/>
      <w:lvlText w:val=""/>
      <w:lvlJc w:val="left"/>
      <w:pPr>
        <w:ind w:left="7577" w:hanging="360"/>
      </w:pPr>
      <w:rPr>
        <w:rFonts w:ascii="Wingdings" w:hAnsi="Wingdings" w:hint="default"/>
      </w:rPr>
    </w:lvl>
  </w:abstractNum>
  <w:abstractNum w:abstractNumId="78" w15:restartNumberingAfterBreak="0">
    <w:nsid w:val="20C968FA"/>
    <w:multiLevelType w:val="multilevel"/>
    <w:tmpl w:val="1FAEE0E2"/>
    <w:lvl w:ilvl="0">
      <w:start w:val="1"/>
      <w:numFmt w:val="decimal"/>
      <w:pStyle w:val="a3"/>
      <w:lvlText w:val="%1"/>
      <w:lvlJc w:val="left"/>
      <w:pPr>
        <w:tabs>
          <w:tab w:val="num" w:pos="1286"/>
        </w:tabs>
        <w:ind w:left="926" w:hanging="360"/>
      </w:pPr>
      <w:rPr>
        <w:rFonts w:cs="Times New Roman" w:hint="default"/>
      </w:rPr>
    </w:lvl>
    <w:lvl w:ilvl="1">
      <w:start w:val="1"/>
      <w:numFmt w:val="decimal"/>
      <w:lvlText w:val="%1.%2"/>
      <w:lvlJc w:val="left"/>
      <w:pPr>
        <w:tabs>
          <w:tab w:val="num" w:pos="2006"/>
        </w:tabs>
        <w:ind w:left="1358" w:hanging="432"/>
      </w:pPr>
      <w:rPr>
        <w:rFonts w:cs="Times New Roman" w:hint="default"/>
      </w:rPr>
    </w:lvl>
    <w:lvl w:ilvl="2">
      <w:start w:val="1"/>
      <w:numFmt w:val="decimal"/>
      <w:lvlText w:val="%1.%2.%3"/>
      <w:lvlJc w:val="left"/>
      <w:pPr>
        <w:tabs>
          <w:tab w:val="num" w:pos="2726"/>
        </w:tabs>
        <w:ind w:left="1790" w:hanging="504"/>
      </w:pPr>
      <w:rPr>
        <w:rFonts w:cs="Times New Roman" w:hint="default"/>
      </w:rPr>
    </w:lvl>
    <w:lvl w:ilvl="3">
      <w:start w:val="1"/>
      <w:numFmt w:val="decimal"/>
      <w:lvlText w:val="%1.%2.%3.%4"/>
      <w:lvlJc w:val="left"/>
      <w:pPr>
        <w:tabs>
          <w:tab w:val="num" w:pos="3446"/>
        </w:tabs>
        <w:ind w:left="2294" w:hanging="648"/>
      </w:pPr>
      <w:rPr>
        <w:rFonts w:cs="Times New Roman" w:hint="default"/>
      </w:rPr>
    </w:lvl>
    <w:lvl w:ilvl="4">
      <w:start w:val="1"/>
      <w:numFmt w:val="decimal"/>
      <w:lvlText w:val="%1.%2.%3.%4.%5"/>
      <w:lvlJc w:val="left"/>
      <w:pPr>
        <w:tabs>
          <w:tab w:val="num" w:pos="4166"/>
        </w:tabs>
        <w:ind w:left="2798" w:hanging="792"/>
      </w:pPr>
      <w:rPr>
        <w:rFonts w:cs="Times New Roman" w:hint="default"/>
      </w:rPr>
    </w:lvl>
    <w:lvl w:ilvl="5">
      <w:start w:val="1"/>
      <w:numFmt w:val="decimal"/>
      <w:lvlText w:val="%1.%2.%3.%4.%5.%6"/>
      <w:lvlJc w:val="left"/>
      <w:pPr>
        <w:tabs>
          <w:tab w:val="num" w:pos="4886"/>
        </w:tabs>
        <w:ind w:left="3302" w:hanging="936"/>
      </w:pPr>
      <w:rPr>
        <w:rFonts w:cs="Times New Roman" w:hint="default"/>
      </w:rPr>
    </w:lvl>
    <w:lvl w:ilvl="6">
      <w:start w:val="1"/>
      <w:numFmt w:val="decimal"/>
      <w:lvlText w:val="%1.%2.%3.%4.%5.%6.%7"/>
      <w:lvlJc w:val="left"/>
      <w:pPr>
        <w:tabs>
          <w:tab w:val="num" w:pos="5606"/>
        </w:tabs>
        <w:ind w:left="3806" w:hanging="1080"/>
      </w:pPr>
      <w:rPr>
        <w:rFonts w:cs="Times New Roman" w:hint="default"/>
      </w:rPr>
    </w:lvl>
    <w:lvl w:ilvl="7">
      <w:start w:val="1"/>
      <w:numFmt w:val="decimal"/>
      <w:lvlText w:val="%1.%2.%3.%4.%5.%6.%7.%8"/>
      <w:lvlJc w:val="left"/>
      <w:pPr>
        <w:tabs>
          <w:tab w:val="num" w:pos="6686"/>
        </w:tabs>
        <w:ind w:left="4310" w:hanging="1224"/>
      </w:pPr>
      <w:rPr>
        <w:rFonts w:cs="Times New Roman" w:hint="default"/>
      </w:rPr>
    </w:lvl>
    <w:lvl w:ilvl="8">
      <w:start w:val="1"/>
      <w:numFmt w:val="decimal"/>
      <w:lvlText w:val="%1.%2.%3.%4.%5.%6.%7.%8.%9"/>
      <w:lvlJc w:val="left"/>
      <w:pPr>
        <w:tabs>
          <w:tab w:val="num" w:pos="7406"/>
        </w:tabs>
        <w:ind w:left="4886" w:hanging="1440"/>
      </w:pPr>
      <w:rPr>
        <w:rFonts w:cs="Times New Roman" w:hint="default"/>
      </w:rPr>
    </w:lvl>
  </w:abstractNum>
  <w:abstractNum w:abstractNumId="79" w15:restartNumberingAfterBreak="0">
    <w:nsid w:val="21D069EA"/>
    <w:multiLevelType w:val="hybridMultilevel"/>
    <w:tmpl w:val="ED4C28A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0" w15:restartNumberingAfterBreak="0">
    <w:nsid w:val="227E7AC5"/>
    <w:multiLevelType w:val="hybridMultilevel"/>
    <w:tmpl w:val="6F2A197E"/>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1" w15:restartNumberingAfterBreak="0">
    <w:nsid w:val="232A4853"/>
    <w:multiLevelType w:val="hybridMultilevel"/>
    <w:tmpl w:val="C54A5644"/>
    <w:lvl w:ilvl="0" w:tplc="3A066D9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234D07EA"/>
    <w:multiLevelType w:val="hybridMultilevel"/>
    <w:tmpl w:val="B462832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3" w15:restartNumberingAfterBreak="0">
    <w:nsid w:val="2358278D"/>
    <w:multiLevelType w:val="hybridMultilevel"/>
    <w:tmpl w:val="FBC0B96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84" w15:restartNumberingAfterBreak="0">
    <w:nsid w:val="23B21821"/>
    <w:multiLevelType w:val="hybridMultilevel"/>
    <w:tmpl w:val="D0ACCBD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5" w15:restartNumberingAfterBreak="0">
    <w:nsid w:val="240A54AA"/>
    <w:multiLevelType w:val="multilevel"/>
    <w:tmpl w:val="D452F8F2"/>
    <w:lvl w:ilvl="0">
      <w:start w:val="1"/>
      <w:numFmt w:val="decimal"/>
      <w:pStyle w:val="10"/>
      <w:lvlText w:val="%1"/>
      <w:lvlJc w:val="left"/>
      <w:pPr>
        <w:ind w:left="1141" w:hanging="432"/>
      </w:pPr>
    </w:lvl>
    <w:lvl w:ilvl="1">
      <w:start w:val="1"/>
      <w:numFmt w:val="decimal"/>
      <w:pStyle w:val="20"/>
      <w:lvlText w:val="%1.%2"/>
      <w:lvlJc w:val="left"/>
      <w:pPr>
        <w:ind w:left="1285" w:hanging="576"/>
      </w:pPr>
    </w:lvl>
    <w:lvl w:ilvl="2">
      <w:start w:val="1"/>
      <w:numFmt w:val="decimal"/>
      <w:pStyle w:val="32"/>
      <w:lvlText w:val="%1.%2.%3"/>
      <w:lvlJc w:val="left"/>
      <w:pPr>
        <w:ind w:left="1429" w:hanging="720"/>
      </w:pPr>
    </w:lvl>
    <w:lvl w:ilvl="3">
      <w:start w:val="1"/>
      <w:numFmt w:val="decimal"/>
      <w:pStyle w:val="41"/>
      <w:lvlText w:val="%1.%2.%3.%4"/>
      <w:lvlJc w:val="left"/>
      <w:pPr>
        <w:ind w:left="1573" w:hanging="864"/>
      </w:pPr>
    </w:lvl>
    <w:lvl w:ilvl="4">
      <w:start w:val="1"/>
      <w:numFmt w:val="decimal"/>
      <w:pStyle w:val="51"/>
      <w:lvlText w:val="%1.%2.%3.%4.%5"/>
      <w:lvlJc w:val="left"/>
      <w:pPr>
        <w:ind w:left="1717" w:hanging="1008"/>
      </w:pPr>
    </w:lvl>
    <w:lvl w:ilvl="5">
      <w:start w:val="1"/>
      <w:numFmt w:val="decimal"/>
      <w:pStyle w:val="6"/>
      <w:lvlText w:val="%1.%2.%3.%4.%5.%6"/>
      <w:lvlJc w:val="left"/>
      <w:pPr>
        <w:ind w:left="1861" w:hanging="1152"/>
      </w:pPr>
    </w:lvl>
    <w:lvl w:ilvl="6">
      <w:start w:val="1"/>
      <w:numFmt w:val="decimal"/>
      <w:pStyle w:val="7"/>
      <w:lvlText w:val="%1.%2.%3.%4.%5.%6.%7"/>
      <w:lvlJc w:val="left"/>
      <w:pPr>
        <w:ind w:left="2005" w:hanging="1296"/>
      </w:pPr>
      <w:rPr>
        <w:b w:val="0"/>
      </w:rPr>
    </w:lvl>
    <w:lvl w:ilvl="7">
      <w:start w:val="1"/>
      <w:numFmt w:val="decimal"/>
      <w:pStyle w:val="8"/>
      <w:lvlText w:val="%1.%2.%3.%4.%5.%6.%7.%8"/>
      <w:lvlJc w:val="left"/>
      <w:pPr>
        <w:ind w:left="2149" w:hanging="1440"/>
      </w:pPr>
      <w:rPr>
        <w:b w:val="0"/>
        <w:i w:val="0"/>
      </w:rPr>
    </w:lvl>
    <w:lvl w:ilvl="8">
      <w:start w:val="1"/>
      <w:numFmt w:val="decimal"/>
      <w:pStyle w:val="9"/>
      <w:lvlText w:val="%1.%2.%3.%4.%5.%6.%7.%8.%9"/>
      <w:lvlJc w:val="left"/>
      <w:pPr>
        <w:ind w:left="2293" w:hanging="1584"/>
      </w:pPr>
    </w:lvl>
  </w:abstractNum>
  <w:abstractNum w:abstractNumId="86" w15:restartNumberingAfterBreak="0">
    <w:nsid w:val="24422335"/>
    <w:multiLevelType w:val="hybridMultilevel"/>
    <w:tmpl w:val="CD28304C"/>
    <w:lvl w:ilvl="0" w:tplc="3A066D98">
      <w:start w:val="1"/>
      <w:numFmt w:val="bullet"/>
      <w:lvlText w:val="-"/>
      <w:lvlJc w:val="left"/>
      <w:pPr>
        <w:ind w:left="1457" w:hanging="360"/>
      </w:pPr>
      <w:rPr>
        <w:rFonts w:ascii="Courier New" w:hAnsi="Courier New" w:hint="default"/>
      </w:rPr>
    </w:lvl>
    <w:lvl w:ilvl="1" w:tplc="04190011">
      <w:start w:val="1"/>
      <w:numFmt w:val="decimal"/>
      <w:lvlText w:val="%2)"/>
      <w:lvlJc w:val="left"/>
      <w:pPr>
        <w:ind w:left="2177" w:hanging="360"/>
      </w:pPr>
      <w:rPr>
        <w:rFonts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7" w15:restartNumberingAfterBreak="0">
    <w:nsid w:val="247C518C"/>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8" w15:restartNumberingAfterBreak="0">
    <w:nsid w:val="248E12AB"/>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9" w15:restartNumberingAfterBreak="0">
    <w:nsid w:val="252706A9"/>
    <w:multiLevelType w:val="hybridMultilevel"/>
    <w:tmpl w:val="87287948"/>
    <w:lvl w:ilvl="0" w:tplc="04190001">
      <w:start w:val="1"/>
      <w:numFmt w:val="bullet"/>
      <w:lvlText w:val=""/>
      <w:lvlJc w:val="left"/>
      <w:pPr>
        <w:ind w:left="1429" w:hanging="360"/>
      </w:pPr>
      <w:rPr>
        <w:rFonts w:ascii="Symbol" w:hAnsi="Symbol" w:hint="default"/>
      </w:rPr>
    </w:lvl>
    <w:lvl w:ilvl="1" w:tplc="04190011">
      <w:start w:val="1"/>
      <w:numFmt w:val="decimal"/>
      <w:lvlText w:val="%2)"/>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253341E4"/>
    <w:multiLevelType w:val="hybridMultilevel"/>
    <w:tmpl w:val="386AB75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1" w15:restartNumberingAfterBreak="0">
    <w:nsid w:val="254F051A"/>
    <w:multiLevelType w:val="hybridMultilevel"/>
    <w:tmpl w:val="DD48D154"/>
    <w:lvl w:ilvl="0" w:tplc="3A066D98">
      <w:start w:val="1"/>
      <w:numFmt w:val="bullet"/>
      <w:lvlText w:val="-"/>
      <w:lvlJc w:val="left"/>
      <w:pPr>
        <w:ind w:left="1429" w:hanging="360"/>
      </w:pPr>
      <w:rPr>
        <w:rFonts w:ascii="Courier New" w:hAnsi="Courier New" w:hint="default"/>
      </w:rPr>
    </w:lvl>
    <w:lvl w:ilvl="1" w:tplc="43FEF1EE">
      <w:start w:val="1"/>
      <w:numFmt w:val="russianLower"/>
      <w:lvlText w:val="%2)"/>
      <w:lvlJc w:val="left"/>
      <w:pPr>
        <w:ind w:left="2149" w:hanging="360"/>
      </w:pPr>
      <w:rPr>
        <w:rFonts w:hint="default"/>
        <w:sz w:val="20"/>
        <w:szCs w:val="20"/>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15:restartNumberingAfterBreak="0">
    <w:nsid w:val="25A85976"/>
    <w:multiLevelType w:val="hybridMultilevel"/>
    <w:tmpl w:val="83D622F6"/>
    <w:lvl w:ilvl="0" w:tplc="A7061E00">
      <w:start w:val="1"/>
      <w:numFmt w:val="decimal"/>
      <w:lvlText w:val="%1)"/>
      <w:lvlJc w:val="left"/>
      <w:pPr>
        <w:ind w:left="1429" w:hanging="360"/>
      </w:pPr>
    </w:lvl>
    <w:lvl w:ilvl="1" w:tplc="43FEF1EE">
      <w:start w:val="1"/>
      <w:numFmt w:val="russianLower"/>
      <w:lvlText w:val="%2)"/>
      <w:lvlJc w:val="left"/>
      <w:pPr>
        <w:ind w:left="2149" w:hanging="360"/>
      </w:pPr>
      <w:rPr>
        <w:rFonts w:hint="default"/>
        <w:sz w:val="20"/>
        <w:szCs w:val="20"/>
      </w:r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93" w15:restartNumberingAfterBreak="0">
    <w:nsid w:val="266700A5"/>
    <w:multiLevelType w:val="hybridMultilevel"/>
    <w:tmpl w:val="F3A241B4"/>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94" w15:restartNumberingAfterBreak="0">
    <w:nsid w:val="26792D21"/>
    <w:multiLevelType w:val="hybridMultilevel"/>
    <w:tmpl w:val="22DCC894"/>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95" w15:restartNumberingAfterBreak="0">
    <w:nsid w:val="26960147"/>
    <w:multiLevelType w:val="hybridMultilevel"/>
    <w:tmpl w:val="6E44C508"/>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96" w15:restartNumberingAfterBreak="0">
    <w:nsid w:val="279536D7"/>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7" w15:restartNumberingAfterBreak="0">
    <w:nsid w:val="27B922F4"/>
    <w:multiLevelType w:val="hybridMultilevel"/>
    <w:tmpl w:val="3968B3A4"/>
    <w:lvl w:ilvl="0" w:tplc="43FEF1EE">
      <w:start w:val="1"/>
      <w:numFmt w:val="russianLower"/>
      <w:lvlText w:val="%1)"/>
      <w:lvlJc w:val="left"/>
      <w:pPr>
        <w:ind w:left="786" w:hanging="360"/>
      </w:pPr>
      <w:rPr>
        <w:rFonts w:hint="default"/>
        <w:sz w:val="20"/>
        <w:szCs w:val="20"/>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98" w15:restartNumberingAfterBreak="0">
    <w:nsid w:val="27F63E77"/>
    <w:multiLevelType w:val="hybridMultilevel"/>
    <w:tmpl w:val="287214A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9" w15:restartNumberingAfterBreak="0">
    <w:nsid w:val="2808031B"/>
    <w:multiLevelType w:val="hybridMultilevel"/>
    <w:tmpl w:val="9A0C414E"/>
    <w:lvl w:ilvl="0" w:tplc="04190001">
      <w:start w:val="1"/>
      <w:numFmt w:val="bullet"/>
      <w:lvlText w:val=""/>
      <w:lvlJc w:val="left"/>
      <w:pPr>
        <w:ind w:left="1457" w:hanging="360"/>
      </w:pPr>
      <w:rPr>
        <w:rFonts w:ascii="Symbol" w:hAnsi="Symbol" w:hint="default"/>
      </w:rPr>
    </w:lvl>
    <w:lvl w:ilvl="1" w:tplc="43FEF1EE">
      <w:start w:val="1"/>
      <w:numFmt w:val="russianLower"/>
      <w:lvlText w:val="%2)"/>
      <w:lvlJc w:val="left"/>
      <w:pPr>
        <w:ind w:left="2177" w:hanging="360"/>
      </w:pPr>
      <w:rPr>
        <w:rFonts w:hint="default"/>
        <w:sz w:val="20"/>
        <w:szCs w:val="20"/>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00" w15:restartNumberingAfterBreak="0">
    <w:nsid w:val="28212C44"/>
    <w:multiLevelType w:val="multilevel"/>
    <w:tmpl w:val="9D7C1ED8"/>
    <w:lvl w:ilvl="0">
      <w:start w:val="1"/>
      <w:numFmt w:val="decimal"/>
      <w:lvlText w:val="%1."/>
      <w:lvlJc w:val="left"/>
      <w:pPr>
        <w:ind w:left="964" w:hanging="255"/>
      </w:pPr>
      <w:rPr>
        <w:rFonts w:hint="default"/>
      </w:rPr>
    </w:lvl>
    <w:lvl w:ilvl="1">
      <w:start w:val="1"/>
      <w:numFmt w:val="russianLower"/>
      <w:lvlText w:val="%2)"/>
      <w:lvlJc w:val="left"/>
      <w:pPr>
        <w:ind w:left="1418" w:hanging="284"/>
      </w:pPr>
      <w:rPr>
        <w:rFonts w:hint="default"/>
      </w:rPr>
    </w:lvl>
    <w:lvl w:ilvl="2">
      <w:start w:val="1"/>
      <w:numFmt w:val="lowerRoman"/>
      <w:lvlText w:val="%3)"/>
      <w:lvlJc w:val="left"/>
      <w:pPr>
        <w:ind w:left="-537" w:hanging="360"/>
      </w:pPr>
      <w:rPr>
        <w:rFonts w:hint="default"/>
      </w:rPr>
    </w:lvl>
    <w:lvl w:ilvl="3">
      <w:start w:val="1"/>
      <w:numFmt w:val="decimal"/>
      <w:lvlText w:val="(%4)"/>
      <w:lvlJc w:val="left"/>
      <w:pPr>
        <w:ind w:left="-177" w:hanging="360"/>
      </w:pPr>
      <w:rPr>
        <w:rFonts w:hint="default"/>
      </w:rPr>
    </w:lvl>
    <w:lvl w:ilvl="4">
      <w:start w:val="1"/>
      <w:numFmt w:val="lowerLetter"/>
      <w:lvlText w:val="(%5)"/>
      <w:lvlJc w:val="left"/>
      <w:pPr>
        <w:ind w:left="183" w:hanging="360"/>
      </w:pPr>
      <w:rPr>
        <w:rFonts w:hint="default"/>
      </w:rPr>
    </w:lvl>
    <w:lvl w:ilvl="5">
      <w:start w:val="1"/>
      <w:numFmt w:val="lowerRoman"/>
      <w:lvlText w:val="(%6)"/>
      <w:lvlJc w:val="left"/>
      <w:pPr>
        <w:ind w:left="543" w:hanging="360"/>
      </w:pPr>
      <w:rPr>
        <w:rFonts w:hint="default"/>
      </w:rPr>
    </w:lvl>
    <w:lvl w:ilvl="6">
      <w:start w:val="1"/>
      <w:numFmt w:val="decimal"/>
      <w:lvlText w:val="%7."/>
      <w:lvlJc w:val="left"/>
      <w:pPr>
        <w:ind w:left="903" w:hanging="360"/>
      </w:pPr>
      <w:rPr>
        <w:rFonts w:hint="default"/>
      </w:rPr>
    </w:lvl>
    <w:lvl w:ilvl="7">
      <w:start w:val="1"/>
      <w:numFmt w:val="lowerLetter"/>
      <w:lvlText w:val="%8."/>
      <w:lvlJc w:val="left"/>
      <w:pPr>
        <w:ind w:left="1263" w:hanging="360"/>
      </w:pPr>
      <w:rPr>
        <w:rFonts w:hint="default"/>
      </w:rPr>
    </w:lvl>
    <w:lvl w:ilvl="8">
      <w:start w:val="1"/>
      <w:numFmt w:val="lowerRoman"/>
      <w:lvlText w:val="%9."/>
      <w:lvlJc w:val="left"/>
      <w:pPr>
        <w:ind w:left="1623" w:hanging="360"/>
      </w:pPr>
      <w:rPr>
        <w:rFonts w:hint="default"/>
      </w:rPr>
    </w:lvl>
  </w:abstractNum>
  <w:abstractNum w:abstractNumId="101" w15:restartNumberingAfterBreak="0">
    <w:nsid w:val="285D2492"/>
    <w:multiLevelType w:val="hybridMultilevel"/>
    <w:tmpl w:val="4156CB84"/>
    <w:lvl w:ilvl="0" w:tplc="04190001">
      <w:start w:val="1"/>
      <w:numFmt w:val="bullet"/>
      <w:lvlText w:val=""/>
      <w:lvlJc w:val="left"/>
      <w:pPr>
        <w:ind w:left="1429" w:hanging="360"/>
      </w:pPr>
      <w:rPr>
        <w:rFonts w:ascii="Symbol" w:hAnsi="Symbol" w:hint="default"/>
      </w:rPr>
    </w:lvl>
    <w:lvl w:ilvl="1" w:tplc="3198073A">
      <w:start w:val="1"/>
      <w:numFmt w:val="bullet"/>
      <w:pStyle w:val="9-2"/>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28A03311"/>
    <w:multiLevelType w:val="hybridMultilevel"/>
    <w:tmpl w:val="3580FD60"/>
    <w:lvl w:ilvl="0" w:tplc="2FE4BFDC">
      <w:start w:val="1"/>
      <w:numFmt w:val="decimal"/>
      <w:lvlText w:val="%1)"/>
      <w:lvlJc w:val="left"/>
      <w:pPr>
        <w:tabs>
          <w:tab w:val="num" w:pos="1440"/>
        </w:tabs>
        <w:ind w:left="144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E3D4DA00">
      <w:start w:val="1"/>
      <w:numFmt w:val="decimal"/>
      <w:pStyle w:val="12"/>
      <w:lvlText w:val="%4)"/>
      <w:lvlJc w:val="left"/>
      <w:pPr>
        <w:tabs>
          <w:tab w:val="num" w:pos="567"/>
        </w:tabs>
        <w:ind w:left="567"/>
      </w:pPr>
      <w:rPr>
        <w:rFonts w:ascii="Times New Roman" w:hAnsi="Times New Roman" w:cs="Times New Roman" w:hint="default"/>
        <w:b w:val="0"/>
        <w:i w:val="0"/>
        <w:caps w:val="0"/>
        <w:strike w:val="0"/>
        <w:dstrike w:val="0"/>
        <w:vanish w:val="0"/>
        <w:color w:val="000000"/>
        <w:sz w:val="24"/>
        <w:szCs w:val="24"/>
        <w:vertAlign w:val="baseline"/>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3" w15:restartNumberingAfterBreak="0">
    <w:nsid w:val="28EF2271"/>
    <w:multiLevelType w:val="hybridMultilevel"/>
    <w:tmpl w:val="07C0B45A"/>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04" w15:restartNumberingAfterBreak="0">
    <w:nsid w:val="29392B6B"/>
    <w:multiLevelType w:val="hybridMultilevel"/>
    <w:tmpl w:val="E43A0380"/>
    <w:lvl w:ilvl="0" w:tplc="56A0BAA8">
      <w:start w:val="1"/>
      <w:numFmt w:val="bullet"/>
      <w:pStyle w:val="a4"/>
      <w:suff w:val="space"/>
      <w:lvlText w:val=""/>
      <w:lvlJc w:val="left"/>
      <w:pPr>
        <w:ind w:left="170" w:firstLine="794"/>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05" w15:restartNumberingAfterBreak="0">
    <w:nsid w:val="29736A9A"/>
    <w:multiLevelType w:val="hybridMultilevel"/>
    <w:tmpl w:val="D02E1960"/>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06" w15:restartNumberingAfterBreak="0">
    <w:nsid w:val="29FD195C"/>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07" w15:restartNumberingAfterBreak="0">
    <w:nsid w:val="2AFF4014"/>
    <w:multiLevelType w:val="hybridMultilevel"/>
    <w:tmpl w:val="E906158E"/>
    <w:lvl w:ilvl="0" w:tplc="3A066D98">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15:restartNumberingAfterBreak="0">
    <w:nsid w:val="2BA64086"/>
    <w:multiLevelType w:val="hybridMultilevel"/>
    <w:tmpl w:val="0EDC4B6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9" w15:restartNumberingAfterBreak="0">
    <w:nsid w:val="2C5B50B5"/>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10" w15:restartNumberingAfterBreak="0">
    <w:nsid w:val="2C696BCD"/>
    <w:multiLevelType w:val="hybridMultilevel"/>
    <w:tmpl w:val="EEDCEE4A"/>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11" w15:restartNumberingAfterBreak="0">
    <w:nsid w:val="2C9A4C29"/>
    <w:multiLevelType w:val="hybridMultilevel"/>
    <w:tmpl w:val="E96444AC"/>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12" w15:restartNumberingAfterBreak="0">
    <w:nsid w:val="2CEC135E"/>
    <w:multiLevelType w:val="hybridMultilevel"/>
    <w:tmpl w:val="6B5AE5B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13" w15:restartNumberingAfterBreak="0">
    <w:nsid w:val="2D15423F"/>
    <w:multiLevelType w:val="hybridMultilevel"/>
    <w:tmpl w:val="41D6100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14" w15:restartNumberingAfterBreak="0">
    <w:nsid w:val="2D2C2093"/>
    <w:multiLevelType w:val="hybridMultilevel"/>
    <w:tmpl w:val="9E1895B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5" w15:restartNumberingAfterBreak="0">
    <w:nsid w:val="2DE452EA"/>
    <w:multiLevelType w:val="hybridMultilevel"/>
    <w:tmpl w:val="38CA0F48"/>
    <w:lvl w:ilvl="0" w:tplc="3A066D98">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6" w15:restartNumberingAfterBreak="0">
    <w:nsid w:val="2E04066B"/>
    <w:multiLevelType w:val="hybridMultilevel"/>
    <w:tmpl w:val="E4589612"/>
    <w:lvl w:ilvl="0" w:tplc="3A066D98">
      <w:start w:val="1"/>
      <w:numFmt w:val="bullet"/>
      <w:lvlText w:val="-"/>
      <w:lvlJc w:val="left"/>
      <w:pPr>
        <w:ind w:left="1515" w:hanging="360"/>
      </w:pPr>
      <w:rPr>
        <w:rFonts w:ascii="Courier New" w:hAnsi="Courier New" w:hint="default"/>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117" w15:restartNumberingAfterBreak="0">
    <w:nsid w:val="2E3E4AAC"/>
    <w:multiLevelType w:val="hybridMultilevel"/>
    <w:tmpl w:val="DC1CC7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8" w15:restartNumberingAfterBreak="0">
    <w:nsid w:val="2E535855"/>
    <w:multiLevelType w:val="hybridMultilevel"/>
    <w:tmpl w:val="FFA056D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19" w15:restartNumberingAfterBreak="0">
    <w:nsid w:val="2E621116"/>
    <w:multiLevelType w:val="hybridMultilevel"/>
    <w:tmpl w:val="33AC9412"/>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20" w15:restartNumberingAfterBreak="0">
    <w:nsid w:val="2EC568A1"/>
    <w:multiLevelType w:val="multilevel"/>
    <w:tmpl w:val="6B2E5C62"/>
    <w:styleLink w:val="a5"/>
    <w:lvl w:ilvl="0">
      <w:start w:val="1"/>
      <w:numFmt w:val="bullet"/>
      <w:lvlText w:val=""/>
      <w:lvlJc w:val="left"/>
      <w:pPr>
        <w:tabs>
          <w:tab w:val="num" w:pos="1071"/>
        </w:tabs>
        <w:ind w:left="1071" w:hanging="363"/>
      </w:pPr>
      <w:rPr>
        <w:rFonts w:ascii="Symbol" w:hAnsi="Symbol"/>
        <w:spacing w:val="0"/>
        <w:sz w:val="24"/>
      </w:rPr>
    </w:lvl>
    <w:lvl w:ilvl="1">
      <w:start w:val="1"/>
      <w:numFmt w:val="bullet"/>
      <w:lvlText w:val="o"/>
      <w:lvlJc w:val="left"/>
      <w:pPr>
        <w:tabs>
          <w:tab w:val="num" w:pos="2148"/>
        </w:tabs>
        <w:ind w:left="2148" w:hanging="360"/>
      </w:pPr>
      <w:rPr>
        <w:rFonts w:ascii="Courier New" w:hAnsi="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21" w15:restartNumberingAfterBreak="0">
    <w:nsid w:val="2F463AEB"/>
    <w:multiLevelType w:val="hybridMultilevel"/>
    <w:tmpl w:val="E0CA4992"/>
    <w:lvl w:ilvl="0" w:tplc="BB9E47E6">
      <w:start w:val="1"/>
      <w:numFmt w:val="russianLower"/>
      <w:pStyle w:val="a6"/>
      <w:lvlText w:val="%1)"/>
      <w:lvlJc w:val="left"/>
      <w:pPr>
        <w:tabs>
          <w:tab w:val="num" w:pos="284"/>
        </w:tabs>
        <w:ind w:firstLine="709"/>
      </w:pPr>
      <w:rPr>
        <w:rFonts w:cs="Times New Roman" w:hint="default"/>
        <w:b w:val="0"/>
        <w:i w:val="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22" w15:restartNumberingAfterBreak="0">
    <w:nsid w:val="30C22F10"/>
    <w:multiLevelType w:val="hybridMultilevel"/>
    <w:tmpl w:val="64CC5572"/>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123" w15:restartNumberingAfterBreak="0">
    <w:nsid w:val="31EB40D8"/>
    <w:multiLevelType w:val="hybridMultilevel"/>
    <w:tmpl w:val="D6A06B66"/>
    <w:lvl w:ilvl="0" w:tplc="FDECE84E">
      <w:start w:val="1"/>
      <w:numFmt w:val="bullet"/>
      <w:lvlText w:val="-"/>
      <w:lvlJc w:val="left"/>
      <w:pPr>
        <w:ind w:left="1603" w:hanging="360"/>
      </w:pPr>
      <w:rPr>
        <w:rFonts w:ascii="Times New Roman" w:hAnsi="Times New Roman" w:cs="Times New Roman" w:hint="default"/>
      </w:rPr>
    </w:lvl>
    <w:lvl w:ilvl="1" w:tplc="04190003" w:tentative="1">
      <w:start w:val="1"/>
      <w:numFmt w:val="bullet"/>
      <w:lvlText w:val="o"/>
      <w:lvlJc w:val="left"/>
      <w:pPr>
        <w:ind w:left="2323" w:hanging="360"/>
      </w:pPr>
      <w:rPr>
        <w:rFonts w:ascii="Courier New" w:hAnsi="Courier New" w:cs="Courier New" w:hint="default"/>
      </w:rPr>
    </w:lvl>
    <w:lvl w:ilvl="2" w:tplc="04190005" w:tentative="1">
      <w:start w:val="1"/>
      <w:numFmt w:val="bullet"/>
      <w:lvlText w:val=""/>
      <w:lvlJc w:val="left"/>
      <w:pPr>
        <w:ind w:left="3043" w:hanging="360"/>
      </w:pPr>
      <w:rPr>
        <w:rFonts w:ascii="Wingdings" w:hAnsi="Wingdings" w:hint="default"/>
      </w:rPr>
    </w:lvl>
    <w:lvl w:ilvl="3" w:tplc="04190001" w:tentative="1">
      <w:start w:val="1"/>
      <w:numFmt w:val="bullet"/>
      <w:lvlText w:val=""/>
      <w:lvlJc w:val="left"/>
      <w:pPr>
        <w:ind w:left="3763" w:hanging="360"/>
      </w:pPr>
      <w:rPr>
        <w:rFonts w:ascii="Symbol" w:hAnsi="Symbol" w:hint="default"/>
      </w:rPr>
    </w:lvl>
    <w:lvl w:ilvl="4" w:tplc="04190003" w:tentative="1">
      <w:start w:val="1"/>
      <w:numFmt w:val="bullet"/>
      <w:lvlText w:val="o"/>
      <w:lvlJc w:val="left"/>
      <w:pPr>
        <w:ind w:left="4483" w:hanging="360"/>
      </w:pPr>
      <w:rPr>
        <w:rFonts w:ascii="Courier New" w:hAnsi="Courier New" w:cs="Courier New" w:hint="default"/>
      </w:rPr>
    </w:lvl>
    <w:lvl w:ilvl="5" w:tplc="04190005" w:tentative="1">
      <w:start w:val="1"/>
      <w:numFmt w:val="bullet"/>
      <w:lvlText w:val=""/>
      <w:lvlJc w:val="left"/>
      <w:pPr>
        <w:ind w:left="5203" w:hanging="360"/>
      </w:pPr>
      <w:rPr>
        <w:rFonts w:ascii="Wingdings" w:hAnsi="Wingdings" w:hint="default"/>
      </w:rPr>
    </w:lvl>
    <w:lvl w:ilvl="6" w:tplc="04190001" w:tentative="1">
      <w:start w:val="1"/>
      <w:numFmt w:val="bullet"/>
      <w:lvlText w:val=""/>
      <w:lvlJc w:val="left"/>
      <w:pPr>
        <w:ind w:left="5923" w:hanging="360"/>
      </w:pPr>
      <w:rPr>
        <w:rFonts w:ascii="Symbol" w:hAnsi="Symbol" w:hint="default"/>
      </w:rPr>
    </w:lvl>
    <w:lvl w:ilvl="7" w:tplc="04190003" w:tentative="1">
      <w:start w:val="1"/>
      <w:numFmt w:val="bullet"/>
      <w:lvlText w:val="o"/>
      <w:lvlJc w:val="left"/>
      <w:pPr>
        <w:ind w:left="6643" w:hanging="360"/>
      </w:pPr>
      <w:rPr>
        <w:rFonts w:ascii="Courier New" w:hAnsi="Courier New" w:cs="Courier New" w:hint="default"/>
      </w:rPr>
    </w:lvl>
    <w:lvl w:ilvl="8" w:tplc="04190005" w:tentative="1">
      <w:start w:val="1"/>
      <w:numFmt w:val="bullet"/>
      <w:lvlText w:val=""/>
      <w:lvlJc w:val="left"/>
      <w:pPr>
        <w:ind w:left="7363" w:hanging="360"/>
      </w:pPr>
      <w:rPr>
        <w:rFonts w:ascii="Wingdings" w:hAnsi="Wingdings" w:hint="default"/>
      </w:rPr>
    </w:lvl>
  </w:abstractNum>
  <w:abstractNum w:abstractNumId="124" w15:restartNumberingAfterBreak="0">
    <w:nsid w:val="323F5C3D"/>
    <w:multiLevelType w:val="hybridMultilevel"/>
    <w:tmpl w:val="AA6ED13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25" w15:restartNumberingAfterBreak="0">
    <w:nsid w:val="33690C83"/>
    <w:multiLevelType w:val="hybridMultilevel"/>
    <w:tmpl w:val="81AE5A4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26" w15:restartNumberingAfterBreak="0">
    <w:nsid w:val="340A1821"/>
    <w:multiLevelType w:val="hybridMultilevel"/>
    <w:tmpl w:val="B72469D8"/>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27" w15:restartNumberingAfterBreak="0">
    <w:nsid w:val="34530114"/>
    <w:multiLevelType w:val="hybridMultilevel"/>
    <w:tmpl w:val="142417E8"/>
    <w:lvl w:ilvl="0" w:tplc="3A066D9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8" w15:restartNumberingAfterBreak="0">
    <w:nsid w:val="349A3486"/>
    <w:multiLevelType w:val="hybridMultilevel"/>
    <w:tmpl w:val="484E5D8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9" w15:restartNumberingAfterBreak="0">
    <w:nsid w:val="34C51E91"/>
    <w:multiLevelType w:val="multilevel"/>
    <w:tmpl w:val="CEFC46B0"/>
    <w:styleLink w:val="a7"/>
    <w:lvl w:ilvl="0">
      <w:start w:val="1"/>
      <w:numFmt w:val="bullet"/>
      <w:lvlText w:val=""/>
      <w:lvlJc w:val="left"/>
      <w:pPr>
        <w:tabs>
          <w:tab w:val="num" w:pos="1287"/>
        </w:tabs>
        <w:ind w:left="1287" w:hanging="363"/>
      </w:pPr>
      <w:rPr>
        <w:rFonts w:ascii="Symbol" w:hAnsi="Symbol"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0" w15:restartNumberingAfterBreak="0">
    <w:nsid w:val="34E90149"/>
    <w:multiLevelType w:val="hybridMultilevel"/>
    <w:tmpl w:val="FCA84CF8"/>
    <w:lvl w:ilvl="0" w:tplc="3A066D98">
      <w:start w:val="1"/>
      <w:numFmt w:val="bullet"/>
      <w:lvlText w:val="-"/>
      <w:lvlJc w:val="left"/>
      <w:pPr>
        <w:ind w:left="1429" w:hanging="360"/>
      </w:pPr>
      <w:rPr>
        <w:rFonts w:ascii="Courier New" w:hAnsi="Courier New" w:hint="default"/>
      </w:rPr>
    </w:lvl>
    <w:lvl w:ilvl="1" w:tplc="43FEF1EE">
      <w:start w:val="1"/>
      <w:numFmt w:val="russianLower"/>
      <w:lvlText w:val="%2)"/>
      <w:lvlJc w:val="left"/>
      <w:pPr>
        <w:ind w:left="2149" w:hanging="360"/>
      </w:pPr>
      <w:rPr>
        <w:rFonts w:hint="default"/>
        <w:sz w:val="20"/>
        <w:szCs w:val="20"/>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15:restartNumberingAfterBreak="0">
    <w:nsid w:val="3522235C"/>
    <w:multiLevelType w:val="hybridMultilevel"/>
    <w:tmpl w:val="50B229EA"/>
    <w:lvl w:ilvl="0" w:tplc="A7061E00">
      <w:start w:val="1"/>
      <w:numFmt w:val="decimal"/>
      <w:lvlText w:val="%1)"/>
      <w:lvlJc w:val="left"/>
      <w:pPr>
        <w:ind w:left="1429" w:hanging="360"/>
      </w:pPr>
    </w:lvl>
    <w:lvl w:ilvl="1" w:tplc="43FEF1EE">
      <w:start w:val="1"/>
      <w:numFmt w:val="russianLower"/>
      <w:lvlText w:val="%2)"/>
      <w:lvlJc w:val="left"/>
      <w:pPr>
        <w:ind w:left="2149" w:hanging="360"/>
      </w:pPr>
      <w:rPr>
        <w:rFonts w:hint="default"/>
        <w:sz w:val="20"/>
        <w:szCs w:val="20"/>
      </w:r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132" w15:restartNumberingAfterBreak="0">
    <w:nsid w:val="352932A3"/>
    <w:multiLevelType w:val="hybridMultilevel"/>
    <w:tmpl w:val="F3DAB2AE"/>
    <w:lvl w:ilvl="0" w:tplc="3A066D98">
      <w:start w:val="1"/>
      <w:numFmt w:val="bullet"/>
      <w:lvlText w:val="-"/>
      <w:lvlJc w:val="left"/>
      <w:pPr>
        <w:ind w:left="1777" w:hanging="360"/>
      </w:pPr>
      <w:rPr>
        <w:rFonts w:ascii="Courier New" w:hAnsi="Courier New" w:hint="default"/>
      </w:rPr>
    </w:lvl>
    <w:lvl w:ilvl="1" w:tplc="2B801DF2">
      <w:start w:val="1"/>
      <w:numFmt w:val="lowerLetter"/>
      <w:lvlText w:val="%2."/>
      <w:lvlJc w:val="left"/>
      <w:pPr>
        <w:ind w:left="2497" w:hanging="360"/>
      </w:pPr>
    </w:lvl>
    <w:lvl w:ilvl="2" w:tplc="42F4E694" w:tentative="1">
      <w:start w:val="1"/>
      <w:numFmt w:val="lowerRoman"/>
      <w:lvlText w:val="%3."/>
      <w:lvlJc w:val="right"/>
      <w:pPr>
        <w:ind w:left="3217" w:hanging="180"/>
      </w:pPr>
    </w:lvl>
    <w:lvl w:ilvl="3" w:tplc="75826E42" w:tentative="1">
      <w:start w:val="1"/>
      <w:numFmt w:val="decimal"/>
      <w:lvlText w:val="%4."/>
      <w:lvlJc w:val="left"/>
      <w:pPr>
        <w:ind w:left="3937" w:hanging="360"/>
      </w:pPr>
    </w:lvl>
    <w:lvl w:ilvl="4" w:tplc="35F8BFE8" w:tentative="1">
      <w:start w:val="1"/>
      <w:numFmt w:val="lowerLetter"/>
      <w:lvlText w:val="%5."/>
      <w:lvlJc w:val="left"/>
      <w:pPr>
        <w:ind w:left="4657" w:hanging="360"/>
      </w:pPr>
    </w:lvl>
    <w:lvl w:ilvl="5" w:tplc="BAF261F8" w:tentative="1">
      <w:start w:val="1"/>
      <w:numFmt w:val="lowerRoman"/>
      <w:lvlText w:val="%6."/>
      <w:lvlJc w:val="right"/>
      <w:pPr>
        <w:ind w:left="5377" w:hanging="180"/>
      </w:pPr>
    </w:lvl>
    <w:lvl w:ilvl="6" w:tplc="FFB8CB88" w:tentative="1">
      <w:start w:val="1"/>
      <w:numFmt w:val="decimal"/>
      <w:lvlText w:val="%7."/>
      <w:lvlJc w:val="left"/>
      <w:pPr>
        <w:ind w:left="6097" w:hanging="360"/>
      </w:pPr>
    </w:lvl>
    <w:lvl w:ilvl="7" w:tplc="94B2D982" w:tentative="1">
      <w:start w:val="1"/>
      <w:numFmt w:val="lowerLetter"/>
      <w:lvlText w:val="%8."/>
      <w:lvlJc w:val="left"/>
      <w:pPr>
        <w:ind w:left="6817" w:hanging="360"/>
      </w:pPr>
    </w:lvl>
    <w:lvl w:ilvl="8" w:tplc="D6C4CD2E" w:tentative="1">
      <w:start w:val="1"/>
      <w:numFmt w:val="lowerRoman"/>
      <w:lvlText w:val="%9."/>
      <w:lvlJc w:val="right"/>
      <w:pPr>
        <w:ind w:left="7537" w:hanging="180"/>
      </w:pPr>
    </w:lvl>
  </w:abstractNum>
  <w:abstractNum w:abstractNumId="133" w15:restartNumberingAfterBreak="0">
    <w:nsid w:val="353E3B03"/>
    <w:multiLevelType w:val="hybridMultilevel"/>
    <w:tmpl w:val="4EB4D68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4" w15:restartNumberingAfterBreak="0">
    <w:nsid w:val="359A1436"/>
    <w:multiLevelType w:val="hybridMultilevel"/>
    <w:tmpl w:val="127EE11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5" w15:restartNumberingAfterBreak="0">
    <w:nsid w:val="35D62029"/>
    <w:multiLevelType w:val="hybridMultilevel"/>
    <w:tmpl w:val="F8DE207A"/>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6" w15:restartNumberingAfterBreak="0">
    <w:nsid w:val="36AD4424"/>
    <w:multiLevelType w:val="hybridMultilevel"/>
    <w:tmpl w:val="C428E66C"/>
    <w:lvl w:ilvl="0" w:tplc="04190011">
      <w:start w:val="1"/>
      <w:numFmt w:val="decimal"/>
      <w:lvlText w:val="%1)"/>
      <w:lvlJc w:val="left"/>
      <w:pPr>
        <w:tabs>
          <w:tab w:val="num" w:pos="3808"/>
        </w:tabs>
        <w:ind w:left="3808" w:hanging="360"/>
      </w:pPr>
      <w:rPr>
        <w:rFonts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137" w15:restartNumberingAfterBreak="0">
    <w:nsid w:val="372719B8"/>
    <w:multiLevelType w:val="multilevel"/>
    <w:tmpl w:val="B56CA72A"/>
    <w:lvl w:ilvl="0">
      <w:start w:val="1"/>
      <w:numFmt w:val="decimal"/>
      <w:lvlText w:val="%1."/>
      <w:lvlJc w:val="left"/>
      <w:pPr>
        <w:ind w:left="927" w:hanging="360"/>
      </w:pPr>
      <w:rPr>
        <w:rFonts w:hint="default"/>
      </w:rPr>
    </w:lvl>
    <w:lvl w:ilvl="1">
      <w:start w:val="1"/>
      <w:numFmt w:val="russianLow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38" w15:restartNumberingAfterBreak="0">
    <w:nsid w:val="373C45A0"/>
    <w:multiLevelType w:val="hybridMultilevel"/>
    <w:tmpl w:val="85FA618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9" w15:restartNumberingAfterBreak="0">
    <w:nsid w:val="373D588D"/>
    <w:multiLevelType w:val="hybridMultilevel"/>
    <w:tmpl w:val="C49626B4"/>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40" w15:restartNumberingAfterBreak="0">
    <w:nsid w:val="381D5DF4"/>
    <w:multiLevelType w:val="hybridMultilevel"/>
    <w:tmpl w:val="66A8D41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1" w15:restartNumberingAfterBreak="0">
    <w:nsid w:val="38316F9C"/>
    <w:multiLevelType w:val="hybridMultilevel"/>
    <w:tmpl w:val="2264E33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42" w15:restartNumberingAfterBreak="0">
    <w:nsid w:val="385730FF"/>
    <w:multiLevelType w:val="hybridMultilevel"/>
    <w:tmpl w:val="AF76E23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43" w15:restartNumberingAfterBreak="0">
    <w:nsid w:val="38F41F2A"/>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44" w15:restartNumberingAfterBreak="0">
    <w:nsid w:val="39385F0E"/>
    <w:multiLevelType w:val="hybridMultilevel"/>
    <w:tmpl w:val="EB60711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45" w15:restartNumberingAfterBreak="0">
    <w:nsid w:val="39CF03C2"/>
    <w:multiLevelType w:val="hybridMultilevel"/>
    <w:tmpl w:val="C8200924"/>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46" w15:restartNumberingAfterBreak="0">
    <w:nsid w:val="39D55406"/>
    <w:multiLevelType w:val="hybridMultilevel"/>
    <w:tmpl w:val="792AB9F0"/>
    <w:lvl w:ilvl="0" w:tplc="3A066D98">
      <w:start w:val="1"/>
      <w:numFmt w:val="bullet"/>
      <w:lvlText w:val="-"/>
      <w:lvlJc w:val="left"/>
      <w:pPr>
        <w:ind w:left="1494" w:hanging="360"/>
      </w:pPr>
      <w:rPr>
        <w:rFonts w:ascii="Courier New" w:hAnsi="Courier New"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147" w15:restartNumberingAfterBreak="0">
    <w:nsid w:val="3ADE27FD"/>
    <w:multiLevelType w:val="hybridMultilevel"/>
    <w:tmpl w:val="ABC0837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8" w15:restartNumberingAfterBreak="0">
    <w:nsid w:val="3AFE6459"/>
    <w:multiLevelType w:val="hybridMultilevel"/>
    <w:tmpl w:val="12186C06"/>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9" w15:restartNumberingAfterBreak="0">
    <w:nsid w:val="3B8C17EB"/>
    <w:multiLevelType w:val="hybridMultilevel"/>
    <w:tmpl w:val="6A62C36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0" w15:restartNumberingAfterBreak="0">
    <w:nsid w:val="3BB95B7E"/>
    <w:multiLevelType w:val="hybridMultilevel"/>
    <w:tmpl w:val="9AA2CC4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1" w15:restartNumberingAfterBreak="0">
    <w:nsid w:val="3C885D16"/>
    <w:multiLevelType w:val="hybridMultilevel"/>
    <w:tmpl w:val="DCE6EC0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2" w15:restartNumberingAfterBreak="0">
    <w:nsid w:val="3D896B76"/>
    <w:multiLevelType w:val="hybridMultilevel"/>
    <w:tmpl w:val="A1C0BC34"/>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3" w15:restartNumberingAfterBreak="0">
    <w:nsid w:val="3DC15EAF"/>
    <w:multiLevelType w:val="hybridMultilevel"/>
    <w:tmpl w:val="3E42BA54"/>
    <w:lvl w:ilvl="0" w:tplc="3A066D98">
      <w:start w:val="1"/>
      <w:numFmt w:val="bullet"/>
      <w:lvlText w:val="-"/>
      <w:lvlJc w:val="left"/>
      <w:pPr>
        <w:ind w:left="1069" w:hanging="360"/>
      </w:pPr>
      <w:rPr>
        <w:rFonts w:ascii="Courier New" w:hAnsi="Courier New"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4" w15:restartNumberingAfterBreak="0">
    <w:nsid w:val="3E4E6702"/>
    <w:multiLevelType w:val="hybridMultilevel"/>
    <w:tmpl w:val="C42ECD5A"/>
    <w:lvl w:ilvl="0" w:tplc="3A066D98">
      <w:start w:val="1"/>
      <w:numFmt w:val="bullet"/>
      <w:lvlText w:val="-"/>
      <w:lvlJc w:val="left"/>
      <w:pPr>
        <w:ind w:left="1457" w:hanging="360"/>
      </w:pPr>
      <w:rPr>
        <w:rFonts w:ascii="Courier New" w:hAnsi="Courier New"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5" w15:restartNumberingAfterBreak="0">
    <w:nsid w:val="3E6C05FC"/>
    <w:multiLevelType w:val="hybridMultilevel"/>
    <w:tmpl w:val="6B9A5ED4"/>
    <w:lvl w:ilvl="0" w:tplc="3A066D98">
      <w:start w:val="1"/>
      <w:numFmt w:val="bullet"/>
      <w:lvlText w:val="-"/>
      <w:lvlJc w:val="left"/>
      <w:pPr>
        <w:ind w:left="1457" w:hanging="360"/>
      </w:pPr>
      <w:rPr>
        <w:rFonts w:ascii="Courier New" w:hAnsi="Courier New" w:hint="default"/>
      </w:rPr>
    </w:lvl>
    <w:lvl w:ilvl="1" w:tplc="04190011">
      <w:start w:val="1"/>
      <w:numFmt w:val="decimal"/>
      <w:lvlText w:val="%2)"/>
      <w:lvlJc w:val="left"/>
      <w:pPr>
        <w:ind w:left="2177" w:hanging="360"/>
      </w:pPr>
      <w:rPr>
        <w:rFonts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6" w15:restartNumberingAfterBreak="0">
    <w:nsid w:val="3EB90080"/>
    <w:multiLevelType w:val="hybridMultilevel"/>
    <w:tmpl w:val="A220179E"/>
    <w:lvl w:ilvl="0" w:tplc="04190011">
      <w:start w:val="1"/>
      <w:numFmt w:val="decimal"/>
      <w:lvlText w:val="%1)"/>
      <w:lvlJc w:val="left"/>
      <w:pPr>
        <w:ind w:left="720" w:hanging="360"/>
      </w:pPr>
    </w:lvl>
    <w:lvl w:ilvl="1" w:tplc="43FEF1EE">
      <w:start w:val="1"/>
      <w:numFmt w:val="russianLower"/>
      <w:lvlText w:val="%2)"/>
      <w:lvlJc w:val="left"/>
      <w:pPr>
        <w:ind w:left="1440" w:hanging="360"/>
      </w:pPr>
      <w:rPr>
        <w:rFonts w:hint="default"/>
        <w:sz w:val="20"/>
        <w:szCs w:val="2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7" w15:restartNumberingAfterBreak="0">
    <w:nsid w:val="3F09037A"/>
    <w:multiLevelType w:val="hybridMultilevel"/>
    <w:tmpl w:val="FF68D634"/>
    <w:lvl w:ilvl="0" w:tplc="3A066D98">
      <w:start w:val="1"/>
      <w:numFmt w:val="bullet"/>
      <w:lvlText w:val="-"/>
      <w:lvlJc w:val="left"/>
      <w:pPr>
        <w:ind w:left="1429" w:hanging="360"/>
      </w:pPr>
      <w:rPr>
        <w:rFonts w:ascii="Courier New" w:hAnsi="Courier New" w:hint="default"/>
      </w:rPr>
    </w:lvl>
    <w:lvl w:ilvl="1" w:tplc="43FEF1EE">
      <w:start w:val="1"/>
      <w:numFmt w:val="russianLower"/>
      <w:lvlText w:val="%2)"/>
      <w:lvlJc w:val="left"/>
      <w:pPr>
        <w:ind w:left="2149" w:hanging="360"/>
      </w:pPr>
      <w:rPr>
        <w:rFonts w:hint="default"/>
        <w:sz w:val="20"/>
        <w:szCs w:val="20"/>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8" w15:restartNumberingAfterBreak="0">
    <w:nsid w:val="3F0907DF"/>
    <w:multiLevelType w:val="hybridMultilevel"/>
    <w:tmpl w:val="3F72760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59" w15:restartNumberingAfterBreak="0">
    <w:nsid w:val="3FC94420"/>
    <w:multiLevelType w:val="hybridMultilevel"/>
    <w:tmpl w:val="68445C2A"/>
    <w:lvl w:ilvl="0" w:tplc="43FEF1EE">
      <w:start w:val="1"/>
      <w:numFmt w:val="russianLower"/>
      <w:lvlText w:val="%1)"/>
      <w:lvlJc w:val="left"/>
      <w:pPr>
        <w:ind w:left="1457" w:hanging="360"/>
      </w:pPr>
      <w:rPr>
        <w:rFonts w:hint="default"/>
        <w:sz w:val="20"/>
        <w:szCs w:val="20"/>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60" w15:restartNumberingAfterBreak="0">
    <w:nsid w:val="402809AC"/>
    <w:multiLevelType w:val="hybridMultilevel"/>
    <w:tmpl w:val="7F96202A"/>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61" w15:restartNumberingAfterBreak="0">
    <w:nsid w:val="40623DBB"/>
    <w:multiLevelType w:val="hybridMultilevel"/>
    <w:tmpl w:val="FE64FD10"/>
    <w:lvl w:ilvl="0" w:tplc="04190011">
      <w:start w:val="1"/>
      <w:numFmt w:val="decimal"/>
      <w:lvlText w:val="%1)"/>
      <w:lvlJc w:val="left"/>
      <w:pPr>
        <w:ind w:left="1542" w:hanging="360"/>
      </w:pPr>
    </w:lvl>
    <w:lvl w:ilvl="1" w:tplc="04190019">
      <w:start w:val="1"/>
      <w:numFmt w:val="lowerLetter"/>
      <w:lvlText w:val="%2."/>
      <w:lvlJc w:val="left"/>
      <w:pPr>
        <w:ind w:left="2262" w:hanging="360"/>
      </w:pPr>
    </w:lvl>
    <w:lvl w:ilvl="2" w:tplc="0419001B">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62" w15:restartNumberingAfterBreak="0">
    <w:nsid w:val="40E01D42"/>
    <w:multiLevelType w:val="multilevel"/>
    <w:tmpl w:val="E8C8FF34"/>
    <w:lvl w:ilvl="0">
      <w:start w:val="1"/>
      <w:numFmt w:val="russianUpper"/>
      <w:pStyle w:val="a8"/>
      <w:suff w:val="nothing"/>
      <w:lvlText w:val="Приложение %1"/>
      <w:lvlJc w:val="left"/>
      <w:pPr>
        <w:ind w:left="1260" w:hanging="900"/>
      </w:pPr>
      <w:rPr>
        <w:rFonts w:cs="Times New Roman" w:hint="default"/>
        <w:effect w:val="none"/>
      </w:rPr>
    </w:lvl>
    <w:lvl w:ilvl="1">
      <w:start w:val="1"/>
      <w:numFmt w:val="decimal"/>
      <w:pStyle w:val="21"/>
      <w:lvlText w:val="%1.%2"/>
      <w:lvlJc w:val="left"/>
      <w:pPr>
        <w:tabs>
          <w:tab w:val="num" w:pos="1468"/>
        </w:tabs>
        <w:ind w:left="1468" w:hanging="900"/>
      </w:pPr>
      <w:rPr>
        <w:rFonts w:cs="Times New Roman" w:hint="default"/>
        <w:effect w:val="none"/>
      </w:rPr>
    </w:lvl>
    <w:lvl w:ilvl="2">
      <w:start w:val="1"/>
      <w:numFmt w:val="decimal"/>
      <w:lvlText w:val="3.%3."/>
      <w:lvlJc w:val="left"/>
      <w:pPr>
        <w:tabs>
          <w:tab w:val="num" w:pos="1980"/>
        </w:tabs>
        <w:ind w:left="1980" w:hanging="900"/>
      </w:pPr>
      <w:rPr>
        <w:rFonts w:cs="Times New Roman" w:hint="default"/>
        <w:effect w:val="none"/>
      </w:rPr>
    </w:lvl>
    <w:lvl w:ilvl="3">
      <w:start w:val="1"/>
      <w:numFmt w:val="decimal"/>
      <w:lvlText w:val="%1.%2.%3.%4"/>
      <w:lvlJc w:val="left"/>
      <w:pPr>
        <w:tabs>
          <w:tab w:val="num" w:pos="2340"/>
        </w:tabs>
        <w:ind w:left="2340" w:hanging="900"/>
      </w:pPr>
      <w:rPr>
        <w:rFonts w:cs="Times New Roman" w:hint="default"/>
      </w:rPr>
    </w:lvl>
    <w:lvl w:ilvl="4">
      <w:start w:val="1"/>
      <w:numFmt w:val="decimal"/>
      <w:lvlText w:val="%1.%2.%3.%4.%5"/>
      <w:lvlJc w:val="left"/>
      <w:pPr>
        <w:tabs>
          <w:tab w:val="num" w:pos="2880"/>
        </w:tabs>
        <w:ind w:left="2880" w:hanging="1080"/>
      </w:pPr>
      <w:rPr>
        <w:rFonts w:cs="Times New Roman" w:hint="default"/>
      </w:rPr>
    </w:lvl>
    <w:lvl w:ilvl="5">
      <w:start w:val="1"/>
      <w:numFmt w:val="decimal"/>
      <w:lvlText w:val="%1.%2.%3.%4.%5.%6"/>
      <w:lvlJc w:val="left"/>
      <w:pPr>
        <w:tabs>
          <w:tab w:val="num" w:pos="3240"/>
        </w:tabs>
        <w:ind w:left="3240" w:hanging="1080"/>
      </w:pPr>
      <w:rPr>
        <w:rFonts w:cs="Times New Roman" w:hint="default"/>
      </w:rPr>
    </w:lvl>
    <w:lvl w:ilvl="6">
      <w:start w:val="1"/>
      <w:numFmt w:val="decimal"/>
      <w:lvlText w:val="%1.%2.%3.%4.%5.%6.%7"/>
      <w:lvlJc w:val="left"/>
      <w:pPr>
        <w:tabs>
          <w:tab w:val="num" w:pos="3960"/>
        </w:tabs>
        <w:ind w:left="3960" w:hanging="1440"/>
      </w:pPr>
      <w:rPr>
        <w:rFonts w:cs="Times New Roman" w:hint="default"/>
      </w:rPr>
    </w:lvl>
    <w:lvl w:ilvl="7">
      <w:start w:val="1"/>
      <w:numFmt w:val="decimal"/>
      <w:lvlText w:val="%1.%2.%3.%4.%5.%6.%7.%8"/>
      <w:lvlJc w:val="left"/>
      <w:pPr>
        <w:tabs>
          <w:tab w:val="num" w:pos="4320"/>
        </w:tabs>
        <w:ind w:left="4320" w:hanging="1440"/>
      </w:pPr>
      <w:rPr>
        <w:rFonts w:cs="Times New Roman" w:hint="default"/>
      </w:rPr>
    </w:lvl>
    <w:lvl w:ilvl="8">
      <w:start w:val="1"/>
      <w:numFmt w:val="decimal"/>
      <w:lvlText w:val="%1.%2.%3.%4.%5.%6.%7.%8.%9"/>
      <w:lvlJc w:val="left"/>
      <w:pPr>
        <w:tabs>
          <w:tab w:val="num" w:pos="5040"/>
        </w:tabs>
        <w:ind w:left="5040" w:hanging="1800"/>
      </w:pPr>
      <w:rPr>
        <w:rFonts w:cs="Times New Roman" w:hint="default"/>
      </w:rPr>
    </w:lvl>
  </w:abstractNum>
  <w:abstractNum w:abstractNumId="163" w15:restartNumberingAfterBreak="0">
    <w:nsid w:val="411033A0"/>
    <w:multiLevelType w:val="singleLevel"/>
    <w:tmpl w:val="D256D850"/>
    <w:styleLink w:val="13"/>
    <w:lvl w:ilvl="0">
      <w:start w:val="1"/>
      <w:numFmt w:val="bullet"/>
      <w:lvlText w:val=""/>
      <w:lvlJc w:val="left"/>
      <w:pPr>
        <w:tabs>
          <w:tab w:val="num" w:pos="360"/>
        </w:tabs>
        <w:ind w:left="360" w:hanging="360"/>
      </w:pPr>
      <w:rPr>
        <w:rFonts w:ascii="Wingdings" w:hAnsi="Wingdings" w:hint="default"/>
      </w:rPr>
    </w:lvl>
  </w:abstractNum>
  <w:abstractNum w:abstractNumId="164" w15:restartNumberingAfterBreak="0">
    <w:nsid w:val="41FC2A35"/>
    <w:multiLevelType w:val="hybridMultilevel"/>
    <w:tmpl w:val="DAA8ECA6"/>
    <w:lvl w:ilvl="0" w:tplc="3A066D98">
      <w:start w:val="1"/>
      <w:numFmt w:val="bullet"/>
      <w:lvlText w:val="-"/>
      <w:lvlJc w:val="left"/>
      <w:pPr>
        <w:ind w:left="1457" w:hanging="360"/>
      </w:pPr>
      <w:rPr>
        <w:rFonts w:ascii="Courier New" w:hAnsi="Courier New"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65" w15:restartNumberingAfterBreak="0">
    <w:nsid w:val="430732CA"/>
    <w:multiLevelType w:val="hybridMultilevel"/>
    <w:tmpl w:val="D4B81BE8"/>
    <w:lvl w:ilvl="0" w:tplc="1D5473CC">
      <w:start w:val="1"/>
      <w:numFmt w:val="russianLower"/>
      <w:lvlText w:val="%1)"/>
      <w:lvlJc w:val="left"/>
      <w:pPr>
        <w:ind w:left="502" w:hanging="360"/>
      </w:pPr>
      <w:rPr>
        <w:rFonts w:hint="default"/>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66" w15:restartNumberingAfterBreak="0">
    <w:nsid w:val="437F2E37"/>
    <w:multiLevelType w:val="hybridMultilevel"/>
    <w:tmpl w:val="5AFE5ED4"/>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67" w15:restartNumberingAfterBreak="0">
    <w:nsid w:val="43DC1B40"/>
    <w:multiLevelType w:val="hybridMultilevel"/>
    <w:tmpl w:val="18803E4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68" w15:restartNumberingAfterBreak="0">
    <w:nsid w:val="447E5843"/>
    <w:multiLevelType w:val="hybridMultilevel"/>
    <w:tmpl w:val="99DE6BD0"/>
    <w:lvl w:ilvl="0" w:tplc="FDECE84E">
      <w:start w:val="1"/>
      <w:numFmt w:val="bullet"/>
      <w:lvlText w:val="-"/>
      <w:lvlJc w:val="left"/>
      <w:pPr>
        <w:ind w:left="1542" w:hanging="360"/>
      </w:pPr>
      <w:rPr>
        <w:rFonts w:ascii="Times New Roman" w:hAnsi="Times New Roman" w:cs="Times New Roman" w:hint="default"/>
      </w:rPr>
    </w:lvl>
    <w:lvl w:ilvl="1" w:tplc="04190003" w:tentative="1">
      <w:start w:val="1"/>
      <w:numFmt w:val="bullet"/>
      <w:lvlText w:val="o"/>
      <w:lvlJc w:val="left"/>
      <w:pPr>
        <w:ind w:left="2262" w:hanging="360"/>
      </w:pPr>
      <w:rPr>
        <w:rFonts w:ascii="Courier New" w:hAnsi="Courier New" w:cs="Courier New" w:hint="default"/>
      </w:rPr>
    </w:lvl>
    <w:lvl w:ilvl="2" w:tplc="04190005" w:tentative="1">
      <w:start w:val="1"/>
      <w:numFmt w:val="bullet"/>
      <w:lvlText w:val=""/>
      <w:lvlJc w:val="left"/>
      <w:pPr>
        <w:ind w:left="2982" w:hanging="360"/>
      </w:pPr>
      <w:rPr>
        <w:rFonts w:ascii="Wingdings" w:hAnsi="Wingdings" w:hint="default"/>
      </w:rPr>
    </w:lvl>
    <w:lvl w:ilvl="3" w:tplc="04190001" w:tentative="1">
      <w:start w:val="1"/>
      <w:numFmt w:val="bullet"/>
      <w:lvlText w:val=""/>
      <w:lvlJc w:val="left"/>
      <w:pPr>
        <w:ind w:left="3702" w:hanging="360"/>
      </w:pPr>
      <w:rPr>
        <w:rFonts w:ascii="Symbol" w:hAnsi="Symbol" w:hint="default"/>
      </w:rPr>
    </w:lvl>
    <w:lvl w:ilvl="4" w:tplc="04190003" w:tentative="1">
      <w:start w:val="1"/>
      <w:numFmt w:val="bullet"/>
      <w:lvlText w:val="o"/>
      <w:lvlJc w:val="left"/>
      <w:pPr>
        <w:ind w:left="4422" w:hanging="360"/>
      </w:pPr>
      <w:rPr>
        <w:rFonts w:ascii="Courier New" w:hAnsi="Courier New" w:cs="Courier New" w:hint="default"/>
      </w:rPr>
    </w:lvl>
    <w:lvl w:ilvl="5" w:tplc="04190005" w:tentative="1">
      <w:start w:val="1"/>
      <w:numFmt w:val="bullet"/>
      <w:lvlText w:val=""/>
      <w:lvlJc w:val="left"/>
      <w:pPr>
        <w:ind w:left="5142" w:hanging="360"/>
      </w:pPr>
      <w:rPr>
        <w:rFonts w:ascii="Wingdings" w:hAnsi="Wingdings" w:hint="default"/>
      </w:rPr>
    </w:lvl>
    <w:lvl w:ilvl="6" w:tplc="04190001" w:tentative="1">
      <w:start w:val="1"/>
      <w:numFmt w:val="bullet"/>
      <w:lvlText w:val=""/>
      <w:lvlJc w:val="left"/>
      <w:pPr>
        <w:ind w:left="5862" w:hanging="360"/>
      </w:pPr>
      <w:rPr>
        <w:rFonts w:ascii="Symbol" w:hAnsi="Symbol" w:hint="default"/>
      </w:rPr>
    </w:lvl>
    <w:lvl w:ilvl="7" w:tplc="04190003" w:tentative="1">
      <w:start w:val="1"/>
      <w:numFmt w:val="bullet"/>
      <w:lvlText w:val="o"/>
      <w:lvlJc w:val="left"/>
      <w:pPr>
        <w:ind w:left="6582" w:hanging="360"/>
      </w:pPr>
      <w:rPr>
        <w:rFonts w:ascii="Courier New" w:hAnsi="Courier New" w:cs="Courier New" w:hint="default"/>
      </w:rPr>
    </w:lvl>
    <w:lvl w:ilvl="8" w:tplc="04190005" w:tentative="1">
      <w:start w:val="1"/>
      <w:numFmt w:val="bullet"/>
      <w:lvlText w:val=""/>
      <w:lvlJc w:val="left"/>
      <w:pPr>
        <w:ind w:left="7302" w:hanging="360"/>
      </w:pPr>
      <w:rPr>
        <w:rFonts w:ascii="Wingdings" w:hAnsi="Wingdings" w:hint="default"/>
      </w:rPr>
    </w:lvl>
  </w:abstractNum>
  <w:abstractNum w:abstractNumId="169" w15:restartNumberingAfterBreak="0">
    <w:nsid w:val="448F57C1"/>
    <w:multiLevelType w:val="hybridMultilevel"/>
    <w:tmpl w:val="7A14E268"/>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0" w15:restartNumberingAfterBreak="0">
    <w:nsid w:val="46240CD9"/>
    <w:multiLevelType w:val="hybridMultilevel"/>
    <w:tmpl w:val="0A768DE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1" w15:restartNumberingAfterBreak="0">
    <w:nsid w:val="46806E1C"/>
    <w:multiLevelType w:val="hybridMultilevel"/>
    <w:tmpl w:val="D4F663CC"/>
    <w:lvl w:ilvl="0" w:tplc="04190011">
      <w:start w:val="1"/>
      <w:numFmt w:val="decimal"/>
      <w:lvlText w:val="%1)"/>
      <w:lvlJc w:val="left"/>
      <w:pPr>
        <w:ind w:left="1854" w:hanging="360"/>
      </w:pPr>
      <w:rPr>
        <w:rFont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2" w15:restartNumberingAfterBreak="0">
    <w:nsid w:val="47D627BF"/>
    <w:multiLevelType w:val="hybridMultilevel"/>
    <w:tmpl w:val="1A30E3E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3" w15:restartNumberingAfterBreak="0">
    <w:nsid w:val="486F1FC0"/>
    <w:multiLevelType w:val="hybridMultilevel"/>
    <w:tmpl w:val="A4AE29A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4" w15:restartNumberingAfterBreak="0">
    <w:nsid w:val="487168A1"/>
    <w:multiLevelType w:val="hybridMultilevel"/>
    <w:tmpl w:val="4A40ED58"/>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5" w15:restartNumberingAfterBreak="0">
    <w:nsid w:val="4872113D"/>
    <w:multiLevelType w:val="hybridMultilevel"/>
    <w:tmpl w:val="E4E60EE8"/>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76" w15:restartNumberingAfterBreak="0">
    <w:nsid w:val="489B3245"/>
    <w:multiLevelType w:val="hybridMultilevel"/>
    <w:tmpl w:val="763A2DA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7" w15:restartNumberingAfterBreak="0">
    <w:nsid w:val="48A40198"/>
    <w:multiLevelType w:val="hybridMultilevel"/>
    <w:tmpl w:val="9984C2D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8" w15:restartNumberingAfterBreak="0">
    <w:nsid w:val="48C03D58"/>
    <w:multiLevelType w:val="hybridMultilevel"/>
    <w:tmpl w:val="0F4C459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9" w15:restartNumberingAfterBreak="0">
    <w:nsid w:val="48F93C9A"/>
    <w:multiLevelType w:val="hybridMultilevel"/>
    <w:tmpl w:val="1AB4E01C"/>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80" w15:restartNumberingAfterBreak="0">
    <w:nsid w:val="49352A5B"/>
    <w:multiLevelType w:val="hybridMultilevel"/>
    <w:tmpl w:val="42865CD0"/>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81" w15:restartNumberingAfterBreak="0">
    <w:nsid w:val="495A3519"/>
    <w:multiLevelType w:val="hybridMultilevel"/>
    <w:tmpl w:val="61C8BAB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2" w15:restartNumberingAfterBreak="0">
    <w:nsid w:val="4A927966"/>
    <w:multiLevelType w:val="hybridMultilevel"/>
    <w:tmpl w:val="32F2C35C"/>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83" w15:restartNumberingAfterBreak="0">
    <w:nsid w:val="4AC537CA"/>
    <w:multiLevelType w:val="hybridMultilevel"/>
    <w:tmpl w:val="1F0ED6E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4" w15:restartNumberingAfterBreak="0">
    <w:nsid w:val="4B262591"/>
    <w:multiLevelType w:val="hybridMultilevel"/>
    <w:tmpl w:val="AE64D194"/>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85" w15:restartNumberingAfterBreak="0">
    <w:nsid w:val="4B315202"/>
    <w:multiLevelType w:val="hybridMultilevel"/>
    <w:tmpl w:val="AE62918A"/>
    <w:lvl w:ilvl="0" w:tplc="3A066D98">
      <w:start w:val="1"/>
      <w:numFmt w:val="bullet"/>
      <w:lvlText w:val="-"/>
      <w:lvlJc w:val="left"/>
      <w:pPr>
        <w:ind w:left="1429" w:hanging="360"/>
      </w:pPr>
      <w:rPr>
        <w:rFonts w:ascii="Courier New" w:hAnsi="Courier New" w:hint="default"/>
      </w:rPr>
    </w:lvl>
    <w:lvl w:ilvl="1" w:tplc="43FEF1EE">
      <w:start w:val="1"/>
      <w:numFmt w:val="russianLower"/>
      <w:lvlText w:val="%2)"/>
      <w:lvlJc w:val="left"/>
      <w:pPr>
        <w:ind w:left="2149" w:hanging="360"/>
      </w:pPr>
      <w:rPr>
        <w:rFonts w:hint="default"/>
        <w:sz w:val="20"/>
        <w:szCs w:val="20"/>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6" w15:restartNumberingAfterBreak="0">
    <w:nsid w:val="4BB76B6B"/>
    <w:multiLevelType w:val="hybridMultilevel"/>
    <w:tmpl w:val="A8A89FB2"/>
    <w:lvl w:ilvl="0" w:tplc="FFFFFFFF">
      <w:start w:val="1"/>
      <w:numFmt w:val="bullet"/>
      <w:lvlText w:val="-"/>
      <w:lvlJc w:val="left"/>
      <w:pPr>
        <w:tabs>
          <w:tab w:val="num" w:pos="1616"/>
        </w:tabs>
        <w:ind w:firstLine="851"/>
      </w:pPr>
      <w:rPr>
        <w:rFonts w:ascii="Arial" w:hAnsi="Arial" w:hint="default"/>
      </w:rPr>
    </w:lvl>
    <w:lvl w:ilvl="1" w:tplc="FFFFFFFF">
      <w:start w:val="1"/>
      <w:numFmt w:val="russianLower"/>
      <w:pStyle w:val="XXX"/>
      <w:lvlText w:val="%2)"/>
      <w:lvlJc w:val="left"/>
      <w:pPr>
        <w:tabs>
          <w:tab w:val="num" w:pos="2291"/>
        </w:tabs>
        <w:ind w:left="2291" w:hanging="360"/>
      </w:pPr>
      <w:rPr>
        <w:rFonts w:ascii="Times New Roman" w:hAnsi="Times New Roman" w:cs="Times New Roman"/>
      </w:rPr>
    </w:lvl>
    <w:lvl w:ilvl="2" w:tplc="FFFFFFFF">
      <w:start w:val="1"/>
      <w:numFmt w:val="bullet"/>
      <w:lvlText w:val=""/>
      <w:lvlJc w:val="left"/>
      <w:pPr>
        <w:tabs>
          <w:tab w:val="num" w:pos="3011"/>
        </w:tabs>
        <w:ind w:left="3011" w:hanging="360"/>
      </w:pPr>
      <w:rPr>
        <w:rFonts w:ascii="Wingdings" w:hAnsi="Wingdings" w:hint="default"/>
      </w:rPr>
    </w:lvl>
    <w:lvl w:ilvl="3" w:tplc="FFFFFFFF">
      <w:start w:val="1"/>
      <w:numFmt w:val="bullet"/>
      <w:lvlText w:val=""/>
      <w:lvlJc w:val="left"/>
      <w:pPr>
        <w:tabs>
          <w:tab w:val="num" w:pos="3731"/>
        </w:tabs>
        <w:ind w:left="3731" w:hanging="360"/>
      </w:pPr>
      <w:rPr>
        <w:rFonts w:ascii="Symbol" w:hAnsi="Symbol" w:hint="default"/>
      </w:rPr>
    </w:lvl>
    <w:lvl w:ilvl="4" w:tplc="FFFFFFFF">
      <w:start w:val="1"/>
      <w:numFmt w:val="bullet"/>
      <w:lvlText w:val="o"/>
      <w:lvlJc w:val="left"/>
      <w:pPr>
        <w:tabs>
          <w:tab w:val="num" w:pos="4451"/>
        </w:tabs>
        <w:ind w:left="4451" w:hanging="360"/>
      </w:pPr>
      <w:rPr>
        <w:rFonts w:ascii="Courier New" w:hAnsi="Courier New" w:hint="default"/>
      </w:rPr>
    </w:lvl>
    <w:lvl w:ilvl="5" w:tplc="FFFFFFFF">
      <w:start w:val="1"/>
      <w:numFmt w:val="bullet"/>
      <w:lvlText w:val=""/>
      <w:lvlJc w:val="left"/>
      <w:pPr>
        <w:tabs>
          <w:tab w:val="num" w:pos="5171"/>
        </w:tabs>
        <w:ind w:left="5171" w:hanging="360"/>
      </w:pPr>
      <w:rPr>
        <w:rFonts w:ascii="Wingdings" w:hAnsi="Wingdings" w:hint="default"/>
      </w:rPr>
    </w:lvl>
    <w:lvl w:ilvl="6" w:tplc="FFFFFFFF">
      <w:start w:val="1"/>
      <w:numFmt w:val="bullet"/>
      <w:lvlText w:val=""/>
      <w:lvlJc w:val="left"/>
      <w:pPr>
        <w:tabs>
          <w:tab w:val="num" w:pos="5891"/>
        </w:tabs>
        <w:ind w:left="5891" w:hanging="360"/>
      </w:pPr>
      <w:rPr>
        <w:rFonts w:ascii="Symbol" w:hAnsi="Symbol" w:hint="default"/>
      </w:rPr>
    </w:lvl>
    <w:lvl w:ilvl="7" w:tplc="FFFFFFFF">
      <w:start w:val="1"/>
      <w:numFmt w:val="bullet"/>
      <w:lvlText w:val="o"/>
      <w:lvlJc w:val="left"/>
      <w:pPr>
        <w:tabs>
          <w:tab w:val="num" w:pos="6611"/>
        </w:tabs>
        <w:ind w:left="6611" w:hanging="360"/>
      </w:pPr>
      <w:rPr>
        <w:rFonts w:ascii="Courier New" w:hAnsi="Courier New" w:hint="default"/>
      </w:rPr>
    </w:lvl>
    <w:lvl w:ilvl="8" w:tplc="FFFFFFFF">
      <w:start w:val="1"/>
      <w:numFmt w:val="bullet"/>
      <w:lvlText w:val=""/>
      <w:lvlJc w:val="left"/>
      <w:pPr>
        <w:tabs>
          <w:tab w:val="num" w:pos="7331"/>
        </w:tabs>
        <w:ind w:left="7331" w:hanging="360"/>
      </w:pPr>
      <w:rPr>
        <w:rFonts w:ascii="Wingdings" w:hAnsi="Wingdings" w:hint="default"/>
      </w:rPr>
    </w:lvl>
  </w:abstractNum>
  <w:abstractNum w:abstractNumId="187" w15:restartNumberingAfterBreak="0">
    <w:nsid w:val="4BF53673"/>
    <w:multiLevelType w:val="hybridMultilevel"/>
    <w:tmpl w:val="1E02B428"/>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88" w15:restartNumberingAfterBreak="0">
    <w:nsid w:val="4C2D274D"/>
    <w:multiLevelType w:val="hybridMultilevel"/>
    <w:tmpl w:val="E4786452"/>
    <w:lvl w:ilvl="0" w:tplc="04190011">
      <w:start w:val="1"/>
      <w:numFmt w:val="decimal"/>
      <w:lvlText w:val="%1)"/>
      <w:lvlJc w:val="left"/>
      <w:pPr>
        <w:ind w:left="1521" w:hanging="360"/>
      </w:pPr>
    </w:lvl>
    <w:lvl w:ilvl="1" w:tplc="04190019" w:tentative="1">
      <w:start w:val="1"/>
      <w:numFmt w:val="lowerLetter"/>
      <w:lvlText w:val="%2."/>
      <w:lvlJc w:val="left"/>
      <w:pPr>
        <w:ind w:left="2241" w:hanging="360"/>
      </w:pPr>
    </w:lvl>
    <w:lvl w:ilvl="2" w:tplc="0419001B" w:tentative="1">
      <w:start w:val="1"/>
      <w:numFmt w:val="lowerRoman"/>
      <w:lvlText w:val="%3."/>
      <w:lvlJc w:val="right"/>
      <w:pPr>
        <w:ind w:left="2961" w:hanging="180"/>
      </w:pPr>
    </w:lvl>
    <w:lvl w:ilvl="3" w:tplc="0419000F" w:tentative="1">
      <w:start w:val="1"/>
      <w:numFmt w:val="decimal"/>
      <w:lvlText w:val="%4."/>
      <w:lvlJc w:val="left"/>
      <w:pPr>
        <w:ind w:left="3681" w:hanging="360"/>
      </w:pPr>
    </w:lvl>
    <w:lvl w:ilvl="4" w:tplc="04190019" w:tentative="1">
      <w:start w:val="1"/>
      <w:numFmt w:val="lowerLetter"/>
      <w:lvlText w:val="%5."/>
      <w:lvlJc w:val="left"/>
      <w:pPr>
        <w:ind w:left="4401" w:hanging="360"/>
      </w:pPr>
    </w:lvl>
    <w:lvl w:ilvl="5" w:tplc="0419001B" w:tentative="1">
      <w:start w:val="1"/>
      <w:numFmt w:val="lowerRoman"/>
      <w:lvlText w:val="%6."/>
      <w:lvlJc w:val="right"/>
      <w:pPr>
        <w:ind w:left="5121" w:hanging="180"/>
      </w:pPr>
    </w:lvl>
    <w:lvl w:ilvl="6" w:tplc="0419000F" w:tentative="1">
      <w:start w:val="1"/>
      <w:numFmt w:val="decimal"/>
      <w:lvlText w:val="%7."/>
      <w:lvlJc w:val="left"/>
      <w:pPr>
        <w:ind w:left="5841" w:hanging="360"/>
      </w:pPr>
    </w:lvl>
    <w:lvl w:ilvl="7" w:tplc="04190019" w:tentative="1">
      <w:start w:val="1"/>
      <w:numFmt w:val="lowerLetter"/>
      <w:lvlText w:val="%8."/>
      <w:lvlJc w:val="left"/>
      <w:pPr>
        <w:ind w:left="6561" w:hanging="360"/>
      </w:pPr>
    </w:lvl>
    <w:lvl w:ilvl="8" w:tplc="0419001B" w:tentative="1">
      <w:start w:val="1"/>
      <w:numFmt w:val="lowerRoman"/>
      <w:lvlText w:val="%9."/>
      <w:lvlJc w:val="right"/>
      <w:pPr>
        <w:ind w:left="7281" w:hanging="180"/>
      </w:pPr>
    </w:lvl>
  </w:abstractNum>
  <w:abstractNum w:abstractNumId="189" w15:restartNumberingAfterBreak="0">
    <w:nsid w:val="4C3C6386"/>
    <w:multiLevelType w:val="hybridMultilevel"/>
    <w:tmpl w:val="B8EE375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0" w15:restartNumberingAfterBreak="0">
    <w:nsid w:val="4D754ED6"/>
    <w:multiLevelType w:val="hybridMultilevel"/>
    <w:tmpl w:val="4C3ADA6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1" w15:restartNumberingAfterBreak="0">
    <w:nsid w:val="4DC125A6"/>
    <w:multiLevelType w:val="hybridMultilevel"/>
    <w:tmpl w:val="350094B0"/>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2" w15:restartNumberingAfterBreak="0">
    <w:nsid w:val="4F483F74"/>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93" w15:restartNumberingAfterBreak="0">
    <w:nsid w:val="50E8089F"/>
    <w:multiLevelType w:val="hybridMultilevel"/>
    <w:tmpl w:val="DC82E750"/>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4" w15:restartNumberingAfterBreak="0">
    <w:nsid w:val="51212405"/>
    <w:multiLevelType w:val="hybridMultilevel"/>
    <w:tmpl w:val="F43E8B06"/>
    <w:lvl w:ilvl="0" w:tplc="3A066D98">
      <w:start w:val="1"/>
      <w:numFmt w:val="bullet"/>
      <w:lvlText w:val="-"/>
      <w:lvlJc w:val="left"/>
      <w:pPr>
        <w:ind w:left="1457" w:hanging="360"/>
      </w:pPr>
      <w:rPr>
        <w:rFonts w:ascii="Courier New" w:hAnsi="Courier New" w:hint="default"/>
      </w:rPr>
    </w:lvl>
    <w:lvl w:ilvl="1" w:tplc="43FEF1EE">
      <w:start w:val="1"/>
      <w:numFmt w:val="russianLower"/>
      <w:lvlText w:val="%2)"/>
      <w:lvlJc w:val="left"/>
      <w:pPr>
        <w:ind w:left="2177" w:hanging="360"/>
      </w:pPr>
      <w:rPr>
        <w:rFonts w:hint="default"/>
        <w:sz w:val="20"/>
        <w:szCs w:val="20"/>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5" w15:restartNumberingAfterBreak="0">
    <w:nsid w:val="51C52A1B"/>
    <w:multiLevelType w:val="hybridMultilevel"/>
    <w:tmpl w:val="FDD2059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6" w15:restartNumberingAfterBreak="0">
    <w:nsid w:val="52747C4F"/>
    <w:multiLevelType w:val="hybridMultilevel"/>
    <w:tmpl w:val="81ECCAEC"/>
    <w:lvl w:ilvl="0" w:tplc="FDECE84E">
      <w:start w:val="1"/>
      <w:numFmt w:val="bullet"/>
      <w:lvlText w:val="-"/>
      <w:lvlJc w:val="left"/>
      <w:pPr>
        <w:ind w:left="1457" w:hanging="360"/>
      </w:pPr>
      <w:rPr>
        <w:rFonts w:ascii="Times New Roman" w:hAnsi="Times New Roman" w:cs="Times New Roman" w:hint="default"/>
      </w:rPr>
    </w:lvl>
    <w:lvl w:ilvl="1" w:tplc="04190003">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97" w15:restartNumberingAfterBreak="0">
    <w:nsid w:val="52C1722E"/>
    <w:multiLevelType w:val="hybridMultilevel"/>
    <w:tmpl w:val="3184DF12"/>
    <w:lvl w:ilvl="0" w:tplc="04190011">
      <w:start w:val="1"/>
      <w:numFmt w:val="decimal"/>
      <w:lvlText w:val="%1)"/>
      <w:lvlJc w:val="left"/>
      <w:pPr>
        <w:ind w:left="1457" w:hanging="360"/>
      </w:pPr>
    </w:lvl>
    <w:lvl w:ilvl="1" w:tplc="04190019">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98" w15:restartNumberingAfterBreak="0">
    <w:nsid w:val="53AE01A6"/>
    <w:multiLevelType w:val="hybridMultilevel"/>
    <w:tmpl w:val="F23469EE"/>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199" w15:restartNumberingAfterBreak="0">
    <w:nsid w:val="53FA680C"/>
    <w:multiLevelType w:val="hybridMultilevel"/>
    <w:tmpl w:val="C38421F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00" w15:restartNumberingAfterBreak="0">
    <w:nsid w:val="544F11E9"/>
    <w:multiLevelType w:val="hybridMultilevel"/>
    <w:tmpl w:val="95DCB47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1" w15:restartNumberingAfterBreak="0">
    <w:nsid w:val="54B44944"/>
    <w:multiLevelType w:val="hybridMultilevel"/>
    <w:tmpl w:val="F5264A04"/>
    <w:lvl w:ilvl="0" w:tplc="3A066D98">
      <w:start w:val="1"/>
      <w:numFmt w:val="bullet"/>
      <w:lvlText w:val="-"/>
      <w:lvlJc w:val="left"/>
      <w:pPr>
        <w:ind w:left="1457" w:hanging="360"/>
      </w:pPr>
      <w:rPr>
        <w:rFonts w:ascii="Courier New" w:hAnsi="Courier New" w:hint="default"/>
      </w:rPr>
    </w:lvl>
    <w:lvl w:ilvl="1" w:tplc="43FEF1EE">
      <w:start w:val="1"/>
      <w:numFmt w:val="russianLower"/>
      <w:lvlText w:val="%2)"/>
      <w:lvlJc w:val="left"/>
      <w:pPr>
        <w:ind w:left="2177" w:hanging="360"/>
      </w:pPr>
      <w:rPr>
        <w:rFonts w:hint="default"/>
        <w:sz w:val="20"/>
        <w:szCs w:val="20"/>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02" w15:restartNumberingAfterBreak="0">
    <w:nsid w:val="556418CA"/>
    <w:multiLevelType w:val="hybridMultilevel"/>
    <w:tmpl w:val="671CFE3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3" w15:restartNumberingAfterBreak="0">
    <w:nsid w:val="55711B18"/>
    <w:multiLevelType w:val="hybridMultilevel"/>
    <w:tmpl w:val="5E4C228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4" w15:restartNumberingAfterBreak="0">
    <w:nsid w:val="55C11EED"/>
    <w:multiLevelType w:val="hybridMultilevel"/>
    <w:tmpl w:val="2DE03A1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5" w15:restartNumberingAfterBreak="0">
    <w:nsid w:val="56D56D32"/>
    <w:multiLevelType w:val="hybridMultilevel"/>
    <w:tmpl w:val="D58A9490"/>
    <w:styleLink w:val="14"/>
    <w:lvl w:ilvl="0" w:tplc="D85A732A">
      <w:start w:val="1"/>
      <w:numFmt w:val="bullet"/>
      <w:pStyle w:val="a9"/>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6" w15:restartNumberingAfterBreak="0">
    <w:nsid w:val="57191894"/>
    <w:multiLevelType w:val="hybridMultilevel"/>
    <w:tmpl w:val="3F30614A"/>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07" w15:restartNumberingAfterBreak="0">
    <w:nsid w:val="580A4770"/>
    <w:multiLevelType w:val="hybridMultilevel"/>
    <w:tmpl w:val="E9B20AF8"/>
    <w:lvl w:ilvl="0" w:tplc="31969EB6">
      <w:start w:val="1"/>
      <w:numFmt w:val="decimal"/>
      <w:lvlText w:val="%1)"/>
      <w:lvlJc w:val="left"/>
      <w:pPr>
        <w:ind w:left="1457" w:hanging="360"/>
      </w:pPr>
      <w:rPr>
        <w:rFonts w:hint="default"/>
        <w:sz w:val="24"/>
        <w:szCs w:val="24"/>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08" w15:restartNumberingAfterBreak="0">
    <w:nsid w:val="58102592"/>
    <w:multiLevelType w:val="hybridMultilevel"/>
    <w:tmpl w:val="FC12EE26"/>
    <w:lvl w:ilvl="0" w:tplc="3A066D98">
      <w:start w:val="1"/>
      <w:numFmt w:val="bullet"/>
      <w:lvlText w:val="-"/>
      <w:lvlJc w:val="left"/>
      <w:pPr>
        <w:ind w:left="1777" w:hanging="360"/>
      </w:pPr>
      <w:rPr>
        <w:rFonts w:ascii="Courier New" w:hAnsi="Courier New" w:hint="default"/>
      </w:rPr>
    </w:lvl>
    <w:lvl w:ilvl="1" w:tplc="2B801DF2">
      <w:start w:val="1"/>
      <w:numFmt w:val="lowerLetter"/>
      <w:lvlText w:val="%2."/>
      <w:lvlJc w:val="left"/>
      <w:pPr>
        <w:ind w:left="2497" w:hanging="360"/>
      </w:pPr>
    </w:lvl>
    <w:lvl w:ilvl="2" w:tplc="42F4E694" w:tentative="1">
      <w:start w:val="1"/>
      <w:numFmt w:val="lowerRoman"/>
      <w:lvlText w:val="%3."/>
      <w:lvlJc w:val="right"/>
      <w:pPr>
        <w:ind w:left="3217" w:hanging="180"/>
      </w:pPr>
    </w:lvl>
    <w:lvl w:ilvl="3" w:tplc="75826E42" w:tentative="1">
      <w:start w:val="1"/>
      <w:numFmt w:val="decimal"/>
      <w:lvlText w:val="%4."/>
      <w:lvlJc w:val="left"/>
      <w:pPr>
        <w:ind w:left="3937" w:hanging="360"/>
      </w:pPr>
    </w:lvl>
    <w:lvl w:ilvl="4" w:tplc="35F8BFE8" w:tentative="1">
      <w:start w:val="1"/>
      <w:numFmt w:val="lowerLetter"/>
      <w:lvlText w:val="%5."/>
      <w:lvlJc w:val="left"/>
      <w:pPr>
        <w:ind w:left="4657" w:hanging="360"/>
      </w:pPr>
    </w:lvl>
    <w:lvl w:ilvl="5" w:tplc="BAF261F8" w:tentative="1">
      <w:start w:val="1"/>
      <w:numFmt w:val="lowerRoman"/>
      <w:lvlText w:val="%6."/>
      <w:lvlJc w:val="right"/>
      <w:pPr>
        <w:ind w:left="5377" w:hanging="180"/>
      </w:pPr>
    </w:lvl>
    <w:lvl w:ilvl="6" w:tplc="FFB8CB88" w:tentative="1">
      <w:start w:val="1"/>
      <w:numFmt w:val="decimal"/>
      <w:lvlText w:val="%7."/>
      <w:lvlJc w:val="left"/>
      <w:pPr>
        <w:ind w:left="6097" w:hanging="360"/>
      </w:pPr>
    </w:lvl>
    <w:lvl w:ilvl="7" w:tplc="94B2D982" w:tentative="1">
      <w:start w:val="1"/>
      <w:numFmt w:val="lowerLetter"/>
      <w:lvlText w:val="%8."/>
      <w:lvlJc w:val="left"/>
      <w:pPr>
        <w:ind w:left="6817" w:hanging="360"/>
      </w:pPr>
    </w:lvl>
    <w:lvl w:ilvl="8" w:tplc="D6C4CD2E" w:tentative="1">
      <w:start w:val="1"/>
      <w:numFmt w:val="lowerRoman"/>
      <w:lvlText w:val="%9."/>
      <w:lvlJc w:val="right"/>
      <w:pPr>
        <w:ind w:left="7537" w:hanging="180"/>
      </w:pPr>
    </w:lvl>
  </w:abstractNum>
  <w:abstractNum w:abstractNumId="209" w15:restartNumberingAfterBreak="0">
    <w:nsid w:val="583A5EB1"/>
    <w:multiLevelType w:val="hybridMultilevel"/>
    <w:tmpl w:val="B3B24DDC"/>
    <w:lvl w:ilvl="0" w:tplc="55923A66">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10" w15:restartNumberingAfterBreak="0">
    <w:nsid w:val="583B1523"/>
    <w:multiLevelType w:val="hybridMultilevel"/>
    <w:tmpl w:val="05E2302A"/>
    <w:lvl w:ilvl="0" w:tplc="3A066D98">
      <w:start w:val="1"/>
      <w:numFmt w:val="bullet"/>
      <w:lvlText w:val="-"/>
      <w:lvlJc w:val="left"/>
      <w:pPr>
        <w:ind w:left="2537" w:hanging="360"/>
      </w:pPr>
      <w:rPr>
        <w:rFonts w:ascii="Courier New" w:hAnsi="Courier New" w:hint="default"/>
      </w:rPr>
    </w:lvl>
    <w:lvl w:ilvl="1" w:tplc="04190003" w:tentative="1">
      <w:start w:val="1"/>
      <w:numFmt w:val="bullet"/>
      <w:lvlText w:val="o"/>
      <w:lvlJc w:val="left"/>
      <w:pPr>
        <w:ind w:left="3257" w:hanging="360"/>
      </w:pPr>
      <w:rPr>
        <w:rFonts w:ascii="Courier New" w:hAnsi="Courier New" w:cs="Courier New" w:hint="default"/>
      </w:rPr>
    </w:lvl>
    <w:lvl w:ilvl="2" w:tplc="04190005" w:tentative="1">
      <w:start w:val="1"/>
      <w:numFmt w:val="bullet"/>
      <w:lvlText w:val=""/>
      <w:lvlJc w:val="left"/>
      <w:pPr>
        <w:ind w:left="3977" w:hanging="360"/>
      </w:pPr>
      <w:rPr>
        <w:rFonts w:ascii="Wingdings" w:hAnsi="Wingdings" w:hint="default"/>
      </w:rPr>
    </w:lvl>
    <w:lvl w:ilvl="3" w:tplc="04190001" w:tentative="1">
      <w:start w:val="1"/>
      <w:numFmt w:val="bullet"/>
      <w:lvlText w:val=""/>
      <w:lvlJc w:val="left"/>
      <w:pPr>
        <w:ind w:left="4697" w:hanging="360"/>
      </w:pPr>
      <w:rPr>
        <w:rFonts w:ascii="Symbol" w:hAnsi="Symbol" w:hint="default"/>
      </w:rPr>
    </w:lvl>
    <w:lvl w:ilvl="4" w:tplc="04190003" w:tentative="1">
      <w:start w:val="1"/>
      <w:numFmt w:val="bullet"/>
      <w:lvlText w:val="o"/>
      <w:lvlJc w:val="left"/>
      <w:pPr>
        <w:ind w:left="5417" w:hanging="360"/>
      </w:pPr>
      <w:rPr>
        <w:rFonts w:ascii="Courier New" w:hAnsi="Courier New" w:cs="Courier New" w:hint="default"/>
      </w:rPr>
    </w:lvl>
    <w:lvl w:ilvl="5" w:tplc="04190005" w:tentative="1">
      <w:start w:val="1"/>
      <w:numFmt w:val="bullet"/>
      <w:lvlText w:val=""/>
      <w:lvlJc w:val="left"/>
      <w:pPr>
        <w:ind w:left="6137" w:hanging="360"/>
      </w:pPr>
      <w:rPr>
        <w:rFonts w:ascii="Wingdings" w:hAnsi="Wingdings" w:hint="default"/>
      </w:rPr>
    </w:lvl>
    <w:lvl w:ilvl="6" w:tplc="04190001" w:tentative="1">
      <w:start w:val="1"/>
      <w:numFmt w:val="bullet"/>
      <w:lvlText w:val=""/>
      <w:lvlJc w:val="left"/>
      <w:pPr>
        <w:ind w:left="6857" w:hanging="360"/>
      </w:pPr>
      <w:rPr>
        <w:rFonts w:ascii="Symbol" w:hAnsi="Symbol" w:hint="default"/>
      </w:rPr>
    </w:lvl>
    <w:lvl w:ilvl="7" w:tplc="04190003" w:tentative="1">
      <w:start w:val="1"/>
      <w:numFmt w:val="bullet"/>
      <w:lvlText w:val="o"/>
      <w:lvlJc w:val="left"/>
      <w:pPr>
        <w:ind w:left="7577" w:hanging="360"/>
      </w:pPr>
      <w:rPr>
        <w:rFonts w:ascii="Courier New" w:hAnsi="Courier New" w:cs="Courier New" w:hint="default"/>
      </w:rPr>
    </w:lvl>
    <w:lvl w:ilvl="8" w:tplc="04190005" w:tentative="1">
      <w:start w:val="1"/>
      <w:numFmt w:val="bullet"/>
      <w:lvlText w:val=""/>
      <w:lvlJc w:val="left"/>
      <w:pPr>
        <w:ind w:left="8297" w:hanging="360"/>
      </w:pPr>
      <w:rPr>
        <w:rFonts w:ascii="Wingdings" w:hAnsi="Wingdings" w:hint="default"/>
      </w:rPr>
    </w:lvl>
  </w:abstractNum>
  <w:abstractNum w:abstractNumId="211" w15:restartNumberingAfterBreak="0">
    <w:nsid w:val="59765106"/>
    <w:multiLevelType w:val="hybridMultilevel"/>
    <w:tmpl w:val="1C762A6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2" w15:restartNumberingAfterBreak="0">
    <w:nsid w:val="5A552AA9"/>
    <w:multiLevelType w:val="multilevel"/>
    <w:tmpl w:val="9D7C1ED8"/>
    <w:lvl w:ilvl="0">
      <w:start w:val="1"/>
      <w:numFmt w:val="decimal"/>
      <w:lvlText w:val="%1."/>
      <w:lvlJc w:val="left"/>
      <w:pPr>
        <w:ind w:left="964" w:hanging="255"/>
      </w:pPr>
      <w:rPr>
        <w:rFonts w:hint="default"/>
      </w:rPr>
    </w:lvl>
    <w:lvl w:ilvl="1">
      <w:start w:val="1"/>
      <w:numFmt w:val="russianLower"/>
      <w:lvlText w:val="%2)"/>
      <w:lvlJc w:val="left"/>
      <w:pPr>
        <w:ind w:left="1418" w:hanging="284"/>
      </w:pPr>
      <w:rPr>
        <w:rFonts w:hint="default"/>
      </w:rPr>
    </w:lvl>
    <w:lvl w:ilvl="2">
      <w:start w:val="1"/>
      <w:numFmt w:val="lowerRoman"/>
      <w:lvlText w:val="%3)"/>
      <w:lvlJc w:val="left"/>
      <w:pPr>
        <w:ind w:left="-537" w:hanging="360"/>
      </w:pPr>
      <w:rPr>
        <w:rFonts w:hint="default"/>
      </w:rPr>
    </w:lvl>
    <w:lvl w:ilvl="3">
      <w:start w:val="1"/>
      <w:numFmt w:val="decimal"/>
      <w:lvlText w:val="(%4)"/>
      <w:lvlJc w:val="left"/>
      <w:pPr>
        <w:ind w:left="-177" w:hanging="360"/>
      </w:pPr>
      <w:rPr>
        <w:rFonts w:hint="default"/>
      </w:rPr>
    </w:lvl>
    <w:lvl w:ilvl="4">
      <w:start w:val="1"/>
      <w:numFmt w:val="lowerLetter"/>
      <w:lvlText w:val="(%5)"/>
      <w:lvlJc w:val="left"/>
      <w:pPr>
        <w:ind w:left="183" w:hanging="360"/>
      </w:pPr>
      <w:rPr>
        <w:rFonts w:hint="default"/>
      </w:rPr>
    </w:lvl>
    <w:lvl w:ilvl="5">
      <w:start w:val="1"/>
      <w:numFmt w:val="lowerRoman"/>
      <w:lvlText w:val="(%6)"/>
      <w:lvlJc w:val="left"/>
      <w:pPr>
        <w:ind w:left="543" w:hanging="360"/>
      </w:pPr>
      <w:rPr>
        <w:rFonts w:hint="default"/>
      </w:rPr>
    </w:lvl>
    <w:lvl w:ilvl="6">
      <w:start w:val="1"/>
      <w:numFmt w:val="decimal"/>
      <w:lvlText w:val="%7."/>
      <w:lvlJc w:val="left"/>
      <w:pPr>
        <w:ind w:left="903" w:hanging="360"/>
      </w:pPr>
      <w:rPr>
        <w:rFonts w:hint="default"/>
      </w:rPr>
    </w:lvl>
    <w:lvl w:ilvl="7">
      <w:start w:val="1"/>
      <w:numFmt w:val="lowerLetter"/>
      <w:lvlText w:val="%8."/>
      <w:lvlJc w:val="left"/>
      <w:pPr>
        <w:ind w:left="1263" w:hanging="360"/>
      </w:pPr>
      <w:rPr>
        <w:rFonts w:hint="default"/>
      </w:rPr>
    </w:lvl>
    <w:lvl w:ilvl="8">
      <w:start w:val="1"/>
      <w:numFmt w:val="lowerRoman"/>
      <w:lvlText w:val="%9."/>
      <w:lvlJc w:val="left"/>
      <w:pPr>
        <w:ind w:left="1623" w:hanging="360"/>
      </w:pPr>
      <w:rPr>
        <w:rFonts w:hint="default"/>
      </w:rPr>
    </w:lvl>
  </w:abstractNum>
  <w:abstractNum w:abstractNumId="213" w15:restartNumberingAfterBreak="0">
    <w:nsid w:val="5A5E1328"/>
    <w:multiLevelType w:val="hybridMultilevel"/>
    <w:tmpl w:val="1B8C5454"/>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14" w15:restartNumberingAfterBreak="0">
    <w:nsid w:val="5A7A338A"/>
    <w:multiLevelType w:val="hybridMultilevel"/>
    <w:tmpl w:val="F56829F0"/>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5" w15:restartNumberingAfterBreak="0">
    <w:nsid w:val="5AB81C50"/>
    <w:multiLevelType w:val="hybridMultilevel"/>
    <w:tmpl w:val="E0F821C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6" w15:restartNumberingAfterBreak="0">
    <w:nsid w:val="5B604401"/>
    <w:multiLevelType w:val="hybridMultilevel"/>
    <w:tmpl w:val="4DC4A96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7" w15:restartNumberingAfterBreak="0">
    <w:nsid w:val="5C2B3A68"/>
    <w:multiLevelType w:val="hybridMultilevel"/>
    <w:tmpl w:val="B78E5414"/>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8" w15:restartNumberingAfterBreak="0">
    <w:nsid w:val="5C597D63"/>
    <w:multiLevelType w:val="hybridMultilevel"/>
    <w:tmpl w:val="37EA8A5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19" w15:restartNumberingAfterBreak="0">
    <w:nsid w:val="5D833C24"/>
    <w:multiLevelType w:val="hybridMultilevel"/>
    <w:tmpl w:val="FDE61C1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20" w15:restartNumberingAfterBreak="0">
    <w:nsid w:val="5D956B95"/>
    <w:multiLevelType w:val="hybridMultilevel"/>
    <w:tmpl w:val="59C4427A"/>
    <w:lvl w:ilvl="0" w:tplc="A7061E00">
      <w:start w:val="1"/>
      <w:numFmt w:val="decimal"/>
      <w:pStyle w:val="aa"/>
      <w:lvlText w:val="%1)"/>
      <w:lvlJc w:val="left"/>
      <w:pPr>
        <w:ind w:left="1429" w:hanging="360"/>
      </w:pPr>
    </w:lvl>
    <w:lvl w:ilvl="1" w:tplc="2B801DF2">
      <w:start w:val="1"/>
      <w:numFmt w:val="lowerLetter"/>
      <w:lvlText w:val="%2."/>
      <w:lvlJc w:val="left"/>
      <w:pPr>
        <w:ind w:left="2149" w:hanging="360"/>
      </w:p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221" w15:restartNumberingAfterBreak="0">
    <w:nsid w:val="5E192643"/>
    <w:multiLevelType w:val="hybridMultilevel"/>
    <w:tmpl w:val="3656D4B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22" w15:restartNumberingAfterBreak="0">
    <w:nsid w:val="5E6E6A1A"/>
    <w:multiLevelType w:val="multilevel"/>
    <w:tmpl w:val="06CADE96"/>
    <w:lvl w:ilvl="0">
      <w:start w:val="1"/>
      <w:numFmt w:val="decimal"/>
      <w:pStyle w:val="33"/>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3" w15:restartNumberingAfterBreak="0">
    <w:nsid w:val="5E99561B"/>
    <w:multiLevelType w:val="hybridMultilevel"/>
    <w:tmpl w:val="9D80AF2A"/>
    <w:lvl w:ilvl="0" w:tplc="FFFFFFFF">
      <w:start w:val="1"/>
      <w:numFmt w:val="bullet"/>
      <w:pStyle w:val="2015"/>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24" w15:restartNumberingAfterBreak="0">
    <w:nsid w:val="5ED30084"/>
    <w:multiLevelType w:val="hybridMultilevel"/>
    <w:tmpl w:val="106C4E84"/>
    <w:lvl w:ilvl="0" w:tplc="3A066D9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5" w15:restartNumberingAfterBreak="0">
    <w:nsid w:val="5EDD21A9"/>
    <w:multiLevelType w:val="hybridMultilevel"/>
    <w:tmpl w:val="0BE23478"/>
    <w:lvl w:ilvl="0" w:tplc="3A066D98">
      <w:start w:val="1"/>
      <w:numFmt w:val="bullet"/>
      <w:lvlText w:val="-"/>
      <w:lvlJc w:val="left"/>
      <w:pPr>
        <w:ind w:left="1457" w:hanging="360"/>
      </w:pPr>
      <w:rPr>
        <w:rFonts w:ascii="Courier New" w:hAnsi="Courier New" w:hint="default"/>
      </w:rPr>
    </w:lvl>
    <w:lvl w:ilvl="1" w:tplc="04190011">
      <w:start w:val="1"/>
      <w:numFmt w:val="decimal"/>
      <w:lvlText w:val="%2)"/>
      <w:lvlJc w:val="left"/>
      <w:pPr>
        <w:ind w:left="2177" w:hanging="360"/>
      </w:pPr>
      <w:rPr>
        <w:rFonts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26" w15:restartNumberingAfterBreak="0">
    <w:nsid w:val="5F7B2E78"/>
    <w:multiLevelType w:val="hybridMultilevel"/>
    <w:tmpl w:val="F754FEA8"/>
    <w:lvl w:ilvl="0" w:tplc="43FEF1EE">
      <w:start w:val="1"/>
      <w:numFmt w:val="russianLower"/>
      <w:lvlText w:val="%1)"/>
      <w:lvlJc w:val="left"/>
      <w:pPr>
        <w:ind w:left="1457" w:hanging="360"/>
      </w:pPr>
      <w:rPr>
        <w:rFonts w:hint="default"/>
        <w:sz w:val="20"/>
        <w:szCs w:val="20"/>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27" w15:restartNumberingAfterBreak="0">
    <w:nsid w:val="5FCC6348"/>
    <w:multiLevelType w:val="hybridMultilevel"/>
    <w:tmpl w:val="FC72492E"/>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28" w15:restartNumberingAfterBreak="0">
    <w:nsid w:val="602C38B6"/>
    <w:multiLevelType w:val="hybridMultilevel"/>
    <w:tmpl w:val="F9CEEA38"/>
    <w:lvl w:ilvl="0" w:tplc="A2E81D2E">
      <w:start w:val="1"/>
      <w:numFmt w:val="bullet"/>
      <w:pStyle w:val="-"/>
      <w:lvlText w:val="-"/>
      <w:lvlJc w:val="left"/>
      <w:pPr>
        <w:tabs>
          <w:tab w:val="num" w:pos="284"/>
        </w:tabs>
        <w:ind w:firstLine="709"/>
      </w:pPr>
      <w:rPr>
        <w:rFonts w:ascii="Times New Roman" w:hAnsi="Times New Roman"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60A560B1"/>
    <w:multiLevelType w:val="hybridMultilevel"/>
    <w:tmpl w:val="40FC69C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0" w15:restartNumberingAfterBreak="0">
    <w:nsid w:val="60EA4D5D"/>
    <w:multiLevelType w:val="hybridMultilevel"/>
    <w:tmpl w:val="5CA49678"/>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31" w15:restartNumberingAfterBreak="0">
    <w:nsid w:val="60F97A4F"/>
    <w:multiLevelType w:val="hybridMultilevel"/>
    <w:tmpl w:val="DE3E6AA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32" w15:restartNumberingAfterBreak="0">
    <w:nsid w:val="61170625"/>
    <w:multiLevelType w:val="hybridMultilevel"/>
    <w:tmpl w:val="B5B8F7A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3" w15:restartNumberingAfterBreak="0">
    <w:nsid w:val="6200699E"/>
    <w:multiLevelType w:val="hybridMultilevel"/>
    <w:tmpl w:val="1C206B36"/>
    <w:lvl w:ilvl="0" w:tplc="04190011">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34" w15:restartNumberingAfterBreak="0">
    <w:nsid w:val="620A5AA8"/>
    <w:multiLevelType w:val="hybridMultilevel"/>
    <w:tmpl w:val="71CC193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35" w15:restartNumberingAfterBreak="0">
    <w:nsid w:val="622E4EE4"/>
    <w:multiLevelType w:val="hybridMultilevel"/>
    <w:tmpl w:val="0166E296"/>
    <w:lvl w:ilvl="0" w:tplc="30187D56">
      <w:start w:val="1"/>
      <w:numFmt w:val="bullet"/>
      <w:pStyle w:val="TimesNewRoman"/>
      <w:lvlText w:val="-"/>
      <w:lvlJc w:val="left"/>
      <w:pPr>
        <w:tabs>
          <w:tab w:val="num" w:pos="2467"/>
        </w:tabs>
        <w:ind w:firstLine="851"/>
      </w:pPr>
      <w:rPr>
        <w:rFonts w:ascii="Arial" w:hAnsi="Arial" w:hint="default"/>
      </w:rPr>
    </w:lvl>
    <w:lvl w:ilvl="1" w:tplc="04190003">
      <w:start w:val="1"/>
      <w:numFmt w:val="bullet"/>
      <w:lvlText w:val="o"/>
      <w:lvlJc w:val="left"/>
      <w:pPr>
        <w:tabs>
          <w:tab w:val="num" w:pos="3142"/>
        </w:tabs>
        <w:ind w:left="3142" w:hanging="360"/>
      </w:pPr>
      <w:rPr>
        <w:rFonts w:ascii="Courier New" w:hAnsi="Courier New" w:hint="default"/>
      </w:rPr>
    </w:lvl>
    <w:lvl w:ilvl="2" w:tplc="04190005">
      <w:start w:val="1"/>
      <w:numFmt w:val="bullet"/>
      <w:lvlText w:val=""/>
      <w:lvlJc w:val="left"/>
      <w:pPr>
        <w:tabs>
          <w:tab w:val="num" w:pos="3862"/>
        </w:tabs>
        <w:ind w:left="3862" w:hanging="360"/>
      </w:pPr>
      <w:rPr>
        <w:rFonts w:ascii="Wingdings" w:hAnsi="Wingdings" w:hint="default"/>
      </w:rPr>
    </w:lvl>
    <w:lvl w:ilvl="3" w:tplc="04190001">
      <w:start w:val="1"/>
      <w:numFmt w:val="bullet"/>
      <w:lvlText w:val=""/>
      <w:lvlJc w:val="left"/>
      <w:pPr>
        <w:tabs>
          <w:tab w:val="num" w:pos="4582"/>
        </w:tabs>
        <w:ind w:left="4582" w:hanging="360"/>
      </w:pPr>
      <w:rPr>
        <w:rFonts w:ascii="Symbol" w:hAnsi="Symbol" w:hint="default"/>
      </w:rPr>
    </w:lvl>
    <w:lvl w:ilvl="4" w:tplc="04190003">
      <w:start w:val="1"/>
      <w:numFmt w:val="bullet"/>
      <w:lvlText w:val="o"/>
      <w:lvlJc w:val="left"/>
      <w:pPr>
        <w:tabs>
          <w:tab w:val="num" w:pos="5302"/>
        </w:tabs>
        <w:ind w:left="5302" w:hanging="360"/>
      </w:pPr>
      <w:rPr>
        <w:rFonts w:ascii="Courier New" w:hAnsi="Courier New" w:hint="default"/>
      </w:rPr>
    </w:lvl>
    <w:lvl w:ilvl="5" w:tplc="04190005">
      <w:start w:val="1"/>
      <w:numFmt w:val="bullet"/>
      <w:lvlText w:val=""/>
      <w:lvlJc w:val="left"/>
      <w:pPr>
        <w:tabs>
          <w:tab w:val="num" w:pos="6022"/>
        </w:tabs>
        <w:ind w:left="6022" w:hanging="360"/>
      </w:pPr>
      <w:rPr>
        <w:rFonts w:ascii="Wingdings" w:hAnsi="Wingdings" w:hint="default"/>
      </w:rPr>
    </w:lvl>
    <w:lvl w:ilvl="6" w:tplc="04190001">
      <w:start w:val="1"/>
      <w:numFmt w:val="bullet"/>
      <w:lvlText w:val=""/>
      <w:lvlJc w:val="left"/>
      <w:pPr>
        <w:tabs>
          <w:tab w:val="num" w:pos="6742"/>
        </w:tabs>
        <w:ind w:left="6742" w:hanging="360"/>
      </w:pPr>
      <w:rPr>
        <w:rFonts w:ascii="Symbol" w:hAnsi="Symbol" w:hint="default"/>
      </w:rPr>
    </w:lvl>
    <w:lvl w:ilvl="7" w:tplc="04190003">
      <w:start w:val="1"/>
      <w:numFmt w:val="bullet"/>
      <w:lvlText w:val="o"/>
      <w:lvlJc w:val="left"/>
      <w:pPr>
        <w:tabs>
          <w:tab w:val="num" w:pos="7462"/>
        </w:tabs>
        <w:ind w:left="7462" w:hanging="360"/>
      </w:pPr>
      <w:rPr>
        <w:rFonts w:ascii="Courier New" w:hAnsi="Courier New" w:hint="default"/>
      </w:rPr>
    </w:lvl>
    <w:lvl w:ilvl="8" w:tplc="04190005">
      <w:start w:val="1"/>
      <w:numFmt w:val="bullet"/>
      <w:lvlText w:val=""/>
      <w:lvlJc w:val="left"/>
      <w:pPr>
        <w:tabs>
          <w:tab w:val="num" w:pos="8182"/>
        </w:tabs>
        <w:ind w:left="8182" w:hanging="360"/>
      </w:pPr>
      <w:rPr>
        <w:rFonts w:ascii="Wingdings" w:hAnsi="Wingdings" w:hint="default"/>
      </w:rPr>
    </w:lvl>
  </w:abstractNum>
  <w:abstractNum w:abstractNumId="236" w15:restartNumberingAfterBreak="0">
    <w:nsid w:val="62441C9C"/>
    <w:multiLevelType w:val="hybridMultilevel"/>
    <w:tmpl w:val="6D829016"/>
    <w:lvl w:ilvl="0" w:tplc="04190011">
      <w:start w:val="1"/>
      <w:numFmt w:val="decimal"/>
      <w:lvlText w:val="%1)"/>
      <w:lvlJc w:val="left"/>
      <w:pPr>
        <w:ind w:left="720" w:hanging="360"/>
      </w:pPr>
    </w:lvl>
    <w:lvl w:ilvl="1" w:tplc="43FEF1EE">
      <w:start w:val="1"/>
      <w:numFmt w:val="russianLower"/>
      <w:lvlText w:val="%2)"/>
      <w:lvlJc w:val="left"/>
      <w:pPr>
        <w:ind w:left="1440" w:hanging="360"/>
      </w:pPr>
      <w:rPr>
        <w:rFonts w:hint="default"/>
        <w:sz w:val="20"/>
        <w:szCs w:val="2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7" w15:restartNumberingAfterBreak="0">
    <w:nsid w:val="6264506D"/>
    <w:multiLevelType w:val="hybridMultilevel"/>
    <w:tmpl w:val="64C2BC6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38" w15:restartNumberingAfterBreak="0">
    <w:nsid w:val="62DD1109"/>
    <w:multiLevelType w:val="hybridMultilevel"/>
    <w:tmpl w:val="614AE63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39" w15:restartNumberingAfterBreak="0">
    <w:nsid w:val="6332535A"/>
    <w:multiLevelType w:val="hybridMultilevel"/>
    <w:tmpl w:val="E19C9B0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0" w15:restartNumberingAfterBreak="0">
    <w:nsid w:val="640C7543"/>
    <w:multiLevelType w:val="hybridMultilevel"/>
    <w:tmpl w:val="D7CA12C6"/>
    <w:lvl w:ilvl="0" w:tplc="43FEF1EE">
      <w:start w:val="1"/>
      <w:numFmt w:val="russianLower"/>
      <w:lvlText w:val="%1)"/>
      <w:lvlJc w:val="left"/>
      <w:pPr>
        <w:ind w:left="2537" w:hanging="360"/>
      </w:pPr>
      <w:rPr>
        <w:rFonts w:hint="default"/>
        <w:sz w:val="20"/>
        <w:szCs w:val="20"/>
      </w:rPr>
    </w:lvl>
    <w:lvl w:ilvl="1" w:tplc="04190019" w:tentative="1">
      <w:start w:val="1"/>
      <w:numFmt w:val="lowerLetter"/>
      <w:lvlText w:val="%2."/>
      <w:lvlJc w:val="left"/>
      <w:pPr>
        <w:ind w:left="3257" w:hanging="360"/>
      </w:pPr>
    </w:lvl>
    <w:lvl w:ilvl="2" w:tplc="0419001B" w:tentative="1">
      <w:start w:val="1"/>
      <w:numFmt w:val="lowerRoman"/>
      <w:lvlText w:val="%3."/>
      <w:lvlJc w:val="right"/>
      <w:pPr>
        <w:ind w:left="3977" w:hanging="180"/>
      </w:pPr>
    </w:lvl>
    <w:lvl w:ilvl="3" w:tplc="0419000F" w:tentative="1">
      <w:start w:val="1"/>
      <w:numFmt w:val="decimal"/>
      <w:lvlText w:val="%4."/>
      <w:lvlJc w:val="left"/>
      <w:pPr>
        <w:ind w:left="4697" w:hanging="360"/>
      </w:pPr>
    </w:lvl>
    <w:lvl w:ilvl="4" w:tplc="04190019" w:tentative="1">
      <w:start w:val="1"/>
      <w:numFmt w:val="lowerLetter"/>
      <w:lvlText w:val="%5."/>
      <w:lvlJc w:val="left"/>
      <w:pPr>
        <w:ind w:left="5417" w:hanging="360"/>
      </w:pPr>
    </w:lvl>
    <w:lvl w:ilvl="5" w:tplc="0419001B" w:tentative="1">
      <w:start w:val="1"/>
      <w:numFmt w:val="lowerRoman"/>
      <w:lvlText w:val="%6."/>
      <w:lvlJc w:val="right"/>
      <w:pPr>
        <w:ind w:left="6137" w:hanging="180"/>
      </w:pPr>
    </w:lvl>
    <w:lvl w:ilvl="6" w:tplc="0419000F" w:tentative="1">
      <w:start w:val="1"/>
      <w:numFmt w:val="decimal"/>
      <w:lvlText w:val="%7."/>
      <w:lvlJc w:val="left"/>
      <w:pPr>
        <w:ind w:left="6857" w:hanging="360"/>
      </w:pPr>
    </w:lvl>
    <w:lvl w:ilvl="7" w:tplc="04190019" w:tentative="1">
      <w:start w:val="1"/>
      <w:numFmt w:val="lowerLetter"/>
      <w:lvlText w:val="%8."/>
      <w:lvlJc w:val="left"/>
      <w:pPr>
        <w:ind w:left="7577" w:hanging="360"/>
      </w:pPr>
    </w:lvl>
    <w:lvl w:ilvl="8" w:tplc="0419001B" w:tentative="1">
      <w:start w:val="1"/>
      <w:numFmt w:val="lowerRoman"/>
      <w:lvlText w:val="%9."/>
      <w:lvlJc w:val="right"/>
      <w:pPr>
        <w:ind w:left="8297" w:hanging="180"/>
      </w:pPr>
    </w:lvl>
  </w:abstractNum>
  <w:abstractNum w:abstractNumId="241" w15:restartNumberingAfterBreak="0">
    <w:nsid w:val="641C6025"/>
    <w:multiLevelType w:val="singleLevel"/>
    <w:tmpl w:val="46C444EE"/>
    <w:lvl w:ilvl="0">
      <w:start w:val="1"/>
      <w:numFmt w:val="bullet"/>
      <w:pStyle w:val="ab"/>
      <w:lvlText w:val=""/>
      <w:lvlJc w:val="left"/>
      <w:pPr>
        <w:tabs>
          <w:tab w:val="num" w:pos="360"/>
        </w:tabs>
        <w:ind w:left="360" w:hanging="360"/>
      </w:pPr>
      <w:rPr>
        <w:rFonts w:ascii="Wingdings" w:hAnsi="Wingdings" w:hint="default"/>
      </w:rPr>
    </w:lvl>
  </w:abstractNum>
  <w:abstractNum w:abstractNumId="242" w15:restartNumberingAfterBreak="0">
    <w:nsid w:val="64C106EA"/>
    <w:multiLevelType w:val="hybridMultilevel"/>
    <w:tmpl w:val="CB143D26"/>
    <w:styleLink w:val="15"/>
    <w:lvl w:ilvl="0" w:tplc="FDECE84E">
      <w:start w:val="1"/>
      <w:numFmt w:val="bullet"/>
      <w:lvlText w:val="-"/>
      <w:lvlJc w:val="left"/>
      <w:pPr>
        <w:ind w:left="833" w:hanging="360"/>
      </w:pPr>
      <w:rPr>
        <w:rFonts w:ascii="Times New Roman" w:hAnsi="Times New Roman" w:cs="Times New Roman"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243" w15:restartNumberingAfterBreak="0">
    <w:nsid w:val="652922E8"/>
    <w:multiLevelType w:val="hybridMultilevel"/>
    <w:tmpl w:val="963CF1C2"/>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44" w15:restartNumberingAfterBreak="0">
    <w:nsid w:val="65996ED4"/>
    <w:multiLevelType w:val="hybridMultilevel"/>
    <w:tmpl w:val="F5660EE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45" w15:restartNumberingAfterBreak="0">
    <w:nsid w:val="65FB11BF"/>
    <w:multiLevelType w:val="hybridMultilevel"/>
    <w:tmpl w:val="E6248C4A"/>
    <w:lvl w:ilvl="0" w:tplc="04190011">
      <w:start w:val="1"/>
      <w:numFmt w:val="decimal"/>
      <w:lvlText w:val="%1)"/>
      <w:lvlJc w:val="left"/>
      <w:pPr>
        <w:tabs>
          <w:tab w:val="num" w:pos="3808"/>
        </w:tabs>
        <w:ind w:left="3808" w:hanging="360"/>
      </w:pPr>
      <w:rPr>
        <w:rFonts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46" w15:restartNumberingAfterBreak="0">
    <w:nsid w:val="65FF4085"/>
    <w:multiLevelType w:val="hybridMultilevel"/>
    <w:tmpl w:val="D1D8FE7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7" w15:restartNumberingAfterBreak="0">
    <w:nsid w:val="66E102A0"/>
    <w:multiLevelType w:val="hybridMultilevel"/>
    <w:tmpl w:val="CD3E587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48" w15:restartNumberingAfterBreak="0">
    <w:nsid w:val="678C33F2"/>
    <w:multiLevelType w:val="hybridMultilevel"/>
    <w:tmpl w:val="EE48E3A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9" w15:restartNumberingAfterBreak="0">
    <w:nsid w:val="67946710"/>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50" w15:restartNumberingAfterBreak="0">
    <w:nsid w:val="67AA40C2"/>
    <w:multiLevelType w:val="hybridMultilevel"/>
    <w:tmpl w:val="03B0F952"/>
    <w:lvl w:ilvl="0" w:tplc="3A066D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1" w15:restartNumberingAfterBreak="0">
    <w:nsid w:val="67BB3107"/>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2" w15:restartNumberingAfterBreak="0">
    <w:nsid w:val="67BE3791"/>
    <w:multiLevelType w:val="hybridMultilevel"/>
    <w:tmpl w:val="02B8B910"/>
    <w:lvl w:ilvl="0" w:tplc="04190011">
      <w:start w:val="1"/>
      <w:numFmt w:val="decimal"/>
      <w:lvlText w:val="%1)"/>
      <w:lvlJc w:val="left"/>
      <w:pPr>
        <w:tabs>
          <w:tab w:val="num" w:pos="3808"/>
        </w:tabs>
        <w:ind w:left="3808" w:hanging="360"/>
      </w:pPr>
      <w:rPr>
        <w:rFonts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53" w15:restartNumberingAfterBreak="0">
    <w:nsid w:val="68060D26"/>
    <w:multiLevelType w:val="hybridMultilevel"/>
    <w:tmpl w:val="474EE776"/>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54" w15:restartNumberingAfterBreak="0">
    <w:nsid w:val="68E85B50"/>
    <w:multiLevelType w:val="hybridMultilevel"/>
    <w:tmpl w:val="BB94B92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5" w15:restartNumberingAfterBreak="0">
    <w:nsid w:val="69105F36"/>
    <w:multiLevelType w:val="hybridMultilevel"/>
    <w:tmpl w:val="B60A3AEC"/>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56" w15:restartNumberingAfterBreak="0">
    <w:nsid w:val="69930CFF"/>
    <w:multiLevelType w:val="hybridMultilevel"/>
    <w:tmpl w:val="9A2C1110"/>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57" w15:restartNumberingAfterBreak="0">
    <w:nsid w:val="6A076E3D"/>
    <w:multiLevelType w:val="hybridMultilevel"/>
    <w:tmpl w:val="B0B821B8"/>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58" w15:restartNumberingAfterBreak="0">
    <w:nsid w:val="6A1447D1"/>
    <w:multiLevelType w:val="hybridMultilevel"/>
    <w:tmpl w:val="9FC2736A"/>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59" w15:restartNumberingAfterBreak="0">
    <w:nsid w:val="6A9762B3"/>
    <w:multiLevelType w:val="hybridMultilevel"/>
    <w:tmpl w:val="52B6904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60" w15:restartNumberingAfterBreak="0">
    <w:nsid w:val="6B266FF8"/>
    <w:multiLevelType w:val="hybridMultilevel"/>
    <w:tmpl w:val="B01EE2E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61" w15:restartNumberingAfterBreak="0">
    <w:nsid w:val="6B403C7A"/>
    <w:multiLevelType w:val="hybridMultilevel"/>
    <w:tmpl w:val="A8928A98"/>
    <w:lvl w:ilvl="0" w:tplc="04190011">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62" w15:restartNumberingAfterBreak="0">
    <w:nsid w:val="6B4D2CEE"/>
    <w:multiLevelType w:val="hybridMultilevel"/>
    <w:tmpl w:val="E15ACF24"/>
    <w:lvl w:ilvl="0" w:tplc="3A066D98">
      <w:start w:val="1"/>
      <w:numFmt w:val="bullet"/>
      <w:lvlText w:val="-"/>
      <w:lvlJc w:val="left"/>
      <w:pPr>
        <w:ind w:left="1777" w:hanging="360"/>
      </w:pPr>
      <w:rPr>
        <w:rFonts w:ascii="Courier New" w:hAnsi="Courier New" w:hint="default"/>
      </w:rPr>
    </w:lvl>
    <w:lvl w:ilvl="1" w:tplc="04190003">
      <w:start w:val="1"/>
      <w:numFmt w:val="bullet"/>
      <w:lvlText w:val="o"/>
      <w:lvlJc w:val="left"/>
      <w:pPr>
        <w:ind w:left="2497" w:hanging="360"/>
      </w:pPr>
      <w:rPr>
        <w:rFonts w:ascii="Courier New" w:hAnsi="Courier New" w:cs="Courier New" w:hint="default"/>
      </w:rPr>
    </w:lvl>
    <w:lvl w:ilvl="2" w:tplc="04190005">
      <w:start w:val="1"/>
      <w:numFmt w:val="bullet"/>
      <w:lvlText w:val=""/>
      <w:lvlJc w:val="left"/>
      <w:pPr>
        <w:ind w:left="3217" w:hanging="360"/>
      </w:pPr>
      <w:rPr>
        <w:rFonts w:ascii="Wingdings" w:hAnsi="Wingdings" w:hint="default"/>
      </w:rPr>
    </w:lvl>
    <w:lvl w:ilvl="3" w:tplc="04190001" w:tentative="1">
      <w:start w:val="1"/>
      <w:numFmt w:val="bullet"/>
      <w:lvlText w:val=""/>
      <w:lvlJc w:val="left"/>
      <w:pPr>
        <w:ind w:left="3937" w:hanging="360"/>
      </w:pPr>
      <w:rPr>
        <w:rFonts w:ascii="Symbol" w:hAnsi="Symbol" w:hint="default"/>
      </w:rPr>
    </w:lvl>
    <w:lvl w:ilvl="4" w:tplc="04190003" w:tentative="1">
      <w:start w:val="1"/>
      <w:numFmt w:val="bullet"/>
      <w:lvlText w:val="o"/>
      <w:lvlJc w:val="left"/>
      <w:pPr>
        <w:ind w:left="4657" w:hanging="360"/>
      </w:pPr>
      <w:rPr>
        <w:rFonts w:ascii="Courier New" w:hAnsi="Courier New" w:cs="Courier New" w:hint="default"/>
      </w:rPr>
    </w:lvl>
    <w:lvl w:ilvl="5" w:tplc="04190005" w:tentative="1">
      <w:start w:val="1"/>
      <w:numFmt w:val="bullet"/>
      <w:lvlText w:val=""/>
      <w:lvlJc w:val="left"/>
      <w:pPr>
        <w:ind w:left="5377" w:hanging="360"/>
      </w:pPr>
      <w:rPr>
        <w:rFonts w:ascii="Wingdings" w:hAnsi="Wingdings" w:hint="default"/>
      </w:rPr>
    </w:lvl>
    <w:lvl w:ilvl="6" w:tplc="04190001" w:tentative="1">
      <w:start w:val="1"/>
      <w:numFmt w:val="bullet"/>
      <w:lvlText w:val=""/>
      <w:lvlJc w:val="left"/>
      <w:pPr>
        <w:ind w:left="6097" w:hanging="360"/>
      </w:pPr>
      <w:rPr>
        <w:rFonts w:ascii="Symbol" w:hAnsi="Symbol" w:hint="default"/>
      </w:rPr>
    </w:lvl>
    <w:lvl w:ilvl="7" w:tplc="04190003" w:tentative="1">
      <w:start w:val="1"/>
      <w:numFmt w:val="bullet"/>
      <w:lvlText w:val="o"/>
      <w:lvlJc w:val="left"/>
      <w:pPr>
        <w:ind w:left="6817" w:hanging="360"/>
      </w:pPr>
      <w:rPr>
        <w:rFonts w:ascii="Courier New" w:hAnsi="Courier New" w:cs="Courier New" w:hint="default"/>
      </w:rPr>
    </w:lvl>
    <w:lvl w:ilvl="8" w:tplc="04190005" w:tentative="1">
      <w:start w:val="1"/>
      <w:numFmt w:val="bullet"/>
      <w:lvlText w:val=""/>
      <w:lvlJc w:val="left"/>
      <w:pPr>
        <w:ind w:left="7537" w:hanging="360"/>
      </w:pPr>
      <w:rPr>
        <w:rFonts w:ascii="Wingdings" w:hAnsi="Wingdings" w:hint="default"/>
      </w:rPr>
    </w:lvl>
  </w:abstractNum>
  <w:abstractNum w:abstractNumId="263" w15:restartNumberingAfterBreak="0">
    <w:nsid w:val="6BD93D9E"/>
    <w:multiLevelType w:val="multilevel"/>
    <w:tmpl w:val="85F216B4"/>
    <w:lvl w:ilvl="0">
      <w:start w:val="1"/>
      <w:numFmt w:val="russianLower"/>
      <w:pStyle w:val="ac"/>
      <w:lvlText w:val="%1)"/>
      <w:lvlJc w:val="left"/>
      <w:pPr>
        <w:tabs>
          <w:tab w:val="num" w:pos="927"/>
        </w:tabs>
        <w:ind w:left="927" w:hanging="360"/>
      </w:pPr>
      <w:rPr>
        <w:rFonts w:ascii="Times New Roman" w:hAnsi="Times New Roman" w:cs="Times New Roman" w:hint="default"/>
        <w:b w:val="0"/>
        <w:i w:val="0"/>
        <w:caps w:val="0"/>
        <w:sz w:val="24"/>
        <w:szCs w:val="24"/>
      </w:rPr>
    </w:lvl>
    <w:lvl w:ilvl="1">
      <w:start w:val="1"/>
      <w:numFmt w:val="decimal"/>
      <w:lvlText w:val="2.%2"/>
      <w:lvlJc w:val="left"/>
      <w:pPr>
        <w:tabs>
          <w:tab w:val="num" w:pos="1260"/>
        </w:tabs>
        <w:ind w:left="1260" w:hanging="900"/>
      </w:pPr>
      <w:rPr>
        <w:rFonts w:cs="Times New Roman" w:hint="default"/>
      </w:rPr>
    </w:lvl>
    <w:lvl w:ilvl="2">
      <w:start w:val="1"/>
      <w:numFmt w:val="decimal"/>
      <w:lvlText w:val="2.1.%3"/>
      <w:lvlJc w:val="left"/>
      <w:pPr>
        <w:tabs>
          <w:tab w:val="num" w:pos="1620"/>
        </w:tabs>
        <w:ind w:left="1620" w:hanging="900"/>
      </w:pPr>
      <w:rPr>
        <w:rFonts w:cs="Times New Roman" w:hint="default"/>
        <w:effect w:val="none"/>
      </w:rPr>
    </w:lvl>
    <w:lvl w:ilvl="3">
      <w:start w:val="1"/>
      <w:numFmt w:val="decimal"/>
      <w:lvlText w:val="%1.%2.%3.%4"/>
      <w:lvlJc w:val="left"/>
      <w:pPr>
        <w:tabs>
          <w:tab w:val="num" w:pos="1980"/>
        </w:tabs>
        <w:ind w:left="1980" w:hanging="90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264" w15:restartNumberingAfterBreak="0">
    <w:nsid w:val="6C06017D"/>
    <w:multiLevelType w:val="hybridMultilevel"/>
    <w:tmpl w:val="9C1207C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65" w15:restartNumberingAfterBreak="0">
    <w:nsid w:val="6CA96C64"/>
    <w:multiLevelType w:val="hybridMultilevel"/>
    <w:tmpl w:val="33082FAE"/>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66" w15:restartNumberingAfterBreak="0">
    <w:nsid w:val="6CDA2BDD"/>
    <w:multiLevelType w:val="hybridMultilevel"/>
    <w:tmpl w:val="F74CE61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7" w15:restartNumberingAfterBreak="0">
    <w:nsid w:val="6E3536EE"/>
    <w:multiLevelType w:val="hybridMultilevel"/>
    <w:tmpl w:val="AFB42662"/>
    <w:lvl w:ilvl="0" w:tplc="FDECE84E">
      <w:start w:val="1"/>
      <w:numFmt w:val="bullet"/>
      <w:lvlText w:val="-"/>
      <w:lvlJc w:val="left"/>
      <w:pPr>
        <w:ind w:left="1457" w:hanging="360"/>
      </w:pPr>
      <w:rPr>
        <w:rFonts w:ascii="Times New Roman" w:hAnsi="Times New Roman" w:cs="Times New Roman"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68" w15:restartNumberingAfterBreak="0">
    <w:nsid w:val="6E8C304B"/>
    <w:multiLevelType w:val="multilevel"/>
    <w:tmpl w:val="D27A088E"/>
    <w:lvl w:ilvl="0">
      <w:start w:val="1"/>
      <w:numFmt w:val="decimal"/>
      <w:pStyle w:val="ad"/>
      <w:lvlText w:val="%1."/>
      <w:lvlJc w:val="left"/>
      <w:pPr>
        <w:tabs>
          <w:tab w:val="num" w:pos="720"/>
        </w:tabs>
        <w:ind w:left="720" w:hanging="720"/>
      </w:pPr>
    </w:lvl>
    <w:lvl w:ilvl="1">
      <w:start w:val="1"/>
      <w:numFmt w:val="decimal"/>
      <w:pStyle w:val="2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9" w15:restartNumberingAfterBreak="0">
    <w:nsid w:val="6EC12050"/>
    <w:multiLevelType w:val="hybridMultilevel"/>
    <w:tmpl w:val="CEBC83A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70" w15:restartNumberingAfterBreak="0">
    <w:nsid w:val="6EF61415"/>
    <w:multiLevelType w:val="hybridMultilevel"/>
    <w:tmpl w:val="2438BEB6"/>
    <w:lvl w:ilvl="0" w:tplc="3A5E8E6A">
      <w:start w:val="1"/>
      <w:numFmt w:val="decimal"/>
      <w:pStyle w:val="ae"/>
      <w:lvlText w:val="%1"/>
      <w:lvlJc w:val="left"/>
      <w:pPr>
        <w:tabs>
          <w:tab w:val="num" w:pos="0"/>
        </w:tabs>
        <w:ind w:left="0" w:firstLine="0"/>
      </w:pPr>
      <w:rPr>
        <w:rFonts w:hint="default"/>
      </w:rPr>
    </w:lvl>
    <w:lvl w:ilvl="1" w:tplc="E0B64D58" w:tentative="1">
      <w:start w:val="1"/>
      <w:numFmt w:val="lowerLetter"/>
      <w:lvlText w:val="%2."/>
      <w:lvlJc w:val="left"/>
      <w:pPr>
        <w:tabs>
          <w:tab w:val="num" w:pos="1440"/>
        </w:tabs>
        <w:ind w:left="1440" w:hanging="360"/>
      </w:pPr>
    </w:lvl>
    <w:lvl w:ilvl="2" w:tplc="8FCA9CE4" w:tentative="1">
      <w:start w:val="1"/>
      <w:numFmt w:val="lowerRoman"/>
      <w:lvlText w:val="%3."/>
      <w:lvlJc w:val="right"/>
      <w:pPr>
        <w:tabs>
          <w:tab w:val="num" w:pos="2160"/>
        </w:tabs>
        <w:ind w:left="2160" w:hanging="180"/>
      </w:pPr>
    </w:lvl>
    <w:lvl w:ilvl="3" w:tplc="6DC0C688" w:tentative="1">
      <w:start w:val="1"/>
      <w:numFmt w:val="decimal"/>
      <w:lvlText w:val="%4."/>
      <w:lvlJc w:val="left"/>
      <w:pPr>
        <w:tabs>
          <w:tab w:val="num" w:pos="2880"/>
        </w:tabs>
        <w:ind w:left="2880" w:hanging="360"/>
      </w:pPr>
    </w:lvl>
    <w:lvl w:ilvl="4" w:tplc="D116F03A" w:tentative="1">
      <w:start w:val="1"/>
      <w:numFmt w:val="lowerLetter"/>
      <w:lvlText w:val="%5."/>
      <w:lvlJc w:val="left"/>
      <w:pPr>
        <w:tabs>
          <w:tab w:val="num" w:pos="3600"/>
        </w:tabs>
        <w:ind w:left="3600" w:hanging="360"/>
      </w:pPr>
    </w:lvl>
    <w:lvl w:ilvl="5" w:tplc="AB2A0E38" w:tentative="1">
      <w:start w:val="1"/>
      <w:numFmt w:val="lowerRoman"/>
      <w:lvlText w:val="%6."/>
      <w:lvlJc w:val="right"/>
      <w:pPr>
        <w:tabs>
          <w:tab w:val="num" w:pos="4320"/>
        </w:tabs>
        <w:ind w:left="4320" w:hanging="180"/>
      </w:pPr>
    </w:lvl>
    <w:lvl w:ilvl="6" w:tplc="F29AC7FC" w:tentative="1">
      <w:start w:val="1"/>
      <w:numFmt w:val="decimal"/>
      <w:lvlText w:val="%7."/>
      <w:lvlJc w:val="left"/>
      <w:pPr>
        <w:tabs>
          <w:tab w:val="num" w:pos="5040"/>
        </w:tabs>
        <w:ind w:left="5040" w:hanging="360"/>
      </w:pPr>
    </w:lvl>
    <w:lvl w:ilvl="7" w:tplc="8C1C9574" w:tentative="1">
      <w:start w:val="1"/>
      <w:numFmt w:val="lowerLetter"/>
      <w:lvlText w:val="%8."/>
      <w:lvlJc w:val="left"/>
      <w:pPr>
        <w:tabs>
          <w:tab w:val="num" w:pos="5760"/>
        </w:tabs>
        <w:ind w:left="5760" w:hanging="360"/>
      </w:pPr>
    </w:lvl>
    <w:lvl w:ilvl="8" w:tplc="0E343E10" w:tentative="1">
      <w:start w:val="1"/>
      <w:numFmt w:val="lowerRoman"/>
      <w:lvlText w:val="%9."/>
      <w:lvlJc w:val="right"/>
      <w:pPr>
        <w:tabs>
          <w:tab w:val="num" w:pos="6480"/>
        </w:tabs>
        <w:ind w:left="6480" w:hanging="180"/>
      </w:pPr>
    </w:lvl>
  </w:abstractNum>
  <w:abstractNum w:abstractNumId="271" w15:restartNumberingAfterBreak="0">
    <w:nsid w:val="6F950834"/>
    <w:multiLevelType w:val="hybridMultilevel"/>
    <w:tmpl w:val="BD2CE430"/>
    <w:lvl w:ilvl="0" w:tplc="43FEF1EE">
      <w:start w:val="1"/>
      <w:numFmt w:val="russianLower"/>
      <w:lvlText w:val="%1)"/>
      <w:lvlJc w:val="left"/>
      <w:pPr>
        <w:ind w:left="1713" w:hanging="360"/>
      </w:pPr>
      <w:rPr>
        <w:rFonts w:hint="default"/>
        <w:sz w:val="20"/>
        <w:szCs w:val="20"/>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2" w15:restartNumberingAfterBreak="0">
    <w:nsid w:val="6FD46192"/>
    <w:multiLevelType w:val="hybridMultilevel"/>
    <w:tmpl w:val="E69EF93E"/>
    <w:lvl w:ilvl="0" w:tplc="3A066D9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3" w15:restartNumberingAfterBreak="0">
    <w:nsid w:val="705D6821"/>
    <w:multiLevelType w:val="hybridMultilevel"/>
    <w:tmpl w:val="F1283C4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74" w15:restartNumberingAfterBreak="0">
    <w:nsid w:val="716B621C"/>
    <w:multiLevelType w:val="hybridMultilevel"/>
    <w:tmpl w:val="335808B6"/>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75" w15:restartNumberingAfterBreak="0">
    <w:nsid w:val="7214445A"/>
    <w:multiLevelType w:val="hybridMultilevel"/>
    <w:tmpl w:val="F9106B3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76" w15:restartNumberingAfterBreak="0">
    <w:nsid w:val="7279580D"/>
    <w:multiLevelType w:val="hybridMultilevel"/>
    <w:tmpl w:val="8160DCDE"/>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77" w15:restartNumberingAfterBreak="0">
    <w:nsid w:val="728652FE"/>
    <w:multiLevelType w:val="multilevel"/>
    <w:tmpl w:val="23A85D90"/>
    <w:styleLink w:val="23"/>
    <w:lvl w:ilvl="0">
      <w:start w:val="1"/>
      <w:numFmt w:val="decimal"/>
      <w:lvlText w:val="%1"/>
      <w:lvlJc w:val="left"/>
      <w:pPr>
        <w:ind w:left="432" w:hanging="432"/>
      </w:pPr>
      <w:rPr>
        <w:rFonts w:hint="default"/>
        <w:b/>
      </w:rPr>
    </w:lvl>
    <w:lvl w:ilvl="1">
      <w:start w:val="1"/>
      <w:numFmt w:val="decimal"/>
      <w:lvlText w:val="%1.%2"/>
      <w:lvlJc w:val="left"/>
      <w:pPr>
        <w:ind w:left="576" w:hanging="292"/>
      </w:pPr>
      <w:rPr>
        <w:rFonts w:hint="default"/>
        <w:b/>
      </w:rPr>
    </w:lvl>
    <w:lvl w:ilvl="2">
      <w:start w:val="1"/>
      <w:numFmt w:val="decimal"/>
      <w:lvlText w:val="%1.%2.%3"/>
      <w:lvlJc w:val="left"/>
      <w:pPr>
        <w:ind w:left="720" w:hanging="153"/>
      </w:pPr>
      <w:rPr>
        <w:rFonts w:hint="default"/>
        <w:b/>
      </w:rPr>
    </w:lvl>
    <w:lvl w:ilvl="3">
      <w:start w:val="1"/>
      <w:numFmt w:val="decimal"/>
      <w:lvlText w:val="%1.%2.%3.%4"/>
      <w:lvlJc w:val="left"/>
      <w:pPr>
        <w:ind w:left="864" w:hanging="13"/>
      </w:pPr>
      <w:rPr>
        <w:rFonts w:hint="default"/>
      </w:rPr>
    </w:lvl>
    <w:lvl w:ilvl="4">
      <w:start w:val="1"/>
      <w:numFmt w:val="decimal"/>
      <w:lvlText w:val="%1.%2.%3.%4.%5"/>
      <w:lvlJc w:val="left"/>
      <w:pPr>
        <w:ind w:left="1008" w:firstLine="126"/>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8" w15:restartNumberingAfterBreak="0">
    <w:nsid w:val="729624C2"/>
    <w:multiLevelType w:val="multilevel"/>
    <w:tmpl w:val="A5FC66A4"/>
    <w:styleLink w:val="af"/>
    <w:lvl w:ilvl="0">
      <w:start w:val="1"/>
      <w:numFmt w:val="decimal"/>
      <w:lvlText w:val="%1."/>
      <w:lvlJc w:val="left"/>
      <w:pPr>
        <w:tabs>
          <w:tab w:val="num" w:pos="1069"/>
        </w:tabs>
        <w:ind w:left="1069" w:hanging="360"/>
      </w:pPr>
      <w:rPr>
        <w:sz w:val="24"/>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50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58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4669"/>
        </w:tabs>
        <w:ind w:left="4453" w:hanging="1224"/>
      </w:pPr>
      <w:rPr>
        <w:rFonts w:hint="default"/>
      </w:rPr>
    </w:lvl>
    <w:lvl w:ilvl="8">
      <w:start w:val="1"/>
      <w:numFmt w:val="decimal"/>
      <w:lvlText w:val="%1.%2.%3.%4.%5.%6.%7.%8.%9."/>
      <w:lvlJc w:val="left"/>
      <w:pPr>
        <w:tabs>
          <w:tab w:val="num" w:pos="5389"/>
        </w:tabs>
        <w:ind w:left="5029" w:hanging="1440"/>
      </w:pPr>
      <w:rPr>
        <w:rFonts w:hint="default"/>
      </w:rPr>
    </w:lvl>
  </w:abstractNum>
  <w:abstractNum w:abstractNumId="279" w15:restartNumberingAfterBreak="0">
    <w:nsid w:val="73217DEB"/>
    <w:multiLevelType w:val="hybridMultilevel"/>
    <w:tmpl w:val="D2048636"/>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80" w15:restartNumberingAfterBreak="0">
    <w:nsid w:val="73223134"/>
    <w:multiLevelType w:val="hybridMultilevel"/>
    <w:tmpl w:val="B76C4CF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1" w15:restartNumberingAfterBreak="0">
    <w:nsid w:val="73443FB0"/>
    <w:multiLevelType w:val="hybridMultilevel"/>
    <w:tmpl w:val="0F92CC30"/>
    <w:lvl w:ilvl="0" w:tplc="F8009EEC">
      <w:start w:val="1"/>
      <w:numFmt w:val="russianLower"/>
      <w:lvlText w:val="%1)"/>
      <w:lvlJc w:val="left"/>
      <w:pPr>
        <w:ind w:left="502" w:hanging="360"/>
      </w:pPr>
      <w:rPr>
        <w:rFonts w:hint="default"/>
        <w:sz w:val="20"/>
        <w:szCs w:val="20"/>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82" w15:restartNumberingAfterBreak="0">
    <w:nsid w:val="736F4D11"/>
    <w:multiLevelType w:val="hybridMultilevel"/>
    <w:tmpl w:val="7EFC056E"/>
    <w:lvl w:ilvl="0" w:tplc="DE5609B0">
      <w:start w:val="1"/>
      <w:numFmt w:val="bullet"/>
      <w:pStyle w:val="af0"/>
      <w:lvlText w:val=""/>
      <w:lvlJc w:val="left"/>
      <w:pPr>
        <w:tabs>
          <w:tab w:val="num" w:pos="3808"/>
        </w:tabs>
        <w:ind w:left="3808" w:hanging="360"/>
      </w:pPr>
      <w:rPr>
        <w:rFonts w:ascii="Symbol" w:hAnsi="Symbol"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83" w15:restartNumberingAfterBreak="0">
    <w:nsid w:val="73DB6F45"/>
    <w:multiLevelType w:val="hybridMultilevel"/>
    <w:tmpl w:val="04BE6E5C"/>
    <w:lvl w:ilvl="0" w:tplc="04190011">
      <w:start w:val="1"/>
      <w:numFmt w:val="decimal"/>
      <w:lvlText w:val="%1)"/>
      <w:lvlJc w:val="left"/>
      <w:pPr>
        <w:ind w:left="1854" w:hanging="360"/>
      </w:pPr>
      <w:rPr>
        <w:rFont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4" w15:restartNumberingAfterBreak="0">
    <w:nsid w:val="73EA30CF"/>
    <w:multiLevelType w:val="hybridMultilevel"/>
    <w:tmpl w:val="4EFCB21A"/>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85" w15:restartNumberingAfterBreak="0">
    <w:nsid w:val="74496993"/>
    <w:multiLevelType w:val="hybridMultilevel"/>
    <w:tmpl w:val="163079E6"/>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86" w15:restartNumberingAfterBreak="0">
    <w:nsid w:val="7505230A"/>
    <w:multiLevelType w:val="hybridMultilevel"/>
    <w:tmpl w:val="C68ED058"/>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87" w15:restartNumberingAfterBreak="0">
    <w:nsid w:val="759364E3"/>
    <w:multiLevelType w:val="hybridMultilevel"/>
    <w:tmpl w:val="30BC105A"/>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88" w15:restartNumberingAfterBreak="0">
    <w:nsid w:val="7622569F"/>
    <w:multiLevelType w:val="hybridMultilevel"/>
    <w:tmpl w:val="8E56F59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9" w15:restartNumberingAfterBreak="0">
    <w:nsid w:val="76B72B69"/>
    <w:multiLevelType w:val="hybridMultilevel"/>
    <w:tmpl w:val="1D12C326"/>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90" w15:restartNumberingAfterBreak="0">
    <w:nsid w:val="76FB5232"/>
    <w:multiLevelType w:val="hybridMultilevel"/>
    <w:tmpl w:val="2DAA568C"/>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91" w15:restartNumberingAfterBreak="0">
    <w:nsid w:val="77DE59EA"/>
    <w:multiLevelType w:val="hybridMultilevel"/>
    <w:tmpl w:val="3B68647A"/>
    <w:lvl w:ilvl="0" w:tplc="3A066D98">
      <w:start w:val="1"/>
      <w:numFmt w:val="bullet"/>
      <w:lvlText w:val="-"/>
      <w:lvlJc w:val="left"/>
      <w:pPr>
        <w:ind w:left="1457" w:hanging="360"/>
      </w:pPr>
      <w:rPr>
        <w:rFonts w:ascii="Courier New" w:hAnsi="Courier New" w:hint="default"/>
      </w:rPr>
    </w:lvl>
    <w:lvl w:ilvl="1" w:tplc="04190011">
      <w:start w:val="1"/>
      <w:numFmt w:val="decimal"/>
      <w:lvlText w:val="%2)"/>
      <w:lvlJc w:val="left"/>
      <w:pPr>
        <w:ind w:left="2177" w:hanging="360"/>
      </w:pPr>
      <w:rPr>
        <w:rFonts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92" w15:restartNumberingAfterBreak="0">
    <w:nsid w:val="77FB2E9A"/>
    <w:multiLevelType w:val="multilevel"/>
    <w:tmpl w:val="949A773A"/>
    <w:styleLink w:val="16"/>
    <w:lvl w:ilvl="0">
      <w:start w:val="1"/>
      <w:numFmt w:val="decimal"/>
      <w:suff w:val="space"/>
      <w:lvlText w:val="%1"/>
      <w:lvlJc w:val="left"/>
      <w:pPr>
        <w:ind w:left="0" w:firstLine="567"/>
      </w:pPr>
      <w:rPr>
        <w:rFonts w:hint="default"/>
      </w:rPr>
    </w:lvl>
    <w:lvl w:ilvl="1">
      <w:start w:val="1"/>
      <w:numFmt w:val="decimal"/>
      <w:suff w:val="space"/>
      <w:lvlText w:val="%1.%2"/>
      <w:lvlJc w:val="left"/>
      <w:pPr>
        <w:ind w:left="709" w:firstLine="567"/>
      </w:pPr>
      <w:rPr>
        <w:rFonts w:hint="default"/>
      </w:rPr>
    </w:lvl>
    <w:lvl w:ilvl="2">
      <w:start w:val="1"/>
      <w:numFmt w:val="decimal"/>
      <w:suff w:val="space"/>
      <w:lvlText w:val="%1.%2.%3"/>
      <w:lvlJc w:val="left"/>
      <w:pPr>
        <w:ind w:left="1418" w:firstLine="567"/>
      </w:pPr>
      <w:rPr>
        <w:rFonts w:hint="default"/>
      </w:rPr>
    </w:lvl>
    <w:lvl w:ilvl="3">
      <w:start w:val="1"/>
      <w:numFmt w:val="decimal"/>
      <w:lvlText w:val="%1.%2.%3.%4."/>
      <w:lvlJc w:val="left"/>
      <w:pPr>
        <w:tabs>
          <w:tab w:val="num" w:pos="1953"/>
        </w:tabs>
        <w:ind w:left="2775" w:hanging="648"/>
      </w:pPr>
      <w:rPr>
        <w:rFonts w:hint="default"/>
      </w:rPr>
    </w:lvl>
    <w:lvl w:ilvl="4">
      <w:start w:val="1"/>
      <w:numFmt w:val="decimal"/>
      <w:lvlText w:val="%1.%2.%3.%4.%5."/>
      <w:lvlJc w:val="left"/>
      <w:pPr>
        <w:tabs>
          <w:tab w:val="num" w:pos="2673"/>
        </w:tabs>
        <w:ind w:left="2385" w:hanging="792"/>
      </w:pPr>
      <w:rPr>
        <w:rFonts w:hint="default"/>
      </w:rPr>
    </w:lvl>
    <w:lvl w:ilvl="5">
      <w:start w:val="1"/>
      <w:numFmt w:val="decimal"/>
      <w:lvlText w:val="%1.%2.%3.%4.%5.%6."/>
      <w:lvlJc w:val="left"/>
      <w:pPr>
        <w:tabs>
          <w:tab w:val="num" w:pos="3033"/>
        </w:tabs>
        <w:ind w:left="2889" w:hanging="936"/>
      </w:pPr>
      <w:rPr>
        <w:rFonts w:hint="default"/>
      </w:rPr>
    </w:lvl>
    <w:lvl w:ilvl="6">
      <w:start w:val="1"/>
      <w:numFmt w:val="decimal"/>
      <w:lvlText w:val="%1.%2.%3.%4.%5.%6.%7."/>
      <w:lvlJc w:val="left"/>
      <w:pPr>
        <w:tabs>
          <w:tab w:val="num" w:pos="3753"/>
        </w:tabs>
        <w:ind w:left="3393" w:hanging="1080"/>
      </w:pPr>
      <w:rPr>
        <w:rFonts w:hint="default"/>
      </w:rPr>
    </w:lvl>
    <w:lvl w:ilvl="7">
      <w:start w:val="1"/>
      <w:numFmt w:val="decimal"/>
      <w:lvlText w:val="%1.%2.%3.%4.%5.%6.%7.%8."/>
      <w:lvlJc w:val="left"/>
      <w:pPr>
        <w:tabs>
          <w:tab w:val="num" w:pos="4113"/>
        </w:tabs>
        <w:ind w:left="3897" w:hanging="1224"/>
      </w:pPr>
      <w:rPr>
        <w:rFonts w:hint="default"/>
      </w:rPr>
    </w:lvl>
    <w:lvl w:ilvl="8">
      <w:start w:val="1"/>
      <w:numFmt w:val="decimal"/>
      <w:lvlText w:val="%1.%2.%3.%4.%5.%6.%7.%8.%9."/>
      <w:lvlJc w:val="left"/>
      <w:pPr>
        <w:tabs>
          <w:tab w:val="num" w:pos="4833"/>
        </w:tabs>
        <w:ind w:left="4473" w:hanging="1440"/>
      </w:pPr>
      <w:rPr>
        <w:rFonts w:hint="default"/>
      </w:rPr>
    </w:lvl>
  </w:abstractNum>
  <w:abstractNum w:abstractNumId="293" w15:restartNumberingAfterBreak="0">
    <w:nsid w:val="786053EC"/>
    <w:multiLevelType w:val="multilevel"/>
    <w:tmpl w:val="E8EC4DCA"/>
    <w:lvl w:ilvl="0">
      <w:start w:val="1"/>
      <w:numFmt w:val="bullet"/>
      <w:pStyle w:val="af1"/>
      <w:lvlText w:val=""/>
      <w:lvlJc w:val="left"/>
      <w:pPr>
        <w:tabs>
          <w:tab w:val="num" w:pos="927"/>
        </w:tabs>
        <w:ind w:left="0" w:firstLine="567"/>
      </w:pPr>
      <w:rPr>
        <w:rFonts w:ascii="Symbol" w:hAnsi="Symbol" w:hint="default"/>
      </w:rPr>
    </w:lvl>
    <w:lvl w:ilvl="1">
      <w:start w:val="1"/>
      <w:numFmt w:val="decimal"/>
      <w:suff w:val="space"/>
      <w:lvlText w:val="%1.%2"/>
      <w:lvlJc w:val="left"/>
      <w:pPr>
        <w:ind w:left="1418" w:firstLine="567"/>
      </w:pPr>
      <w:rPr>
        <w:rFonts w:hint="default"/>
      </w:rPr>
    </w:lvl>
    <w:lvl w:ilvl="2">
      <w:start w:val="1"/>
      <w:numFmt w:val="decimal"/>
      <w:suff w:val="space"/>
      <w:lvlText w:val="%1.%2.%3"/>
      <w:lvlJc w:val="left"/>
      <w:pPr>
        <w:ind w:left="1418" w:firstLine="567"/>
      </w:pPr>
      <w:rPr>
        <w:rFonts w:hint="default"/>
      </w:rPr>
    </w:lvl>
    <w:lvl w:ilvl="3">
      <w:start w:val="1"/>
      <w:numFmt w:val="decimal"/>
      <w:lvlText w:val="%1.%2.%3.%4."/>
      <w:lvlJc w:val="left"/>
      <w:pPr>
        <w:tabs>
          <w:tab w:val="num" w:pos="3218"/>
        </w:tabs>
        <w:ind w:left="3146" w:hanging="648"/>
      </w:pPr>
      <w:rPr>
        <w:rFonts w:hint="default"/>
      </w:rPr>
    </w:lvl>
    <w:lvl w:ilvl="4">
      <w:start w:val="1"/>
      <w:numFmt w:val="decimal"/>
      <w:lvlText w:val="%1.%2.%3.%4.%5."/>
      <w:lvlJc w:val="left"/>
      <w:pPr>
        <w:tabs>
          <w:tab w:val="num" w:pos="3938"/>
        </w:tabs>
        <w:ind w:left="3650" w:hanging="792"/>
      </w:pPr>
      <w:rPr>
        <w:rFonts w:hint="default"/>
      </w:rPr>
    </w:lvl>
    <w:lvl w:ilvl="5">
      <w:start w:val="1"/>
      <w:numFmt w:val="decimal"/>
      <w:lvlText w:val="%1.%2.%3.%4.%5.%6."/>
      <w:lvlJc w:val="left"/>
      <w:pPr>
        <w:tabs>
          <w:tab w:val="num" w:pos="4298"/>
        </w:tabs>
        <w:ind w:left="4154" w:hanging="936"/>
      </w:pPr>
      <w:rPr>
        <w:rFonts w:hint="default"/>
      </w:rPr>
    </w:lvl>
    <w:lvl w:ilvl="6">
      <w:start w:val="1"/>
      <w:numFmt w:val="decimal"/>
      <w:lvlText w:val="%1.%2.%3.%4.%5.%6.%7."/>
      <w:lvlJc w:val="left"/>
      <w:pPr>
        <w:tabs>
          <w:tab w:val="num" w:pos="5018"/>
        </w:tabs>
        <w:ind w:left="4658" w:hanging="1080"/>
      </w:pPr>
      <w:rPr>
        <w:rFonts w:hint="default"/>
      </w:rPr>
    </w:lvl>
    <w:lvl w:ilvl="7">
      <w:start w:val="1"/>
      <w:numFmt w:val="decimal"/>
      <w:lvlText w:val="%1.%2.%3.%4.%5.%6.%7.%8."/>
      <w:lvlJc w:val="left"/>
      <w:pPr>
        <w:tabs>
          <w:tab w:val="num" w:pos="5378"/>
        </w:tabs>
        <w:ind w:left="5162" w:hanging="1224"/>
      </w:pPr>
      <w:rPr>
        <w:rFonts w:hint="default"/>
      </w:rPr>
    </w:lvl>
    <w:lvl w:ilvl="8">
      <w:start w:val="1"/>
      <w:numFmt w:val="decimal"/>
      <w:lvlText w:val="%1.%2.%3.%4.%5.%6.%7.%8.%9."/>
      <w:lvlJc w:val="left"/>
      <w:pPr>
        <w:tabs>
          <w:tab w:val="num" w:pos="6098"/>
        </w:tabs>
        <w:ind w:left="5738" w:hanging="1440"/>
      </w:pPr>
      <w:rPr>
        <w:rFonts w:hint="default"/>
      </w:rPr>
    </w:lvl>
  </w:abstractNum>
  <w:abstractNum w:abstractNumId="294" w15:restartNumberingAfterBreak="0">
    <w:nsid w:val="7898343A"/>
    <w:multiLevelType w:val="hybridMultilevel"/>
    <w:tmpl w:val="C35E6986"/>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95" w15:restartNumberingAfterBreak="0">
    <w:nsid w:val="78E77A33"/>
    <w:multiLevelType w:val="hybridMultilevel"/>
    <w:tmpl w:val="7FCE9008"/>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96" w15:restartNumberingAfterBreak="0">
    <w:nsid w:val="791D289F"/>
    <w:multiLevelType w:val="hybridMultilevel"/>
    <w:tmpl w:val="32C41120"/>
    <w:lvl w:ilvl="0" w:tplc="0419000F">
      <w:start w:val="1"/>
      <w:numFmt w:val="decimal"/>
      <w:lvlText w:val="%1."/>
      <w:lvlJc w:val="left"/>
      <w:pPr>
        <w:ind w:left="1542" w:hanging="360"/>
      </w:pPr>
    </w:lvl>
    <w:lvl w:ilvl="1" w:tplc="04190019" w:tentative="1">
      <w:start w:val="1"/>
      <w:numFmt w:val="lowerLetter"/>
      <w:lvlText w:val="%2."/>
      <w:lvlJc w:val="left"/>
      <w:pPr>
        <w:ind w:left="2262" w:hanging="360"/>
      </w:pPr>
    </w:lvl>
    <w:lvl w:ilvl="2" w:tplc="0419001B" w:tentative="1">
      <w:start w:val="1"/>
      <w:numFmt w:val="lowerRoman"/>
      <w:lvlText w:val="%3."/>
      <w:lvlJc w:val="right"/>
      <w:pPr>
        <w:ind w:left="2982" w:hanging="180"/>
      </w:pPr>
    </w:lvl>
    <w:lvl w:ilvl="3" w:tplc="0419000F" w:tentative="1">
      <w:start w:val="1"/>
      <w:numFmt w:val="decimal"/>
      <w:lvlText w:val="%4."/>
      <w:lvlJc w:val="left"/>
      <w:pPr>
        <w:ind w:left="3702" w:hanging="360"/>
      </w:pPr>
    </w:lvl>
    <w:lvl w:ilvl="4" w:tplc="04190019" w:tentative="1">
      <w:start w:val="1"/>
      <w:numFmt w:val="lowerLetter"/>
      <w:lvlText w:val="%5."/>
      <w:lvlJc w:val="left"/>
      <w:pPr>
        <w:ind w:left="4422" w:hanging="360"/>
      </w:pPr>
    </w:lvl>
    <w:lvl w:ilvl="5" w:tplc="0419001B" w:tentative="1">
      <w:start w:val="1"/>
      <w:numFmt w:val="lowerRoman"/>
      <w:lvlText w:val="%6."/>
      <w:lvlJc w:val="right"/>
      <w:pPr>
        <w:ind w:left="5142" w:hanging="180"/>
      </w:pPr>
    </w:lvl>
    <w:lvl w:ilvl="6" w:tplc="0419000F" w:tentative="1">
      <w:start w:val="1"/>
      <w:numFmt w:val="decimal"/>
      <w:lvlText w:val="%7."/>
      <w:lvlJc w:val="left"/>
      <w:pPr>
        <w:ind w:left="5862" w:hanging="360"/>
      </w:pPr>
    </w:lvl>
    <w:lvl w:ilvl="7" w:tplc="04190019" w:tentative="1">
      <w:start w:val="1"/>
      <w:numFmt w:val="lowerLetter"/>
      <w:lvlText w:val="%8."/>
      <w:lvlJc w:val="left"/>
      <w:pPr>
        <w:ind w:left="6582" w:hanging="360"/>
      </w:pPr>
    </w:lvl>
    <w:lvl w:ilvl="8" w:tplc="0419001B" w:tentative="1">
      <w:start w:val="1"/>
      <w:numFmt w:val="lowerRoman"/>
      <w:lvlText w:val="%9."/>
      <w:lvlJc w:val="right"/>
      <w:pPr>
        <w:ind w:left="7302" w:hanging="180"/>
      </w:pPr>
    </w:lvl>
  </w:abstractNum>
  <w:abstractNum w:abstractNumId="297" w15:restartNumberingAfterBreak="0">
    <w:nsid w:val="7A207A14"/>
    <w:multiLevelType w:val="hybridMultilevel"/>
    <w:tmpl w:val="43AEE2B4"/>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98" w15:restartNumberingAfterBreak="0">
    <w:nsid w:val="7A21080B"/>
    <w:multiLevelType w:val="hybridMultilevel"/>
    <w:tmpl w:val="99783896"/>
    <w:lvl w:ilvl="0" w:tplc="3A066D98">
      <w:start w:val="1"/>
      <w:numFmt w:val="bullet"/>
      <w:lvlText w:val="-"/>
      <w:lvlJc w:val="left"/>
      <w:pPr>
        <w:tabs>
          <w:tab w:val="num" w:pos="3808"/>
        </w:tabs>
        <w:ind w:left="3808" w:hanging="360"/>
      </w:pPr>
      <w:rPr>
        <w:rFonts w:ascii="Courier New" w:hAnsi="Courier New" w:hint="default"/>
      </w:rPr>
    </w:lvl>
    <w:lvl w:ilvl="1" w:tplc="73169FE6">
      <w:start w:val="1"/>
      <w:numFmt w:val="bullet"/>
      <w:lvlText w:val="o"/>
      <w:lvlJc w:val="left"/>
      <w:pPr>
        <w:tabs>
          <w:tab w:val="num" w:pos="2444"/>
        </w:tabs>
        <w:ind w:left="2444" w:hanging="360"/>
      </w:pPr>
      <w:rPr>
        <w:rFonts w:ascii="Courier New" w:hAnsi="Courier New" w:cs="Courier New" w:hint="default"/>
      </w:rPr>
    </w:lvl>
    <w:lvl w:ilvl="2" w:tplc="0419001B" w:tentative="1">
      <w:start w:val="1"/>
      <w:numFmt w:val="bullet"/>
      <w:lvlText w:val=""/>
      <w:lvlJc w:val="left"/>
      <w:pPr>
        <w:tabs>
          <w:tab w:val="num" w:pos="3164"/>
        </w:tabs>
        <w:ind w:left="3164" w:hanging="360"/>
      </w:pPr>
      <w:rPr>
        <w:rFonts w:ascii="Wingdings" w:hAnsi="Wingdings" w:hint="default"/>
      </w:rPr>
    </w:lvl>
    <w:lvl w:ilvl="3" w:tplc="0419000F" w:tentative="1">
      <w:start w:val="1"/>
      <w:numFmt w:val="bullet"/>
      <w:lvlText w:val=""/>
      <w:lvlJc w:val="left"/>
      <w:pPr>
        <w:tabs>
          <w:tab w:val="num" w:pos="3884"/>
        </w:tabs>
        <w:ind w:left="3884" w:hanging="360"/>
      </w:pPr>
      <w:rPr>
        <w:rFonts w:ascii="Symbol" w:hAnsi="Symbol" w:hint="default"/>
      </w:rPr>
    </w:lvl>
    <w:lvl w:ilvl="4" w:tplc="04190019" w:tentative="1">
      <w:start w:val="1"/>
      <w:numFmt w:val="bullet"/>
      <w:lvlText w:val="o"/>
      <w:lvlJc w:val="left"/>
      <w:pPr>
        <w:tabs>
          <w:tab w:val="num" w:pos="4604"/>
        </w:tabs>
        <w:ind w:left="4604" w:hanging="360"/>
      </w:pPr>
      <w:rPr>
        <w:rFonts w:ascii="Courier New" w:hAnsi="Courier New" w:cs="Courier New" w:hint="default"/>
      </w:rPr>
    </w:lvl>
    <w:lvl w:ilvl="5" w:tplc="0419001B" w:tentative="1">
      <w:start w:val="1"/>
      <w:numFmt w:val="bullet"/>
      <w:lvlText w:val=""/>
      <w:lvlJc w:val="left"/>
      <w:pPr>
        <w:tabs>
          <w:tab w:val="num" w:pos="5324"/>
        </w:tabs>
        <w:ind w:left="5324" w:hanging="360"/>
      </w:pPr>
      <w:rPr>
        <w:rFonts w:ascii="Wingdings" w:hAnsi="Wingdings" w:hint="default"/>
      </w:rPr>
    </w:lvl>
    <w:lvl w:ilvl="6" w:tplc="0419000F" w:tentative="1">
      <w:start w:val="1"/>
      <w:numFmt w:val="bullet"/>
      <w:lvlText w:val=""/>
      <w:lvlJc w:val="left"/>
      <w:pPr>
        <w:tabs>
          <w:tab w:val="num" w:pos="6044"/>
        </w:tabs>
        <w:ind w:left="6044" w:hanging="360"/>
      </w:pPr>
      <w:rPr>
        <w:rFonts w:ascii="Symbol" w:hAnsi="Symbol" w:hint="default"/>
      </w:rPr>
    </w:lvl>
    <w:lvl w:ilvl="7" w:tplc="04190019" w:tentative="1">
      <w:start w:val="1"/>
      <w:numFmt w:val="bullet"/>
      <w:lvlText w:val="o"/>
      <w:lvlJc w:val="left"/>
      <w:pPr>
        <w:tabs>
          <w:tab w:val="num" w:pos="6764"/>
        </w:tabs>
        <w:ind w:left="6764" w:hanging="360"/>
      </w:pPr>
      <w:rPr>
        <w:rFonts w:ascii="Courier New" w:hAnsi="Courier New" w:cs="Courier New" w:hint="default"/>
      </w:rPr>
    </w:lvl>
    <w:lvl w:ilvl="8" w:tplc="0419001B" w:tentative="1">
      <w:start w:val="1"/>
      <w:numFmt w:val="bullet"/>
      <w:lvlText w:val=""/>
      <w:lvlJc w:val="left"/>
      <w:pPr>
        <w:tabs>
          <w:tab w:val="num" w:pos="7484"/>
        </w:tabs>
        <w:ind w:left="7484" w:hanging="360"/>
      </w:pPr>
      <w:rPr>
        <w:rFonts w:ascii="Wingdings" w:hAnsi="Wingdings" w:hint="default"/>
      </w:rPr>
    </w:lvl>
  </w:abstractNum>
  <w:abstractNum w:abstractNumId="299" w15:restartNumberingAfterBreak="0">
    <w:nsid w:val="7AC65FFC"/>
    <w:multiLevelType w:val="hybridMultilevel"/>
    <w:tmpl w:val="32B60154"/>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0" w15:restartNumberingAfterBreak="0">
    <w:nsid w:val="7AE168F2"/>
    <w:multiLevelType w:val="hybridMultilevel"/>
    <w:tmpl w:val="A56E0AE0"/>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01" w15:restartNumberingAfterBreak="0">
    <w:nsid w:val="7BFB2DD0"/>
    <w:multiLevelType w:val="hybridMultilevel"/>
    <w:tmpl w:val="78B4F0AA"/>
    <w:lvl w:ilvl="0" w:tplc="A7061E00">
      <w:start w:val="1"/>
      <w:numFmt w:val="decimal"/>
      <w:lvlText w:val="%1)"/>
      <w:lvlJc w:val="left"/>
      <w:pPr>
        <w:ind w:left="1429" w:hanging="360"/>
      </w:pPr>
    </w:lvl>
    <w:lvl w:ilvl="1" w:tplc="43FEF1EE">
      <w:start w:val="1"/>
      <w:numFmt w:val="russianLower"/>
      <w:lvlText w:val="%2)"/>
      <w:lvlJc w:val="left"/>
      <w:pPr>
        <w:ind w:left="2149" w:hanging="360"/>
      </w:pPr>
      <w:rPr>
        <w:rFonts w:hint="default"/>
        <w:sz w:val="20"/>
        <w:szCs w:val="20"/>
      </w:rPr>
    </w:lvl>
    <w:lvl w:ilvl="2" w:tplc="42F4E694" w:tentative="1">
      <w:start w:val="1"/>
      <w:numFmt w:val="lowerRoman"/>
      <w:lvlText w:val="%3."/>
      <w:lvlJc w:val="right"/>
      <w:pPr>
        <w:ind w:left="2869" w:hanging="180"/>
      </w:pPr>
    </w:lvl>
    <w:lvl w:ilvl="3" w:tplc="75826E42" w:tentative="1">
      <w:start w:val="1"/>
      <w:numFmt w:val="decimal"/>
      <w:lvlText w:val="%4."/>
      <w:lvlJc w:val="left"/>
      <w:pPr>
        <w:ind w:left="3589" w:hanging="360"/>
      </w:pPr>
    </w:lvl>
    <w:lvl w:ilvl="4" w:tplc="35F8BFE8" w:tentative="1">
      <w:start w:val="1"/>
      <w:numFmt w:val="lowerLetter"/>
      <w:lvlText w:val="%5."/>
      <w:lvlJc w:val="left"/>
      <w:pPr>
        <w:ind w:left="4309" w:hanging="360"/>
      </w:pPr>
    </w:lvl>
    <w:lvl w:ilvl="5" w:tplc="BAF261F8" w:tentative="1">
      <w:start w:val="1"/>
      <w:numFmt w:val="lowerRoman"/>
      <w:lvlText w:val="%6."/>
      <w:lvlJc w:val="right"/>
      <w:pPr>
        <w:ind w:left="5029" w:hanging="180"/>
      </w:pPr>
    </w:lvl>
    <w:lvl w:ilvl="6" w:tplc="FFB8CB88" w:tentative="1">
      <w:start w:val="1"/>
      <w:numFmt w:val="decimal"/>
      <w:lvlText w:val="%7."/>
      <w:lvlJc w:val="left"/>
      <w:pPr>
        <w:ind w:left="5749" w:hanging="360"/>
      </w:pPr>
    </w:lvl>
    <w:lvl w:ilvl="7" w:tplc="94B2D982" w:tentative="1">
      <w:start w:val="1"/>
      <w:numFmt w:val="lowerLetter"/>
      <w:lvlText w:val="%8."/>
      <w:lvlJc w:val="left"/>
      <w:pPr>
        <w:ind w:left="6469" w:hanging="360"/>
      </w:pPr>
    </w:lvl>
    <w:lvl w:ilvl="8" w:tplc="D6C4CD2E" w:tentative="1">
      <w:start w:val="1"/>
      <w:numFmt w:val="lowerRoman"/>
      <w:lvlText w:val="%9."/>
      <w:lvlJc w:val="right"/>
      <w:pPr>
        <w:ind w:left="7189" w:hanging="180"/>
      </w:pPr>
    </w:lvl>
  </w:abstractNum>
  <w:abstractNum w:abstractNumId="302" w15:restartNumberingAfterBreak="0">
    <w:nsid w:val="7C726A25"/>
    <w:multiLevelType w:val="hybridMultilevel"/>
    <w:tmpl w:val="C2024262"/>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03" w15:restartNumberingAfterBreak="0">
    <w:nsid w:val="7ED21CCA"/>
    <w:multiLevelType w:val="hybridMultilevel"/>
    <w:tmpl w:val="49ACB1D2"/>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4" w15:restartNumberingAfterBreak="0">
    <w:nsid w:val="7ED8775E"/>
    <w:multiLevelType w:val="hybridMultilevel"/>
    <w:tmpl w:val="3788CF50"/>
    <w:lvl w:ilvl="0" w:tplc="3A066D9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5" w15:restartNumberingAfterBreak="0">
    <w:nsid w:val="7FD43AFC"/>
    <w:multiLevelType w:val="hybridMultilevel"/>
    <w:tmpl w:val="16844BE4"/>
    <w:lvl w:ilvl="0" w:tplc="04190011">
      <w:start w:val="1"/>
      <w:numFmt w:val="decimal"/>
      <w:lvlText w:val="%1)"/>
      <w:lvlJc w:val="left"/>
      <w:pPr>
        <w:ind w:left="1457" w:hanging="360"/>
      </w:pPr>
      <w:rPr>
        <w:rFont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06" w15:restartNumberingAfterBreak="0">
    <w:nsid w:val="7FD4421F"/>
    <w:multiLevelType w:val="hybridMultilevel"/>
    <w:tmpl w:val="B33822FC"/>
    <w:lvl w:ilvl="0" w:tplc="3A066D98">
      <w:start w:val="1"/>
      <w:numFmt w:val="bullet"/>
      <w:lvlText w:val="-"/>
      <w:lvlJc w:val="left"/>
      <w:pPr>
        <w:ind w:left="1457" w:hanging="360"/>
      </w:pPr>
      <w:rPr>
        <w:rFonts w:ascii="Courier New" w:hAnsi="Courier New"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07" w15:restartNumberingAfterBreak="0">
    <w:nsid w:val="7FFB1459"/>
    <w:multiLevelType w:val="hybridMultilevel"/>
    <w:tmpl w:val="92485C7E"/>
    <w:lvl w:ilvl="0" w:tplc="04190011">
      <w:start w:val="1"/>
      <w:numFmt w:val="decimal"/>
      <w:lvlText w:val="%1)"/>
      <w:lvlJc w:val="left"/>
      <w:pPr>
        <w:ind w:left="1457" w:hanging="360"/>
      </w:pPr>
    </w:lvl>
    <w:lvl w:ilvl="1" w:tplc="43FEF1EE">
      <w:start w:val="1"/>
      <w:numFmt w:val="russianLower"/>
      <w:lvlText w:val="%2)"/>
      <w:lvlJc w:val="left"/>
      <w:pPr>
        <w:ind w:left="2177" w:hanging="360"/>
      </w:pPr>
      <w:rPr>
        <w:rFonts w:hint="default"/>
        <w:sz w:val="20"/>
        <w:szCs w:val="20"/>
      </w:r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num w:numId="1">
    <w:abstractNumId w:val="85"/>
  </w:num>
  <w:num w:numId="2">
    <w:abstractNumId w:val="9"/>
  </w:num>
  <w:num w:numId="3">
    <w:abstractNumId w:val="7"/>
  </w:num>
  <w:num w:numId="4">
    <w:abstractNumId w:val="6"/>
  </w:num>
  <w:num w:numId="5">
    <w:abstractNumId w:val="8"/>
  </w:num>
  <w:num w:numId="6">
    <w:abstractNumId w:val="205"/>
  </w:num>
  <w:num w:numId="7">
    <w:abstractNumId w:val="13"/>
  </w:num>
  <w:num w:numId="8">
    <w:abstractNumId w:val="14"/>
  </w:num>
  <w:num w:numId="9">
    <w:abstractNumId w:val="97"/>
  </w:num>
  <w:num w:numId="10">
    <w:abstractNumId w:val="189"/>
  </w:num>
  <w:num w:numId="11">
    <w:abstractNumId w:val="293"/>
  </w:num>
  <w:num w:numId="12">
    <w:abstractNumId w:val="196"/>
  </w:num>
  <w:num w:numId="13">
    <w:abstractNumId w:val="168"/>
  </w:num>
  <w:num w:numId="14">
    <w:abstractNumId w:val="30"/>
  </w:num>
  <w:num w:numId="15">
    <w:abstractNumId w:val="39"/>
  </w:num>
  <w:num w:numId="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7"/>
  </w:num>
  <w:num w:numId="18">
    <w:abstractNumId w:val="38"/>
  </w:num>
  <w:num w:numId="19">
    <w:abstractNumId w:val="111"/>
  </w:num>
  <w:num w:numId="20">
    <w:abstractNumId w:val="26"/>
  </w:num>
  <w:num w:numId="21">
    <w:abstractNumId w:val="5"/>
  </w:num>
  <w:num w:numId="22">
    <w:abstractNumId w:val="4"/>
  </w:num>
  <w:num w:numId="23">
    <w:abstractNumId w:val="3"/>
  </w:num>
  <w:num w:numId="24">
    <w:abstractNumId w:val="2"/>
  </w:num>
  <w:num w:numId="25">
    <w:abstractNumId w:val="1"/>
  </w:num>
  <w:num w:numId="26">
    <w:abstractNumId w:val="0"/>
  </w:num>
  <w:num w:numId="27">
    <w:abstractNumId w:val="78"/>
  </w:num>
  <w:num w:numId="28">
    <w:abstractNumId w:val="263"/>
  </w:num>
  <w:num w:numId="29">
    <w:abstractNumId w:val="102"/>
  </w:num>
  <w:num w:numId="30">
    <w:abstractNumId w:val="228"/>
  </w:num>
  <w:num w:numId="31">
    <w:abstractNumId w:val="121"/>
  </w:num>
  <w:num w:numId="32">
    <w:abstractNumId w:val="162"/>
  </w:num>
  <w:num w:numId="33">
    <w:abstractNumId w:val="251"/>
  </w:num>
  <w:num w:numId="34">
    <w:abstractNumId w:val="270"/>
  </w:num>
  <w:num w:numId="35">
    <w:abstractNumId w:val="16"/>
  </w:num>
  <w:num w:numId="36">
    <w:abstractNumId w:val="101"/>
  </w:num>
  <w:num w:numId="37">
    <w:abstractNumId w:val="49"/>
  </w:num>
  <w:num w:numId="38">
    <w:abstractNumId w:val="33"/>
  </w:num>
  <w:num w:numId="39">
    <w:abstractNumId w:val="220"/>
  </w:num>
  <w:num w:numId="40">
    <w:abstractNumId w:val="119"/>
  </w:num>
  <w:num w:numId="41">
    <w:abstractNumId w:val="261"/>
  </w:num>
  <w:num w:numId="42">
    <w:abstractNumId w:val="182"/>
  </w:num>
  <w:num w:numId="43">
    <w:abstractNumId w:val="206"/>
  </w:num>
  <w:num w:numId="44">
    <w:abstractNumId w:val="296"/>
  </w:num>
  <w:num w:numId="45">
    <w:abstractNumId w:val="65"/>
  </w:num>
  <w:num w:numId="46">
    <w:abstractNumId w:val="295"/>
  </w:num>
  <w:num w:numId="47">
    <w:abstractNumId w:val="55"/>
  </w:num>
  <w:num w:numId="48">
    <w:abstractNumId w:val="282"/>
  </w:num>
  <w:num w:numId="49">
    <w:abstractNumId w:val="242"/>
  </w:num>
  <w:num w:numId="50">
    <w:abstractNumId w:val="292"/>
  </w:num>
  <w:num w:numId="51">
    <w:abstractNumId w:val="235"/>
  </w:num>
  <w:num w:numId="52">
    <w:abstractNumId w:val="186"/>
  </w:num>
  <w:num w:numId="53">
    <w:abstractNumId w:val="104"/>
  </w:num>
  <w:num w:numId="54">
    <w:abstractNumId w:val="277"/>
  </w:num>
  <w:num w:numId="55">
    <w:abstractNumId w:val="268"/>
  </w:num>
  <w:num w:numId="56">
    <w:abstractNumId w:val="223"/>
  </w:num>
  <w:num w:numId="57">
    <w:abstractNumId w:val="222"/>
  </w:num>
  <w:num w:numId="58">
    <w:abstractNumId w:val="241"/>
  </w:num>
  <w:num w:numId="59">
    <w:abstractNumId w:val="163"/>
  </w:num>
  <w:num w:numId="60">
    <w:abstractNumId w:val="129"/>
  </w:num>
  <w:num w:numId="61">
    <w:abstractNumId w:val="120"/>
  </w:num>
  <w:num w:numId="62">
    <w:abstractNumId w:val="278"/>
  </w:num>
  <w:num w:numId="63">
    <w:abstractNumId w:val="197"/>
  </w:num>
  <w:num w:numId="64">
    <w:abstractNumId w:val="193"/>
  </w:num>
  <w:num w:numId="65">
    <w:abstractNumId w:val="45"/>
  </w:num>
  <w:num w:numId="66">
    <w:abstractNumId w:val="179"/>
  </w:num>
  <w:num w:numId="67">
    <w:abstractNumId w:val="83"/>
  </w:num>
  <w:num w:numId="68">
    <w:abstractNumId w:val="48"/>
  </w:num>
  <w:num w:numId="69">
    <w:abstractNumId w:val="37"/>
  </w:num>
  <w:num w:numId="70">
    <w:abstractNumId w:val="154"/>
  </w:num>
  <w:num w:numId="71">
    <w:abstractNumId w:val="220"/>
    <w:lvlOverride w:ilvl="0">
      <w:startOverride w:val="1"/>
    </w:lvlOverride>
  </w:num>
  <w:num w:numId="7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num>
  <w:num w:numId="85">
    <w:abstractNumId w:val="209"/>
  </w:num>
  <w:num w:numId="86">
    <w:abstractNumId w:val="165"/>
  </w:num>
  <w:num w:numId="87">
    <w:abstractNumId w:val="109"/>
  </w:num>
  <w:num w:numId="88">
    <w:abstractNumId w:val="281"/>
  </w:num>
  <w:num w:numId="89">
    <w:abstractNumId w:val="11"/>
  </w:num>
  <w:num w:numId="90">
    <w:abstractNumId w:val="143"/>
  </w:num>
  <w:num w:numId="91">
    <w:abstractNumId w:val="249"/>
  </w:num>
  <w:num w:numId="92">
    <w:abstractNumId w:val="192"/>
  </w:num>
  <w:num w:numId="93">
    <w:abstractNumId w:val="106"/>
  </w:num>
  <w:num w:numId="94">
    <w:abstractNumId w:val="96"/>
  </w:num>
  <w:num w:numId="95">
    <w:abstractNumId w:val="87"/>
  </w:num>
  <w:num w:numId="96">
    <w:abstractNumId w:val="88"/>
  </w:num>
  <w:num w:numId="97">
    <w:abstractNumId w:val="220"/>
    <w:lvlOverride w:ilvl="0">
      <w:startOverride w:val="1"/>
    </w:lvlOverride>
  </w:num>
  <w:num w:numId="9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13"/>
  </w:num>
  <w:num w:numId="100">
    <w:abstractNumId w:val="110"/>
  </w:num>
  <w:num w:numId="101">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3"/>
  </w:num>
  <w:num w:numId="118">
    <w:abstractNumId w:val="220"/>
    <w:lvlOverride w:ilvl="0">
      <w:startOverride w:val="1"/>
    </w:lvlOverride>
  </w:num>
  <w:num w:numId="119">
    <w:abstractNumId w:val="23"/>
  </w:num>
  <w:num w:numId="120">
    <w:abstractNumId w:val="63"/>
  </w:num>
  <w:num w:numId="121">
    <w:abstractNumId w:val="61"/>
  </w:num>
  <w:num w:numId="122">
    <w:abstractNumId w:val="132"/>
  </w:num>
  <w:num w:numId="123">
    <w:abstractNumId w:val="208"/>
  </w:num>
  <w:num w:numId="124">
    <w:abstractNumId w:val="262"/>
  </w:num>
  <w:num w:numId="125">
    <w:abstractNumId w:val="210"/>
  </w:num>
  <w:num w:numId="126">
    <w:abstractNumId w:val="153"/>
  </w:num>
  <w:num w:numId="127">
    <w:abstractNumId w:val="146"/>
  </w:num>
  <w:num w:numId="128">
    <w:abstractNumId w:val="79"/>
  </w:num>
  <w:num w:numId="129">
    <w:abstractNumId w:val="294"/>
  </w:num>
  <w:num w:numId="130">
    <w:abstractNumId w:val="237"/>
  </w:num>
  <w:num w:numId="131">
    <w:abstractNumId w:val="200"/>
  </w:num>
  <w:num w:numId="132">
    <w:abstractNumId w:val="288"/>
  </w:num>
  <w:num w:numId="133">
    <w:abstractNumId w:val="290"/>
  </w:num>
  <w:num w:numId="134">
    <w:abstractNumId w:val="147"/>
  </w:num>
  <w:num w:numId="135">
    <w:abstractNumId w:val="12"/>
  </w:num>
  <w:num w:numId="136">
    <w:abstractNumId w:val="60"/>
  </w:num>
  <w:num w:numId="137">
    <w:abstractNumId w:val="35"/>
  </w:num>
  <w:num w:numId="138">
    <w:abstractNumId w:val="257"/>
  </w:num>
  <w:num w:numId="139">
    <w:abstractNumId w:val="219"/>
  </w:num>
  <w:num w:numId="140">
    <w:abstractNumId w:val="108"/>
  </w:num>
  <w:num w:numId="141">
    <w:abstractNumId w:val="246"/>
  </w:num>
  <w:num w:numId="142">
    <w:abstractNumId w:val="303"/>
  </w:num>
  <w:num w:numId="143">
    <w:abstractNumId w:val="32"/>
  </w:num>
  <w:num w:numId="144">
    <w:abstractNumId w:val="167"/>
  </w:num>
  <w:num w:numId="145">
    <w:abstractNumId w:val="68"/>
  </w:num>
  <w:num w:numId="146">
    <w:abstractNumId w:val="259"/>
  </w:num>
  <w:num w:numId="147">
    <w:abstractNumId w:val="151"/>
  </w:num>
  <w:num w:numId="148">
    <w:abstractNumId w:val="114"/>
  </w:num>
  <w:num w:numId="149">
    <w:abstractNumId w:val="264"/>
  </w:num>
  <w:num w:numId="150">
    <w:abstractNumId w:val="67"/>
  </w:num>
  <w:num w:numId="151">
    <w:abstractNumId w:val="115"/>
  </w:num>
  <w:num w:numId="152">
    <w:abstractNumId w:val="89"/>
  </w:num>
  <w:num w:numId="153">
    <w:abstractNumId w:val="112"/>
  </w:num>
  <w:num w:numId="154">
    <w:abstractNumId w:val="164"/>
  </w:num>
  <w:num w:numId="155">
    <w:abstractNumId w:val="155"/>
  </w:num>
  <w:num w:numId="156">
    <w:abstractNumId w:val="291"/>
  </w:num>
  <w:num w:numId="157">
    <w:abstractNumId w:val="86"/>
  </w:num>
  <w:num w:numId="158">
    <w:abstractNumId w:val="240"/>
  </w:num>
  <w:num w:numId="159">
    <w:abstractNumId w:val="169"/>
  </w:num>
  <w:num w:numId="160">
    <w:abstractNumId w:val="286"/>
  </w:num>
  <w:num w:numId="161">
    <w:abstractNumId w:val="54"/>
  </w:num>
  <w:num w:numId="162">
    <w:abstractNumId w:val="225"/>
  </w:num>
  <w:num w:numId="163">
    <w:abstractNumId w:val="51"/>
  </w:num>
  <w:num w:numId="164">
    <w:abstractNumId w:val="272"/>
  </w:num>
  <w:num w:numId="165">
    <w:abstractNumId w:val="144"/>
  </w:num>
  <w:num w:numId="166">
    <w:abstractNumId w:val="142"/>
  </w:num>
  <w:num w:numId="167">
    <w:abstractNumId w:val="160"/>
  </w:num>
  <w:num w:numId="168">
    <w:abstractNumId w:val="177"/>
  </w:num>
  <w:num w:numId="169">
    <w:abstractNumId w:val="260"/>
  </w:num>
  <w:num w:numId="170">
    <w:abstractNumId w:val="187"/>
  </w:num>
  <w:num w:numId="171">
    <w:abstractNumId w:val="103"/>
  </w:num>
  <w:num w:numId="172">
    <w:abstractNumId w:val="269"/>
  </w:num>
  <w:num w:numId="173">
    <w:abstractNumId w:val="218"/>
  </w:num>
  <w:num w:numId="174">
    <w:abstractNumId w:val="138"/>
  </w:num>
  <w:num w:numId="175">
    <w:abstractNumId w:val="148"/>
  </w:num>
  <w:num w:numId="176">
    <w:abstractNumId w:val="283"/>
  </w:num>
  <w:num w:numId="177">
    <w:abstractNumId w:val="24"/>
  </w:num>
  <w:num w:numId="178">
    <w:abstractNumId w:val="98"/>
  </w:num>
  <w:num w:numId="179">
    <w:abstractNumId w:val="128"/>
  </w:num>
  <w:num w:numId="180">
    <w:abstractNumId w:val="299"/>
  </w:num>
  <w:num w:numId="181">
    <w:abstractNumId w:val="140"/>
  </w:num>
  <w:num w:numId="182">
    <w:abstractNumId w:val="202"/>
  </w:num>
  <w:num w:numId="183">
    <w:abstractNumId w:val="239"/>
  </w:num>
  <w:num w:numId="184">
    <w:abstractNumId w:val="255"/>
  </w:num>
  <w:num w:numId="185">
    <w:abstractNumId w:val="94"/>
  </w:num>
  <w:num w:numId="186">
    <w:abstractNumId w:val="289"/>
  </w:num>
  <w:num w:numId="187">
    <w:abstractNumId w:val="122"/>
  </w:num>
  <w:num w:numId="188">
    <w:abstractNumId w:val="243"/>
  </w:num>
  <w:num w:numId="189">
    <w:abstractNumId w:val="15"/>
  </w:num>
  <w:num w:numId="190">
    <w:abstractNumId w:val="135"/>
  </w:num>
  <w:num w:numId="191">
    <w:abstractNumId w:val="234"/>
  </w:num>
  <w:num w:numId="192">
    <w:abstractNumId w:val="21"/>
  </w:num>
  <w:num w:numId="193">
    <w:abstractNumId w:val="285"/>
  </w:num>
  <w:num w:numId="194">
    <w:abstractNumId w:val="66"/>
  </w:num>
  <w:num w:numId="195">
    <w:abstractNumId w:val="56"/>
  </w:num>
  <w:num w:numId="196">
    <w:abstractNumId w:val="77"/>
  </w:num>
  <w:num w:numId="197">
    <w:abstractNumId w:val="275"/>
  </w:num>
  <w:num w:numId="198">
    <w:abstractNumId w:val="183"/>
  </w:num>
  <w:num w:numId="199">
    <w:abstractNumId w:val="302"/>
  </w:num>
  <w:num w:numId="200">
    <w:abstractNumId w:val="211"/>
  </w:num>
  <w:num w:numId="201">
    <w:abstractNumId w:val="75"/>
  </w:num>
  <w:num w:numId="202">
    <w:abstractNumId w:val="265"/>
  </w:num>
  <w:num w:numId="203">
    <w:abstractNumId w:val="70"/>
  </w:num>
  <w:num w:numId="204">
    <w:abstractNumId w:val="221"/>
  </w:num>
  <w:num w:numId="205">
    <w:abstractNumId w:val="25"/>
  </w:num>
  <w:num w:numId="206">
    <w:abstractNumId w:val="141"/>
  </w:num>
  <w:num w:numId="207">
    <w:abstractNumId w:val="126"/>
  </w:num>
  <w:num w:numId="208">
    <w:abstractNumId w:val="301"/>
  </w:num>
  <w:num w:numId="209">
    <w:abstractNumId w:val="131"/>
  </w:num>
  <w:num w:numId="210">
    <w:abstractNumId w:val="57"/>
  </w:num>
  <w:num w:numId="211">
    <w:abstractNumId w:val="42"/>
  </w:num>
  <w:num w:numId="212">
    <w:abstractNumId w:val="99"/>
  </w:num>
  <w:num w:numId="213">
    <w:abstractNumId w:val="59"/>
  </w:num>
  <w:num w:numId="214">
    <w:abstractNumId w:val="258"/>
  </w:num>
  <w:num w:numId="215">
    <w:abstractNumId w:val="150"/>
  </w:num>
  <w:num w:numId="216">
    <w:abstractNumId w:val="173"/>
  </w:num>
  <w:num w:numId="217">
    <w:abstractNumId w:val="231"/>
  </w:num>
  <w:num w:numId="218">
    <w:abstractNumId w:val="92"/>
  </w:num>
  <w:num w:numId="219">
    <w:abstractNumId w:val="124"/>
  </w:num>
  <w:num w:numId="220">
    <w:abstractNumId w:val="20"/>
  </w:num>
  <w:num w:numId="221">
    <w:abstractNumId w:val="307"/>
  </w:num>
  <w:num w:numId="222">
    <w:abstractNumId w:val="306"/>
  </w:num>
  <w:num w:numId="223">
    <w:abstractNumId w:val="50"/>
  </w:num>
  <w:num w:numId="224">
    <w:abstractNumId w:val="194"/>
  </w:num>
  <w:num w:numId="225">
    <w:abstractNumId w:val="201"/>
  </w:num>
  <w:num w:numId="226">
    <w:abstractNumId w:val="40"/>
  </w:num>
  <w:num w:numId="227">
    <w:abstractNumId w:val="276"/>
  </w:num>
  <w:num w:numId="228">
    <w:abstractNumId w:val="53"/>
  </w:num>
  <w:num w:numId="229">
    <w:abstractNumId w:val="256"/>
  </w:num>
  <w:num w:numId="230">
    <w:abstractNumId w:val="82"/>
  </w:num>
  <w:num w:numId="231">
    <w:abstractNumId w:val="247"/>
  </w:num>
  <w:num w:numId="232">
    <w:abstractNumId w:val="248"/>
  </w:num>
  <w:num w:numId="233">
    <w:abstractNumId w:val="170"/>
  </w:num>
  <w:num w:numId="234">
    <w:abstractNumId w:val="133"/>
  </w:num>
  <w:num w:numId="235">
    <w:abstractNumId w:val="181"/>
  </w:num>
  <w:num w:numId="236">
    <w:abstractNumId w:val="28"/>
  </w:num>
  <w:num w:numId="237">
    <w:abstractNumId w:val="238"/>
  </w:num>
  <w:num w:numId="238">
    <w:abstractNumId w:val="280"/>
  </w:num>
  <w:num w:numId="239">
    <w:abstractNumId w:val="90"/>
  </w:num>
  <w:num w:numId="240">
    <w:abstractNumId w:val="204"/>
  </w:num>
  <w:num w:numId="241">
    <w:abstractNumId w:val="71"/>
  </w:num>
  <w:num w:numId="242">
    <w:abstractNumId w:val="58"/>
  </w:num>
  <w:num w:numId="243">
    <w:abstractNumId w:val="134"/>
  </w:num>
  <w:num w:numId="244">
    <w:abstractNumId w:val="203"/>
  </w:num>
  <w:num w:numId="245">
    <w:abstractNumId w:val="304"/>
  </w:num>
  <w:num w:numId="246">
    <w:abstractNumId w:val="199"/>
  </w:num>
  <w:num w:numId="247">
    <w:abstractNumId w:val="250"/>
  </w:num>
  <w:num w:numId="248">
    <w:abstractNumId w:val="274"/>
  </w:num>
  <w:num w:numId="249">
    <w:abstractNumId w:val="145"/>
  </w:num>
  <w:num w:numId="250">
    <w:abstractNumId w:val="253"/>
  </w:num>
  <w:num w:numId="251">
    <w:abstractNumId w:val="230"/>
  </w:num>
  <w:num w:numId="252">
    <w:abstractNumId w:val="175"/>
  </w:num>
  <w:num w:numId="253">
    <w:abstractNumId w:val="139"/>
  </w:num>
  <w:num w:numId="254">
    <w:abstractNumId w:val="73"/>
  </w:num>
  <w:num w:numId="255">
    <w:abstractNumId w:val="10"/>
  </w:num>
  <w:num w:numId="256">
    <w:abstractNumId w:val="46"/>
  </w:num>
  <w:num w:numId="257">
    <w:abstractNumId w:val="244"/>
  </w:num>
  <w:num w:numId="258">
    <w:abstractNumId w:val="19"/>
  </w:num>
  <w:num w:numId="259">
    <w:abstractNumId w:val="127"/>
  </w:num>
  <w:num w:numId="260">
    <w:abstractNumId w:val="107"/>
  </w:num>
  <w:num w:numId="261">
    <w:abstractNumId w:val="157"/>
  </w:num>
  <w:num w:numId="262">
    <w:abstractNumId w:val="185"/>
  </w:num>
  <w:num w:numId="263">
    <w:abstractNumId w:val="81"/>
  </w:num>
  <w:num w:numId="264">
    <w:abstractNumId w:val="72"/>
  </w:num>
  <w:num w:numId="265">
    <w:abstractNumId w:val="130"/>
  </w:num>
  <w:num w:numId="266">
    <w:abstractNumId w:val="91"/>
  </w:num>
  <w:num w:numId="267">
    <w:abstractNumId w:val="224"/>
  </w:num>
  <w:num w:numId="268">
    <w:abstractNumId w:val="217"/>
  </w:num>
  <w:num w:numId="269">
    <w:abstractNumId w:val="64"/>
  </w:num>
  <w:num w:numId="270">
    <w:abstractNumId w:val="27"/>
  </w:num>
  <w:num w:numId="271">
    <w:abstractNumId w:val="195"/>
  </w:num>
  <w:num w:numId="272">
    <w:abstractNumId w:val="31"/>
  </w:num>
  <w:num w:numId="273">
    <w:abstractNumId w:val="52"/>
  </w:num>
  <w:num w:numId="274">
    <w:abstractNumId w:val="300"/>
  </w:num>
  <w:num w:numId="275">
    <w:abstractNumId w:val="174"/>
  </w:num>
  <w:num w:numId="276">
    <w:abstractNumId w:val="305"/>
  </w:num>
  <w:num w:numId="277">
    <w:abstractNumId w:val="152"/>
  </w:num>
  <w:num w:numId="278">
    <w:abstractNumId w:val="284"/>
  </w:num>
  <w:num w:numId="279">
    <w:abstractNumId w:val="191"/>
  </w:num>
  <w:num w:numId="280">
    <w:abstractNumId w:val="105"/>
  </w:num>
  <w:num w:numId="281">
    <w:abstractNumId w:val="44"/>
  </w:num>
  <w:num w:numId="282">
    <w:abstractNumId w:val="297"/>
  </w:num>
  <w:num w:numId="283">
    <w:abstractNumId w:val="80"/>
  </w:num>
  <w:num w:numId="284">
    <w:abstractNumId w:val="227"/>
  </w:num>
  <w:num w:numId="285">
    <w:abstractNumId w:val="178"/>
  </w:num>
  <w:num w:numId="286">
    <w:abstractNumId w:val="93"/>
  </w:num>
  <w:num w:numId="287">
    <w:abstractNumId w:val="118"/>
  </w:num>
  <w:num w:numId="288">
    <w:abstractNumId w:val="214"/>
  </w:num>
  <w:num w:numId="289">
    <w:abstractNumId w:val="180"/>
  </w:num>
  <w:num w:numId="290">
    <w:abstractNumId w:val="273"/>
  </w:num>
  <w:num w:numId="291">
    <w:abstractNumId w:val="279"/>
  </w:num>
  <w:num w:numId="292">
    <w:abstractNumId w:val="172"/>
  </w:num>
  <w:num w:numId="293">
    <w:abstractNumId w:val="216"/>
  </w:num>
  <w:num w:numId="294">
    <w:abstractNumId w:val="113"/>
  </w:num>
  <w:num w:numId="295">
    <w:abstractNumId w:val="76"/>
  </w:num>
  <w:num w:numId="296">
    <w:abstractNumId w:val="176"/>
  </w:num>
  <w:num w:numId="297">
    <w:abstractNumId w:val="158"/>
  </w:num>
  <w:num w:numId="298">
    <w:abstractNumId w:val="69"/>
  </w:num>
  <w:num w:numId="299">
    <w:abstractNumId w:val="252"/>
  </w:num>
  <w:num w:numId="300">
    <w:abstractNumId w:val="298"/>
  </w:num>
  <w:num w:numId="301">
    <w:abstractNumId w:val="136"/>
  </w:num>
  <w:num w:numId="302">
    <w:abstractNumId w:val="245"/>
  </w:num>
  <w:num w:numId="303">
    <w:abstractNumId w:val="47"/>
  </w:num>
  <w:num w:numId="304">
    <w:abstractNumId w:val="271"/>
  </w:num>
  <w:num w:numId="305">
    <w:abstractNumId w:val="84"/>
  </w:num>
  <w:num w:numId="306">
    <w:abstractNumId w:val="149"/>
  </w:num>
  <w:num w:numId="307">
    <w:abstractNumId w:val="171"/>
  </w:num>
  <w:num w:numId="308">
    <w:abstractNumId w:val="62"/>
  </w:num>
  <w:num w:numId="309">
    <w:abstractNumId w:val="190"/>
  </w:num>
  <w:num w:numId="310">
    <w:abstractNumId w:val="34"/>
  </w:num>
  <w:num w:numId="311">
    <w:abstractNumId w:val="159"/>
  </w:num>
  <w:num w:numId="312">
    <w:abstractNumId w:val="226"/>
  </w:num>
  <w:num w:numId="313">
    <w:abstractNumId w:val="215"/>
  </w:num>
  <w:num w:numId="314">
    <w:abstractNumId w:val="156"/>
  </w:num>
  <w:num w:numId="315">
    <w:abstractNumId w:val="236"/>
  </w:num>
  <w:num w:numId="316">
    <w:abstractNumId w:val="36"/>
  </w:num>
  <w:num w:numId="317">
    <w:abstractNumId w:val="184"/>
  </w:num>
  <w:num w:numId="318">
    <w:abstractNumId w:val="18"/>
  </w:num>
  <w:num w:numId="319">
    <w:abstractNumId w:val="161"/>
  </w:num>
  <w:num w:numId="320">
    <w:abstractNumId w:val="29"/>
  </w:num>
  <w:num w:numId="321">
    <w:abstractNumId w:val="233"/>
  </w:num>
  <w:num w:numId="322">
    <w:abstractNumId w:val="17"/>
  </w:num>
  <w:num w:numId="323">
    <w:abstractNumId w:val="41"/>
  </w:num>
  <w:num w:numId="324">
    <w:abstractNumId w:val="95"/>
  </w:num>
  <w:num w:numId="325">
    <w:abstractNumId w:val="74"/>
  </w:num>
  <w:num w:numId="326">
    <w:abstractNumId w:val="188"/>
  </w:num>
  <w:num w:numId="327">
    <w:abstractNumId w:val="207"/>
  </w:num>
  <w:num w:numId="328">
    <w:abstractNumId w:val="198"/>
  </w:num>
  <w:num w:numId="329">
    <w:abstractNumId w:val="117"/>
  </w:num>
  <w:num w:numId="330">
    <w:abstractNumId w:val="22"/>
  </w:num>
  <w:num w:numId="331">
    <w:abstractNumId w:val="220"/>
    <w:lvlOverride w:ilvl="0">
      <w:startOverride w:val="1"/>
    </w:lvlOverride>
  </w:num>
  <w:num w:numId="332">
    <w:abstractNumId w:val="125"/>
  </w:num>
  <w:num w:numId="333">
    <w:abstractNumId w:val="116"/>
  </w:num>
  <w:num w:numId="334">
    <w:abstractNumId w:val="137"/>
  </w:num>
  <w:num w:numId="335">
    <w:abstractNumId w:val="137"/>
    <w:lvlOverride w:ilvl="0">
      <w:startOverride w:val="1"/>
      <w:lvl w:ilvl="0">
        <w:start w:val="1"/>
        <w:numFmt w:val="decimal"/>
        <w:lvlText w:val="%1."/>
        <w:lvlJc w:val="left"/>
        <w:pPr>
          <w:ind w:left="927" w:hanging="360"/>
        </w:pPr>
        <w:rPr>
          <w:rFonts w:hint="default"/>
        </w:rPr>
      </w:lvl>
    </w:lvlOverride>
    <w:lvlOverride w:ilvl="1">
      <w:startOverride w:val="1"/>
      <w:lvl w:ilvl="1">
        <w:start w:val="1"/>
        <w:numFmt w:val="russianLower"/>
        <w:lvlText w:val="%2."/>
        <w:lvlJc w:val="left"/>
        <w:pPr>
          <w:ind w:left="1647" w:hanging="360"/>
        </w:pPr>
        <w:rPr>
          <w:rFonts w:hint="default"/>
        </w:rPr>
      </w:lvl>
    </w:lvlOverride>
    <w:lvlOverride w:ilvl="2">
      <w:startOverride w:val="1"/>
      <w:lvl w:ilvl="2">
        <w:start w:val="1"/>
        <w:numFmt w:val="lowerRoman"/>
        <w:lvlText w:val="%3."/>
        <w:lvlJc w:val="right"/>
        <w:pPr>
          <w:ind w:left="2367" w:hanging="180"/>
        </w:pPr>
        <w:rPr>
          <w:rFonts w:hint="default"/>
        </w:rPr>
      </w:lvl>
    </w:lvlOverride>
    <w:lvlOverride w:ilvl="3">
      <w:startOverride w:val="1"/>
      <w:lvl w:ilvl="3">
        <w:start w:val="1"/>
        <w:numFmt w:val="decimal"/>
        <w:lvlText w:val="%4."/>
        <w:lvlJc w:val="left"/>
        <w:pPr>
          <w:ind w:left="3087" w:hanging="360"/>
        </w:pPr>
        <w:rPr>
          <w:rFonts w:hint="default"/>
        </w:rPr>
      </w:lvl>
    </w:lvlOverride>
    <w:lvlOverride w:ilvl="4">
      <w:startOverride w:val="1"/>
      <w:lvl w:ilvl="4">
        <w:start w:val="1"/>
        <w:numFmt w:val="lowerLetter"/>
        <w:lvlText w:val="%5."/>
        <w:lvlJc w:val="left"/>
        <w:pPr>
          <w:ind w:left="3807" w:hanging="360"/>
        </w:pPr>
        <w:rPr>
          <w:rFonts w:hint="default"/>
        </w:rPr>
      </w:lvl>
    </w:lvlOverride>
    <w:lvlOverride w:ilvl="5">
      <w:startOverride w:val="1"/>
      <w:lvl w:ilvl="5">
        <w:start w:val="1"/>
        <w:numFmt w:val="lowerRoman"/>
        <w:lvlText w:val="%6."/>
        <w:lvlJc w:val="right"/>
        <w:pPr>
          <w:ind w:left="4527" w:hanging="180"/>
        </w:pPr>
        <w:rPr>
          <w:rFonts w:hint="default"/>
        </w:rPr>
      </w:lvl>
    </w:lvlOverride>
    <w:lvlOverride w:ilvl="6">
      <w:startOverride w:val="1"/>
      <w:lvl w:ilvl="6">
        <w:start w:val="1"/>
        <w:numFmt w:val="decimal"/>
        <w:lvlText w:val="%7."/>
        <w:lvlJc w:val="left"/>
        <w:pPr>
          <w:ind w:left="5247" w:hanging="360"/>
        </w:pPr>
        <w:rPr>
          <w:rFonts w:hint="default"/>
        </w:rPr>
      </w:lvl>
    </w:lvlOverride>
    <w:lvlOverride w:ilvl="7">
      <w:startOverride w:val="1"/>
      <w:lvl w:ilvl="7">
        <w:start w:val="1"/>
        <w:numFmt w:val="lowerLetter"/>
        <w:lvlText w:val="%8."/>
        <w:lvlJc w:val="left"/>
        <w:pPr>
          <w:ind w:left="5967" w:hanging="360"/>
        </w:pPr>
        <w:rPr>
          <w:rFonts w:hint="default"/>
        </w:rPr>
      </w:lvl>
    </w:lvlOverride>
    <w:lvlOverride w:ilvl="8">
      <w:startOverride w:val="1"/>
      <w:lvl w:ilvl="8">
        <w:start w:val="1"/>
        <w:numFmt w:val="lowerRoman"/>
        <w:lvlText w:val="%9."/>
        <w:lvlJc w:val="right"/>
        <w:pPr>
          <w:ind w:left="6687" w:hanging="180"/>
        </w:pPr>
        <w:rPr>
          <w:rFonts w:hint="default"/>
        </w:rPr>
      </w:lvl>
    </w:lvlOverride>
  </w:num>
  <w:num w:numId="336">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212"/>
  </w:num>
  <w:num w:numId="338">
    <w:abstractNumId w:val="100"/>
  </w:num>
  <w:num w:numId="339">
    <w:abstractNumId w:val="287"/>
  </w:num>
  <w:num w:numId="340">
    <w:abstractNumId w:val="266"/>
  </w:num>
  <w:num w:numId="341">
    <w:abstractNumId w:val="229"/>
  </w:num>
  <w:numIdMacAtCleanup w:val="3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09"/>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510171"/>
    <w:rsid w:val="000005B9"/>
    <w:rsid w:val="0000146A"/>
    <w:rsid w:val="00003E7B"/>
    <w:rsid w:val="00007339"/>
    <w:rsid w:val="00010D52"/>
    <w:rsid w:val="0001244C"/>
    <w:rsid w:val="000168DD"/>
    <w:rsid w:val="00017700"/>
    <w:rsid w:val="00017704"/>
    <w:rsid w:val="00020C26"/>
    <w:rsid w:val="000235C2"/>
    <w:rsid w:val="00023E27"/>
    <w:rsid w:val="0002443B"/>
    <w:rsid w:val="000244A0"/>
    <w:rsid w:val="000252CB"/>
    <w:rsid w:val="00027765"/>
    <w:rsid w:val="00030ACD"/>
    <w:rsid w:val="00030E5E"/>
    <w:rsid w:val="00031024"/>
    <w:rsid w:val="0003148D"/>
    <w:rsid w:val="000319BF"/>
    <w:rsid w:val="00032E46"/>
    <w:rsid w:val="00033B92"/>
    <w:rsid w:val="00033DF4"/>
    <w:rsid w:val="00036D4B"/>
    <w:rsid w:val="00044783"/>
    <w:rsid w:val="00045D04"/>
    <w:rsid w:val="000503A5"/>
    <w:rsid w:val="00050799"/>
    <w:rsid w:val="000514EA"/>
    <w:rsid w:val="00053BE7"/>
    <w:rsid w:val="0005544D"/>
    <w:rsid w:val="00055E6C"/>
    <w:rsid w:val="00056E6A"/>
    <w:rsid w:val="00060F26"/>
    <w:rsid w:val="00062367"/>
    <w:rsid w:val="00062959"/>
    <w:rsid w:val="00062B39"/>
    <w:rsid w:val="00063B7D"/>
    <w:rsid w:val="00064AF8"/>
    <w:rsid w:val="00064BBA"/>
    <w:rsid w:val="00064BBE"/>
    <w:rsid w:val="00065148"/>
    <w:rsid w:val="000666CC"/>
    <w:rsid w:val="00071802"/>
    <w:rsid w:val="00072BAB"/>
    <w:rsid w:val="0007366E"/>
    <w:rsid w:val="00075145"/>
    <w:rsid w:val="0007589E"/>
    <w:rsid w:val="00084347"/>
    <w:rsid w:val="00084990"/>
    <w:rsid w:val="0008618A"/>
    <w:rsid w:val="000873C5"/>
    <w:rsid w:val="00087FD9"/>
    <w:rsid w:val="00092934"/>
    <w:rsid w:val="000936A8"/>
    <w:rsid w:val="00094204"/>
    <w:rsid w:val="00094B8E"/>
    <w:rsid w:val="00096101"/>
    <w:rsid w:val="00096803"/>
    <w:rsid w:val="00096BC2"/>
    <w:rsid w:val="000A5058"/>
    <w:rsid w:val="000A69F1"/>
    <w:rsid w:val="000B14DF"/>
    <w:rsid w:val="000B51E3"/>
    <w:rsid w:val="000B5E42"/>
    <w:rsid w:val="000C0949"/>
    <w:rsid w:val="000C1874"/>
    <w:rsid w:val="000C41E5"/>
    <w:rsid w:val="000C5C64"/>
    <w:rsid w:val="000C6875"/>
    <w:rsid w:val="000C7EC7"/>
    <w:rsid w:val="000D0CB4"/>
    <w:rsid w:val="000D0E4D"/>
    <w:rsid w:val="000D2E42"/>
    <w:rsid w:val="000D42B1"/>
    <w:rsid w:val="000D55C9"/>
    <w:rsid w:val="000D6791"/>
    <w:rsid w:val="000E0799"/>
    <w:rsid w:val="000E114A"/>
    <w:rsid w:val="000E1CD9"/>
    <w:rsid w:val="000E2E39"/>
    <w:rsid w:val="000E3363"/>
    <w:rsid w:val="000E41E5"/>
    <w:rsid w:val="000E6373"/>
    <w:rsid w:val="000E6567"/>
    <w:rsid w:val="000E715B"/>
    <w:rsid w:val="000E74BE"/>
    <w:rsid w:val="000E79BC"/>
    <w:rsid w:val="000F1C4D"/>
    <w:rsid w:val="000F3C0E"/>
    <w:rsid w:val="000F3D73"/>
    <w:rsid w:val="000F48EA"/>
    <w:rsid w:val="000F6D8D"/>
    <w:rsid w:val="001007F6"/>
    <w:rsid w:val="00101FC6"/>
    <w:rsid w:val="00103207"/>
    <w:rsid w:val="00103644"/>
    <w:rsid w:val="00111608"/>
    <w:rsid w:val="001118A4"/>
    <w:rsid w:val="00113570"/>
    <w:rsid w:val="00113813"/>
    <w:rsid w:val="00114B4C"/>
    <w:rsid w:val="00120E83"/>
    <w:rsid w:val="001253FA"/>
    <w:rsid w:val="0012567F"/>
    <w:rsid w:val="001257A9"/>
    <w:rsid w:val="00125FAD"/>
    <w:rsid w:val="001277CA"/>
    <w:rsid w:val="00131903"/>
    <w:rsid w:val="001333F1"/>
    <w:rsid w:val="0013561A"/>
    <w:rsid w:val="00135CB6"/>
    <w:rsid w:val="00140491"/>
    <w:rsid w:val="00140F3C"/>
    <w:rsid w:val="00140F5A"/>
    <w:rsid w:val="0014127D"/>
    <w:rsid w:val="00143CB0"/>
    <w:rsid w:val="00144903"/>
    <w:rsid w:val="00144C1F"/>
    <w:rsid w:val="001450BE"/>
    <w:rsid w:val="00146A75"/>
    <w:rsid w:val="00146C78"/>
    <w:rsid w:val="001472A0"/>
    <w:rsid w:val="00152DF7"/>
    <w:rsid w:val="00152ED7"/>
    <w:rsid w:val="001604C2"/>
    <w:rsid w:val="00161DD5"/>
    <w:rsid w:val="00163E0F"/>
    <w:rsid w:val="00164206"/>
    <w:rsid w:val="00164E6D"/>
    <w:rsid w:val="0016544A"/>
    <w:rsid w:val="001662C2"/>
    <w:rsid w:val="00171227"/>
    <w:rsid w:val="00171A10"/>
    <w:rsid w:val="001724A3"/>
    <w:rsid w:val="0017257C"/>
    <w:rsid w:val="00173BD7"/>
    <w:rsid w:val="00173F0D"/>
    <w:rsid w:val="001748F6"/>
    <w:rsid w:val="0018506C"/>
    <w:rsid w:val="001857F2"/>
    <w:rsid w:val="001863E6"/>
    <w:rsid w:val="00191073"/>
    <w:rsid w:val="001A3991"/>
    <w:rsid w:val="001A4C30"/>
    <w:rsid w:val="001A6878"/>
    <w:rsid w:val="001A6DAF"/>
    <w:rsid w:val="001B4589"/>
    <w:rsid w:val="001B6969"/>
    <w:rsid w:val="001C20F9"/>
    <w:rsid w:val="001C61C2"/>
    <w:rsid w:val="001C6F4F"/>
    <w:rsid w:val="001C782C"/>
    <w:rsid w:val="001D2CE3"/>
    <w:rsid w:val="001D327A"/>
    <w:rsid w:val="001D3B32"/>
    <w:rsid w:val="001D4531"/>
    <w:rsid w:val="001E0BB7"/>
    <w:rsid w:val="001E3C7F"/>
    <w:rsid w:val="001E3E2C"/>
    <w:rsid w:val="001E417F"/>
    <w:rsid w:val="001E656E"/>
    <w:rsid w:val="001F04FE"/>
    <w:rsid w:val="001F10D2"/>
    <w:rsid w:val="001F16EF"/>
    <w:rsid w:val="001F64DD"/>
    <w:rsid w:val="00202E27"/>
    <w:rsid w:val="00202FC8"/>
    <w:rsid w:val="00205E36"/>
    <w:rsid w:val="00206392"/>
    <w:rsid w:val="002131C8"/>
    <w:rsid w:val="00213796"/>
    <w:rsid w:val="0021564E"/>
    <w:rsid w:val="00216D21"/>
    <w:rsid w:val="00225C78"/>
    <w:rsid w:val="002274E7"/>
    <w:rsid w:val="00227956"/>
    <w:rsid w:val="0023225D"/>
    <w:rsid w:val="002323C2"/>
    <w:rsid w:val="0023681D"/>
    <w:rsid w:val="00237CF8"/>
    <w:rsid w:val="00237F4C"/>
    <w:rsid w:val="00243745"/>
    <w:rsid w:val="00246E4E"/>
    <w:rsid w:val="00247565"/>
    <w:rsid w:val="00250BD6"/>
    <w:rsid w:val="002511AA"/>
    <w:rsid w:val="00252710"/>
    <w:rsid w:val="002544C7"/>
    <w:rsid w:val="002551D1"/>
    <w:rsid w:val="0025741A"/>
    <w:rsid w:val="00257443"/>
    <w:rsid w:val="00257DCB"/>
    <w:rsid w:val="00260E5B"/>
    <w:rsid w:val="00261115"/>
    <w:rsid w:val="00265534"/>
    <w:rsid w:val="00265800"/>
    <w:rsid w:val="002661CA"/>
    <w:rsid w:val="00270E47"/>
    <w:rsid w:val="00272E85"/>
    <w:rsid w:val="00272F84"/>
    <w:rsid w:val="0027427A"/>
    <w:rsid w:val="00276769"/>
    <w:rsid w:val="002815D9"/>
    <w:rsid w:val="0028163E"/>
    <w:rsid w:val="00281FF2"/>
    <w:rsid w:val="00283859"/>
    <w:rsid w:val="002839C8"/>
    <w:rsid w:val="00283EBD"/>
    <w:rsid w:val="00284A0F"/>
    <w:rsid w:val="00286EBC"/>
    <w:rsid w:val="0029207B"/>
    <w:rsid w:val="002927C2"/>
    <w:rsid w:val="002939AB"/>
    <w:rsid w:val="00294689"/>
    <w:rsid w:val="0029584F"/>
    <w:rsid w:val="00295E1D"/>
    <w:rsid w:val="002979E3"/>
    <w:rsid w:val="00297DFF"/>
    <w:rsid w:val="002A2E4F"/>
    <w:rsid w:val="002B11D5"/>
    <w:rsid w:val="002B1BD7"/>
    <w:rsid w:val="002B3917"/>
    <w:rsid w:val="002B42DD"/>
    <w:rsid w:val="002B45E3"/>
    <w:rsid w:val="002B5768"/>
    <w:rsid w:val="002B5958"/>
    <w:rsid w:val="002B5F1D"/>
    <w:rsid w:val="002B7EA1"/>
    <w:rsid w:val="002C2913"/>
    <w:rsid w:val="002C4D97"/>
    <w:rsid w:val="002C543D"/>
    <w:rsid w:val="002C7086"/>
    <w:rsid w:val="002C74D1"/>
    <w:rsid w:val="002C7A15"/>
    <w:rsid w:val="002D3E8C"/>
    <w:rsid w:val="002D508F"/>
    <w:rsid w:val="002D73D7"/>
    <w:rsid w:val="002D7C9A"/>
    <w:rsid w:val="002E0464"/>
    <w:rsid w:val="002E1264"/>
    <w:rsid w:val="002E2AD7"/>
    <w:rsid w:val="002E4C39"/>
    <w:rsid w:val="002E6316"/>
    <w:rsid w:val="002E767E"/>
    <w:rsid w:val="002E795D"/>
    <w:rsid w:val="002F0D9C"/>
    <w:rsid w:val="002F32CE"/>
    <w:rsid w:val="002F7717"/>
    <w:rsid w:val="002F7E3B"/>
    <w:rsid w:val="00302171"/>
    <w:rsid w:val="003029B9"/>
    <w:rsid w:val="00303DDC"/>
    <w:rsid w:val="00304DB6"/>
    <w:rsid w:val="00307B03"/>
    <w:rsid w:val="00310A7B"/>
    <w:rsid w:val="00310C59"/>
    <w:rsid w:val="00313B86"/>
    <w:rsid w:val="00313FCF"/>
    <w:rsid w:val="00315E84"/>
    <w:rsid w:val="00317F9F"/>
    <w:rsid w:val="003212DD"/>
    <w:rsid w:val="00322933"/>
    <w:rsid w:val="00323315"/>
    <w:rsid w:val="00325EEF"/>
    <w:rsid w:val="0032654B"/>
    <w:rsid w:val="0032696B"/>
    <w:rsid w:val="00326E61"/>
    <w:rsid w:val="003275E4"/>
    <w:rsid w:val="0033259C"/>
    <w:rsid w:val="003362B7"/>
    <w:rsid w:val="00336715"/>
    <w:rsid w:val="00341C2F"/>
    <w:rsid w:val="00341D12"/>
    <w:rsid w:val="00344B6B"/>
    <w:rsid w:val="00345DC3"/>
    <w:rsid w:val="00346B1F"/>
    <w:rsid w:val="00346DAB"/>
    <w:rsid w:val="00346E49"/>
    <w:rsid w:val="00347A71"/>
    <w:rsid w:val="00352518"/>
    <w:rsid w:val="0035560D"/>
    <w:rsid w:val="003603A8"/>
    <w:rsid w:val="00363A6F"/>
    <w:rsid w:val="0036503C"/>
    <w:rsid w:val="0037026D"/>
    <w:rsid w:val="00372C46"/>
    <w:rsid w:val="00374630"/>
    <w:rsid w:val="00374BAC"/>
    <w:rsid w:val="00375FD7"/>
    <w:rsid w:val="0037701E"/>
    <w:rsid w:val="00380478"/>
    <w:rsid w:val="00385705"/>
    <w:rsid w:val="0038617D"/>
    <w:rsid w:val="0039094D"/>
    <w:rsid w:val="00390E54"/>
    <w:rsid w:val="0039193C"/>
    <w:rsid w:val="00394077"/>
    <w:rsid w:val="00394DBF"/>
    <w:rsid w:val="0039661D"/>
    <w:rsid w:val="003973EA"/>
    <w:rsid w:val="00397E06"/>
    <w:rsid w:val="003A002F"/>
    <w:rsid w:val="003A0C3B"/>
    <w:rsid w:val="003A11AD"/>
    <w:rsid w:val="003A1367"/>
    <w:rsid w:val="003A1A6E"/>
    <w:rsid w:val="003A2B98"/>
    <w:rsid w:val="003A325E"/>
    <w:rsid w:val="003A32DC"/>
    <w:rsid w:val="003A351A"/>
    <w:rsid w:val="003A507C"/>
    <w:rsid w:val="003B0B32"/>
    <w:rsid w:val="003B4C46"/>
    <w:rsid w:val="003B5FD1"/>
    <w:rsid w:val="003C50F2"/>
    <w:rsid w:val="003C576B"/>
    <w:rsid w:val="003C5861"/>
    <w:rsid w:val="003C5EC0"/>
    <w:rsid w:val="003C7301"/>
    <w:rsid w:val="003D27C5"/>
    <w:rsid w:val="003D3166"/>
    <w:rsid w:val="003D3360"/>
    <w:rsid w:val="003D55A7"/>
    <w:rsid w:val="003D7C24"/>
    <w:rsid w:val="003E09F1"/>
    <w:rsid w:val="003E3F6E"/>
    <w:rsid w:val="003E5572"/>
    <w:rsid w:val="003E610E"/>
    <w:rsid w:val="003E7298"/>
    <w:rsid w:val="003F171F"/>
    <w:rsid w:val="003F1834"/>
    <w:rsid w:val="003F3755"/>
    <w:rsid w:val="003F7FA4"/>
    <w:rsid w:val="00402F81"/>
    <w:rsid w:val="00407131"/>
    <w:rsid w:val="004101EE"/>
    <w:rsid w:val="00410382"/>
    <w:rsid w:val="00413B98"/>
    <w:rsid w:val="004147F7"/>
    <w:rsid w:val="004205DA"/>
    <w:rsid w:val="004205FF"/>
    <w:rsid w:val="00421925"/>
    <w:rsid w:val="00423FA7"/>
    <w:rsid w:val="00424063"/>
    <w:rsid w:val="0042704B"/>
    <w:rsid w:val="00430C79"/>
    <w:rsid w:val="004325BB"/>
    <w:rsid w:val="00432ADF"/>
    <w:rsid w:val="00436FBE"/>
    <w:rsid w:val="00441413"/>
    <w:rsid w:val="00443B7C"/>
    <w:rsid w:val="00444A96"/>
    <w:rsid w:val="0044548B"/>
    <w:rsid w:val="00445F14"/>
    <w:rsid w:val="0044699C"/>
    <w:rsid w:val="004508F3"/>
    <w:rsid w:val="00451BF4"/>
    <w:rsid w:val="0045222B"/>
    <w:rsid w:val="004545E4"/>
    <w:rsid w:val="00455AE7"/>
    <w:rsid w:val="0045632D"/>
    <w:rsid w:val="004605F8"/>
    <w:rsid w:val="00461198"/>
    <w:rsid w:val="00462848"/>
    <w:rsid w:val="0047045D"/>
    <w:rsid w:val="00470647"/>
    <w:rsid w:val="004708F3"/>
    <w:rsid w:val="0047169D"/>
    <w:rsid w:val="00471B99"/>
    <w:rsid w:val="004727BE"/>
    <w:rsid w:val="00472FF8"/>
    <w:rsid w:val="00473062"/>
    <w:rsid w:val="00473C8D"/>
    <w:rsid w:val="004826B8"/>
    <w:rsid w:val="0048325A"/>
    <w:rsid w:val="004837E2"/>
    <w:rsid w:val="00483913"/>
    <w:rsid w:val="00483E2D"/>
    <w:rsid w:val="004850BE"/>
    <w:rsid w:val="00487D0F"/>
    <w:rsid w:val="00487E90"/>
    <w:rsid w:val="00487F7B"/>
    <w:rsid w:val="00491B72"/>
    <w:rsid w:val="0049303A"/>
    <w:rsid w:val="0049421A"/>
    <w:rsid w:val="00495212"/>
    <w:rsid w:val="00495D37"/>
    <w:rsid w:val="00496FA2"/>
    <w:rsid w:val="004977A1"/>
    <w:rsid w:val="00497A33"/>
    <w:rsid w:val="004A1F56"/>
    <w:rsid w:val="004A450F"/>
    <w:rsid w:val="004A5320"/>
    <w:rsid w:val="004B19DE"/>
    <w:rsid w:val="004B3A66"/>
    <w:rsid w:val="004B5C1E"/>
    <w:rsid w:val="004B6174"/>
    <w:rsid w:val="004C0475"/>
    <w:rsid w:val="004C275A"/>
    <w:rsid w:val="004C58FA"/>
    <w:rsid w:val="004C59DA"/>
    <w:rsid w:val="004C6281"/>
    <w:rsid w:val="004C6E24"/>
    <w:rsid w:val="004C6F87"/>
    <w:rsid w:val="004C78B9"/>
    <w:rsid w:val="004D1E2C"/>
    <w:rsid w:val="004D201D"/>
    <w:rsid w:val="004D2C44"/>
    <w:rsid w:val="004D3C57"/>
    <w:rsid w:val="004D5B6E"/>
    <w:rsid w:val="004D5B88"/>
    <w:rsid w:val="004E1A46"/>
    <w:rsid w:val="004E369C"/>
    <w:rsid w:val="004E4BEE"/>
    <w:rsid w:val="004E7302"/>
    <w:rsid w:val="004F09C1"/>
    <w:rsid w:val="004F15E4"/>
    <w:rsid w:val="004F2B0A"/>
    <w:rsid w:val="004F3E42"/>
    <w:rsid w:val="004F4268"/>
    <w:rsid w:val="004F42AF"/>
    <w:rsid w:val="004F48ED"/>
    <w:rsid w:val="004F4C26"/>
    <w:rsid w:val="004F4F0C"/>
    <w:rsid w:val="004F543A"/>
    <w:rsid w:val="004F568B"/>
    <w:rsid w:val="004F5C73"/>
    <w:rsid w:val="004F6576"/>
    <w:rsid w:val="00501410"/>
    <w:rsid w:val="00503AAF"/>
    <w:rsid w:val="00505CCC"/>
    <w:rsid w:val="00510171"/>
    <w:rsid w:val="00510A25"/>
    <w:rsid w:val="00510F49"/>
    <w:rsid w:val="005115CE"/>
    <w:rsid w:val="005124C1"/>
    <w:rsid w:val="00512B16"/>
    <w:rsid w:val="00513483"/>
    <w:rsid w:val="0051408A"/>
    <w:rsid w:val="00514AD5"/>
    <w:rsid w:val="0051643E"/>
    <w:rsid w:val="00516D02"/>
    <w:rsid w:val="005212DA"/>
    <w:rsid w:val="00522A00"/>
    <w:rsid w:val="00523FF8"/>
    <w:rsid w:val="00525D19"/>
    <w:rsid w:val="005261AF"/>
    <w:rsid w:val="00526AE2"/>
    <w:rsid w:val="00526C45"/>
    <w:rsid w:val="00530746"/>
    <w:rsid w:val="00530C39"/>
    <w:rsid w:val="0053127E"/>
    <w:rsid w:val="0053702F"/>
    <w:rsid w:val="00537399"/>
    <w:rsid w:val="0054022C"/>
    <w:rsid w:val="0054328B"/>
    <w:rsid w:val="00543A49"/>
    <w:rsid w:val="00544E12"/>
    <w:rsid w:val="00545159"/>
    <w:rsid w:val="00547A43"/>
    <w:rsid w:val="00550D22"/>
    <w:rsid w:val="00550FC6"/>
    <w:rsid w:val="00551820"/>
    <w:rsid w:val="00551883"/>
    <w:rsid w:val="00552FF3"/>
    <w:rsid w:val="005532A6"/>
    <w:rsid w:val="00553573"/>
    <w:rsid w:val="00557A4E"/>
    <w:rsid w:val="00560A9B"/>
    <w:rsid w:val="005639AA"/>
    <w:rsid w:val="00564084"/>
    <w:rsid w:val="00566DDE"/>
    <w:rsid w:val="0056778F"/>
    <w:rsid w:val="00572B47"/>
    <w:rsid w:val="00574DD6"/>
    <w:rsid w:val="005750E7"/>
    <w:rsid w:val="005761B8"/>
    <w:rsid w:val="0057716D"/>
    <w:rsid w:val="00577565"/>
    <w:rsid w:val="00577F31"/>
    <w:rsid w:val="00582648"/>
    <w:rsid w:val="00583DCB"/>
    <w:rsid w:val="00584EF8"/>
    <w:rsid w:val="00590A7D"/>
    <w:rsid w:val="00592077"/>
    <w:rsid w:val="005926D4"/>
    <w:rsid w:val="005949EE"/>
    <w:rsid w:val="00594D8E"/>
    <w:rsid w:val="00595F40"/>
    <w:rsid w:val="005A09FF"/>
    <w:rsid w:val="005A0AEE"/>
    <w:rsid w:val="005A6100"/>
    <w:rsid w:val="005A7612"/>
    <w:rsid w:val="005B3A85"/>
    <w:rsid w:val="005B4ADD"/>
    <w:rsid w:val="005B7E7F"/>
    <w:rsid w:val="005C0D51"/>
    <w:rsid w:val="005C1DB3"/>
    <w:rsid w:val="005C27FC"/>
    <w:rsid w:val="005C3F69"/>
    <w:rsid w:val="005D0ED7"/>
    <w:rsid w:val="005D202C"/>
    <w:rsid w:val="005D6B6F"/>
    <w:rsid w:val="005E1212"/>
    <w:rsid w:val="005E2C83"/>
    <w:rsid w:val="005E479C"/>
    <w:rsid w:val="005F044C"/>
    <w:rsid w:val="005F24D8"/>
    <w:rsid w:val="005F5AD4"/>
    <w:rsid w:val="005F7B28"/>
    <w:rsid w:val="006000C8"/>
    <w:rsid w:val="006005AC"/>
    <w:rsid w:val="006013B5"/>
    <w:rsid w:val="00601FD5"/>
    <w:rsid w:val="006032A8"/>
    <w:rsid w:val="00603B49"/>
    <w:rsid w:val="006041D7"/>
    <w:rsid w:val="00605C41"/>
    <w:rsid w:val="00607FFA"/>
    <w:rsid w:val="00613C0D"/>
    <w:rsid w:val="006159BA"/>
    <w:rsid w:val="00617CD3"/>
    <w:rsid w:val="006244D2"/>
    <w:rsid w:val="00625133"/>
    <w:rsid w:val="00625739"/>
    <w:rsid w:val="00625F08"/>
    <w:rsid w:val="006272FA"/>
    <w:rsid w:val="006302D7"/>
    <w:rsid w:val="00630671"/>
    <w:rsid w:val="0063537B"/>
    <w:rsid w:val="00635590"/>
    <w:rsid w:val="00641BFE"/>
    <w:rsid w:val="006422AE"/>
    <w:rsid w:val="00642EB2"/>
    <w:rsid w:val="00645299"/>
    <w:rsid w:val="006461E8"/>
    <w:rsid w:val="00650F72"/>
    <w:rsid w:val="0065195E"/>
    <w:rsid w:val="00651B49"/>
    <w:rsid w:val="00651EAF"/>
    <w:rsid w:val="00653F4E"/>
    <w:rsid w:val="006616BF"/>
    <w:rsid w:val="00663D0B"/>
    <w:rsid w:val="0066799D"/>
    <w:rsid w:val="00671C32"/>
    <w:rsid w:val="00673BD7"/>
    <w:rsid w:val="00673BFE"/>
    <w:rsid w:val="0067579E"/>
    <w:rsid w:val="006765EE"/>
    <w:rsid w:val="00676C44"/>
    <w:rsid w:val="00677AE0"/>
    <w:rsid w:val="0068153D"/>
    <w:rsid w:val="00681BBF"/>
    <w:rsid w:val="006823D1"/>
    <w:rsid w:val="00683B32"/>
    <w:rsid w:val="006877C5"/>
    <w:rsid w:val="006902C6"/>
    <w:rsid w:val="00690CA0"/>
    <w:rsid w:val="00691056"/>
    <w:rsid w:val="00691C5F"/>
    <w:rsid w:val="006956EC"/>
    <w:rsid w:val="0069589F"/>
    <w:rsid w:val="00695A8C"/>
    <w:rsid w:val="00696EED"/>
    <w:rsid w:val="00697A98"/>
    <w:rsid w:val="006A01C4"/>
    <w:rsid w:val="006A15F9"/>
    <w:rsid w:val="006A3137"/>
    <w:rsid w:val="006A4157"/>
    <w:rsid w:val="006A713F"/>
    <w:rsid w:val="006B59F0"/>
    <w:rsid w:val="006C43C7"/>
    <w:rsid w:val="006D2A67"/>
    <w:rsid w:val="006D32EF"/>
    <w:rsid w:val="006D53C5"/>
    <w:rsid w:val="006D75A7"/>
    <w:rsid w:val="006D777C"/>
    <w:rsid w:val="006E24EA"/>
    <w:rsid w:val="006E5100"/>
    <w:rsid w:val="006E5577"/>
    <w:rsid w:val="006E6AE6"/>
    <w:rsid w:val="006E7047"/>
    <w:rsid w:val="006F01C8"/>
    <w:rsid w:val="006F10DD"/>
    <w:rsid w:val="006F1C3B"/>
    <w:rsid w:val="006F2B41"/>
    <w:rsid w:val="006F3142"/>
    <w:rsid w:val="006F3CF8"/>
    <w:rsid w:val="006F3FE1"/>
    <w:rsid w:val="00702F05"/>
    <w:rsid w:val="0070394A"/>
    <w:rsid w:val="00705575"/>
    <w:rsid w:val="00705BCD"/>
    <w:rsid w:val="0071004F"/>
    <w:rsid w:val="00710233"/>
    <w:rsid w:val="0071077A"/>
    <w:rsid w:val="00711A9A"/>
    <w:rsid w:val="007137CE"/>
    <w:rsid w:val="00714635"/>
    <w:rsid w:val="0071656B"/>
    <w:rsid w:val="00722052"/>
    <w:rsid w:val="007229F6"/>
    <w:rsid w:val="00722DCE"/>
    <w:rsid w:val="00723E78"/>
    <w:rsid w:val="00725B75"/>
    <w:rsid w:val="007277BA"/>
    <w:rsid w:val="00727844"/>
    <w:rsid w:val="00727A6F"/>
    <w:rsid w:val="0073169A"/>
    <w:rsid w:val="0073384D"/>
    <w:rsid w:val="00736623"/>
    <w:rsid w:val="0073672A"/>
    <w:rsid w:val="00737A0D"/>
    <w:rsid w:val="00737D45"/>
    <w:rsid w:val="007409DA"/>
    <w:rsid w:val="00741197"/>
    <w:rsid w:val="007430A2"/>
    <w:rsid w:val="0074653C"/>
    <w:rsid w:val="00747B2E"/>
    <w:rsid w:val="00751FB4"/>
    <w:rsid w:val="00752C38"/>
    <w:rsid w:val="007535EE"/>
    <w:rsid w:val="00753AE4"/>
    <w:rsid w:val="007550E2"/>
    <w:rsid w:val="00761315"/>
    <w:rsid w:val="00762129"/>
    <w:rsid w:val="00762C7C"/>
    <w:rsid w:val="00763B24"/>
    <w:rsid w:val="0076418B"/>
    <w:rsid w:val="00764A9A"/>
    <w:rsid w:val="00765DC1"/>
    <w:rsid w:val="00766891"/>
    <w:rsid w:val="007726FE"/>
    <w:rsid w:val="0077286C"/>
    <w:rsid w:val="00774067"/>
    <w:rsid w:val="00774331"/>
    <w:rsid w:val="0077443F"/>
    <w:rsid w:val="00774473"/>
    <w:rsid w:val="0077493A"/>
    <w:rsid w:val="0077557D"/>
    <w:rsid w:val="007813E5"/>
    <w:rsid w:val="00787F9B"/>
    <w:rsid w:val="00790ED4"/>
    <w:rsid w:val="007952CC"/>
    <w:rsid w:val="007A2FAF"/>
    <w:rsid w:val="007A3CCA"/>
    <w:rsid w:val="007A5864"/>
    <w:rsid w:val="007B0B4D"/>
    <w:rsid w:val="007B2110"/>
    <w:rsid w:val="007B3766"/>
    <w:rsid w:val="007B4F1E"/>
    <w:rsid w:val="007B7E44"/>
    <w:rsid w:val="007C15E9"/>
    <w:rsid w:val="007C1634"/>
    <w:rsid w:val="007C2871"/>
    <w:rsid w:val="007C3D70"/>
    <w:rsid w:val="007C6FFC"/>
    <w:rsid w:val="007D3CE3"/>
    <w:rsid w:val="007D402E"/>
    <w:rsid w:val="007D58D5"/>
    <w:rsid w:val="007D611E"/>
    <w:rsid w:val="007E03CB"/>
    <w:rsid w:val="007E04C9"/>
    <w:rsid w:val="007E0F71"/>
    <w:rsid w:val="007E3102"/>
    <w:rsid w:val="007E36E1"/>
    <w:rsid w:val="007E3F7A"/>
    <w:rsid w:val="007E40CA"/>
    <w:rsid w:val="007F06D5"/>
    <w:rsid w:val="007F176F"/>
    <w:rsid w:val="007F2C89"/>
    <w:rsid w:val="007F3D2A"/>
    <w:rsid w:val="007F3D5E"/>
    <w:rsid w:val="007F3FD1"/>
    <w:rsid w:val="007F42C5"/>
    <w:rsid w:val="007F4726"/>
    <w:rsid w:val="007F47CE"/>
    <w:rsid w:val="007F592A"/>
    <w:rsid w:val="007F5B38"/>
    <w:rsid w:val="007F7DFE"/>
    <w:rsid w:val="00800B7D"/>
    <w:rsid w:val="00803C6C"/>
    <w:rsid w:val="00804163"/>
    <w:rsid w:val="008043C9"/>
    <w:rsid w:val="00805C60"/>
    <w:rsid w:val="008075FE"/>
    <w:rsid w:val="00807B04"/>
    <w:rsid w:val="00810287"/>
    <w:rsid w:val="008102AC"/>
    <w:rsid w:val="0081315F"/>
    <w:rsid w:val="008136D6"/>
    <w:rsid w:val="00813841"/>
    <w:rsid w:val="008143FB"/>
    <w:rsid w:val="00817F4C"/>
    <w:rsid w:val="00821DEF"/>
    <w:rsid w:val="00823489"/>
    <w:rsid w:val="00825BE6"/>
    <w:rsid w:val="00830E49"/>
    <w:rsid w:val="00831A36"/>
    <w:rsid w:val="00834DDD"/>
    <w:rsid w:val="00835910"/>
    <w:rsid w:val="008362AF"/>
    <w:rsid w:val="008372DF"/>
    <w:rsid w:val="0084044B"/>
    <w:rsid w:val="00844A47"/>
    <w:rsid w:val="008452C7"/>
    <w:rsid w:val="00850168"/>
    <w:rsid w:val="00855337"/>
    <w:rsid w:val="00855C2D"/>
    <w:rsid w:val="0085689C"/>
    <w:rsid w:val="00860BB1"/>
    <w:rsid w:val="00861E2A"/>
    <w:rsid w:val="00863CEC"/>
    <w:rsid w:val="00867234"/>
    <w:rsid w:val="00867265"/>
    <w:rsid w:val="0086728D"/>
    <w:rsid w:val="008677D6"/>
    <w:rsid w:val="00874202"/>
    <w:rsid w:val="0087444C"/>
    <w:rsid w:val="00876D7A"/>
    <w:rsid w:val="00880724"/>
    <w:rsid w:val="0088109C"/>
    <w:rsid w:val="00882493"/>
    <w:rsid w:val="008837F4"/>
    <w:rsid w:val="0088548E"/>
    <w:rsid w:val="0088683E"/>
    <w:rsid w:val="00887FBD"/>
    <w:rsid w:val="00891665"/>
    <w:rsid w:val="008923E4"/>
    <w:rsid w:val="00892B5C"/>
    <w:rsid w:val="00893DDF"/>
    <w:rsid w:val="00897041"/>
    <w:rsid w:val="008A06F2"/>
    <w:rsid w:val="008A0FE3"/>
    <w:rsid w:val="008A1088"/>
    <w:rsid w:val="008A1778"/>
    <w:rsid w:val="008A73C7"/>
    <w:rsid w:val="008B1DC4"/>
    <w:rsid w:val="008B2306"/>
    <w:rsid w:val="008B2D68"/>
    <w:rsid w:val="008B428C"/>
    <w:rsid w:val="008B620F"/>
    <w:rsid w:val="008D0E69"/>
    <w:rsid w:val="008D3D79"/>
    <w:rsid w:val="008D4E58"/>
    <w:rsid w:val="008D6AB3"/>
    <w:rsid w:val="008D73BA"/>
    <w:rsid w:val="008E06E4"/>
    <w:rsid w:val="008E09CB"/>
    <w:rsid w:val="008E55F1"/>
    <w:rsid w:val="008E6BF8"/>
    <w:rsid w:val="008F1356"/>
    <w:rsid w:val="008F1DC9"/>
    <w:rsid w:val="008F2690"/>
    <w:rsid w:val="008F3581"/>
    <w:rsid w:val="008F39B6"/>
    <w:rsid w:val="008F5CD5"/>
    <w:rsid w:val="00901A8C"/>
    <w:rsid w:val="00901B0F"/>
    <w:rsid w:val="009027C7"/>
    <w:rsid w:val="009031C4"/>
    <w:rsid w:val="00905B67"/>
    <w:rsid w:val="00910EAE"/>
    <w:rsid w:val="00911E6C"/>
    <w:rsid w:val="00913CCD"/>
    <w:rsid w:val="009178CA"/>
    <w:rsid w:val="009205D6"/>
    <w:rsid w:val="0092121D"/>
    <w:rsid w:val="009226E8"/>
    <w:rsid w:val="00924387"/>
    <w:rsid w:val="00927537"/>
    <w:rsid w:val="00927AD1"/>
    <w:rsid w:val="00930B0D"/>
    <w:rsid w:val="00931A64"/>
    <w:rsid w:val="00934EF6"/>
    <w:rsid w:val="00936C0C"/>
    <w:rsid w:val="009379CA"/>
    <w:rsid w:val="00937C41"/>
    <w:rsid w:val="00940B22"/>
    <w:rsid w:val="00940C12"/>
    <w:rsid w:val="009434C5"/>
    <w:rsid w:val="00943723"/>
    <w:rsid w:val="00952BDF"/>
    <w:rsid w:val="00953E88"/>
    <w:rsid w:val="00954B3F"/>
    <w:rsid w:val="009564C1"/>
    <w:rsid w:val="0096073A"/>
    <w:rsid w:val="0096293E"/>
    <w:rsid w:val="00963B1C"/>
    <w:rsid w:val="00964762"/>
    <w:rsid w:val="00964C05"/>
    <w:rsid w:val="00965D1B"/>
    <w:rsid w:val="00965E83"/>
    <w:rsid w:val="009676FE"/>
    <w:rsid w:val="009712D0"/>
    <w:rsid w:val="00972EC6"/>
    <w:rsid w:val="009735D1"/>
    <w:rsid w:val="0097574A"/>
    <w:rsid w:val="00975DE4"/>
    <w:rsid w:val="00980497"/>
    <w:rsid w:val="00982899"/>
    <w:rsid w:val="009829CC"/>
    <w:rsid w:val="00986241"/>
    <w:rsid w:val="009873B8"/>
    <w:rsid w:val="00987F27"/>
    <w:rsid w:val="0099320F"/>
    <w:rsid w:val="009938F9"/>
    <w:rsid w:val="00993C09"/>
    <w:rsid w:val="00993C18"/>
    <w:rsid w:val="009A1C39"/>
    <w:rsid w:val="009B0A14"/>
    <w:rsid w:val="009B367A"/>
    <w:rsid w:val="009B6C19"/>
    <w:rsid w:val="009C0E0A"/>
    <w:rsid w:val="009C585C"/>
    <w:rsid w:val="009C6236"/>
    <w:rsid w:val="009C6940"/>
    <w:rsid w:val="009C7926"/>
    <w:rsid w:val="009D19F9"/>
    <w:rsid w:val="009D22B9"/>
    <w:rsid w:val="009D2A40"/>
    <w:rsid w:val="009D46A7"/>
    <w:rsid w:val="009D4F0D"/>
    <w:rsid w:val="009D5909"/>
    <w:rsid w:val="009D5B18"/>
    <w:rsid w:val="009D78D9"/>
    <w:rsid w:val="009E1CA4"/>
    <w:rsid w:val="009E2FE7"/>
    <w:rsid w:val="009E30A2"/>
    <w:rsid w:val="009E31A6"/>
    <w:rsid w:val="009E38E3"/>
    <w:rsid w:val="009E5F35"/>
    <w:rsid w:val="009E6314"/>
    <w:rsid w:val="009E7FE1"/>
    <w:rsid w:val="009F0003"/>
    <w:rsid w:val="009F2008"/>
    <w:rsid w:val="009F334D"/>
    <w:rsid w:val="009F564C"/>
    <w:rsid w:val="009F5879"/>
    <w:rsid w:val="009F5D8D"/>
    <w:rsid w:val="009F601A"/>
    <w:rsid w:val="00A009AF"/>
    <w:rsid w:val="00A026A8"/>
    <w:rsid w:val="00A048C0"/>
    <w:rsid w:val="00A06211"/>
    <w:rsid w:val="00A063DF"/>
    <w:rsid w:val="00A06BBF"/>
    <w:rsid w:val="00A07231"/>
    <w:rsid w:val="00A118A0"/>
    <w:rsid w:val="00A21D54"/>
    <w:rsid w:val="00A22141"/>
    <w:rsid w:val="00A223C8"/>
    <w:rsid w:val="00A26620"/>
    <w:rsid w:val="00A2763F"/>
    <w:rsid w:val="00A33114"/>
    <w:rsid w:val="00A354D6"/>
    <w:rsid w:val="00A36B5E"/>
    <w:rsid w:val="00A411B7"/>
    <w:rsid w:val="00A42633"/>
    <w:rsid w:val="00A431B7"/>
    <w:rsid w:val="00A44300"/>
    <w:rsid w:val="00A5002F"/>
    <w:rsid w:val="00A5061F"/>
    <w:rsid w:val="00A5219A"/>
    <w:rsid w:val="00A53B53"/>
    <w:rsid w:val="00A578C6"/>
    <w:rsid w:val="00A63B67"/>
    <w:rsid w:val="00A64A09"/>
    <w:rsid w:val="00A707D3"/>
    <w:rsid w:val="00A71FD4"/>
    <w:rsid w:val="00A731B7"/>
    <w:rsid w:val="00A761DA"/>
    <w:rsid w:val="00A77540"/>
    <w:rsid w:val="00A77AC0"/>
    <w:rsid w:val="00A822F5"/>
    <w:rsid w:val="00A871E2"/>
    <w:rsid w:val="00A916F4"/>
    <w:rsid w:val="00A94758"/>
    <w:rsid w:val="00A94FB2"/>
    <w:rsid w:val="00AA3DAC"/>
    <w:rsid w:val="00AA45D2"/>
    <w:rsid w:val="00AA5018"/>
    <w:rsid w:val="00AA526A"/>
    <w:rsid w:val="00AA6907"/>
    <w:rsid w:val="00AA6F56"/>
    <w:rsid w:val="00AB22B3"/>
    <w:rsid w:val="00AB25DB"/>
    <w:rsid w:val="00AB593C"/>
    <w:rsid w:val="00AC0029"/>
    <w:rsid w:val="00AC1E01"/>
    <w:rsid w:val="00AC2B56"/>
    <w:rsid w:val="00AC3732"/>
    <w:rsid w:val="00AC5A66"/>
    <w:rsid w:val="00AD1B45"/>
    <w:rsid w:val="00AD3318"/>
    <w:rsid w:val="00AD4F06"/>
    <w:rsid w:val="00AD7E90"/>
    <w:rsid w:val="00AE1F64"/>
    <w:rsid w:val="00AE4C83"/>
    <w:rsid w:val="00AE77CE"/>
    <w:rsid w:val="00AF33B3"/>
    <w:rsid w:val="00AF4186"/>
    <w:rsid w:val="00AF6D20"/>
    <w:rsid w:val="00B01692"/>
    <w:rsid w:val="00B01D40"/>
    <w:rsid w:val="00B0202B"/>
    <w:rsid w:val="00B0270C"/>
    <w:rsid w:val="00B02C37"/>
    <w:rsid w:val="00B063A4"/>
    <w:rsid w:val="00B10573"/>
    <w:rsid w:val="00B1256F"/>
    <w:rsid w:val="00B166D1"/>
    <w:rsid w:val="00B16CD3"/>
    <w:rsid w:val="00B20DD0"/>
    <w:rsid w:val="00B21C66"/>
    <w:rsid w:val="00B21E0F"/>
    <w:rsid w:val="00B22BD8"/>
    <w:rsid w:val="00B25E6F"/>
    <w:rsid w:val="00B300BA"/>
    <w:rsid w:val="00B30C44"/>
    <w:rsid w:val="00B30DE4"/>
    <w:rsid w:val="00B31861"/>
    <w:rsid w:val="00B350A2"/>
    <w:rsid w:val="00B356DD"/>
    <w:rsid w:val="00B36D62"/>
    <w:rsid w:val="00B3758B"/>
    <w:rsid w:val="00B40189"/>
    <w:rsid w:val="00B41049"/>
    <w:rsid w:val="00B423FE"/>
    <w:rsid w:val="00B445A2"/>
    <w:rsid w:val="00B455F7"/>
    <w:rsid w:val="00B54067"/>
    <w:rsid w:val="00B544A1"/>
    <w:rsid w:val="00B564A8"/>
    <w:rsid w:val="00B6074E"/>
    <w:rsid w:val="00B64D7F"/>
    <w:rsid w:val="00B64FAB"/>
    <w:rsid w:val="00B6675B"/>
    <w:rsid w:val="00B70575"/>
    <w:rsid w:val="00B741EE"/>
    <w:rsid w:val="00B747C7"/>
    <w:rsid w:val="00B759CA"/>
    <w:rsid w:val="00B8030B"/>
    <w:rsid w:val="00B81514"/>
    <w:rsid w:val="00B8253C"/>
    <w:rsid w:val="00B8414C"/>
    <w:rsid w:val="00B84B91"/>
    <w:rsid w:val="00B8542A"/>
    <w:rsid w:val="00B867AF"/>
    <w:rsid w:val="00B86D12"/>
    <w:rsid w:val="00B91367"/>
    <w:rsid w:val="00B915AA"/>
    <w:rsid w:val="00B9226A"/>
    <w:rsid w:val="00B93CBC"/>
    <w:rsid w:val="00B95350"/>
    <w:rsid w:val="00B97D80"/>
    <w:rsid w:val="00BA1028"/>
    <w:rsid w:val="00BA17EA"/>
    <w:rsid w:val="00BA2F2A"/>
    <w:rsid w:val="00BA4B20"/>
    <w:rsid w:val="00BA5943"/>
    <w:rsid w:val="00BA6E13"/>
    <w:rsid w:val="00BB13C6"/>
    <w:rsid w:val="00BB4BFA"/>
    <w:rsid w:val="00BB6136"/>
    <w:rsid w:val="00BB7FA0"/>
    <w:rsid w:val="00BC071B"/>
    <w:rsid w:val="00BC3FBF"/>
    <w:rsid w:val="00BC46CF"/>
    <w:rsid w:val="00BC4FF1"/>
    <w:rsid w:val="00BC5756"/>
    <w:rsid w:val="00BC5774"/>
    <w:rsid w:val="00BC782A"/>
    <w:rsid w:val="00BD0359"/>
    <w:rsid w:val="00BD05E2"/>
    <w:rsid w:val="00BD0803"/>
    <w:rsid w:val="00BD24E3"/>
    <w:rsid w:val="00BD2CF7"/>
    <w:rsid w:val="00BD41EE"/>
    <w:rsid w:val="00BD4FFF"/>
    <w:rsid w:val="00BD545D"/>
    <w:rsid w:val="00BD5475"/>
    <w:rsid w:val="00BD6E99"/>
    <w:rsid w:val="00BD72BE"/>
    <w:rsid w:val="00BD7BC6"/>
    <w:rsid w:val="00BF11D5"/>
    <w:rsid w:val="00BF1304"/>
    <w:rsid w:val="00BF5B38"/>
    <w:rsid w:val="00BF5C09"/>
    <w:rsid w:val="00BF6B65"/>
    <w:rsid w:val="00BF7ED1"/>
    <w:rsid w:val="00C008A2"/>
    <w:rsid w:val="00C03076"/>
    <w:rsid w:val="00C0354F"/>
    <w:rsid w:val="00C03E1C"/>
    <w:rsid w:val="00C03F4E"/>
    <w:rsid w:val="00C06376"/>
    <w:rsid w:val="00C06BED"/>
    <w:rsid w:val="00C12993"/>
    <w:rsid w:val="00C13118"/>
    <w:rsid w:val="00C13496"/>
    <w:rsid w:val="00C13D55"/>
    <w:rsid w:val="00C14590"/>
    <w:rsid w:val="00C14B28"/>
    <w:rsid w:val="00C14CE4"/>
    <w:rsid w:val="00C1609E"/>
    <w:rsid w:val="00C16307"/>
    <w:rsid w:val="00C17433"/>
    <w:rsid w:val="00C17B6E"/>
    <w:rsid w:val="00C270C8"/>
    <w:rsid w:val="00C31158"/>
    <w:rsid w:val="00C31C3C"/>
    <w:rsid w:val="00C3233D"/>
    <w:rsid w:val="00C32740"/>
    <w:rsid w:val="00C34EB0"/>
    <w:rsid w:val="00C369BF"/>
    <w:rsid w:val="00C424AC"/>
    <w:rsid w:val="00C43856"/>
    <w:rsid w:val="00C43C49"/>
    <w:rsid w:val="00C44B5F"/>
    <w:rsid w:val="00C45588"/>
    <w:rsid w:val="00C50CF1"/>
    <w:rsid w:val="00C51D91"/>
    <w:rsid w:val="00C52581"/>
    <w:rsid w:val="00C5472E"/>
    <w:rsid w:val="00C54CCA"/>
    <w:rsid w:val="00C633F5"/>
    <w:rsid w:val="00C63B95"/>
    <w:rsid w:val="00C649D6"/>
    <w:rsid w:val="00C65E72"/>
    <w:rsid w:val="00C7071B"/>
    <w:rsid w:val="00C7089B"/>
    <w:rsid w:val="00C70D5D"/>
    <w:rsid w:val="00C7238B"/>
    <w:rsid w:val="00C73646"/>
    <w:rsid w:val="00C74870"/>
    <w:rsid w:val="00C748BF"/>
    <w:rsid w:val="00C74A64"/>
    <w:rsid w:val="00C7559A"/>
    <w:rsid w:val="00C75BFF"/>
    <w:rsid w:val="00C81788"/>
    <w:rsid w:val="00C825FC"/>
    <w:rsid w:val="00C83264"/>
    <w:rsid w:val="00C833F6"/>
    <w:rsid w:val="00C8550E"/>
    <w:rsid w:val="00C87330"/>
    <w:rsid w:val="00C90F32"/>
    <w:rsid w:val="00C926FA"/>
    <w:rsid w:val="00C93108"/>
    <w:rsid w:val="00C93A44"/>
    <w:rsid w:val="00C94D08"/>
    <w:rsid w:val="00C956DA"/>
    <w:rsid w:val="00C95777"/>
    <w:rsid w:val="00C97B33"/>
    <w:rsid w:val="00C97B8E"/>
    <w:rsid w:val="00CA1603"/>
    <w:rsid w:val="00CA34CB"/>
    <w:rsid w:val="00CA60D1"/>
    <w:rsid w:val="00CB2539"/>
    <w:rsid w:val="00CB3435"/>
    <w:rsid w:val="00CB34F4"/>
    <w:rsid w:val="00CB4B69"/>
    <w:rsid w:val="00CB511F"/>
    <w:rsid w:val="00CB57FC"/>
    <w:rsid w:val="00CB587F"/>
    <w:rsid w:val="00CB5D95"/>
    <w:rsid w:val="00CB62CD"/>
    <w:rsid w:val="00CB74E3"/>
    <w:rsid w:val="00CB7F4B"/>
    <w:rsid w:val="00CC0377"/>
    <w:rsid w:val="00CC0C96"/>
    <w:rsid w:val="00CC0CD4"/>
    <w:rsid w:val="00CC1415"/>
    <w:rsid w:val="00CC1A51"/>
    <w:rsid w:val="00CC27E9"/>
    <w:rsid w:val="00CD0681"/>
    <w:rsid w:val="00CD3318"/>
    <w:rsid w:val="00CD35B2"/>
    <w:rsid w:val="00CE0C38"/>
    <w:rsid w:val="00CE3DD6"/>
    <w:rsid w:val="00CE4A2D"/>
    <w:rsid w:val="00CE6600"/>
    <w:rsid w:val="00CE73D3"/>
    <w:rsid w:val="00CF0178"/>
    <w:rsid w:val="00CF062B"/>
    <w:rsid w:val="00CF1652"/>
    <w:rsid w:val="00CF2760"/>
    <w:rsid w:val="00CF386F"/>
    <w:rsid w:val="00CF4387"/>
    <w:rsid w:val="00CF49A9"/>
    <w:rsid w:val="00CF6A33"/>
    <w:rsid w:val="00D0002D"/>
    <w:rsid w:val="00D003AE"/>
    <w:rsid w:val="00D003D3"/>
    <w:rsid w:val="00D01410"/>
    <w:rsid w:val="00D01DE7"/>
    <w:rsid w:val="00D02318"/>
    <w:rsid w:val="00D0310F"/>
    <w:rsid w:val="00D052F4"/>
    <w:rsid w:val="00D061D2"/>
    <w:rsid w:val="00D17DCE"/>
    <w:rsid w:val="00D20B00"/>
    <w:rsid w:val="00D2197C"/>
    <w:rsid w:val="00D21995"/>
    <w:rsid w:val="00D22623"/>
    <w:rsid w:val="00D22971"/>
    <w:rsid w:val="00D229CD"/>
    <w:rsid w:val="00D23B34"/>
    <w:rsid w:val="00D24D1B"/>
    <w:rsid w:val="00D24D39"/>
    <w:rsid w:val="00D26D82"/>
    <w:rsid w:val="00D27488"/>
    <w:rsid w:val="00D300BA"/>
    <w:rsid w:val="00D303A3"/>
    <w:rsid w:val="00D3041E"/>
    <w:rsid w:val="00D30BDD"/>
    <w:rsid w:val="00D312F9"/>
    <w:rsid w:val="00D31B3D"/>
    <w:rsid w:val="00D32749"/>
    <w:rsid w:val="00D35668"/>
    <w:rsid w:val="00D3591F"/>
    <w:rsid w:val="00D367D5"/>
    <w:rsid w:val="00D412C2"/>
    <w:rsid w:val="00D4194B"/>
    <w:rsid w:val="00D42233"/>
    <w:rsid w:val="00D42776"/>
    <w:rsid w:val="00D44AB4"/>
    <w:rsid w:val="00D465A1"/>
    <w:rsid w:val="00D467C9"/>
    <w:rsid w:val="00D47627"/>
    <w:rsid w:val="00D5023C"/>
    <w:rsid w:val="00D528E4"/>
    <w:rsid w:val="00D53626"/>
    <w:rsid w:val="00D53F1F"/>
    <w:rsid w:val="00D54E09"/>
    <w:rsid w:val="00D61B44"/>
    <w:rsid w:val="00D62D0A"/>
    <w:rsid w:val="00D6683A"/>
    <w:rsid w:val="00D70983"/>
    <w:rsid w:val="00D70D4B"/>
    <w:rsid w:val="00D815F6"/>
    <w:rsid w:val="00D81821"/>
    <w:rsid w:val="00D8249F"/>
    <w:rsid w:val="00D824EB"/>
    <w:rsid w:val="00D82949"/>
    <w:rsid w:val="00D82D97"/>
    <w:rsid w:val="00D83BDC"/>
    <w:rsid w:val="00D84F14"/>
    <w:rsid w:val="00D87BD3"/>
    <w:rsid w:val="00D91137"/>
    <w:rsid w:val="00D920C9"/>
    <w:rsid w:val="00D96DF8"/>
    <w:rsid w:val="00D975F6"/>
    <w:rsid w:val="00DA01F0"/>
    <w:rsid w:val="00DA0C58"/>
    <w:rsid w:val="00DA0D6A"/>
    <w:rsid w:val="00DA0D9A"/>
    <w:rsid w:val="00DA4DB5"/>
    <w:rsid w:val="00DA671D"/>
    <w:rsid w:val="00DA6EEE"/>
    <w:rsid w:val="00DB0A23"/>
    <w:rsid w:val="00DB0B69"/>
    <w:rsid w:val="00DB1A2C"/>
    <w:rsid w:val="00DB1B65"/>
    <w:rsid w:val="00DB29F1"/>
    <w:rsid w:val="00DB360D"/>
    <w:rsid w:val="00DB42E3"/>
    <w:rsid w:val="00DB7B99"/>
    <w:rsid w:val="00DC0F53"/>
    <w:rsid w:val="00DC4DF9"/>
    <w:rsid w:val="00DC634B"/>
    <w:rsid w:val="00DC7428"/>
    <w:rsid w:val="00DC7C6B"/>
    <w:rsid w:val="00DC7D7E"/>
    <w:rsid w:val="00DD35A7"/>
    <w:rsid w:val="00DD4CB9"/>
    <w:rsid w:val="00DD62F6"/>
    <w:rsid w:val="00DE3F38"/>
    <w:rsid w:val="00DE482C"/>
    <w:rsid w:val="00DE58C8"/>
    <w:rsid w:val="00DF09D4"/>
    <w:rsid w:val="00DF320B"/>
    <w:rsid w:val="00DF4A41"/>
    <w:rsid w:val="00DF4BCD"/>
    <w:rsid w:val="00DF7EA8"/>
    <w:rsid w:val="00E00010"/>
    <w:rsid w:val="00E003BE"/>
    <w:rsid w:val="00E00A57"/>
    <w:rsid w:val="00E0421E"/>
    <w:rsid w:val="00E05410"/>
    <w:rsid w:val="00E05744"/>
    <w:rsid w:val="00E06870"/>
    <w:rsid w:val="00E07785"/>
    <w:rsid w:val="00E106E8"/>
    <w:rsid w:val="00E10D13"/>
    <w:rsid w:val="00E10D94"/>
    <w:rsid w:val="00E137A9"/>
    <w:rsid w:val="00E13CAC"/>
    <w:rsid w:val="00E13FA3"/>
    <w:rsid w:val="00E144A9"/>
    <w:rsid w:val="00E14621"/>
    <w:rsid w:val="00E16238"/>
    <w:rsid w:val="00E16333"/>
    <w:rsid w:val="00E207CE"/>
    <w:rsid w:val="00E20ACF"/>
    <w:rsid w:val="00E20C27"/>
    <w:rsid w:val="00E22E9E"/>
    <w:rsid w:val="00E25F49"/>
    <w:rsid w:val="00E26749"/>
    <w:rsid w:val="00E314C4"/>
    <w:rsid w:val="00E32227"/>
    <w:rsid w:val="00E329C2"/>
    <w:rsid w:val="00E34826"/>
    <w:rsid w:val="00E37C6F"/>
    <w:rsid w:val="00E4112C"/>
    <w:rsid w:val="00E43459"/>
    <w:rsid w:val="00E436DB"/>
    <w:rsid w:val="00E44B36"/>
    <w:rsid w:val="00E44D10"/>
    <w:rsid w:val="00E50423"/>
    <w:rsid w:val="00E506CE"/>
    <w:rsid w:val="00E5342A"/>
    <w:rsid w:val="00E544C5"/>
    <w:rsid w:val="00E6028B"/>
    <w:rsid w:val="00E61D41"/>
    <w:rsid w:val="00E620C9"/>
    <w:rsid w:val="00E62E33"/>
    <w:rsid w:val="00E62EDF"/>
    <w:rsid w:val="00E63F24"/>
    <w:rsid w:val="00E64FAD"/>
    <w:rsid w:val="00E75A12"/>
    <w:rsid w:val="00E777FD"/>
    <w:rsid w:val="00E817A8"/>
    <w:rsid w:val="00E81936"/>
    <w:rsid w:val="00E81AFF"/>
    <w:rsid w:val="00E825F0"/>
    <w:rsid w:val="00E83088"/>
    <w:rsid w:val="00E850F6"/>
    <w:rsid w:val="00E85A74"/>
    <w:rsid w:val="00E85AC9"/>
    <w:rsid w:val="00E91E4B"/>
    <w:rsid w:val="00E937DA"/>
    <w:rsid w:val="00E9408E"/>
    <w:rsid w:val="00E9461F"/>
    <w:rsid w:val="00E94A62"/>
    <w:rsid w:val="00E96776"/>
    <w:rsid w:val="00E97508"/>
    <w:rsid w:val="00EA08B5"/>
    <w:rsid w:val="00EA1666"/>
    <w:rsid w:val="00EA1F8F"/>
    <w:rsid w:val="00EA22EA"/>
    <w:rsid w:val="00EA5B36"/>
    <w:rsid w:val="00EA75B1"/>
    <w:rsid w:val="00EB21DB"/>
    <w:rsid w:val="00EB282A"/>
    <w:rsid w:val="00EB376F"/>
    <w:rsid w:val="00EB5A25"/>
    <w:rsid w:val="00EB5B78"/>
    <w:rsid w:val="00EC020F"/>
    <w:rsid w:val="00EC1241"/>
    <w:rsid w:val="00EC1BB3"/>
    <w:rsid w:val="00EC29D7"/>
    <w:rsid w:val="00EC32AE"/>
    <w:rsid w:val="00EC33E7"/>
    <w:rsid w:val="00EC49F5"/>
    <w:rsid w:val="00EC7DC0"/>
    <w:rsid w:val="00ED1651"/>
    <w:rsid w:val="00ED2AAF"/>
    <w:rsid w:val="00ED386D"/>
    <w:rsid w:val="00ED605E"/>
    <w:rsid w:val="00ED7060"/>
    <w:rsid w:val="00EE1A97"/>
    <w:rsid w:val="00EE1C5E"/>
    <w:rsid w:val="00EE3091"/>
    <w:rsid w:val="00EE37A8"/>
    <w:rsid w:val="00EE5D09"/>
    <w:rsid w:val="00EF22FB"/>
    <w:rsid w:val="00EF73B5"/>
    <w:rsid w:val="00EF73EB"/>
    <w:rsid w:val="00F0060C"/>
    <w:rsid w:val="00F00721"/>
    <w:rsid w:val="00F00725"/>
    <w:rsid w:val="00F00780"/>
    <w:rsid w:val="00F03577"/>
    <w:rsid w:val="00F05E36"/>
    <w:rsid w:val="00F061DC"/>
    <w:rsid w:val="00F11CFA"/>
    <w:rsid w:val="00F12D71"/>
    <w:rsid w:val="00F17414"/>
    <w:rsid w:val="00F17F8B"/>
    <w:rsid w:val="00F17FF7"/>
    <w:rsid w:val="00F2037A"/>
    <w:rsid w:val="00F209CF"/>
    <w:rsid w:val="00F21062"/>
    <w:rsid w:val="00F21BBA"/>
    <w:rsid w:val="00F21D22"/>
    <w:rsid w:val="00F229E0"/>
    <w:rsid w:val="00F252E7"/>
    <w:rsid w:val="00F25D39"/>
    <w:rsid w:val="00F26684"/>
    <w:rsid w:val="00F2683C"/>
    <w:rsid w:val="00F32058"/>
    <w:rsid w:val="00F33684"/>
    <w:rsid w:val="00F337C9"/>
    <w:rsid w:val="00F342BC"/>
    <w:rsid w:val="00F35F55"/>
    <w:rsid w:val="00F37ADB"/>
    <w:rsid w:val="00F41AD3"/>
    <w:rsid w:val="00F47E1B"/>
    <w:rsid w:val="00F5306E"/>
    <w:rsid w:val="00F53B63"/>
    <w:rsid w:val="00F570BF"/>
    <w:rsid w:val="00F57C35"/>
    <w:rsid w:val="00F60DF4"/>
    <w:rsid w:val="00F612B8"/>
    <w:rsid w:val="00F61465"/>
    <w:rsid w:val="00F61A41"/>
    <w:rsid w:val="00F62477"/>
    <w:rsid w:val="00F62CCC"/>
    <w:rsid w:val="00F630C0"/>
    <w:rsid w:val="00F64EA6"/>
    <w:rsid w:val="00F6562C"/>
    <w:rsid w:val="00F6660F"/>
    <w:rsid w:val="00F66DAE"/>
    <w:rsid w:val="00F7102B"/>
    <w:rsid w:val="00F7138E"/>
    <w:rsid w:val="00F726C2"/>
    <w:rsid w:val="00F72A1B"/>
    <w:rsid w:val="00F73D07"/>
    <w:rsid w:val="00F74954"/>
    <w:rsid w:val="00F76A44"/>
    <w:rsid w:val="00F818D0"/>
    <w:rsid w:val="00F81A50"/>
    <w:rsid w:val="00F856F7"/>
    <w:rsid w:val="00F904E7"/>
    <w:rsid w:val="00F90514"/>
    <w:rsid w:val="00F90E8B"/>
    <w:rsid w:val="00F90F71"/>
    <w:rsid w:val="00F9133A"/>
    <w:rsid w:val="00F91FF4"/>
    <w:rsid w:val="00F92BCE"/>
    <w:rsid w:val="00F94567"/>
    <w:rsid w:val="00F9698E"/>
    <w:rsid w:val="00FA04CA"/>
    <w:rsid w:val="00FA5764"/>
    <w:rsid w:val="00FA5E2A"/>
    <w:rsid w:val="00FA6BB6"/>
    <w:rsid w:val="00FA7756"/>
    <w:rsid w:val="00FA778B"/>
    <w:rsid w:val="00FB00C3"/>
    <w:rsid w:val="00FB4FF0"/>
    <w:rsid w:val="00FB5928"/>
    <w:rsid w:val="00FB5FC4"/>
    <w:rsid w:val="00FC1B6D"/>
    <w:rsid w:val="00FC5D10"/>
    <w:rsid w:val="00FC7F7C"/>
    <w:rsid w:val="00FD1EDC"/>
    <w:rsid w:val="00FD2535"/>
    <w:rsid w:val="00FD291B"/>
    <w:rsid w:val="00FD455B"/>
    <w:rsid w:val="00FD569B"/>
    <w:rsid w:val="00FD7CA5"/>
    <w:rsid w:val="00FE050C"/>
    <w:rsid w:val="00FE0556"/>
    <w:rsid w:val="00FE061E"/>
    <w:rsid w:val="00FE0787"/>
    <w:rsid w:val="00FE3835"/>
    <w:rsid w:val="00FE5527"/>
    <w:rsid w:val="00FE70BA"/>
    <w:rsid w:val="00FF02C5"/>
    <w:rsid w:val="00FF119B"/>
    <w:rsid w:val="00FF244A"/>
    <w:rsid w:val="00FF327B"/>
    <w:rsid w:val="00FF3D36"/>
    <w:rsid w:val="00FF498E"/>
    <w:rsid w:val="00FF5A6F"/>
    <w:rsid w:val="00FF621D"/>
    <w:rsid w:val="00FF73DF"/>
    <w:rsid w:val="00FF7B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77E22235"/>
  <w15:docId w15:val="{52B41414-8146-4436-A7AE-2AD067942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locked="0" w:semiHidden="1" w:unhideWhenUsed="1" w:qFormat="1"/>
    <w:lsdException w:name="heading 5" w:locked="0" w:semiHidden="1" w:uiPriority="9" w:unhideWhenUsed="1" w:qFormat="1"/>
    <w:lsdException w:name="heading 6" w:locked="0" w:semiHidden="1" w:uiPriority="9"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semiHidden="1" w:unhideWhenUsed="1"/>
    <w:lsdException w:name="annotation text" w:semiHidden="1" w:unhideWhenUsed="1"/>
    <w:lsdException w:name="header" w:locked="0" w:semiHidden="1" w:uiPriority="0" w:unhideWhenUsed="1" w:qFormat="1"/>
    <w:lsdException w:name="footer" w:locked="0"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iPriority="0" w:unhideWhenUsed="1" w:qFormat="1"/>
    <w:lsdException w:name="Body Text Indent" w:semiHidden="1"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0" w:unhideWhenUsed="1" w:qFormat="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f2">
    <w:name w:val="Normal"/>
    <w:qFormat/>
    <w:rsid w:val="00E20C27"/>
    <w:pPr>
      <w:spacing w:after="0" w:line="240" w:lineRule="auto"/>
      <w:ind w:left="284" w:right="284" w:firstLine="567"/>
      <w:jc w:val="both"/>
    </w:pPr>
    <w:rPr>
      <w:rFonts w:ascii="Times New Roman" w:eastAsia="Times New Roman" w:hAnsi="Times New Roman" w:cs="Times New Roman"/>
      <w:sz w:val="20"/>
      <w:szCs w:val="20"/>
    </w:rPr>
  </w:style>
  <w:style w:type="paragraph" w:styleId="10">
    <w:name w:val="heading 1"/>
    <w:aliases w:val="1 - Заголовок 1,ГЛАВА"/>
    <w:basedOn w:val="af2"/>
    <w:next w:val="af3"/>
    <w:link w:val="17"/>
    <w:uiPriority w:val="9"/>
    <w:qFormat/>
    <w:rsid w:val="00625F08"/>
    <w:pPr>
      <w:keepNext/>
      <w:keepLines/>
      <w:numPr>
        <w:numId w:val="1"/>
      </w:numPr>
      <w:spacing w:before="120" w:after="120"/>
      <w:ind w:left="1134" w:right="567" w:hanging="425"/>
      <w:outlineLvl w:val="0"/>
    </w:pPr>
    <w:rPr>
      <w:b/>
      <w:sz w:val="32"/>
    </w:rPr>
  </w:style>
  <w:style w:type="paragraph" w:styleId="20">
    <w:name w:val="heading 2"/>
    <w:aliases w:val="2 - Заголовок 2,Подпункт,глава3,Подпункт Знак Знак"/>
    <w:basedOn w:val="af2"/>
    <w:next w:val="af3"/>
    <w:link w:val="24"/>
    <w:uiPriority w:val="9"/>
    <w:qFormat/>
    <w:rsid w:val="00625F08"/>
    <w:pPr>
      <w:keepNext/>
      <w:numPr>
        <w:ilvl w:val="1"/>
        <w:numId w:val="1"/>
      </w:numPr>
      <w:spacing w:before="120" w:after="120"/>
      <w:ind w:left="1134" w:hanging="425"/>
      <w:outlineLvl w:val="1"/>
    </w:pPr>
    <w:rPr>
      <w:b/>
      <w:sz w:val="28"/>
    </w:rPr>
  </w:style>
  <w:style w:type="paragraph" w:styleId="32">
    <w:name w:val="heading 3"/>
    <w:aliases w:val="3 - Заголовок 3,1.1.1"/>
    <w:basedOn w:val="af2"/>
    <w:next w:val="af3"/>
    <w:link w:val="34"/>
    <w:uiPriority w:val="9"/>
    <w:qFormat/>
    <w:rsid w:val="0097574A"/>
    <w:pPr>
      <w:keepNext/>
      <w:numPr>
        <w:ilvl w:val="2"/>
        <w:numId w:val="1"/>
      </w:numPr>
      <w:spacing w:before="120" w:after="120"/>
      <w:ind w:left="1276" w:hanging="425"/>
      <w:outlineLvl w:val="2"/>
    </w:pPr>
    <w:rPr>
      <w:b/>
      <w:sz w:val="24"/>
    </w:rPr>
  </w:style>
  <w:style w:type="paragraph" w:styleId="41">
    <w:name w:val="heading 4"/>
    <w:aliases w:val="1.1.1.1,4 - Заголовок 4,3 - Заголовок 4"/>
    <w:basedOn w:val="af2"/>
    <w:next w:val="af3"/>
    <w:link w:val="42"/>
    <w:uiPriority w:val="99"/>
    <w:qFormat/>
    <w:rsid w:val="0097574A"/>
    <w:pPr>
      <w:keepNext/>
      <w:numPr>
        <w:ilvl w:val="3"/>
        <w:numId w:val="1"/>
      </w:numPr>
      <w:spacing w:before="120" w:after="120"/>
      <w:ind w:left="1389" w:hanging="425"/>
      <w:outlineLvl w:val="3"/>
    </w:pPr>
    <w:rPr>
      <w:b/>
      <w:sz w:val="24"/>
    </w:rPr>
  </w:style>
  <w:style w:type="paragraph" w:styleId="51">
    <w:name w:val="heading 5"/>
    <w:basedOn w:val="af2"/>
    <w:next w:val="af3"/>
    <w:link w:val="52"/>
    <w:uiPriority w:val="9"/>
    <w:qFormat/>
    <w:rsid w:val="0097574A"/>
    <w:pPr>
      <w:numPr>
        <w:ilvl w:val="4"/>
        <w:numId w:val="1"/>
      </w:numPr>
      <w:spacing w:before="120" w:after="120"/>
      <w:ind w:right="170"/>
      <w:outlineLvl w:val="4"/>
    </w:pPr>
    <w:rPr>
      <w:sz w:val="24"/>
    </w:rPr>
  </w:style>
  <w:style w:type="paragraph" w:styleId="6">
    <w:name w:val="heading 6"/>
    <w:basedOn w:val="af2"/>
    <w:next w:val="af3"/>
    <w:link w:val="60"/>
    <w:uiPriority w:val="9"/>
    <w:qFormat/>
    <w:rsid w:val="00C54CCA"/>
    <w:pPr>
      <w:numPr>
        <w:ilvl w:val="5"/>
        <w:numId w:val="1"/>
      </w:numPr>
      <w:spacing w:before="120" w:after="120"/>
      <w:outlineLvl w:val="5"/>
    </w:pPr>
    <w:rPr>
      <w:sz w:val="24"/>
    </w:rPr>
  </w:style>
  <w:style w:type="paragraph" w:styleId="7">
    <w:name w:val="heading 7"/>
    <w:aliases w:val="1.1.1.1.1"/>
    <w:basedOn w:val="af2"/>
    <w:next w:val="af3"/>
    <w:link w:val="70"/>
    <w:uiPriority w:val="99"/>
    <w:qFormat/>
    <w:rsid w:val="00C54CCA"/>
    <w:pPr>
      <w:numPr>
        <w:ilvl w:val="6"/>
        <w:numId w:val="1"/>
      </w:numPr>
      <w:spacing w:before="120" w:after="120"/>
      <w:outlineLvl w:val="6"/>
    </w:pPr>
    <w:rPr>
      <w:sz w:val="24"/>
      <w:lang w:val="en-GB"/>
    </w:rPr>
  </w:style>
  <w:style w:type="paragraph" w:styleId="8">
    <w:name w:val="heading 8"/>
    <w:aliases w:val="1.1.1.1.1.1"/>
    <w:basedOn w:val="af2"/>
    <w:next w:val="af3"/>
    <w:link w:val="80"/>
    <w:uiPriority w:val="99"/>
    <w:qFormat/>
    <w:rsid w:val="006A4157"/>
    <w:pPr>
      <w:keepNext/>
      <w:numPr>
        <w:ilvl w:val="7"/>
        <w:numId w:val="1"/>
      </w:numPr>
      <w:spacing w:before="120" w:after="120"/>
      <w:outlineLvl w:val="7"/>
    </w:pPr>
    <w:rPr>
      <w:rFonts w:ascii="Arial" w:hAnsi="Arial"/>
      <w:i/>
      <w:lang w:val="en-US"/>
    </w:rPr>
  </w:style>
  <w:style w:type="paragraph" w:styleId="9">
    <w:name w:val="heading 9"/>
    <w:basedOn w:val="af2"/>
    <w:next w:val="af3"/>
    <w:link w:val="90"/>
    <w:uiPriority w:val="99"/>
    <w:qFormat/>
    <w:rsid w:val="00625F08"/>
    <w:pPr>
      <w:numPr>
        <w:ilvl w:val="8"/>
        <w:numId w:val="1"/>
      </w:numPr>
      <w:spacing w:before="120" w:after="120"/>
      <w:outlineLvl w:val="8"/>
    </w:pPr>
    <w:rPr>
      <w:rFonts w:ascii="Arial" w:hAnsi="Arial"/>
      <w:i/>
      <w:sz w:val="18"/>
      <w:lang w:val="en-GB"/>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7">
    <w:name w:val="header"/>
    <w:aliases w:val="Верхний колонтитул Знак Знак, Знак4 Знак Знак, Знак4,Знак4 Знак Знак,Знак4"/>
    <w:basedOn w:val="af2"/>
    <w:link w:val="af8"/>
    <w:qFormat/>
    <w:rsid w:val="00510171"/>
    <w:pPr>
      <w:tabs>
        <w:tab w:val="center" w:pos="4677"/>
        <w:tab w:val="right" w:pos="9355"/>
      </w:tabs>
    </w:pPr>
  </w:style>
  <w:style w:type="character" w:customStyle="1" w:styleId="af8">
    <w:name w:val="Верхний колонтитул Знак"/>
    <w:aliases w:val="Верхний колонтитул Знак Знак Знак, Знак4 Знак Знак Знак, Знак4 Знак,Знак4 Знак Знак Знак,Знак4 Знак"/>
    <w:basedOn w:val="af4"/>
    <w:link w:val="af7"/>
    <w:rsid w:val="004A450F"/>
    <w:rPr>
      <w:rFonts w:ascii="Times New Roman" w:eastAsia="Times New Roman" w:hAnsi="Times New Roman" w:cs="Times New Roman"/>
      <w:sz w:val="20"/>
      <w:szCs w:val="20"/>
    </w:rPr>
  </w:style>
  <w:style w:type="paragraph" w:styleId="af9">
    <w:name w:val="footer"/>
    <w:basedOn w:val="af2"/>
    <w:link w:val="afa"/>
    <w:qFormat/>
    <w:rsid w:val="00510171"/>
    <w:pPr>
      <w:tabs>
        <w:tab w:val="center" w:pos="4677"/>
        <w:tab w:val="right" w:pos="9355"/>
      </w:tabs>
    </w:pPr>
  </w:style>
  <w:style w:type="character" w:customStyle="1" w:styleId="afa">
    <w:name w:val="Нижний колонтитул Знак"/>
    <w:basedOn w:val="af4"/>
    <w:link w:val="af9"/>
    <w:rsid w:val="004A450F"/>
    <w:rPr>
      <w:rFonts w:ascii="Times New Roman" w:eastAsia="Times New Roman" w:hAnsi="Times New Roman" w:cs="Times New Roman"/>
      <w:sz w:val="20"/>
      <w:szCs w:val="20"/>
    </w:rPr>
  </w:style>
  <w:style w:type="paragraph" w:customStyle="1" w:styleId="afb">
    <w:name w:val="ПерваяСтраница"/>
    <w:basedOn w:val="af2"/>
    <w:qFormat/>
    <w:rsid w:val="00C93A44"/>
    <w:pPr>
      <w:jc w:val="center"/>
    </w:pPr>
    <w:rPr>
      <w:sz w:val="32"/>
      <w:lang w:val="en-GB" w:eastAsia="ru-RU"/>
    </w:rPr>
  </w:style>
  <w:style w:type="paragraph" w:customStyle="1" w:styleId="120">
    <w:name w:val="ПерваяСтраница + 12 пт"/>
    <w:basedOn w:val="afb"/>
    <w:qFormat/>
    <w:rsid w:val="00C93A44"/>
    <w:rPr>
      <w:sz w:val="24"/>
    </w:rPr>
  </w:style>
  <w:style w:type="character" w:styleId="afc">
    <w:name w:val="page number"/>
    <w:basedOn w:val="af4"/>
    <w:qFormat/>
    <w:rsid w:val="004D1E2C"/>
  </w:style>
  <w:style w:type="character" w:customStyle="1" w:styleId="17">
    <w:name w:val="Заголовок 1 Знак"/>
    <w:aliases w:val="1 - Заголовок 1 Знак,ГЛАВА Знак"/>
    <w:basedOn w:val="af4"/>
    <w:link w:val="10"/>
    <w:uiPriority w:val="9"/>
    <w:rsid w:val="00625F08"/>
    <w:rPr>
      <w:rFonts w:ascii="Times New Roman" w:eastAsia="Times New Roman" w:hAnsi="Times New Roman" w:cs="Times New Roman"/>
      <w:b/>
      <w:sz w:val="32"/>
      <w:szCs w:val="20"/>
    </w:rPr>
  </w:style>
  <w:style w:type="character" w:customStyle="1" w:styleId="24">
    <w:name w:val="Заголовок 2 Знак"/>
    <w:aliases w:val="2 - Заголовок 2 Знак,Подпункт Знак,глава3 Знак,Подпункт Знак Знак Знак"/>
    <w:basedOn w:val="af4"/>
    <w:link w:val="20"/>
    <w:uiPriority w:val="9"/>
    <w:rsid w:val="004A450F"/>
    <w:rPr>
      <w:rFonts w:ascii="Times New Roman" w:eastAsia="Times New Roman" w:hAnsi="Times New Roman" w:cs="Times New Roman"/>
      <w:b/>
      <w:sz w:val="28"/>
      <w:szCs w:val="20"/>
    </w:rPr>
  </w:style>
  <w:style w:type="character" w:customStyle="1" w:styleId="34">
    <w:name w:val="Заголовок 3 Знак"/>
    <w:aliases w:val="3 - Заголовок 3 Знак,1.1.1 Знак"/>
    <w:basedOn w:val="af4"/>
    <w:link w:val="32"/>
    <w:uiPriority w:val="9"/>
    <w:rsid w:val="0097574A"/>
    <w:rPr>
      <w:rFonts w:ascii="Times New Roman" w:eastAsia="Times New Roman" w:hAnsi="Times New Roman" w:cs="Times New Roman"/>
      <w:b/>
      <w:sz w:val="24"/>
      <w:szCs w:val="20"/>
    </w:rPr>
  </w:style>
  <w:style w:type="character" w:customStyle="1" w:styleId="42">
    <w:name w:val="Заголовок 4 Знак"/>
    <w:aliases w:val="1.1.1.1 Знак,4 - Заголовок 4 Знак,3 - Заголовок 4 Знак"/>
    <w:basedOn w:val="af4"/>
    <w:link w:val="41"/>
    <w:uiPriority w:val="99"/>
    <w:rsid w:val="0097574A"/>
    <w:rPr>
      <w:rFonts w:ascii="Times New Roman" w:eastAsia="Times New Roman" w:hAnsi="Times New Roman" w:cs="Times New Roman"/>
      <w:b/>
      <w:sz w:val="24"/>
      <w:szCs w:val="20"/>
    </w:rPr>
  </w:style>
  <w:style w:type="character" w:customStyle="1" w:styleId="52">
    <w:name w:val="Заголовок 5 Знак"/>
    <w:basedOn w:val="af4"/>
    <w:link w:val="51"/>
    <w:uiPriority w:val="9"/>
    <w:rsid w:val="0097574A"/>
    <w:rPr>
      <w:rFonts w:ascii="Times New Roman" w:eastAsia="Times New Roman" w:hAnsi="Times New Roman" w:cs="Times New Roman"/>
      <w:sz w:val="24"/>
      <w:szCs w:val="20"/>
    </w:rPr>
  </w:style>
  <w:style w:type="character" w:customStyle="1" w:styleId="60">
    <w:name w:val="Заголовок 6 Знак"/>
    <w:basedOn w:val="af4"/>
    <w:link w:val="6"/>
    <w:uiPriority w:val="9"/>
    <w:rsid w:val="00C54CCA"/>
    <w:rPr>
      <w:rFonts w:ascii="Times New Roman" w:eastAsia="Times New Roman" w:hAnsi="Times New Roman" w:cs="Times New Roman"/>
      <w:sz w:val="24"/>
      <w:szCs w:val="20"/>
    </w:rPr>
  </w:style>
  <w:style w:type="character" w:customStyle="1" w:styleId="70">
    <w:name w:val="Заголовок 7 Знак"/>
    <w:aliases w:val="1.1.1.1.1 Знак"/>
    <w:basedOn w:val="af4"/>
    <w:link w:val="7"/>
    <w:uiPriority w:val="99"/>
    <w:rsid w:val="00C54CCA"/>
    <w:rPr>
      <w:rFonts w:ascii="Times New Roman" w:eastAsia="Times New Roman" w:hAnsi="Times New Roman" w:cs="Times New Roman"/>
      <w:sz w:val="24"/>
      <w:szCs w:val="20"/>
      <w:lang w:val="en-GB"/>
    </w:rPr>
  </w:style>
  <w:style w:type="character" w:customStyle="1" w:styleId="80">
    <w:name w:val="Заголовок 8 Знак"/>
    <w:aliases w:val="1.1.1.1.1.1 Знак"/>
    <w:basedOn w:val="af4"/>
    <w:link w:val="8"/>
    <w:uiPriority w:val="99"/>
    <w:rsid w:val="006A4157"/>
    <w:rPr>
      <w:rFonts w:ascii="Arial" w:eastAsia="Times New Roman" w:hAnsi="Arial" w:cs="Times New Roman"/>
      <w:i/>
      <w:sz w:val="20"/>
      <w:szCs w:val="20"/>
      <w:lang w:val="en-US"/>
    </w:rPr>
  </w:style>
  <w:style w:type="character" w:customStyle="1" w:styleId="90">
    <w:name w:val="Заголовок 9 Знак"/>
    <w:basedOn w:val="af4"/>
    <w:link w:val="9"/>
    <w:uiPriority w:val="99"/>
    <w:rsid w:val="004A450F"/>
    <w:rPr>
      <w:rFonts w:ascii="Arial" w:eastAsia="Times New Roman" w:hAnsi="Arial" w:cs="Times New Roman"/>
      <w:i/>
      <w:sz w:val="18"/>
      <w:szCs w:val="20"/>
      <w:lang w:val="en-GB"/>
    </w:rPr>
  </w:style>
  <w:style w:type="paragraph" w:styleId="af3">
    <w:name w:val="Body Text"/>
    <w:link w:val="afd"/>
    <w:qFormat/>
    <w:rsid w:val="00625F08"/>
    <w:pPr>
      <w:spacing w:after="0" w:line="240" w:lineRule="auto"/>
      <w:ind w:left="170" w:right="170" w:firstLine="567"/>
      <w:jc w:val="both"/>
    </w:pPr>
    <w:rPr>
      <w:rFonts w:ascii="Times New Roman" w:eastAsia="Times New Roman" w:hAnsi="Times New Roman" w:cs="Times New Roman"/>
      <w:sz w:val="24"/>
      <w:szCs w:val="20"/>
      <w:lang w:eastAsia="ru-RU"/>
    </w:rPr>
  </w:style>
  <w:style w:type="character" w:customStyle="1" w:styleId="afd">
    <w:name w:val="Основной текст Знак"/>
    <w:basedOn w:val="af4"/>
    <w:link w:val="af3"/>
    <w:rsid w:val="00625F08"/>
    <w:rPr>
      <w:rFonts w:ascii="Times New Roman" w:eastAsia="Times New Roman" w:hAnsi="Times New Roman" w:cs="Times New Roman"/>
      <w:sz w:val="24"/>
      <w:szCs w:val="20"/>
      <w:lang w:eastAsia="ru-RU"/>
    </w:rPr>
  </w:style>
  <w:style w:type="paragraph" w:customStyle="1" w:styleId="afe">
    <w:name w:val="Приложение"/>
    <w:next w:val="af3"/>
    <w:qFormat/>
    <w:rsid w:val="00625F08"/>
    <w:pPr>
      <w:spacing w:before="240" w:after="0"/>
      <w:ind w:left="1134"/>
    </w:pPr>
    <w:rPr>
      <w:rFonts w:ascii="Times New Roman" w:eastAsia="Times New Roman" w:hAnsi="Times New Roman" w:cs="Times New Roman"/>
      <w:b/>
      <w:kern w:val="28"/>
      <w:sz w:val="32"/>
      <w:szCs w:val="20"/>
    </w:rPr>
  </w:style>
  <w:style w:type="character" w:customStyle="1" w:styleId="aff">
    <w:name w:val="Основной + курсив"/>
    <w:basedOn w:val="af4"/>
    <w:uiPriority w:val="1"/>
    <w:qFormat/>
    <w:rsid w:val="00D26D82"/>
    <w:rPr>
      <w:i/>
    </w:rPr>
  </w:style>
  <w:style w:type="character" w:customStyle="1" w:styleId="aff0">
    <w:name w:val="Основной + надстрочный"/>
    <w:basedOn w:val="af4"/>
    <w:uiPriority w:val="1"/>
    <w:qFormat/>
    <w:rsid w:val="00D26D82"/>
    <w:rPr>
      <w:sz w:val="24"/>
      <w:vertAlign w:val="superscript"/>
    </w:rPr>
  </w:style>
  <w:style w:type="character" w:customStyle="1" w:styleId="aff1">
    <w:name w:val="Основной + подстрочный"/>
    <w:basedOn w:val="af4"/>
    <w:uiPriority w:val="1"/>
    <w:qFormat/>
    <w:rsid w:val="00D26D82"/>
    <w:rPr>
      <w:vertAlign w:val="subscript"/>
    </w:rPr>
  </w:style>
  <w:style w:type="character" w:customStyle="1" w:styleId="aff2">
    <w:name w:val="Основной + полужирный"/>
    <w:basedOn w:val="af4"/>
    <w:uiPriority w:val="1"/>
    <w:qFormat/>
    <w:rsid w:val="00D01DE7"/>
    <w:rPr>
      <w:b/>
    </w:rPr>
  </w:style>
  <w:style w:type="character" w:customStyle="1" w:styleId="aff3">
    <w:name w:val="Основной + полужирный курсив"/>
    <w:basedOn w:val="af4"/>
    <w:uiPriority w:val="1"/>
    <w:qFormat/>
    <w:rsid w:val="00D01DE7"/>
    <w:rPr>
      <w:b/>
      <w:i/>
    </w:rPr>
  </w:style>
  <w:style w:type="character" w:customStyle="1" w:styleId="aff4">
    <w:name w:val="Основной + полужирный надстрочный"/>
    <w:basedOn w:val="af4"/>
    <w:uiPriority w:val="1"/>
    <w:qFormat/>
    <w:rsid w:val="00B21E0F"/>
    <w:rPr>
      <w:b/>
      <w:vertAlign w:val="superscript"/>
    </w:rPr>
  </w:style>
  <w:style w:type="character" w:customStyle="1" w:styleId="aff5">
    <w:name w:val="Основной + полужирный подстрочный"/>
    <w:basedOn w:val="af4"/>
    <w:uiPriority w:val="1"/>
    <w:qFormat/>
    <w:rsid w:val="00B21E0F"/>
    <w:rPr>
      <w:b/>
      <w:vertAlign w:val="subscript"/>
    </w:rPr>
  </w:style>
  <w:style w:type="character" w:customStyle="1" w:styleId="aff6">
    <w:name w:val="Основной + полужирный курсив надстрочный"/>
    <w:basedOn w:val="af4"/>
    <w:uiPriority w:val="1"/>
    <w:qFormat/>
    <w:rsid w:val="00B21E0F"/>
    <w:rPr>
      <w:b/>
      <w:i/>
      <w:vertAlign w:val="superscript"/>
    </w:rPr>
  </w:style>
  <w:style w:type="character" w:customStyle="1" w:styleId="aff7">
    <w:name w:val="Основной + полужирный курсив подстрочный"/>
    <w:basedOn w:val="af4"/>
    <w:uiPriority w:val="1"/>
    <w:qFormat/>
    <w:rsid w:val="00B21E0F"/>
    <w:rPr>
      <w:b/>
      <w:i/>
      <w:vertAlign w:val="subscript"/>
    </w:rPr>
  </w:style>
  <w:style w:type="paragraph" w:customStyle="1" w:styleId="aff8">
    <w:name w:val="НазваниеТаблицы"/>
    <w:next w:val="af3"/>
    <w:qFormat/>
    <w:rsid w:val="005124C1"/>
    <w:pPr>
      <w:keepNext/>
      <w:spacing w:after="60" w:line="240" w:lineRule="auto"/>
      <w:ind w:left="113"/>
    </w:pPr>
    <w:rPr>
      <w:rFonts w:ascii="Times New Roman" w:eastAsia="Times New Roman" w:hAnsi="Times New Roman" w:cs="Times New Roman"/>
      <w:bCs/>
      <w:i/>
      <w:iCs/>
      <w:sz w:val="24"/>
      <w:szCs w:val="20"/>
      <w:lang w:eastAsia="ru-RU"/>
    </w:rPr>
  </w:style>
  <w:style w:type="paragraph" w:customStyle="1" w:styleId="aff9">
    <w:name w:val="НазваниеРисунка и Рисунок"/>
    <w:next w:val="af3"/>
    <w:link w:val="affa"/>
    <w:qFormat/>
    <w:rsid w:val="008A0FE3"/>
    <w:pPr>
      <w:spacing w:before="240" w:after="240" w:line="240" w:lineRule="auto"/>
      <w:jc w:val="center"/>
    </w:pPr>
    <w:rPr>
      <w:rFonts w:ascii="Times New Roman" w:eastAsia="Times New Roman" w:hAnsi="Times New Roman" w:cs="Times New Roman"/>
      <w:sz w:val="24"/>
      <w:szCs w:val="24"/>
      <w:lang w:eastAsia="ru-RU"/>
    </w:rPr>
  </w:style>
  <w:style w:type="character" w:customStyle="1" w:styleId="affa">
    <w:name w:val="НазваниеРисунка и Рисунок Знак"/>
    <w:link w:val="aff9"/>
    <w:rsid w:val="008A0FE3"/>
    <w:rPr>
      <w:rFonts w:ascii="Times New Roman" w:eastAsia="Times New Roman" w:hAnsi="Times New Roman" w:cs="Times New Roman"/>
      <w:sz w:val="24"/>
      <w:szCs w:val="24"/>
      <w:lang w:eastAsia="ru-RU"/>
    </w:rPr>
  </w:style>
  <w:style w:type="paragraph" w:customStyle="1" w:styleId="affb">
    <w:name w:val="Колонтитул"/>
    <w:next w:val="af3"/>
    <w:qFormat/>
    <w:rsid w:val="00CF386F"/>
    <w:pPr>
      <w:spacing w:after="0" w:line="240" w:lineRule="auto"/>
    </w:pPr>
    <w:rPr>
      <w:rFonts w:ascii="Times New Roman" w:eastAsia="Times New Roman" w:hAnsi="Times New Roman" w:cs="Times New Roman"/>
      <w:sz w:val="24"/>
      <w:szCs w:val="24"/>
      <w:lang w:eastAsia="ru-RU"/>
    </w:rPr>
  </w:style>
  <w:style w:type="character" w:styleId="affc">
    <w:name w:val="Hyperlink"/>
    <w:uiPriority w:val="99"/>
    <w:qFormat/>
    <w:rsid w:val="00CF386F"/>
    <w:rPr>
      <w:color w:val="0000FF"/>
      <w:u w:val="single"/>
    </w:rPr>
  </w:style>
  <w:style w:type="paragraph" w:styleId="affd">
    <w:name w:val="List Paragraph"/>
    <w:aliases w:val="Названгие рисунка,Абзац списка_sh"/>
    <w:basedOn w:val="afb"/>
    <w:link w:val="affe"/>
    <w:uiPriority w:val="34"/>
    <w:qFormat/>
    <w:rsid w:val="00CF386F"/>
    <w:pPr>
      <w:ind w:left="0"/>
    </w:pPr>
    <w:rPr>
      <w:sz w:val="24"/>
      <w:szCs w:val="24"/>
      <w:lang w:val="ru-RU"/>
    </w:rPr>
  </w:style>
  <w:style w:type="character" w:customStyle="1" w:styleId="afff">
    <w:name w:val="Листнг программы"/>
    <w:qFormat/>
    <w:rsid w:val="00CF386F"/>
    <w:rPr>
      <w:i/>
      <w:iCs/>
    </w:rPr>
  </w:style>
  <w:style w:type="paragraph" w:customStyle="1" w:styleId="afff0">
    <w:name w:val="Примечание"/>
    <w:basedOn w:val="af3"/>
    <w:qFormat/>
    <w:rsid w:val="00146A75"/>
    <w:rPr>
      <w:i/>
      <w:sz w:val="20"/>
    </w:rPr>
  </w:style>
  <w:style w:type="paragraph" w:customStyle="1" w:styleId="a9">
    <w:name w:val="Список для документации"/>
    <w:basedOn w:val="af3"/>
    <w:link w:val="afff1"/>
    <w:qFormat/>
    <w:rsid w:val="00C97B8E"/>
    <w:pPr>
      <w:numPr>
        <w:numId w:val="6"/>
      </w:numPr>
      <w:ind w:left="1560" w:hanging="426"/>
    </w:pPr>
    <w:rPr>
      <w:szCs w:val="24"/>
    </w:rPr>
  </w:style>
  <w:style w:type="character" w:customStyle="1" w:styleId="afff1">
    <w:name w:val="Список для документации Знак"/>
    <w:link w:val="a9"/>
    <w:rsid w:val="00C97B8E"/>
    <w:rPr>
      <w:rFonts w:ascii="Times New Roman" w:eastAsia="Times New Roman" w:hAnsi="Times New Roman" w:cs="Times New Roman"/>
      <w:sz w:val="24"/>
      <w:szCs w:val="24"/>
      <w:lang w:eastAsia="ru-RU"/>
    </w:rPr>
  </w:style>
  <w:style w:type="character" w:customStyle="1" w:styleId="afff2">
    <w:name w:val="Список для документации + курсив"/>
    <w:basedOn w:val="af4"/>
    <w:uiPriority w:val="1"/>
    <w:qFormat/>
    <w:rsid w:val="00C97B8E"/>
    <w:rPr>
      <w:i/>
      <w:lang w:val="ru-RU"/>
    </w:rPr>
  </w:style>
  <w:style w:type="character" w:customStyle="1" w:styleId="afff3">
    <w:name w:val="Список для документации + подстрочные"/>
    <w:basedOn w:val="af4"/>
    <w:uiPriority w:val="1"/>
    <w:qFormat/>
    <w:rsid w:val="006823D1"/>
    <w:rPr>
      <w:vertAlign w:val="subscript"/>
      <w:lang w:val="ru-RU"/>
    </w:rPr>
  </w:style>
  <w:style w:type="character" w:customStyle="1" w:styleId="afff4">
    <w:name w:val="Список для документации + надстрочные"/>
    <w:basedOn w:val="af4"/>
    <w:uiPriority w:val="1"/>
    <w:qFormat/>
    <w:rsid w:val="006823D1"/>
    <w:rPr>
      <w:vertAlign w:val="superscript"/>
      <w:lang w:val="ru-RU"/>
    </w:rPr>
  </w:style>
  <w:style w:type="character" w:customStyle="1" w:styleId="afff5">
    <w:name w:val="Список для документации + полужирный"/>
    <w:basedOn w:val="af4"/>
    <w:uiPriority w:val="1"/>
    <w:qFormat/>
    <w:rsid w:val="006823D1"/>
    <w:rPr>
      <w:b/>
      <w:lang w:val="ru-RU"/>
    </w:rPr>
  </w:style>
  <w:style w:type="paragraph" w:customStyle="1" w:styleId="25">
    <w:name w:val="список для документации уровень2"/>
    <w:basedOn w:val="a9"/>
    <w:link w:val="26"/>
    <w:qFormat/>
    <w:rsid w:val="00AA6F56"/>
    <w:pPr>
      <w:tabs>
        <w:tab w:val="left" w:pos="993"/>
      </w:tabs>
      <w:ind w:left="1713"/>
    </w:pPr>
  </w:style>
  <w:style w:type="character" w:customStyle="1" w:styleId="26">
    <w:name w:val="список для документации уровень2 Знак"/>
    <w:basedOn w:val="afff1"/>
    <w:link w:val="25"/>
    <w:rsid w:val="00AA6F56"/>
    <w:rPr>
      <w:rFonts w:ascii="Times New Roman" w:eastAsia="Times New Roman" w:hAnsi="Times New Roman" w:cs="Times New Roman"/>
      <w:sz w:val="24"/>
      <w:szCs w:val="24"/>
      <w:lang w:eastAsia="ru-RU"/>
    </w:rPr>
  </w:style>
  <w:style w:type="paragraph" w:customStyle="1" w:styleId="31">
    <w:name w:val="Список для документации уровень3"/>
    <w:basedOn w:val="af3"/>
    <w:qFormat/>
    <w:rsid w:val="00AA6F56"/>
    <w:pPr>
      <w:numPr>
        <w:numId w:val="7"/>
      </w:numPr>
      <w:ind w:left="1843" w:hanging="425"/>
    </w:pPr>
  </w:style>
  <w:style w:type="paragraph" w:styleId="18">
    <w:name w:val="toc 1"/>
    <w:basedOn w:val="af3"/>
    <w:next w:val="af3"/>
    <w:uiPriority w:val="39"/>
    <w:qFormat/>
    <w:rsid w:val="00AA6F56"/>
    <w:pPr>
      <w:spacing w:before="120" w:after="120"/>
      <w:ind w:left="0" w:right="284"/>
      <w:jc w:val="left"/>
    </w:pPr>
    <w:rPr>
      <w:rFonts w:asciiTheme="minorHAnsi" w:hAnsiTheme="minorHAnsi"/>
      <w:b/>
      <w:bCs/>
      <w:caps/>
      <w:sz w:val="20"/>
      <w:lang w:eastAsia="en-US"/>
    </w:rPr>
  </w:style>
  <w:style w:type="paragraph" w:styleId="27">
    <w:name w:val="toc 2"/>
    <w:basedOn w:val="af3"/>
    <w:next w:val="af3"/>
    <w:uiPriority w:val="39"/>
    <w:qFormat/>
    <w:rsid w:val="00AA6F56"/>
    <w:pPr>
      <w:ind w:left="200" w:right="284"/>
      <w:jc w:val="left"/>
    </w:pPr>
    <w:rPr>
      <w:rFonts w:asciiTheme="minorHAnsi" w:hAnsiTheme="minorHAnsi"/>
      <w:smallCaps/>
      <w:sz w:val="20"/>
      <w:lang w:eastAsia="en-US"/>
    </w:rPr>
  </w:style>
  <w:style w:type="paragraph" w:styleId="35">
    <w:name w:val="toc 3"/>
    <w:basedOn w:val="af3"/>
    <w:next w:val="af3"/>
    <w:uiPriority w:val="39"/>
    <w:qFormat/>
    <w:rsid w:val="00AA6F56"/>
    <w:pPr>
      <w:ind w:left="400" w:right="284"/>
      <w:jc w:val="left"/>
    </w:pPr>
    <w:rPr>
      <w:rFonts w:asciiTheme="minorHAnsi" w:hAnsiTheme="minorHAnsi"/>
      <w:i/>
      <w:iCs/>
      <w:sz w:val="20"/>
      <w:lang w:eastAsia="en-US"/>
    </w:rPr>
  </w:style>
  <w:style w:type="paragraph" w:styleId="43">
    <w:name w:val="toc 4"/>
    <w:basedOn w:val="af3"/>
    <w:next w:val="af3"/>
    <w:uiPriority w:val="39"/>
    <w:qFormat/>
    <w:rsid w:val="00AA6F56"/>
    <w:pPr>
      <w:ind w:left="600" w:right="284"/>
      <w:jc w:val="left"/>
    </w:pPr>
    <w:rPr>
      <w:rFonts w:asciiTheme="minorHAnsi" w:hAnsiTheme="minorHAnsi"/>
      <w:sz w:val="18"/>
      <w:szCs w:val="18"/>
      <w:lang w:eastAsia="en-US"/>
    </w:rPr>
  </w:style>
  <w:style w:type="paragraph" w:styleId="53">
    <w:name w:val="toc 5"/>
    <w:basedOn w:val="af3"/>
    <w:next w:val="af3"/>
    <w:uiPriority w:val="39"/>
    <w:qFormat/>
    <w:rsid w:val="00AA6F56"/>
    <w:pPr>
      <w:ind w:left="800" w:right="284"/>
      <w:jc w:val="left"/>
    </w:pPr>
    <w:rPr>
      <w:rFonts w:asciiTheme="minorHAnsi" w:hAnsiTheme="minorHAnsi"/>
      <w:sz w:val="18"/>
      <w:szCs w:val="18"/>
      <w:lang w:eastAsia="en-US"/>
    </w:rPr>
  </w:style>
  <w:style w:type="paragraph" w:styleId="61">
    <w:name w:val="toc 6"/>
    <w:basedOn w:val="af3"/>
    <w:next w:val="af3"/>
    <w:uiPriority w:val="39"/>
    <w:qFormat/>
    <w:rsid w:val="008D6AB3"/>
    <w:pPr>
      <w:ind w:left="1000" w:right="284"/>
      <w:jc w:val="left"/>
    </w:pPr>
    <w:rPr>
      <w:rFonts w:asciiTheme="minorHAnsi" w:hAnsiTheme="minorHAnsi"/>
      <w:sz w:val="18"/>
      <w:szCs w:val="18"/>
      <w:lang w:eastAsia="en-US"/>
    </w:rPr>
  </w:style>
  <w:style w:type="paragraph" w:styleId="71">
    <w:name w:val="toc 7"/>
    <w:basedOn w:val="af3"/>
    <w:next w:val="af3"/>
    <w:uiPriority w:val="39"/>
    <w:qFormat/>
    <w:rsid w:val="008D6AB3"/>
    <w:pPr>
      <w:ind w:left="1200" w:right="284"/>
      <w:jc w:val="left"/>
    </w:pPr>
    <w:rPr>
      <w:rFonts w:asciiTheme="minorHAnsi" w:hAnsiTheme="minorHAnsi"/>
      <w:sz w:val="18"/>
      <w:szCs w:val="18"/>
      <w:lang w:eastAsia="en-US"/>
    </w:rPr>
  </w:style>
  <w:style w:type="paragraph" w:styleId="81">
    <w:name w:val="toc 8"/>
    <w:basedOn w:val="af3"/>
    <w:next w:val="af3"/>
    <w:uiPriority w:val="39"/>
    <w:qFormat/>
    <w:rsid w:val="008D6AB3"/>
    <w:pPr>
      <w:ind w:left="1400" w:right="284"/>
      <w:jc w:val="left"/>
    </w:pPr>
    <w:rPr>
      <w:rFonts w:asciiTheme="minorHAnsi" w:hAnsiTheme="minorHAnsi"/>
      <w:sz w:val="18"/>
      <w:szCs w:val="18"/>
      <w:lang w:eastAsia="en-US"/>
    </w:rPr>
  </w:style>
  <w:style w:type="paragraph" w:styleId="91">
    <w:name w:val="toc 9"/>
    <w:basedOn w:val="af2"/>
    <w:next w:val="af2"/>
    <w:uiPriority w:val="39"/>
    <w:qFormat/>
    <w:rsid w:val="008D6AB3"/>
    <w:pPr>
      <w:ind w:left="1600"/>
      <w:jc w:val="left"/>
    </w:pPr>
    <w:rPr>
      <w:rFonts w:asciiTheme="minorHAnsi" w:hAnsiTheme="minorHAnsi"/>
      <w:sz w:val="18"/>
      <w:szCs w:val="18"/>
    </w:rPr>
  </w:style>
  <w:style w:type="paragraph" w:customStyle="1" w:styleId="a2">
    <w:name w:val="СписокЛитературы"/>
    <w:basedOn w:val="af2"/>
    <w:qFormat/>
    <w:rsid w:val="004A450F"/>
    <w:pPr>
      <w:numPr>
        <w:ilvl w:val="1"/>
        <w:numId w:val="8"/>
      </w:numPr>
      <w:suppressAutoHyphens/>
      <w:autoSpaceDN w:val="0"/>
      <w:ind w:left="284" w:firstLine="567"/>
      <w:textAlignment w:val="baseline"/>
    </w:pPr>
  </w:style>
  <w:style w:type="character" w:customStyle="1" w:styleId="afff6">
    <w:name w:val="Символ сноски"/>
    <w:qFormat/>
    <w:rsid w:val="007550E2"/>
    <w:rPr>
      <w:vertAlign w:val="superscript"/>
    </w:rPr>
  </w:style>
  <w:style w:type="paragraph" w:customStyle="1" w:styleId="afff7">
    <w:name w:val="СтильСодержание"/>
    <w:basedOn w:val="af3"/>
    <w:next w:val="af3"/>
    <w:qFormat/>
    <w:rsid w:val="007550E2"/>
    <w:pPr>
      <w:jc w:val="center"/>
    </w:pPr>
    <w:rPr>
      <w:b/>
      <w:bCs/>
      <w:lang w:val="en-GB"/>
    </w:rPr>
  </w:style>
  <w:style w:type="paragraph" w:styleId="afff8">
    <w:name w:val="Balloon Text"/>
    <w:basedOn w:val="af2"/>
    <w:link w:val="afff9"/>
    <w:qFormat/>
    <w:rsid w:val="007550E2"/>
    <w:rPr>
      <w:rFonts w:ascii="Segoe UI" w:hAnsi="Segoe UI"/>
      <w:sz w:val="18"/>
      <w:szCs w:val="18"/>
      <w:lang w:val="en-GB"/>
    </w:rPr>
  </w:style>
  <w:style w:type="character" w:customStyle="1" w:styleId="afff9">
    <w:name w:val="Текст выноски Знак"/>
    <w:basedOn w:val="af4"/>
    <w:link w:val="afff8"/>
    <w:rsid w:val="007550E2"/>
    <w:rPr>
      <w:rFonts w:ascii="Segoe UI" w:eastAsia="Times New Roman" w:hAnsi="Segoe UI" w:cs="Times New Roman"/>
      <w:sz w:val="18"/>
      <w:szCs w:val="18"/>
      <w:lang w:val="en-GB"/>
    </w:rPr>
  </w:style>
  <w:style w:type="paragraph" w:customStyle="1" w:styleId="afffa">
    <w:name w:val="Таблица содержимое"/>
    <w:link w:val="afffb"/>
    <w:qFormat/>
    <w:rsid w:val="00723E78"/>
    <w:pPr>
      <w:keepNext/>
      <w:spacing w:after="0" w:line="240" w:lineRule="auto"/>
    </w:pPr>
    <w:rPr>
      <w:rFonts w:ascii="Times New Roman" w:eastAsia="Times New Roman" w:hAnsi="Times New Roman" w:cs="Times New Roman"/>
      <w:bCs/>
      <w:sz w:val="20"/>
      <w:szCs w:val="20"/>
      <w:lang w:eastAsia="ru-RU"/>
    </w:rPr>
  </w:style>
  <w:style w:type="character" w:customStyle="1" w:styleId="afffb">
    <w:name w:val="Таблица содержимое Знак"/>
    <w:link w:val="afffa"/>
    <w:rsid w:val="00723E78"/>
    <w:rPr>
      <w:rFonts w:ascii="Times New Roman" w:eastAsia="Times New Roman" w:hAnsi="Times New Roman" w:cs="Times New Roman"/>
      <w:bCs/>
      <w:sz w:val="20"/>
      <w:szCs w:val="20"/>
      <w:lang w:eastAsia="ru-RU"/>
    </w:rPr>
  </w:style>
  <w:style w:type="character" w:customStyle="1" w:styleId="afffc">
    <w:name w:val="Таблица содержимое + курсив"/>
    <w:basedOn w:val="af4"/>
    <w:uiPriority w:val="1"/>
    <w:qFormat/>
    <w:rsid w:val="00723E78"/>
    <w:rPr>
      <w:i/>
    </w:rPr>
  </w:style>
  <w:style w:type="character" w:customStyle="1" w:styleId="afffd">
    <w:name w:val="Таблица содержимое + надстрочные"/>
    <w:basedOn w:val="af4"/>
    <w:uiPriority w:val="1"/>
    <w:qFormat/>
    <w:rsid w:val="00723E78"/>
    <w:rPr>
      <w:vertAlign w:val="superscript"/>
    </w:rPr>
  </w:style>
  <w:style w:type="character" w:customStyle="1" w:styleId="afffe">
    <w:name w:val="Таблица содержимое + подстрочные"/>
    <w:basedOn w:val="af4"/>
    <w:uiPriority w:val="1"/>
    <w:qFormat/>
    <w:rsid w:val="00723E78"/>
    <w:rPr>
      <w:vertAlign w:val="subscript"/>
    </w:rPr>
  </w:style>
  <w:style w:type="paragraph" w:customStyle="1" w:styleId="affff">
    <w:name w:val="Таблица содержимое + по центру"/>
    <w:basedOn w:val="afffa"/>
    <w:qFormat/>
    <w:rsid w:val="00E07785"/>
    <w:pPr>
      <w:jc w:val="center"/>
    </w:pPr>
  </w:style>
  <w:style w:type="paragraph" w:customStyle="1" w:styleId="affff0">
    <w:name w:val="Таблица содержимое + по ширине"/>
    <w:basedOn w:val="afffa"/>
    <w:qFormat/>
    <w:rsid w:val="00E07785"/>
    <w:pPr>
      <w:jc w:val="both"/>
    </w:pPr>
  </w:style>
  <w:style w:type="character" w:customStyle="1" w:styleId="affff1">
    <w:name w:val="Таблица содержимое + полужирный"/>
    <w:basedOn w:val="af4"/>
    <w:uiPriority w:val="1"/>
    <w:qFormat/>
    <w:rsid w:val="00E07785"/>
    <w:rPr>
      <w:b/>
    </w:rPr>
  </w:style>
  <w:style w:type="character" w:customStyle="1" w:styleId="affff2">
    <w:name w:val="Таблица содержимое + полужирный курсив"/>
    <w:basedOn w:val="af4"/>
    <w:uiPriority w:val="1"/>
    <w:qFormat/>
    <w:rsid w:val="00E07785"/>
    <w:rPr>
      <w:b/>
      <w:i/>
    </w:rPr>
  </w:style>
  <w:style w:type="character" w:customStyle="1" w:styleId="affff3">
    <w:name w:val="Таблица содержимое + полужирный курсив по ширине"/>
    <w:basedOn w:val="af4"/>
    <w:uiPriority w:val="1"/>
    <w:qFormat/>
    <w:rsid w:val="00B166D1"/>
    <w:rPr>
      <w:b/>
      <w:i/>
    </w:rPr>
  </w:style>
  <w:style w:type="character" w:customStyle="1" w:styleId="affff4">
    <w:name w:val="Таблица содержимое + полужирный надстрочные"/>
    <w:basedOn w:val="af4"/>
    <w:uiPriority w:val="1"/>
    <w:qFormat/>
    <w:rsid w:val="00FB00C3"/>
    <w:rPr>
      <w:b/>
      <w:vertAlign w:val="superscript"/>
    </w:rPr>
  </w:style>
  <w:style w:type="character" w:customStyle="1" w:styleId="affff5">
    <w:name w:val="Таблица содержимое + полужирный подстрочные"/>
    <w:basedOn w:val="af4"/>
    <w:uiPriority w:val="1"/>
    <w:qFormat/>
    <w:rsid w:val="00FB00C3"/>
    <w:rPr>
      <w:b/>
      <w:vertAlign w:val="subscript"/>
    </w:rPr>
  </w:style>
  <w:style w:type="character" w:customStyle="1" w:styleId="affff6">
    <w:name w:val="Таблица содержимое + полужирный по центру"/>
    <w:basedOn w:val="af4"/>
    <w:uiPriority w:val="1"/>
    <w:qFormat/>
    <w:rsid w:val="00C93108"/>
    <w:rPr>
      <w:b/>
    </w:rPr>
  </w:style>
  <w:style w:type="paragraph" w:styleId="affff7">
    <w:name w:val="caption"/>
    <w:aliases w:val="Номер таблицы"/>
    <w:basedOn w:val="af2"/>
    <w:next w:val="af2"/>
    <w:link w:val="affff8"/>
    <w:uiPriority w:val="35"/>
    <w:unhideWhenUsed/>
    <w:qFormat/>
    <w:locked/>
    <w:rsid w:val="007F47CE"/>
    <w:pPr>
      <w:keepNext/>
      <w:spacing w:after="200"/>
      <w:jc w:val="left"/>
    </w:pPr>
    <w:rPr>
      <w:bCs/>
      <w:i/>
      <w:sz w:val="24"/>
      <w:szCs w:val="24"/>
    </w:rPr>
  </w:style>
  <w:style w:type="paragraph" w:styleId="affff9">
    <w:name w:val="Subtitle"/>
    <w:basedOn w:val="af2"/>
    <w:next w:val="af2"/>
    <w:link w:val="affffa"/>
    <w:uiPriority w:val="11"/>
    <w:qFormat/>
    <w:locked/>
    <w:rsid w:val="00EB376F"/>
    <w:pPr>
      <w:numPr>
        <w:ilvl w:val="1"/>
      </w:numPr>
      <w:ind w:left="284" w:firstLine="567"/>
    </w:pPr>
    <w:rPr>
      <w:rFonts w:asciiTheme="majorHAnsi" w:eastAsiaTheme="majorEastAsia" w:hAnsiTheme="majorHAnsi" w:cstheme="majorBidi"/>
      <w:i/>
      <w:iCs/>
      <w:color w:val="DDDDDD" w:themeColor="accent1"/>
      <w:spacing w:val="15"/>
      <w:sz w:val="24"/>
      <w:szCs w:val="24"/>
    </w:rPr>
  </w:style>
  <w:style w:type="character" w:customStyle="1" w:styleId="affffa">
    <w:name w:val="Подзаголовок Знак"/>
    <w:basedOn w:val="af4"/>
    <w:link w:val="affff9"/>
    <w:uiPriority w:val="11"/>
    <w:rsid w:val="00EB376F"/>
    <w:rPr>
      <w:rFonts w:asciiTheme="majorHAnsi" w:eastAsiaTheme="majorEastAsia" w:hAnsiTheme="majorHAnsi" w:cstheme="majorBidi"/>
      <w:i/>
      <w:iCs/>
      <w:color w:val="DDDDDD" w:themeColor="accent1"/>
      <w:spacing w:val="15"/>
      <w:sz w:val="24"/>
      <w:szCs w:val="24"/>
    </w:rPr>
  </w:style>
  <w:style w:type="paragraph" w:styleId="affffb">
    <w:name w:val="Body Text Indent"/>
    <w:basedOn w:val="af2"/>
    <w:link w:val="affffc"/>
    <w:uiPriority w:val="99"/>
    <w:unhideWhenUsed/>
    <w:locked/>
    <w:rsid w:val="00EB376F"/>
    <w:pPr>
      <w:spacing w:after="120"/>
      <w:ind w:left="283"/>
    </w:pPr>
  </w:style>
  <w:style w:type="character" w:customStyle="1" w:styleId="affffc">
    <w:name w:val="Основной текст с отступом Знак"/>
    <w:basedOn w:val="af4"/>
    <w:link w:val="affffb"/>
    <w:uiPriority w:val="99"/>
    <w:rsid w:val="00EB376F"/>
    <w:rPr>
      <w:rFonts w:ascii="Times New Roman" w:eastAsia="Times New Roman" w:hAnsi="Times New Roman" w:cs="Times New Roman"/>
      <w:sz w:val="20"/>
      <w:szCs w:val="20"/>
    </w:rPr>
  </w:style>
  <w:style w:type="character" w:styleId="affffd">
    <w:name w:val="footnote reference"/>
    <w:basedOn w:val="af4"/>
    <w:uiPriority w:val="99"/>
    <w:unhideWhenUsed/>
    <w:locked/>
    <w:rsid w:val="00EB376F"/>
    <w:rPr>
      <w:vertAlign w:val="superscript"/>
    </w:rPr>
  </w:style>
  <w:style w:type="paragraph" w:styleId="affffe">
    <w:name w:val="footnote text"/>
    <w:basedOn w:val="af2"/>
    <w:link w:val="afffff"/>
    <w:uiPriority w:val="99"/>
    <w:semiHidden/>
    <w:unhideWhenUsed/>
    <w:locked/>
    <w:rsid w:val="00EB376F"/>
  </w:style>
  <w:style w:type="character" w:customStyle="1" w:styleId="afffff">
    <w:name w:val="Текст сноски Знак"/>
    <w:basedOn w:val="af4"/>
    <w:link w:val="affffe"/>
    <w:uiPriority w:val="99"/>
    <w:semiHidden/>
    <w:rsid w:val="00EB376F"/>
    <w:rPr>
      <w:rFonts w:ascii="Times New Roman" w:eastAsia="Times New Roman" w:hAnsi="Times New Roman" w:cs="Times New Roman"/>
      <w:sz w:val="20"/>
      <w:szCs w:val="20"/>
    </w:rPr>
  </w:style>
  <w:style w:type="paragraph" w:styleId="afffff0">
    <w:name w:val="TOC Heading"/>
    <w:basedOn w:val="10"/>
    <w:next w:val="af2"/>
    <w:uiPriority w:val="39"/>
    <w:unhideWhenUsed/>
    <w:qFormat/>
    <w:locked/>
    <w:rsid w:val="00EB376F"/>
    <w:pPr>
      <w:numPr>
        <w:numId w:val="0"/>
      </w:numPr>
      <w:spacing w:before="480" w:after="0"/>
      <w:ind w:left="284" w:right="284" w:firstLine="567"/>
      <w:outlineLvl w:val="9"/>
    </w:pPr>
    <w:rPr>
      <w:rFonts w:asciiTheme="majorHAnsi" w:eastAsiaTheme="majorEastAsia" w:hAnsiTheme="majorHAnsi" w:cstheme="majorBidi"/>
      <w:bCs/>
      <w:color w:val="A5A5A5" w:themeColor="accent1" w:themeShade="BF"/>
      <w:sz w:val="28"/>
      <w:szCs w:val="28"/>
    </w:rPr>
  </w:style>
  <w:style w:type="table" w:styleId="afffff1">
    <w:name w:val="Table Grid"/>
    <w:aliases w:val="Моя Таблица"/>
    <w:basedOn w:val="af5"/>
    <w:uiPriority w:val="39"/>
    <w:locked/>
    <w:rsid w:val="00EB37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2">
    <w:name w:val="annotation text"/>
    <w:basedOn w:val="af2"/>
    <w:link w:val="afffff3"/>
    <w:uiPriority w:val="99"/>
    <w:unhideWhenUsed/>
    <w:locked/>
    <w:rsid w:val="00EB376F"/>
  </w:style>
  <w:style w:type="character" w:customStyle="1" w:styleId="afffff3">
    <w:name w:val="Текст примечания Знак"/>
    <w:basedOn w:val="af4"/>
    <w:link w:val="afffff2"/>
    <w:uiPriority w:val="99"/>
    <w:rsid w:val="00EB376F"/>
    <w:rPr>
      <w:rFonts w:ascii="Times New Roman" w:eastAsia="Times New Roman" w:hAnsi="Times New Roman" w:cs="Times New Roman"/>
      <w:sz w:val="20"/>
      <w:szCs w:val="20"/>
    </w:rPr>
  </w:style>
  <w:style w:type="character" w:styleId="afffff4">
    <w:name w:val="annotation reference"/>
    <w:basedOn w:val="af4"/>
    <w:uiPriority w:val="99"/>
    <w:unhideWhenUsed/>
    <w:locked/>
    <w:rsid w:val="00EB376F"/>
    <w:rPr>
      <w:sz w:val="16"/>
      <w:szCs w:val="16"/>
    </w:rPr>
  </w:style>
  <w:style w:type="paragraph" w:styleId="afffff5">
    <w:name w:val="annotation subject"/>
    <w:basedOn w:val="afffff2"/>
    <w:next w:val="afffff2"/>
    <w:link w:val="afffff6"/>
    <w:uiPriority w:val="99"/>
    <w:semiHidden/>
    <w:unhideWhenUsed/>
    <w:locked/>
    <w:rsid w:val="00EB376F"/>
    <w:rPr>
      <w:b/>
      <w:bCs/>
    </w:rPr>
  </w:style>
  <w:style w:type="character" w:customStyle="1" w:styleId="afffff6">
    <w:name w:val="Тема примечания Знак"/>
    <w:basedOn w:val="afffff3"/>
    <w:link w:val="afffff5"/>
    <w:uiPriority w:val="99"/>
    <w:semiHidden/>
    <w:rsid w:val="00EB376F"/>
    <w:rPr>
      <w:rFonts w:ascii="Times New Roman" w:eastAsia="Times New Roman" w:hAnsi="Times New Roman" w:cs="Times New Roman"/>
      <w:b/>
      <w:bCs/>
      <w:sz w:val="20"/>
      <w:szCs w:val="20"/>
    </w:rPr>
  </w:style>
  <w:style w:type="paragraph" w:styleId="afffff7">
    <w:name w:val="Normal Indent"/>
    <w:basedOn w:val="af2"/>
    <w:uiPriority w:val="99"/>
    <w:semiHidden/>
    <w:unhideWhenUsed/>
    <w:locked/>
    <w:rsid w:val="00EB376F"/>
    <w:pPr>
      <w:ind w:left="708"/>
    </w:pPr>
  </w:style>
  <w:style w:type="paragraph" w:styleId="28">
    <w:name w:val="Body Text Indent 2"/>
    <w:basedOn w:val="af2"/>
    <w:link w:val="29"/>
    <w:uiPriority w:val="99"/>
    <w:unhideWhenUsed/>
    <w:locked/>
    <w:rsid w:val="00EB376F"/>
    <w:pPr>
      <w:spacing w:after="120" w:line="480" w:lineRule="auto"/>
      <w:ind w:left="283"/>
    </w:pPr>
  </w:style>
  <w:style w:type="character" w:customStyle="1" w:styleId="29">
    <w:name w:val="Основной текст с отступом 2 Знак"/>
    <w:basedOn w:val="af4"/>
    <w:link w:val="28"/>
    <w:uiPriority w:val="99"/>
    <w:rsid w:val="00EB376F"/>
    <w:rPr>
      <w:rFonts w:ascii="Times New Roman" w:eastAsia="Times New Roman" w:hAnsi="Times New Roman" w:cs="Times New Roman"/>
      <w:sz w:val="20"/>
      <w:szCs w:val="20"/>
    </w:rPr>
  </w:style>
  <w:style w:type="character" w:styleId="afffff8">
    <w:name w:val="Placeholder Text"/>
    <w:basedOn w:val="af4"/>
    <w:uiPriority w:val="99"/>
    <w:semiHidden/>
    <w:locked/>
    <w:rsid w:val="00EB376F"/>
    <w:rPr>
      <w:color w:val="808080"/>
    </w:rPr>
  </w:style>
  <w:style w:type="paragraph" w:styleId="afffff9">
    <w:name w:val="endnote text"/>
    <w:basedOn w:val="af2"/>
    <w:link w:val="afffffa"/>
    <w:uiPriority w:val="99"/>
    <w:semiHidden/>
    <w:unhideWhenUsed/>
    <w:locked/>
    <w:rsid w:val="00EB376F"/>
  </w:style>
  <w:style w:type="character" w:customStyle="1" w:styleId="afffffa">
    <w:name w:val="Текст концевой сноски Знак"/>
    <w:basedOn w:val="af4"/>
    <w:link w:val="afffff9"/>
    <w:uiPriority w:val="99"/>
    <w:semiHidden/>
    <w:rsid w:val="00EB376F"/>
    <w:rPr>
      <w:rFonts w:ascii="Times New Roman" w:eastAsia="Times New Roman" w:hAnsi="Times New Roman" w:cs="Times New Roman"/>
      <w:sz w:val="20"/>
      <w:szCs w:val="20"/>
    </w:rPr>
  </w:style>
  <w:style w:type="character" w:styleId="afffffb">
    <w:name w:val="endnote reference"/>
    <w:basedOn w:val="af4"/>
    <w:uiPriority w:val="99"/>
    <w:semiHidden/>
    <w:unhideWhenUsed/>
    <w:locked/>
    <w:rsid w:val="00EB376F"/>
    <w:rPr>
      <w:vertAlign w:val="superscript"/>
    </w:rPr>
  </w:style>
  <w:style w:type="paragraph" w:styleId="2a">
    <w:name w:val="Body Text 2"/>
    <w:basedOn w:val="af2"/>
    <w:link w:val="2b"/>
    <w:uiPriority w:val="99"/>
    <w:unhideWhenUsed/>
    <w:locked/>
    <w:rsid w:val="00EB376F"/>
    <w:pPr>
      <w:spacing w:after="120" w:line="480" w:lineRule="auto"/>
    </w:pPr>
  </w:style>
  <w:style w:type="character" w:customStyle="1" w:styleId="2b">
    <w:name w:val="Основной текст 2 Знак"/>
    <w:basedOn w:val="af4"/>
    <w:link w:val="2a"/>
    <w:uiPriority w:val="99"/>
    <w:rsid w:val="00EB376F"/>
    <w:rPr>
      <w:rFonts w:ascii="Times New Roman" w:eastAsia="Times New Roman" w:hAnsi="Times New Roman" w:cs="Times New Roman"/>
      <w:sz w:val="20"/>
      <w:szCs w:val="20"/>
    </w:rPr>
  </w:style>
  <w:style w:type="paragraph" w:styleId="36">
    <w:name w:val="Body Text Indent 3"/>
    <w:basedOn w:val="af2"/>
    <w:link w:val="37"/>
    <w:uiPriority w:val="99"/>
    <w:unhideWhenUsed/>
    <w:locked/>
    <w:rsid w:val="00EB376F"/>
    <w:pPr>
      <w:spacing w:after="120"/>
      <w:ind w:left="283"/>
    </w:pPr>
    <w:rPr>
      <w:sz w:val="16"/>
      <w:szCs w:val="16"/>
    </w:rPr>
  </w:style>
  <w:style w:type="character" w:customStyle="1" w:styleId="37">
    <w:name w:val="Основной текст с отступом 3 Знак"/>
    <w:basedOn w:val="af4"/>
    <w:link w:val="36"/>
    <w:uiPriority w:val="99"/>
    <w:rsid w:val="00EB376F"/>
    <w:rPr>
      <w:rFonts w:ascii="Times New Roman" w:eastAsia="Times New Roman" w:hAnsi="Times New Roman" w:cs="Times New Roman"/>
      <w:sz w:val="16"/>
      <w:szCs w:val="16"/>
    </w:rPr>
  </w:style>
  <w:style w:type="paragraph" w:styleId="afffffc">
    <w:name w:val="Block Text"/>
    <w:basedOn w:val="af2"/>
    <w:uiPriority w:val="99"/>
    <w:unhideWhenUsed/>
    <w:locked/>
    <w:rsid w:val="00EB376F"/>
    <w:pPr>
      <w:pBdr>
        <w:top w:val="single" w:sz="2" w:space="10" w:color="DDDDDD" w:themeColor="accent1"/>
        <w:left w:val="single" w:sz="2" w:space="10" w:color="DDDDDD" w:themeColor="accent1"/>
        <w:bottom w:val="single" w:sz="2" w:space="10" w:color="DDDDDD" w:themeColor="accent1"/>
        <w:right w:val="single" w:sz="2" w:space="10" w:color="DDDDDD" w:themeColor="accent1"/>
      </w:pBdr>
      <w:ind w:left="1152" w:right="1152"/>
    </w:pPr>
    <w:rPr>
      <w:rFonts w:asciiTheme="minorHAnsi" w:eastAsiaTheme="minorEastAsia" w:hAnsiTheme="minorHAnsi" w:cstheme="minorBidi"/>
      <w:i/>
      <w:iCs/>
      <w:color w:val="DDDDDD" w:themeColor="accent1"/>
    </w:rPr>
  </w:style>
  <w:style w:type="character" w:styleId="afffffd">
    <w:name w:val="Subtle Emphasis"/>
    <w:basedOn w:val="af4"/>
    <w:uiPriority w:val="19"/>
    <w:qFormat/>
    <w:locked/>
    <w:rsid w:val="00EB376F"/>
    <w:rPr>
      <w:i/>
      <w:iCs/>
      <w:color w:val="808080" w:themeColor="text1" w:themeTint="7F"/>
    </w:rPr>
  </w:style>
  <w:style w:type="character" w:styleId="afffffe">
    <w:name w:val="Emphasis"/>
    <w:basedOn w:val="af4"/>
    <w:uiPriority w:val="20"/>
    <w:qFormat/>
    <w:locked/>
    <w:rsid w:val="00EB376F"/>
    <w:rPr>
      <w:i/>
      <w:iCs/>
    </w:rPr>
  </w:style>
  <w:style w:type="paragraph" w:styleId="a1">
    <w:name w:val="List Bullet"/>
    <w:basedOn w:val="af2"/>
    <w:uiPriority w:val="99"/>
    <w:unhideWhenUsed/>
    <w:locked/>
    <w:rsid w:val="00EB376F"/>
    <w:pPr>
      <w:numPr>
        <w:numId w:val="2"/>
      </w:numPr>
      <w:contextualSpacing/>
    </w:pPr>
  </w:style>
  <w:style w:type="paragraph" w:styleId="affffff">
    <w:name w:val="Document Map"/>
    <w:basedOn w:val="af2"/>
    <w:link w:val="affffff0"/>
    <w:uiPriority w:val="99"/>
    <w:unhideWhenUsed/>
    <w:locked/>
    <w:rsid w:val="00EB376F"/>
    <w:rPr>
      <w:rFonts w:ascii="Tahoma" w:hAnsi="Tahoma" w:cs="Tahoma"/>
      <w:sz w:val="16"/>
      <w:szCs w:val="16"/>
    </w:rPr>
  </w:style>
  <w:style w:type="character" w:customStyle="1" w:styleId="affffff0">
    <w:name w:val="Схема документа Знак"/>
    <w:basedOn w:val="af4"/>
    <w:link w:val="affffff"/>
    <w:uiPriority w:val="99"/>
    <w:rsid w:val="00EB376F"/>
    <w:rPr>
      <w:rFonts w:ascii="Tahoma" w:eastAsia="Times New Roman" w:hAnsi="Tahoma" w:cs="Tahoma"/>
      <w:sz w:val="16"/>
      <w:szCs w:val="16"/>
    </w:rPr>
  </w:style>
  <w:style w:type="paragraph" w:styleId="a0">
    <w:name w:val="List Number"/>
    <w:basedOn w:val="af2"/>
    <w:uiPriority w:val="99"/>
    <w:unhideWhenUsed/>
    <w:locked/>
    <w:rsid w:val="00EB376F"/>
    <w:pPr>
      <w:numPr>
        <w:numId w:val="5"/>
      </w:numPr>
      <w:contextualSpacing/>
    </w:pPr>
  </w:style>
  <w:style w:type="paragraph" w:styleId="affffff1">
    <w:name w:val="Title"/>
    <w:aliases w:val="7 - Название"/>
    <w:basedOn w:val="af2"/>
    <w:next w:val="af2"/>
    <w:link w:val="affffff2"/>
    <w:uiPriority w:val="10"/>
    <w:qFormat/>
    <w:locked/>
    <w:rsid w:val="00EB376F"/>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affffff2">
    <w:name w:val="Заголовок Знак"/>
    <w:aliases w:val="7 - Название Знак"/>
    <w:basedOn w:val="af4"/>
    <w:link w:val="affffff1"/>
    <w:uiPriority w:val="10"/>
    <w:rsid w:val="00EB376F"/>
    <w:rPr>
      <w:rFonts w:asciiTheme="majorHAnsi" w:eastAsiaTheme="majorEastAsia" w:hAnsiTheme="majorHAnsi" w:cstheme="majorBidi"/>
      <w:color w:val="000000" w:themeColor="text2" w:themeShade="BF"/>
      <w:spacing w:val="5"/>
      <w:kern w:val="28"/>
      <w:sz w:val="52"/>
      <w:szCs w:val="52"/>
    </w:rPr>
  </w:style>
  <w:style w:type="paragraph" w:styleId="affffff3">
    <w:name w:val="table of figures"/>
    <w:basedOn w:val="af2"/>
    <w:next w:val="af2"/>
    <w:uiPriority w:val="99"/>
    <w:unhideWhenUsed/>
    <w:locked/>
    <w:rsid w:val="00EB376F"/>
    <w:pPr>
      <w:ind w:left="0"/>
    </w:pPr>
  </w:style>
  <w:style w:type="paragraph" w:styleId="38">
    <w:name w:val="Body Text 3"/>
    <w:basedOn w:val="af2"/>
    <w:link w:val="39"/>
    <w:uiPriority w:val="99"/>
    <w:unhideWhenUsed/>
    <w:locked/>
    <w:rsid w:val="00EB376F"/>
    <w:pPr>
      <w:spacing w:after="120"/>
    </w:pPr>
    <w:rPr>
      <w:sz w:val="16"/>
      <w:szCs w:val="16"/>
    </w:rPr>
  </w:style>
  <w:style w:type="character" w:customStyle="1" w:styleId="39">
    <w:name w:val="Основной текст 3 Знак"/>
    <w:basedOn w:val="af4"/>
    <w:link w:val="38"/>
    <w:uiPriority w:val="99"/>
    <w:rsid w:val="00EB376F"/>
    <w:rPr>
      <w:rFonts w:ascii="Times New Roman" w:eastAsia="Times New Roman" w:hAnsi="Times New Roman" w:cs="Times New Roman"/>
      <w:sz w:val="16"/>
      <w:szCs w:val="16"/>
    </w:rPr>
  </w:style>
  <w:style w:type="paragraph" w:styleId="2">
    <w:name w:val="List Bullet 2"/>
    <w:basedOn w:val="af2"/>
    <w:uiPriority w:val="99"/>
    <w:unhideWhenUsed/>
    <w:locked/>
    <w:rsid w:val="00EB376F"/>
    <w:pPr>
      <w:numPr>
        <w:numId w:val="3"/>
      </w:numPr>
      <w:contextualSpacing/>
    </w:pPr>
  </w:style>
  <w:style w:type="paragraph" w:styleId="affffff4">
    <w:name w:val="toa heading"/>
    <w:basedOn w:val="af2"/>
    <w:next w:val="af2"/>
    <w:uiPriority w:val="99"/>
    <w:semiHidden/>
    <w:unhideWhenUsed/>
    <w:locked/>
    <w:rsid w:val="00EB376F"/>
    <w:pPr>
      <w:spacing w:before="120"/>
    </w:pPr>
    <w:rPr>
      <w:rFonts w:asciiTheme="majorHAnsi" w:eastAsiaTheme="majorEastAsia" w:hAnsiTheme="majorHAnsi" w:cstheme="majorBidi"/>
      <w:b/>
      <w:bCs/>
      <w:sz w:val="24"/>
      <w:szCs w:val="24"/>
    </w:rPr>
  </w:style>
  <w:style w:type="paragraph" w:styleId="affffff5">
    <w:name w:val="Plain Text"/>
    <w:basedOn w:val="af2"/>
    <w:link w:val="affffff6"/>
    <w:uiPriority w:val="99"/>
    <w:unhideWhenUsed/>
    <w:locked/>
    <w:rsid w:val="00EB376F"/>
    <w:rPr>
      <w:rFonts w:ascii="Consolas" w:hAnsi="Consolas" w:cs="Consolas"/>
      <w:sz w:val="21"/>
      <w:szCs w:val="21"/>
    </w:rPr>
  </w:style>
  <w:style w:type="character" w:customStyle="1" w:styleId="affffff6">
    <w:name w:val="Текст Знак"/>
    <w:basedOn w:val="af4"/>
    <w:link w:val="affffff5"/>
    <w:uiPriority w:val="99"/>
    <w:rsid w:val="00EB376F"/>
    <w:rPr>
      <w:rFonts w:ascii="Consolas" w:eastAsia="Times New Roman" w:hAnsi="Consolas" w:cs="Consolas"/>
      <w:sz w:val="21"/>
      <w:szCs w:val="21"/>
    </w:rPr>
  </w:style>
  <w:style w:type="paragraph" w:styleId="2c">
    <w:name w:val="List 2"/>
    <w:basedOn w:val="af2"/>
    <w:uiPriority w:val="99"/>
    <w:unhideWhenUsed/>
    <w:locked/>
    <w:rsid w:val="00EB376F"/>
    <w:pPr>
      <w:ind w:left="566" w:hanging="283"/>
      <w:contextualSpacing/>
    </w:pPr>
  </w:style>
  <w:style w:type="paragraph" w:styleId="3a">
    <w:name w:val="List 3"/>
    <w:basedOn w:val="af2"/>
    <w:uiPriority w:val="99"/>
    <w:unhideWhenUsed/>
    <w:locked/>
    <w:rsid w:val="00EB376F"/>
    <w:pPr>
      <w:ind w:left="849" w:hanging="283"/>
      <w:contextualSpacing/>
    </w:pPr>
  </w:style>
  <w:style w:type="paragraph" w:styleId="30">
    <w:name w:val="List Bullet 3"/>
    <w:basedOn w:val="af2"/>
    <w:uiPriority w:val="99"/>
    <w:unhideWhenUsed/>
    <w:locked/>
    <w:rsid w:val="00EB376F"/>
    <w:pPr>
      <w:numPr>
        <w:numId w:val="4"/>
      </w:numPr>
      <w:contextualSpacing/>
    </w:pPr>
  </w:style>
  <w:style w:type="paragraph" w:styleId="2d">
    <w:name w:val="List Continue 2"/>
    <w:basedOn w:val="af2"/>
    <w:uiPriority w:val="99"/>
    <w:unhideWhenUsed/>
    <w:locked/>
    <w:rsid w:val="00EB376F"/>
    <w:pPr>
      <w:spacing w:after="120"/>
      <w:ind w:left="566"/>
      <w:contextualSpacing/>
    </w:pPr>
  </w:style>
  <w:style w:type="paragraph" w:styleId="affffff7">
    <w:name w:val="Normal (Web)"/>
    <w:basedOn w:val="af2"/>
    <w:uiPriority w:val="99"/>
    <w:unhideWhenUsed/>
    <w:locked/>
    <w:rsid w:val="00EB376F"/>
    <w:rPr>
      <w:sz w:val="24"/>
      <w:szCs w:val="24"/>
    </w:rPr>
  </w:style>
  <w:style w:type="character" w:styleId="affffff8">
    <w:name w:val="FollowedHyperlink"/>
    <w:basedOn w:val="af4"/>
    <w:uiPriority w:val="99"/>
    <w:unhideWhenUsed/>
    <w:locked/>
    <w:rsid w:val="00EB376F"/>
    <w:rPr>
      <w:color w:val="919191" w:themeColor="followedHyperlink"/>
      <w:u w:val="single"/>
    </w:rPr>
  </w:style>
  <w:style w:type="paragraph" w:styleId="19">
    <w:name w:val="index 1"/>
    <w:basedOn w:val="af2"/>
    <w:next w:val="af2"/>
    <w:autoRedefine/>
    <w:uiPriority w:val="99"/>
    <w:semiHidden/>
    <w:unhideWhenUsed/>
    <w:locked/>
    <w:rsid w:val="00EB376F"/>
    <w:pPr>
      <w:ind w:left="200" w:hanging="200"/>
    </w:pPr>
  </w:style>
  <w:style w:type="character" w:styleId="affffff9">
    <w:name w:val="Strong"/>
    <w:basedOn w:val="af4"/>
    <w:uiPriority w:val="22"/>
    <w:qFormat/>
    <w:locked/>
    <w:rsid w:val="00EB376F"/>
    <w:rPr>
      <w:b/>
      <w:bCs/>
    </w:rPr>
  </w:style>
  <w:style w:type="paragraph" w:styleId="affffffa">
    <w:name w:val="Intense Quote"/>
    <w:basedOn w:val="af2"/>
    <w:next w:val="af2"/>
    <w:link w:val="affffffb"/>
    <w:uiPriority w:val="30"/>
    <w:qFormat/>
    <w:locked/>
    <w:rsid w:val="00EB376F"/>
    <w:pPr>
      <w:pBdr>
        <w:bottom w:val="single" w:sz="4" w:space="4" w:color="DDDDDD" w:themeColor="accent1"/>
      </w:pBdr>
      <w:spacing w:before="200" w:after="280"/>
      <w:ind w:left="936" w:right="936"/>
    </w:pPr>
    <w:rPr>
      <w:b/>
      <w:bCs/>
      <w:i/>
      <w:iCs/>
      <w:color w:val="DDDDDD" w:themeColor="accent1"/>
    </w:rPr>
  </w:style>
  <w:style w:type="character" w:customStyle="1" w:styleId="affffffb">
    <w:name w:val="Выделенная цитата Знак"/>
    <w:basedOn w:val="af4"/>
    <w:link w:val="affffffa"/>
    <w:uiPriority w:val="30"/>
    <w:rsid w:val="00EB376F"/>
    <w:rPr>
      <w:rFonts w:ascii="Times New Roman" w:eastAsia="Times New Roman" w:hAnsi="Times New Roman" w:cs="Times New Roman"/>
      <w:b/>
      <w:bCs/>
      <w:i/>
      <w:iCs/>
      <w:color w:val="DDDDDD" w:themeColor="accent1"/>
      <w:sz w:val="20"/>
      <w:szCs w:val="20"/>
    </w:rPr>
  </w:style>
  <w:style w:type="paragraph" w:styleId="affffffc">
    <w:name w:val="No Spacing"/>
    <w:link w:val="affffffd"/>
    <w:uiPriority w:val="1"/>
    <w:qFormat/>
    <w:locked/>
    <w:rsid w:val="00EB376F"/>
    <w:pPr>
      <w:spacing w:after="0" w:line="240" w:lineRule="auto"/>
      <w:ind w:left="284" w:right="284" w:firstLine="567"/>
      <w:jc w:val="both"/>
    </w:pPr>
    <w:rPr>
      <w:rFonts w:ascii="Times New Roman" w:eastAsia="Times New Roman" w:hAnsi="Times New Roman" w:cs="Times New Roman"/>
      <w:sz w:val="20"/>
      <w:szCs w:val="20"/>
    </w:rPr>
  </w:style>
  <w:style w:type="paragraph" w:styleId="affffffe">
    <w:name w:val="Bibliography"/>
    <w:basedOn w:val="af2"/>
    <w:next w:val="af2"/>
    <w:uiPriority w:val="37"/>
    <w:semiHidden/>
    <w:unhideWhenUsed/>
    <w:locked/>
    <w:rsid w:val="00EB376F"/>
  </w:style>
  <w:style w:type="paragraph" w:styleId="afffffff">
    <w:name w:val="Revision"/>
    <w:hidden/>
    <w:uiPriority w:val="99"/>
    <w:semiHidden/>
    <w:rsid w:val="0001244C"/>
    <w:pPr>
      <w:spacing w:after="0" w:line="240" w:lineRule="auto"/>
    </w:pPr>
    <w:rPr>
      <w:rFonts w:ascii="Times New Roman" w:eastAsia="Times New Roman" w:hAnsi="Times New Roman" w:cs="Times New Roman"/>
      <w:sz w:val="20"/>
      <w:szCs w:val="20"/>
    </w:rPr>
  </w:style>
  <w:style w:type="paragraph" w:styleId="afffffff0">
    <w:name w:val="E-mail Signature"/>
    <w:basedOn w:val="af2"/>
    <w:link w:val="afffffff1"/>
    <w:uiPriority w:val="99"/>
    <w:semiHidden/>
    <w:unhideWhenUsed/>
    <w:locked/>
    <w:rsid w:val="006E7047"/>
  </w:style>
  <w:style w:type="character" w:customStyle="1" w:styleId="afffffff1">
    <w:name w:val="Электронная подпись Знак"/>
    <w:basedOn w:val="af4"/>
    <w:link w:val="afffffff0"/>
    <w:uiPriority w:val="99"/>
    <w:semiHidden/>
    <w:rsid w:val="006E7047"/>
    <w:rPr>
      <w:rFonts w:ascii="Times New Roman" w:eastAsia="Times New Roman" w:hAnsi="Times New Roman" w:cs="Times New Roman"/>
      <w:sz w:val="20"/>
      <w:szCs w:val="20"/>
    </w:rPr>
  </w:style>
  <w:style w:type="paragraph" w:styleId="afffffff2">
    <w:name w:val="Message Header"/>
    <w:basedOn w:val="af2"/>
    <w:link w:val="afffffff3"/>
    <w:uiPriority w:val="99"/>
    <w:semiHidden/>
    <w:unhideWhenUsed/>
    <w:locked/>
    <w:rsid w:val="006E704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afffffff3">
    <w:name w:val="Шапка Знак"/>
    <w:basedOn w:val="af4"/>
    <w:link w:val="afffffff2"/>
    <w:uiPriority w:val="99"/>
    <w:semiHidden/>
    <w:rsid w:val="006E7047"/>
    <w:rPr>
      <w:rFonts w:asciiTheme="majorHAnsi" w:eastAsiaTheme="majorEastAsia" w:hAnsiTheme="majorHAnsi" w:cstheme="majorBidi"/>
      <w:sz w:val="24"/>
      <w:szCs w:val="24"/>
      <w:shd w:val="pct20" w:color="auto" w:fill="auto"/>
    </w:rPr>
  </w:style>
  <w:style w:type="character" w:styleId="HTML">
    <w:name w:val="HTML Cite"/>
    <w:basedOn w:val="af4"/>
    <w:uiPriority w:val="99"/>
    <w:semiHidden/>
    <w:unhideWhenUsed/>
    <w:locked/>
    <w:rsid w:val="006E7047"/>
    <w:rPr>
      <w:i/>
      <w:iCs/>
    </w:rPr>
  </w:style>
  <w:style w:type="paragraph" w:styleId="92">
    <w:name w:val="index 9"/>
    <w:basedOn w:val="af2"/>
    <w:next w:val="af2"/>
    <w:autoRedefine/>
    <w:uiPriority w:val="99"/>
    <w:semiHidden/>
    <w:unhideWhenUsed/>
    <w:locked/>
    <w:rsid w:val="006E7047"/>
    <w:pPr>
      <w:ind w:left="1800" w:hanging="200"/>
    </w:pPr>
  </w:style>
  <w:style w:type="paragraph" w:styleId="82">
    <w:name w:val="index 8"/>
    <w:basedOn w:val="af2"/>
    <w:next w:val="af2"/>
    <w:autoRedefine/>
    <w:uiPriority w:val="99"/>
    <w:semiHidden/>
    <w:unhideWhenUsed/>
    <w:locked/>
    <w:rsid w:val="006E7047"/>
    <w:pPr>
      <w:ind w:left="1600" w:hanging="200"/>
    </w:pPr>
  </w:style>
  <w:style w:type="paragraph" w:styleId="HTML0">
    <w:name w:val="HTML Preformatted"/>
    <w:basedOn w:val="af2"/>
    <w:link w:val="HTML1"/>
    <w:uiPriority w:val="99"/>
    <w:semiHidden/>
    <w:unhideWhenUsed/>
    <w:locked/>
    <w:rsid w:val="006E7047"/>
    <w:rPr>
      <w:rFonts w:ascii="Consolas" w:hAnsi="Consolas" w:cs="Consolas"/>
    </w:rPr>
  </w:style>
  <w:style w:type="character" w:customStyle="1" w:styleId="HTML1">
    <w:name w:val="Стандартный HTML Знак"/>
    <w:basedOn w:val="af4"/>
    <w:link w:val="HTML0"/>
    <w:uiPriority w:val="99"/>
    <w:semiHidden/>
    <w:rsid w:val="006E7047"/>
    <w:rPr>
      <w:rFonts w:ascii="Consolas" w:eastAsia="Times New Roman" w:hAnsi="Consolas" w:cs="Consolas"/>
      <w:sz w:val="20"/>
      <w:szCs w:val="20"/>
    </w:rPr>
  </w:style>
  <w:style w:type="paragraph" w:styleId="HTML2">
    <w:name w:val="HTML Address"/>
    <w:basedOn w:val="af2"/>
    <w:link w:val="HTML3"/>
    <w:uiPriority w:val="99"/>
    <w:semiHidden/>
    <w:unhideWhenUsed/>
    <w:locked/>
    <w:rsid w:val="006E7047"/>
    <w:rPr>
      <w:i/>
      <w:iCs/>
    </w:rPr>
  </w:style>
  <w:style w:type="character" w:customStyle="1" w:styleId="HTML3">
    <w:name w:val="Адрес HTML Знак"/>
    <w:basedOn w:val="af4"/>
    <w:link w:val="HTML2"/>
    <w:uiPriority w:val="99"/>
    <w:semiHidden/>
    <w:rsid w:val="006E7047"/>
    <w:rPr>
      <w:rFonts w:ascii="Times New Roman" w:eastAsia="Times New Roman" w:hAnsi="Times New Roman" w:cs="Times New Roman"/>
      <w:i/>
      <w:iCs/>
      <w:sz w:val="20"/>
      <w:szCs w:val="20"/>
    </w:rPr>
  </w:style>
  <w:style w:type="paragraph" w:customStyle="1" w:styleId="af1">
    <w:name w:val="Перечисление"/>
    <w:basedOn w:val="af2"/>
    <w:uiPriority w:val="99"/>
    <w:rsid w:val="005B3A85"/>
    <w:pPr>
      <w:widowControl w:val="0"/>
      <w:numPr>
        <w:numId w:val="11"/>
      </w:numPr>
      <w:suppressAutoHyphens/>
      <w:spacing w:line="300" w:lineRule="auto"/>
      <w:ind w:right="0"/>
      <w:jc w:val="left"/>
    </w:pPr>
    <w:rPr>
      <w:sz w:val="24"/>
      <w:lang w:eastAsia="ru-RU"/>
    </w:rPr>
  </w:style>
  <w:style w:type="paragraph" w:customStyle="1" w:styleId="afffffff4">
    <w:name w:val="Текст раздела"/>
    <w:link w:val="afffffff5"/>
    <w:qFormat/>
    <w:rsid w:val="005B3A85"/>
    <w:pPr>
      <w:suppressAutoHyphens/>
      <w:autoSpaceDE w:val="0"/>
      <w:autoSpaceDN w:val="0"/>
      <w:adjustRightInd w:val="0"/>
      <w:spacing w:after="0" w:line="240" w:lineRule="auto"/>
      <w:ind w:left="113" w:right="113" w:firstLine="709"/>
      <w:jc w:val="both"/>
    </w:pPr>
    <w:rPr>
      <w:rFonts w:ascii="Times New Roman" w:eastAsia="Times New Roman" w:hAnsi="Times New Roman" w:cs="Arial"/>
      <w:color w:val="000000"/>
      <w:sz w:val="24"/>
      <w:szCs w:val="24"/>
      <w:lang w:eastAsia="ru-RU"/>
    </w:rPr>
  </w:style>
  <w:style w:type="character" w:customStyle="1" w:styleId="afffffff5">
    <w:name w:val="Текст раздела Знак"/>
    <w:link w:val="afffffff4"/>
    <w:rsid w:val="005B3A85"/>
    <w:rPr>
      <w:rFonts w:ascii="Times New Roman" w:eastAsia="Times New Roman" w:hAnsi="Times New Roman" w:cs="Arial"/>
      <w:color w:val="000000"/>
      <w:sz w:val="24"/>
      <w:szCs w:val="24"/>
      <w:lang w:eastAsia="ru-RU"/>
    </w:rPr>
  </w:style>
  <w:style w:type="character" w:customStyle="1" w:styleId="affff8">
    <w:name w:val="Название объекта Знак"/>
    <w:aliases w:val="Номер таблицы Знак"/>
    <w:link w:val="affff7"/>
    <w:uiPriority w:val="35"/>
    <w:rsid w:val="007F47CE"/>
    <w:rPr>
      <w:rFonts w:ascii="Times New Roman" w:eastAsia="Times New Roman" w:hAnsi="Times New Roman" w:cs="Times New Roman"/>
      <w:bCs/>
      <w:i/>
      <w:sz w:val="24"/>
      <w:szCs w:val="24"/>
    </w:rPr>
  </w:style>
  <w:style w:type="paragraph" w:customStyle="1" w:styleId="afffffff6">
    <w:name w:val="Текст таблицы"/>
    <w:basedOn w:val="afffffff4"/>
    <w:next w:val="afffffff4"/>
    <w:link w:val="afffffff7"/>
    <w:qFormat/>
    <w:rsid w:val="00583DCB"/>
    <w:pPr>
      <w:ind w:firstLine="0"/>
    </w:pPr>
    <w:rPr>
      <w:sz w:val="20"/>
      <w:szCs w:val="20"/>
    </w:rPr>
  </w:style>
  <w:style w:type="character" w:customStyle="1" w:styleId="afffffff7">
    <w:name w:val="Текст таблицы Знак"/>
    <w:link w:val="afffffff6"/>
    <w:rsid w:val="00583DCB"/>
    <w:rPr>
      <w:rFonts w:ascii="Times New Roman" w:eastAsia="Times New Roman" w:hAnsi="Times New Roman" w:cs="Arial"/>
      <w:color w:val="000000"/>
      <w:sz w:val="20"/>
      <w:szCs w:val="20"/>
      <w:lang w:eastAsia="ru-RU"/>
    </w:rPr>
  </w:style>
  <w:style w:type="paragraph" w:customStyle="1" w:styleId="afffffff8">
    <w:name w:val="ТекстТаблиц"/>
    <w:link w:val="afffffff9"/>
    <w:rsid w:val="000A5058"/>
    <w:pPr>
      <w:spacing w:after="0" w:line="240" w:lineRule="auto"/>
    </w:pPr>
    <w:rPr>
      <w:rFonts w:ascii="Arial" w:eastAsia="Times New Roman" w:hAnsi="Arial" w:cs="Times New Roman"/>
      <w:sz w:val="20"/>
      <w:szCs w:val="20"/>
      <w:lang w:eastAsia="ru-RU"/>
    </w:rPr>
  </w:style>
  <w:style w:type="character" w:customStyle="1" w:styleId="afffffff9">
    <w:name w:val="ТекстТаблиц Знак"/>
    <w:basedOn w:val="af4"/>
    <w:link w:val="afffffff8"/>
    <w:rsid w:val="000A5058"/>
    <w:rPr>
      <w:rFonts w:ascii="Arial" w:eastAsia="Times New Roman" w:hAnsi="Arial" w:cs="Times New Roman"/>
      <w:sz w:val="20"/>
      <w:szCs w:val="20"/>
      <w:lang w:eastAsia="ru-RU"/>
    </w:rPr>
  </w:style>
  <w:style w:type="paragraph" w:customStyle="1" w:styleId="afffffffa">
    <w:name w:val="По центру"/>
    <w:basedOn w:val="af2"/>
    <w:link w:val="afffffffb"/>
    <w:rsid w:val="000A5058"/>
    <w:pPr>
      <w:ind w:left="0" w:right="0" w:firstLine="0"/>
      <w:jc w:val="center"/>
    </w:pPr>
    <w:rPr>
      <w:rFonts w:ascii="Arial" w:hAnsi="Arial"/>
      <w:sz w:val="24"/>
      <w:lang w:eastAsia="ru-RU"/>
    </w:rPr>
  </w:style>
  <w:style w:type="character" w:customStyle="1" w:styleId="afffffffb">
    <w:name w:val="По центру Знак"/>
    <w:basedOn w:val="af4"/>
    <w:link w:val="afffffffa"/>
    <w:rsid w:val="000A5058"/>
    <w:rPr>
      <w:rFonts w:ascii="Arial" w:eastAsia="Times New Roman" w:hAnsi="Arial" w:cs="Times New Roman"/>
      <w:sz w:val="24"/>
      <w:szCs w:val="20"/>
      <w:lang w:eastAsia="ru-RU"/>
    </w:rPr>
  </w:style>
  <w:style w:type="paragraph" w:customStyle="1" w:styleId="Default">
    <w:name w:val="Default"/>
    <w:rsid w:val="00DA6EEE"/>
    <w:pPr>
      <w:autoSpaceDE w:val="0"/>
      <w:autoSpaceDN w:val="0"/>
      <w:adjustRightInd w:val="0"/>
      <w:spacing w:after="0" w:line="240" w:lineRule="auto"/>
    </w:pPr>
    <w:rPr>
      <w:rFonts w:ascii="Verdana" w:hAnsi="Verdana" w:cs="Verdana"/>
      <w:color w:val="000000"/>
      <w:sz w:val="24"/>
      <w:szCs w:val="24"/>
    </w:rPr>
  </w:style>
  <w:style w:type="character" w:customStyle="1" w:styleId="affe">
    <w:name w:val="Абзац списка Знак"/>
    <w:aliases w:val="Названгие рисунка Знак,Абзац списка_sh Знак"/>
    <w:link w:val="affd"/>
    <w:uiPriority w:val="34"/>
    <w:locked/>
    <w:rsid w:val="00547A43"/>
    <w:rPr>
      <w:rFonts w:ascii="Times New Roman" w:eastAsia="Times New Roman" w:hAnsi="Times New Roman" w:cs="Times New Roman"/>
      <w:sz w:val="24"/>
      <w:szCs w:val="24"/>
      <w:lang w:eastAsia="ru-RU"/>
    </w:rPr>
  </w:style>
  <w:style w:type="paragraph" w:customStyle="1" w:styleId="01-">
    <w:name w:val="0.1 - Обычный"/>
    <w:basedOn w:val="af2"/>
    <w:link w:val="01-0"/>
    <w:qFormat/>
    <w:rsid w:val="00483E2D"/>
    <w:pPr>
      <w:spacing w:line="276" w:lineRule="auto"/>
      <w:ind w:left="0" w:right="0" w:firstLine="0"/>
    </w:pPr>
    <w:rPr>
      <w:sz w:val="24"/>
      <w:szCs w:val="22"/>
      <w:lang w:eastAsia="ru-RU"/>
    </w:rPr>
  </w:style>
  <w:style w:type="character" w:customStyle="1" w:styleId="01-0">
    <w:name w:val="0.1 - Обычный Знак"/>
    <w:basedOn w:val="af4"/>
    <w:link w:val="01-"/>
    <w:rsid w:val="00483E2D"/>
    <w:rPr>
      <w:rFonts w:ascii="Times New Roman" w:eastAsia="Times New Roman" w:hAnsi="Times New Roman" w:cs="Times New Roman"/>
      <w:sz w:val="24"/>
      <w:lang w:eastAsia="ru-RU"/>
    </w:rPr>
  </w:style>
  <w:style w:type="character" w:customStyle="1" w:styleId="110">
    <w:name w:val="Заголовок 1 Знак1"/>
    <w:aliases w:val="1 - Заголовок 1 Знак1,ГЛАВА Знак1"/>
    <w:basedOn w:val="af4"/>
    <w:rsid w:val="00444A96"/>
    <w:rPr>
      <w:rFonts w:asciiTheme="majorHAnsi" w:eastAsiaTheme="majorEastAsia" w:hAnsiTheme="majorHAnsi" w:cstheme="majorBidi"/>
      <w:color w:val="A5A5A5" w:themeColor="accent1" w:themeShade="BF"/>
      <w:sz w:val="32"/>
      <w:szCs w:val="32"/>
    </w:rPr>
  </w:style>
  <w:style w:type="character" w:customStyle="1" w:styleId="210">
    <w:name w:val="Заголовок 2 Знак1"/>
    <w:aliases w:val="2 - Заголовок 2 Знак1,Подпункт Знак1,глава3 Знак1,Подпункт Знак Знак Знак1"/>
    <w:basedOn w:val="af4"/>
    <w:rsid w:val="00444A96"/>
    <w:rPr>
      <w:rFonts w:asciiTheme="majorHAnsi" w:eastAsiaTheme="majorEastAsia" w:hAnsiTheme="majorHAnsi" w:cstheme="majorBidi"/>
      <w:color w:val="A5A5A5" w:themeColor="accent1" w:themeShade="BF"/>
      <w:sz w:val="26"/>
      <w:szCs w:val="26"/>
    </w:rPr>
  </w:style>
  <w:style w:type="character" w:customStyle="1" w:styleId="310">
    <w:name w:val="Заголовок 3 Знак1"/>
    <w:aliases w:val="3 - Заголовок 3 Знак1,1.1.1 Знак1"/>
    <w:basedOn w:val="af4"/>
    <w:rsid w:val="00444A96"/>
    <w:rPr>
      <w:rFonts w:asciiTheme="majorHAnsi" w:eastAsiaTheme="majorEastAsia" w:hAnsiTheme="majorHAnsi" w:cstheme="majorBidi"/>
      <w:color w:val="6E6E6E" w:themeColor="accent1" w:themeShade="7F"/>
      <w:sz w:val="24"/>
      <w:szCs w:val="24"/>
    </w:rPr>
  </w:style>
  <w:style w:type="character" w:customStyle="1" w:styleId="410">
    <w:name w:val="Заголовок 4 Знак1"/>
    <w:aliases w:val="1.1.1.1 Знак1,4 - Заголовок 4 Знак1,3 - Заголовок 4 Знак1"/>
    <w:basedOn w:val="af4"/>
    <w:uiPriority w:val="9"/>
    <w:semiHidden/>
    <w:rsid w:val="00444A96"/>
    <w:rPr>
      <w:rFonts w:asciiTheme="majorHAnsi" w:eastAsiaTheme="majorEastAsia" w:hAnsiTheme="majorHAnsi" w:cstheme="majorBidi"/>
      <w:i/>
      <w:iCs/>
      <w:color w:val="A5A5A5" w:themeColor="accent1" w:themeShade="BF"/>
    </w:rPr>
  </w:style>
  <w:style w:type="paragraph" w:customStyle="1" w:styleId="msonormal0">
    <w:name w:val="msonormal"/>
    <w:basedOn w:val="af2"/>
    <w:rsid w:val="00444A96"/>
    <w:rPr>
      <w:sz w:val="24"/>
      <w:szCs w:val="24"/>
    </w:rPr>
  </w:style>
  <w:style w:type="character" w:customStyle="1" w:styleId="710">
    <w:name w:val="Заголовок 7 Знак1"/>
    <w:aliases w:val="1.1.1.1.1 Знак1"/>
    <w:basedOn w:val="af4"/>
    <w:semiHidden/>
    <w:rsid w:val="00444A96"/>
    <w:rPr>
      <w:rFonts w:asciiTheme="majorHAnsi" w:eastAsiaTheme="majorEastAsia" w:hAnsiTheme="majorHAnsi" w:cstheme="majorBidi"/>
      <w:i/>
      <w:iCs/>
      <w:color w:val="6E6E6E" w:themeColor="accent1" w:themeShade="7F"/>
    </w:rPr>
  </w:style>
  <w:style w:type="character" w:customStyle="1" w:styleId="810">
    <w:name w:val="Заголовок 8 Знак1"/>
    <w:aliases w:val="1.1.1.1.1.1 Знак1"/>
    <w:basedOn w:val="af4"/>
    <w:semiHidden/>
    <w:rsid w:val="00444A96"/>
    <w:rPr>
      <w:rFonts w:asciiTheme="majorHAnsi" w:eastAsiaTheme="majorEastAsia" w:hAnsiTheme="majorHAnsi" w:cstheme="majorBidi"/>
      <w:color w:val="272727" w:themeColor="text1" w:themeTint="D8"/>
      <w:sz w:val="21"/>
      <w:szCs w:val="21"/>
    </w:rPr>
  </w:style>
  <w:style w:type="character" w:styleId="afffffffc">
    <w:name w:val="Subtle Reference"/>
    <w:basedOn w:val="af4"/>
    <w:uiPriority w:val="31"/>
    <w:qFormat/>
    <w:locked/>
    <w:rsid w:val="00C13496"/>
    <w:rPr>
      <w:smallCaps/>
      <w:color w:val="B2B2B2" w:themeColor="accent2"/>
      <w:u w:val="single"/>
    </w:rPr>
  </w:style>
  <w:style w:type="paragraph" w:customStyle="1" w:styleId="afffffffd">
    <w:name w:val="Пункт"/>
    <w:basedOn w:val="affd"/>
    <w:link w:val="afffffffe"/>
    <w:rsid w:val="00C13496"/>
    <w:pPr>
      <w:ind w:left="360" w:right="0" w:hanging="360"/>
      <w:contextualSpacing/>
      <w:jc w:val="both"/>
    </w:pPr>
    <w:rPr>
      <w:rFonts w:eastAsiaTheme="minorEastAsia"/>
      <w:lang w:bidi="en-US"/>
    </w:rPr>
  </w:style>
  <w:style w:type="character" w:customStyle="1" w:styleId="afffffffe">
    <w:name w:val="Пункт Знак"/>
    <w:basedOn w:val="affe"/>
    <w:link w:val="afffffffd"/>
    <w:rsid w:val="00C13496"/>
    <w:rPr>
      <w:rFonts w:ascii="Times New Roman" w:eastAsiaTheme="minorEastAsia" w:hAnsi="Times New Roman" w:cs="Times New Roman"/>
      <w:sz w:val="24"/>
      <w:szCs w:val="24"/>
      <w:lang w:eastAsia="ru-RU" w:bidi="en-US"/>
    </w:rPr>
  </w:style>
  <w:style w:type="paragraph" w:customStyle="1" w:styleId="affffffff">
    <w:name w:val="Рисунок"/>
    <w:basedOn w:val="af2"/>
    <w:next w:val="affffffff0"/>
    <w:link w:val="affffffff1"/>
    <w:qFormat/>
    <w:rsid w:val="00C13496"/>
    <w:pPr>
      <w:keepNext/>
      <w:spacing w:after="200" w:line="276" w:lineRule="auto"/>
      <w:ind w:left="0" w:right="0" w:firstLine="0"/>
      <w:contextualSpacing/>
      <w:jc w:val="center"/>
    </w:pPr>
    <w:rPr>
      <w:rFonts w:eastAsiaTheme="minorEastAsia" w:cstheme="minorBidi"/>
      <w:sz w:val="24"/>
      <w:szCs w:val="22"/>
      <w:lang w:bidi="en-US"/>
    </w:rPr>
  </w:style>
  <w:style w:type="character" w:customStyle="1" w:styleId="affffffff1">
    <w:name w:val="Рисунок Знак"/>
    <w:basedOn w:val="af4"/>
    <w:link w:val="affffffff"/>
    <w:rsid w:val="00C13496"/>
    <w:rPr>
      <w:rFonts w:ascii="Times New Roman" w:eastAsiaTheme="minorEastAsia" w:hAnsi="Times New Roman"/>
      <w:sz w:val="24"/>
      <w:lang w:bidi="en-US"/>
    </w:rPr>
  </w:style>
  <w:style w:type="paragraph" w:customStyle="1" w:styleId="affffffff2">
    <w:name w:val="Содержание таблицы"/>
    <w:basedOn w:val="af2"/>
    <w:link w:val="affffffff3"/>
    <w:qFormat/>
    <w:rsid w:val="00C13496"/>
    <w:pPr>
      <w:keepLines/>
      <w:ind w:left="0" w:right="0" w:firstLine="0"/>
      <w:contextualSpacing/>
      <w:jc w:val="left"/>
    </w:pPr>
    <w:rPr>
      <w:rFonts w:ascii="Arial" w:hAnsi="Arial" w:cs="Arial"/>
      <w:color w:val="000000"/>
      <w:szCs w:val="22"/>
      <w:lang w:eastAsia="ru-RU" w:bidi="en-US"/>
    </w:rPr>
  </w:style>
  <w:style w:type="character" w:customStyle="1" w:styleId="affffffff3">
    <w:name w:val="Содержание таблицы Знак"/>
    <w:basedOn w:val="af4"/>
    <w:link w:val="affffffff2"/>
    <w:rsid w:val="00C13496"/>
    <w:rPr>
      <w:rFonts w:ascii="Arial" w:eastAsia="Times New Roman" w:hAnsi="Arial" w:cs="Arial"/>
      <w:color w:val="000000"/>
      <w:sz w:val="20"/>
      <w:lang w:eastAsia="ru-RU" w:bidi="en-US"/>
    </w:rPr>
  </w:style>
  <w:style w:type="paragraph" w:styleId="2e">
    <w:name w:val="Quote"/>
    <w:basedOn w:val="af2"/>
    <w:next w:val="af2"/>
    <w:link w:val="2f"/>
    <w:uiPriority w:val="29"/>
    <w:qFormat/>
    <w:locked/>
    <w:rsid w:val="00C13496"/>
    <w:pPr>
      <w:spacing w:after="200" w:line="276" w:lineRule="auto"/>
      <w:ind w:left="0" w:right="0" w:firstLine="709"/>
      <w:contextualSpacing/>
    </w:pPr>
    <w:rPr>
      <w:rFonts w:eastAsiaTheme="minorEastAsia" w:cstheme="minorBidi"/>
      <w:i/>
      <w:iCs/>
      <w:color w:val="000000" w:themeColor="text1"/>
      <w:sz w:val="24"/>
      <w:szCs w:val="22"/>
      <w:lang w:bidi="en-US"/>
    </w:rPr>
  </w:style>
  <w:style w:type="character" w:customStyle="1" w:styleId="2f">
    <w:name w:val="Цитата 2 Знак"/>
    <w:basedOn w:val="af4"/>
    <w:link w:val="2e"/>
    <w:uiPriority w:val="29"/>
    <w:rsid w:val="00C13496"/>
    <w:rPr>
      <w:rFonts w:ascii="Times New Roman" w:eastAsiaTheme="minorEastAsia" w:hAnsi="Times New Roman"/>
      <w:i/>
      <w:iCs/>
      <w:color w:val="000000" w:themeColor="text1"/>
      <w:sz w:val="24"/>
      <w:lang w:bidi="en-US"/>
    </w:rPr>
  </w:style>
  <w:style w:type="character" w:styleId="affffffff4">
    <w:name w:val="Intense Emphasis"/>
    <w:basedOn w:val="af4"/>
    <w:uiPriority w:val="21"/>
    <w:qFormat/>
    <w:locked/>
    <w:rsid w:val="00C13496"/>
    <w:rPr>
      <w:b/>
      <w:bCs/>
      <w:i/>
      <w:iCs/>
      <w:color w:val="DDDDDD" w:themeColor="accent1"/>
    </w:rPr>
  </w:style>
  <w:style w:type="character" w:styleId="affffffff5">
    <w:name w:val="Intense Reference"/>
    <w:basedOn w:val="af4"/>
    <w:uiPriority w:val="32"/>
    <w:qFormat/>
    <w:locked/>
    <w:rsid w:val="00C13496"/>
    <w:rPr>
      <w:b/>
      <w:bCs/>
      <w:smallCaps/>
      <w:color w:val="B2B2B2" w:themeColor="accent2"/>
      <w:spacing w:val="5"/>
      <w:u w:val="single"/>
    </w:rPr>
  </w:style>
  <w:style w:type="character" w:styleId="affffffff6">
    <w:name w:val="Book Title"/>
    <w:basedOn w:val="af4"/>
    <w:uiPriority w:val="33"/>
    <w:qFormat/>
    <w:locked/>
    <w:rsid w:val="00C13496"/>
    <w:rPr>
      <w:b/>
      <w:bCs/>
      <w:smallCaps/>
      <w:spacing w:val="5"/>
    </w:rPr>
  </w:style>
  <w:style w:type="paragraph" w:customStyle="1" w:styleId="affffffff0">
    <w:name w:val="Подпись рисунка"/>
    <w:basedOn w:val="affffffff"/>
    <w:next w:val="af2"/>
    <w:link w:val="affffffff7"/>
    <w:qFormat/>
    <w:rsid w:val="00C13496"/>
    <w:pPr>
      <w:keepNext w:val="0"/>
    </w:pPr>
    <w:rPr>
      <w:rFonts w:eastAsia="Arial"/>
    </w:rPr>
  </w:style>
  <w:style w:type="paragraph" w:customStyle="1" w:styleId="affffffff8">
    <w:name w:val="Подпись таблицы"/>
    <w:basedOn w:val="af2"/>
    <w:next w:val="af2"/>
    <w:link w:val="affffffff9"/>
    <w:qFormat/>
    <w:rsid w:val="00C13496"/>
    <w:pPr>
      <w:keepNext/>
      <w:spacing w:line="276" w:lineRule="auto"/>
      <w:ind w:left="0" w:right="0" w:firstLine="0"/>
      <w:contextualSpacing/>
    </w:pPr>
    <w:rPr>
      <w:rFonts w:eastAsiaTheme="minorEastAsia" w:cstheme="minorBidi"/>
      <w:sz w:val="24"/>
      <w:szCs w:val="22"/>
      <w:lang w:bidi="en-US"/>
    </w:rPr>
  </w:style>
  <w:style w:type="character" w:customStyle="1" w:styleId="affffffff7">
    <w:name w:val="Подпись рисунка Знак"/>
    <w:basedOn w:val="affffffff1"/>
    <w:link w:val="affffffff0"/>
    <w:rsid w:val="00C13496"/>
    <w:rPr>
      <w:rFonts w:ascii="Times New Roman" w:eastAsia="Arial" w:hAnsi="Times New Roman"/>
      <w:sz w:val="24"/>
      <w:lang w:bidi="en-US"/>
    </w:rPr>
  </w:style>
  <w:style w:type="character" w:customStyle="1" w:styleId="affffffff9">
    <w:name w:val="Подпись таблицы Знак"/>
    <w:basedOn w:val="af4"/>
    <w:link w:val="affffffff8"/>
    <w:rsid w:val="00C13496"/>
    <w:rPr>
      <w:rFonts w:ascii="Times New Roman" w:eastAsiaTheme="minorEastAsia" w:hAnsi="Times New Roman"/>
      <w:sz w:val="24"/>
      <w:lang w:bidi="en-US"/>
    </w:rPr>
  </w:style>
  <w:style w:type="character" w:customStyle="1" w:styleId="affffffd">
    <w:name w:val="Без интервала Знак"/>
    <w:basedOn w:val="af4"/>
    <w:link w:val="affffffc"/>
    <w:uiPriority w:val="1"/>
    <w:rsid w:val="00C13496"/>
    <w:rPr>
      <w:rFonts w:ascii="Times New Roman" w:eastAsia="Times New Roman" w:hAnsi="Times New Roman" w:cs="Times New Roman"/>
      <w:sz w:val="20"/>
      <w:szCs w:val="20"/>
    </w:rPr>
  </w:style>
  <w:style w:type="paragraph" w:customStyle="1" w:styleId="affffffffa">
    <w:name w:val="Название документа"/>
    <w:basedOn w:val="af2"/>
    <w:rsid w:val="00C13496"/>
    <w:pPr>
      <w:spacing w:before="360" w:after="360"/>
      <w:ind w:left="0" w:right="0" w:firstLine="0"/>
      <w:contextualSpacing/>
      <w:jc w:val="center"/>
    </w:pPr>
    <w:rPr>
      <w:b/>
      <w:caps/>
      <w:sz w:val="36"/>
      <w:szCs w:val="36"/>
      <w:lang w:eastAsia="ru-RU"/>
    </w:rPr>
  </w:style>
  <w:style w:type="paragraph" w:customStyle="1" w:styleId="affffffffb">
    <w:name w:val="Название организации"/>
    <w:basedOn w:val="af2"/>
    <w:rsid w:val="00C13496"/>
    <w:pPr>
      <w:spacing w:after="360" w:line="240" w:lineRule="atLeast"/>
      <w:ind w:left="0" w:right="0" w:firstLine="0"/>
      <w:contextualSpacing/>
      <w:jc w:val="center"/>
    </w:pPr>
    <w:rPr>
      <w:b/>
      <w:sz w:val="24"/>
      <w:szCs w:val="24"/>
      <w:lang w:eastAsia="ru-RU"/>
    </w:rPr>
  </w:style>
  <w:style w:type="paragraph" w:customStyle="1" w:styleId="affffffffc">
    <w:name w:val="Версия"/>
    <w:basedOn w:val="affffffffb"/>
    <w:rsid w:val="00C13496"/>
  </w:style>
  <w:style w:type="paragraph" w:customStyle="1" w:styleId="affffffffd">
    <w:name w:val="Утверждаю"/>
    <w:basedOn w:val="af3"/>
    <w:rsid w:val="00C13496"/>
    <w:pPr>
      <w:spacing w:before="120" w:after="120"/>
      <w:ind w:left="0" w:right="0" w:firstLine="0"/>
      <w:contextualSpacing/>
      <w:jc w:val="center"/>
    </w:pPr>
    <w:rPr>
      <w:szCs w:val="24"/>
    </w:rPr>
  </w:style>
  <w:style w:type="paragraph" w:customStyle="1" w:styleId="affffffffe">
    <w:name w:val="Название системы"/>
    <w:basedOn w:val="affffffffb"/>
    <w:rsid w:val="00C13496"/>
    <w:pPr>
      <w:spacing w:before="1800"/>
    </w:pPr>
    <w:rPr>
      <w:sz w:val="28"/>
      <w:szCs w:val="28"/>
      <w:lang w:val="en-US"/>
    </w:rPr>
  </w:style>
  <w:style w:type="paragraph" w:customStyle="1" w:styleId="afffffffff">
    <w:name w:val="Нумерация таблиц"/>
    <w:basedOn w:val="affff7"/>
    <w:next w:val="af2"/>
    <w:link w:val="afffffffff0"/>
    <w:rsid w:val="00C13496"/>
    <w:pPr>
      <w:spacing w:after="0" w:line="276" w:lineRule="auto"/>
      <w:ind w:left="0" w:right="0" w:firstLine="0"/>
      <w:contextualSpacing/>
      <w:jc w:val="both"/>
    </w:pPr>
    <w:rPr>
      <w:rFonts w:eastAsiaTheme="minorEastAsia" w:cstheme="minorBidi"/>
      <w:b/>
      <w:bCs w:val="0"/>
      <w:i w:val="0"/>
      <w:color w:val="000000" w:themeColor="text1"/>
      <w:sz w:val="22"/>
      <w:szCs w:val="22"/>
      <w:lang w:bidi="en-US"/>
    </w:rPr>
  </w:style>
  <w:style w:type="character" w:customStyle="1" w:styleId="afffffffff0">
    <w:name w:val="Нумерация таблиц Знак"/>
    <w:basedOn w:val="af4"/>
    <w:link w:val="afffffffff"/>
    <w:rsid w:val="00C13496"/>
    <w:rPr>
      <w:rFonts w:ascii="Times New Roman" w:eastAsiaTheme="minorEastAsia" w:hAnsi="Times New Roman"/>
      <w:b/>
      <w:color w:val="000000" w:themeColor="text1"/>
      <w:lang w:bidi="en-US"/>
    </w:rPr>
  </w:style>
  <w:style w:type="paragraph" w:customStyle="1" w:styleId="2f0">
    <w:name w:val="Номер таблицы 2"/>
    <w:basedOn w:val="affff7"/>
    <w:link w:val="2f1"/>
    <w:rsid w:val="00C13496"/>
    <w:pPr>
      <w:spacing w:after="0" w:line="276" w:lineRule="auto"/>
      <w:ind w:left="0" w:right="0" w:firstLine="0"/>
      <w:contextualSpacing/>
      <w:jc w:val="both"/>
    </w:pPr>
    <w:rPr>
      <w:rFonts w:eastAsiaTheme="minorEastAsia"/>
      <w:bCs w:val="0"/>
      <w:i w:val="0"/>
      <w:lang w:bidi="en-US"/>
    </w:rPr>
  </w:style>
  <w:style w:type="character" w:customStyle="1" w:styleId="2f1">
    <w:name w:val="Номер таблицы 2 Знак"/>
    <w:basedOn w:val="affff8"/>
    <w:link w:val="2f0"/>
    <w:rsid w:val="00C13496"/>
    <w:rPr>
      <w:rFonts w:ascii="Times New Roman" w:eastAsiaTheme="minorEastAsia" w:hAnsi="Times New Roman" w:cs="Times New Roman"/>
      <w:bCs w:val="0"/>
      <w:i w:val="0"/>
      <w:sz w:val="24"/>
      <w:szCs w:val="24"/>
      <w:lang w:bidi="en-US"/>
    </w:rPr>
  </w:style>
  <w:style w:type="table" w:customStyle="1" w:styleId="1a">
    <w:name w:val="Сетка таблицы1"/>
    <w:basedOn w:val="af5"/>
    <w:next w:val="afffff1"/>
    <w:uiPriority w:val="59"/>
    <w:rsid w:val="00C13496"/>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Номер таблицы 1"/>
    <w:basedOn w:val="affff7"/>
    <w:link w:val="1c"/>
    <w:qFormat/>
    <w:rsid w:val="00C13496"/>
    <w:pPr>
      <w:spacing w:after="0" w:line="276" w:lineRule="auto"/>
      <w:ind w:left="0" w:right="0" w:firstLine="0"/>
      <w:contextualSpacing/>
      <w:jc w:val="both"/>
    </w:pPr>
    <w:rPr>
      <w:rFonts w:eastAsiaTheme="minorEastAsia"/>
      <w:b/>
      <w:bCs w:val="0"/>
      <w:i w:val="0"/>
      <w:color w:val="000000" w:themeColor="text1"/>
      <w:lang w:bidi="en-US"/>
    </w:rPr>
  </w:style>
  <w:style w:type="character" w:customStyle="1" w:styleId="1c">
    <w:name w:val="Номер таблицы 1 Знак"/>
    <w:basedOn w:val="affff8"/>
    <w:link w:val="1b"/>
    <w:rsid w:val="00C13496"/>
    <w:rPr>
      <w:rFonts w:ascii="Times New Roman" w:eastAsiaTheme="minorEastAsia" w:hAnsi="Times New Roman" w:cs="Times New Roman"/>
      <w:b/>
      <w:bCs w:val="0"/>
      <w:i w:val="0"/>
      <w:color w:val="000000" w:themeColor="text1"/>
      <w:sz w:val="24"/>
      <w:szCs w:val="24"/>
      <w:lang w:bidi="en-US"/>
    </w:rPr>
  </w:style>
  <w:style w:type="table" w:customStyle="1" w:styleId="2f2">
    <w:name w:val="Сетка таблицы2"/>
    <w:basedOn w:val="af5"/>
    <w:next w:val="afffff1"/>
    <w:uiPriority w:val="59"/>
    <w:rsid w:val="00C13496"/>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Сетка таблицы3"/>
    <w:basedOn w:val="af5"/>
    <w:next w:val="afffff1"/>
    <w:uiPriority w:val="59"/>
    <w:rsid w:val="00C13496"/>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f5"/>
    <w:next w:val="afffff1"/>
    <w:uiPriority w:val="59"/>
    <w:rsid w:val="00C13496"/>
    <w:pPr>
      <w:autoSpaceDN w:val="0"/>
      <w:spacing w:after="0" w:line="240" w:lineRule="auto"/>
      <w:textAlignment w:val="baseline"/>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f4"/>
    <w:rsid w:val="00C13496"/>
  </w:style>
  <w:style w:type="paragraph" w:customStyle="1" w:styleId="1d">
    <w:name w:val="Абзац списка1"/>
    <w:basedOn w:val="af2"/>
    <w:rsid w:val="00C13496"/>
    <w:pPr>
      <w:spacing w:line="276" w:lineRule="auto"/>
      <w:ind w:left="720" w:right="0" w:firstLine="709"/>
      <w:contextualSpacing/>
    </w:pPr>
    <w:rPr>
      <w:sz w:val="24"/>
      <w:szCs w:val="24"/>
      <w:lang w:bidi="en-US"/>
    </w:rPr>
  </w:style>
  <w:style w:type="paragraph" w:customStyle="1" w:styleId="1e">
    <w:name w:val="Заголовок оглавления1"/>
    <w:basedOn w:val="10"/>
    <w:next w:val="af2"/>
    <w:rsid w:val="00C13496"/>
    <w:pPr>
      <w:numPr>
        <w:numId w:val="0"/>
      </w:numPr>
      <w:spacing w:before="480" w:after="0" w:line="276" w:lineRule="auto"/>
      <w:ind w:left="1429" w:right="0" w:hanging="360"/>
      <w:outlineLvl w:val="9"/>
    </w:pPr>
    <w:rPr>
      <w:bCs/>
      <w:szCs w:val="32"/>
      <w:lang w:bidi="en-US"/>
    </w:rPr>
  </w:style>
  <w:style w:type="paragraph" w:customStyle="1" w:styleId="a3">
    <w:name w:val="Многоуровневый список_"/>
    <w:basedOn w:val="af2"/>
    <w:rsid w:val="00C13496"/>
    <w:pPr>
      <w:numPr>
        <w:numId w:val="27"/>
      </w:numPr>
      <w:ind w:right="0"/>
    </w:pPr>
    <w:rPr>
      <w:sz w:val="24"/>
      <w:szCs w:val="24"/>
      <w:lang w:bidi="en-US"/>
    </w:rPr>
  </w:style>
  <w:style w:type="paragraph" w:styleId="40">
    <w:name w:val="List Bullet 4"/>
    <w:basedOn w:val="af2"/>
    <w:locked/>
    <w:rsid w:val="00C13496"/>
    <w:pPr>
      <w:numPr>
        <w:numId w:val="21"/>
      </w:numPr>
      <w:spacing w:after="120"/>
      <w:ind w:right="0"/>
    </w:pPr>
    <w:rPr>
      <w:sz w:val="24"/>
      <w:szCs w:val="24"/>
      <w:lang w:bidi="en-US"/>
    </w:rPr>
  </w:style>
  <w:style w:type="paragraph" w:styleId="5">
    <w:name w:val="List Bullet 5"/>
    <w:basedOn w:val="af2"/>
    <w:autoRedefine/>
    <w:locked/>
    <w:rsid w:val="00C13496"/>
    <w:pPr>
      <w:numPr>
        <w:numId w:val="26"/>
      </w:numPr>
      <w:tabs>
        <w:tab w:val="clear" w:pos="1492"/>
        <w:tab w:val="num" w:pos="1565"/>
      </w:tabs>
      <w:spacing w:after="120"/>
      <w:ind w:left="1565" w:right="0" w:hanging="357"/>
    </w:pPr>
    <w:rPr>
      <w:sz w:val="24"/>
      <w:szCs w:val="24"/>
      <w:lang w:bidi="en-US"/>
    </w:rPr>
  </w:style>
  <w:style w:type="paragraph" w:styleId="2f3">
    <w:name w:val="List Number 2"/>
    <w:basedOn w:val="af2"/>
    <w:locked/>
    <w:rsid w:val="00C13496"/>
    <w:pPr>
      <w:ind w:left="360" w:right="0" w:hanging="360"/>
    </w:pPr>
    <w:rPr>
      <w:sz w:val="24"/>
      <w:szCs w:val="24"/>
      <w:lang w:bidi="en-US"/>
    </w:rPr>
  </w:style>
  <w:style w:type="paragraph" w:styleId="3">
    <w:name w:val="List Number 3"/>
    <w:basedOn w:val="af2"/>
    <w:locked/>
    <w:rsid w:val="00C13496"/>
    <w:pPr>
      <w:numPr>
        <w:numId w:val="22"/>
      </w:numPr>
      <w:tabs>
        <w:tab w:val="clear" w:pos="1565"/>
        <w:tab w:val="num" w:pos="926"/>
      </w:tabs>
      <w:spacing w:after="120"/>
      <w:ind w:left="926" w:right="0" w:hanging="360"/>
    </w:pPr>
    <w:rPr>
      <w:sz w:val="24"/>
      <w:szCs w:val="24"/>
      <w:lang w:bidi="en-US"/>
    </w:rPr>
  </w:style>
  <w:style w:type="paragraph" w:styleId="4">
    <w:name w:val="List Number 4"/>
    <w:basedOn w:val="af2"/>
    <w:locked/>
    <w:rsid w:val="00C13496"/>
    <w:pPr>
      <w:numPr>
        <w:numId w:val="23"/>
      </w:numPr>
      <w:tabs>
        <w:tab w:val="clear" w:pos="643"/>
        <w:tab w:val="num" w:pos="1209"/>
      </w:tabs>
      <w:spacing w:after="120"/>
      <w:ind w:left="1209" w:right="0"/>
    </w:pPr>
    <w:rPr>
      <w:sz w:val="24"/>
      <w:szCs w:val="24"/>
      <w:lang w:bidi="en-US"/>
    </w:rPr>
  </w:style>
  <w:style w:type="paragraph" w:styleId="50">
    <w:name w:val="List Number 5"/>
    <w:basedOn w:val="af2"/>
    <w:locked/>
    <w:rsid w:val="00C13496"/>
    <w:pPr>
      <w:numPr>
        <w:numId w:val="24"/>
      </w:numPr>
      <w:tabs>
        <w:tab w:val="clear" w:pos="926"/>
        <w:tab w:val="num" w:pos="1492"/>
      </w:tabs>
      <w:spacing w:after="120"/>
      <w:ind w:left="1492" w:right="0"/>
    </w:pPr>
    <w:rPr>
      <w:sz w:val="24"/>
      <w:szCs w:val="24"/>
      <w:lang w:bidi="en-US"/>
    </w:rPr>
  </w:style>
  <w:style w:type="paragraph" w:styleId="a">
    <w:name w:val="List Continue"/>
    <w:basedOn w:val="af2"/>
    <w:locked/>
    <w:rsid w:val="00C13496"/>
    <w:pPr>
      <w:numPr>
        <w:numId w:val="25"/>
      </w:numPr>
      <w:tabs>
        <w:tab w:val="clear" w:pos="1209"/>
        <w:tab w:val="num" w:pos="845"/>
      </w:tabs>
      <w:spacing w:after="120"/>
      <w:ind w:left="284" w:right="0" w:firstLine="0"/>
    </w:pPr>
    <w:rPr>
      <w:sz w:val="24"/>
      <w:szCs w:val="24"/>
      <w:lang w:bidi="en-US"/>
    </w:rPr>
  </w:style>
  <w:style w:type="paragraph" w:styleId="3c">
    <w:name w:val="List Continue 3"/>
    <w:basedOn w:val="af2"/>
    <w:locked/>
    <w:rsid w:val="00C13496"/>
    <w:pPr>
      <w:spacing w:after="120"/>
      <w:ind w:left="851" w:right="0" w:firstLine="709"/>
    </w:pPr>
    <w:rPr>
      <w:sz w:val="24"/>
      <w:szCs w:val="24"/>
      <w:lang w:bidi="en-US"/>
    </w:rPr>
  </w:style>
  <w:style w:type="paragraph" w:styleId="45">
    <w:name w:val="List Continue 4"/>
    <w:basedOn w:val="af2"/>
    <w:locked/>
    <w:rsid w:val="00C13496"/>
    <w:pPr>
      <w:spacing w:after="120"/>
      <w:ind w:left="1134" w:right="0" w:firstLine="709"/>
    </w:pPr>
    <w:rPr>
      <w:sz w:val="24"/>
      <w:szCs w:val="24"/>
      <w:lang w:bidi="en-US"/>
    </w:rPr>
  </w:style>
  <w:style w:type="paragraph" w:styleId="54">
    <w:name w:val="List Continue 5"/>
    <w:basedOn w:val="af2"/>
    <w:locked/>
    <w:rsid w:val="00C13496"/>
    <w:pPr>
      <w:spacing w:after="120"/>
      <w:ind w:left="1418" w:right="0" w:firstLine="709"/>
    </w:pPr>
    <w:rPr>
      <w:sz w:val="24"/>
      <w:szCs w:val="24"/>
      <w:lang w:bidi="en-US"/>
    </w:rPr>
  </w:style>
  <w:style w:type="paragraph" w:styleId="2f4">
    <w:name w:val="Body Text First Indent 2"/>
    <w:basedOn w:val="af2"/>
    <w:link w:val="2f5"/>
    <w:locked/>
    <w:rsid w:val="00C13496"/>
    <w:pPr>
      <w:ind w:left="0" w:right="0" w:firstLine="709"/>
    </w:pPr>
    <w:rPr>
      <w:sz w:val="24"/>
      <w:szCs w:val="24"/>
      <w:lang w:bidi="en-US"/>
    </w:rPr>
  </w:style>
  <w:style w:type="character" w:customStyle="1" w:styleId="2f5">
    <w:name w:val="Красная строка 2 Знак"/>
    <w:basedOn w:val="affffc"/>
    <w:link w:val="2f4"/>
    <w:rsid w:val="00C13496"/>
    <w:rPr>
      <w:rFonts w:ascii="Times New Roman" w:eastAsia="Times New Roman" w:hAnsi="Times New Roman" w:cs="Times New Roman"/>
      <w:sz w:val="24"/>
      <w:szCs w:val="24"/>
      <w:lang w:bidi="en-US"/>
    </w:rPr>
  </w:style>
  <w:style w:type="paragraph" w:customStyle="1" w:styleId="62">
    <w:name w:val="Маркированный список 6"/>
    <w:basedOn w:val="5"/>
    <w:rsid w:val="00C13496"/>
    <w:pPr>
      <w:numPr>
        <w:numId w:val="0"/>
      </w:numPr>
      <w:ind w:left="1287" w:hanging="360"/>
    </w:pPr>
  </w:style>
  <w:style w:type="paragraph" w:customStyle="1" w:styleId="afffffffff1">
    <w:name w:val="Москва"/>
    <w:basedOn w:val="af2"/>
    <w:rsid w:val="00C13496"/>
    <w:pPr>
      <w:ind w:left="0" w:right="0" w:firstLine="709"/>
      <w:jc w:val="center"/>
    </w:pPr>
    <w:rPr>
      <w:b/>
      <w:lang w:bidi="en-US"/>
    </w:rPr>
  </w:style>
  <w:style w:type="paragraph" w:customStyle="1" w:styleId="afffffffff2">
    <w:name w:val="Содержание"/>
    <w:basedOn w:val="af2"/>
    <w:rsid w:val="00C13496"/>
    <w:pPr>
      <w:spacing w:after="480"/>
      <w:ind w:left="0" w:right="0" w:firstLine="709"/>
      <w:jc w:val="center"/>
    </w:pPr>
    <w:rPr>
      <w:b/>
      <w:sz w:val="24"/>
      <w:szCs w:val="24"/>
      <w:lang w:bidi="en-US"/>
    </w:rPr>
  </w:style>
  <w:style w:type="paragraph" w:customStyle="1" w:styleId="afffffffff3">
    <w:name w:val="Название таблицы"/>
    <w:basedOn w:val="af2"/>
    <w:link w:val="afffffffff4"/>
    <w:rsid w:val="00C13496"/>
    <w:pPr>
      <w:ind w:left="0" w:right="0" w:firstLine="709"/>
    </w:pPr>
    <w:rPr>
      <w:b/>
      <w:i/>
      <w:sz w:val="24"/>
      <w:szCs w:val="24"/>
      <w:lang w:bidi="en-US"/>
    </w:rPr>
  </w:style>
  <w:style w:type="paragraph" w:customStyle="1" w:styleId="afffffffff5">
    <w:name w:val="Таблица (заголовок)"/>
    <w:basedOn w:val="af2"/>
    <w:rsid w:val="00C13496"/>
    <w:pPr>
      <w:ind w:left="0" w:right="0" w:firstLine="709"/>
    </w:pPr>
    <w:rPr>
      <w:b/>
      <w:bCs/>
      <w:sz w:val="24"/>
      <w:szCs w:val="24"/>
      <w:lang w:bidi="en-US"/>
    </w:rPr>
  </w:style>
  <w:style w:type="paragraph" w:customStyle="1" w:styleId="afffffffff6">
    <w:name w:val="Таблица (ячейка)"/>
    <w:basedOn w:val="af2"/>
    <w:rsid w:val="00C13496"/>
    <w:pPr>
      <w:ind w:left="0" w:right="0" w:firstLine="709"/>
    </w:pPr>
    <w:rPr>
      <w:sz w:val="24"/>
      <w:szCs w:val="24"/>
      <w:lang w:bidi="en-US"/>
    </w:rPr>
  </w:style>
  <w:style w:type="paragraph" w:customStyle="1" w:styleId="ac">
    <w:name w:val="Лист регистрации и согласования"/>
    <w:basedOn w:val="afffffffff2"/>
    <w:rsid w:val="00C13496"/>
    <w:pPr>
      <w:numPr>
        <w:numId w:val="28"/>
      </w:numPr>
      <w:tabs>
        <w:tab w:val="clear" w:pos="927"/>
      </w:tabs>
      <w:spacing w:after="240"/>
      <w:ind w:left="0" w:firstLine="0"/>
      <w:outlineLvl w:val="0"/>
    </w:pPr>
  </w:style>
  <w:style w:type="paragraph" w:customStyle="1" w:styleId="afffffffff7">
    <w:name w:val="Нумерованный список а)"/>
    <w:basedOn w:val="af2"/>
    <w:rsid w:val="00C13496"/>
    <w:pPr>
      <w:ind w:left="720" w:right="0" w:hanging="360"/>
    </w:pPr>
    <w:rPr>
      <w:color w:val="000000"/>
      <w:sz w:val="24"/>
      <w:szCs w:val="24"/>
      <w:lang w:bidi="en-US"/>
    </w:rPr>
  </w:style>
  <w:style w:type="paragraph" w:customStyle="1" w:styleId="afffffffff8">
    <w:name w:val="Пояснение"/>
    <w:basedOn w:val="2f4"/>
    <w:next w:val="2f4"/>
    <w:rsid w:val="00C13496"/>
    <w:rPr>
      <w:color w:val="0000FF"/>
    </w:rPr>
  </w:style>
  <w:style w:type="paragraph" w:customStyle="1" w:styleId="12">
    <w:name w:val="Нумерованный список 1)"/>
    <w:basedOn w:val="af2"/>
    <w:rsid w:val="00C13496"/>
    <w:pPr>
      <w:numPr>
        <w:ilvl w:val="3"/>
        <w:numId w:val="29"/>
      </w:numPr>
      <w:ind w:right="0" w:firstLine="426"/>
    </w:pPr>
    <w:rPr>
      <w:color w:val="000000"/>
      <w:sz w:val="24"/>
      <w:szCs w:val="24"/>
      <w:lang w:bidi="en-US"/>
    </w:rPr>
  </w:style>
  <w:style w:type="paragraph" w:customStyle="1" w:styleId="afffffffff9">
    <w:name w:val="Таблица (заголовок) по центру"/>
    <w:basedOn w:val="afffffffff5"/>
    <w:rsid w:val="00C13496"/>
    <w:pPr>
      <w:jc w:val="center"/>
    </w:pPr>
  </w:style>
  <w:style w:type="paragraph" w:customStyle="1" w:styleId="afffffffffa">
    <w:name w:val="Титул_НАЗВАНИЕ"/>
    <w:basedOn w:val="af2"/>
    <w:next w:val="af2"/>
    <w:rsid w:val="00C13496"/>
    <w:pPr>
      <w:spacing w:after="480"/>
      <w:ind w:left="0" w:right="0" w:firstLine="709"/>
      <w:jc w:val="center"/>
    </w:pPr>
    <w:rPr>
      <w:b/>
      <w:caps/>
      <w:color w:val="000000"/>
      <w:sz w:val="28"/>
      <w:szCs w:val="28"/>
      <w:lang w:bidi="en-US"/>
    </w:rPr>
  </w:style>
  <w:style w:type="paragraph" w:customStyle="1" w:styleId="afffffffffb">
    <w:name w:val="Титул_заголовок"/>
    <w:basedOn w:val="af2"/>
    <w:link w:val="afffffffffc"/>
    <w:rsid w:val="00C13496"/>
    <w:pPr>
      <w:spacing w:before="600" w:after="480"/>
      <w:ind w:left="0" w:right="0" w:firstLine="709"/>
      <w:jc w:val="center"/>
    </w:pPr>
    <w:rPr>
      <w:b/>
      <w:color w:val="000000"/>
      <w:sz w:val="28"/>
      <w:szCs w:val="28"/>
      <w:lang w:bidi="en-US"/>
    </w:rPr>
  </w:style>
  <w:style w:type="character" w:customStyle="1" w:styleId="afffffffffc">
    <w:name w:val="Титул_заголовок Знак"/>
    <w:basedOn w:val="af4"/>
    <w:link w:val="afffffffffb"/>
    <w:locked/>
    <w:rsid w:val="00C13496"/>
    <w:rPr>
      <w:rFonts w:ascii="Times New Roman" w:eastAsia="Times New Roman" w:hAnsi="Times New Roman" w:cs="Times New Roman"/>
      <w:b/>
      <w:color w:val="000000"/>
      <w:sz w:val="28"/>
      <w:szCs w:val="28"/>
      <w:lang w:bidi="en-US"/>
    </w:rPr>
  </w:style>
  <w:style w:type="paragraph" w:customStyle="1" w:styleId="-">
    <w:name w:val="_Список-"/>
    <w:basedOn w:val="af2"/>
    <w:rsid w:val="00C13496"/>
    <w:pPr>
      <w:numPr>
        <w:numId w:val="30"/>
      </w:numPr>
      <w:tabs>
        <w:tab w:val="clear" w:pos="284"/>
        <w:tab w:val="num" w:pos="993"/>
      </w:tabs>
      <w:ind w:left="0" w:right="0"/>
    </w:pPr>
    <w:rPr>
      <w:rFonts w:cs="Courier New"/>
      <w:sz w:val="24"/>
      <w:lang w:bidi="en-US"/>
    </w:rPr>
  </w:style>
  <w:style w:type="paragraph" w:customStyle="1" w:styleId="a6">
    <w:name w:val="_Список а)"/>
    <w:basedOn w:val="afffffffffd"/>
    <w:rsid w:val="00C13496"/>
    <w:pPr>
      <w:numPr>
        <w:numId w:val="31"/>
      </w:numPr>
      <w:ind w:left="0"/>
    </w:pPr>
  </w:style>
  <w:style w:type="paragraph" w:styleId="afffffffffd">
    <w:name w:val="List"/>
    <w:basedOn w:val="af2"/>
    <w:locked/>
    <w:rsid w:val="00C13496"/>
    <w:pPr>
      <w:ind w:left="283" w:right="0" w:hanging="283"/>
    </w:pPr>
    <w:rPr>
      <w:sz w:val="24"/>
      <w:szCs w:val="24"/>
      <w:lang w:bidi="en-US"/>
    </w:rPr>
  </w:style>
  <w:style w:type="paragraph" w:customStyle="1" w:styleId="afffffffffe">
    <w:name w:val="_Тип документа"/>
    <w:basedOn w:val="af2"/>
    <w:rsid w:val="00C13496"/>
    <w:pPr>
      <w:ind w:left="0" w:right="0" w:firstLine="709"/>
      <w:jc w:val="center"/>
    </w:pPr>
    <w:rPr>
      <w:caps/>
      <w:color w:val="000000"/>
      <w:spacing w:val="70"/>
      <w:sz w:val="28"/>
      <w:szCs w:val="28"/>
      <w:lang w:bidi="en-US"/>
    </w:rPr>
  </w:style>
  <w:style w:type="paragraph" w:customStyle="1" w:styleId="affffffffff">
    <w:name w:val="Шифр документа"/>
    <w:basedOn w:val="af2"/>
    <w:rsid w:val="00C13496"/>
    <w:pPr>
      <w:ind w:left="0" w:right="0" w:firstLine="709"/>
      <w:jc w:val="center"/>
    </w:pPr>
    <w:rPr>
      <w:b/>
      <w:caps/>
      <w:color w:val="000000"/>
      <w:sz w:val="32"/>
      <w:szCs w:val="32"/>
      <w:lang w:val="en-US" w:bidi="en-US"/>
    </w:rPr>
  </w:style>
  <w:style w:type="paragraph" w:customStyle="1" w:styleId="a8">
    <w:name w:val="_Приложение"/>
    <w:basedOn w:val="af2"/>
    <w:rsid w:val="00C13496"/>
    <w:pPr>
      <w:keepNext/>
      <w:numPr>
        <w:numId w:val="32"/>
      </w:numPr>
      <w:spacing w:before="600" w:after="480"/>
      <w:ind w:right="0"/>
      <w:jc w:val="center"/>
      <w:outlineLvl w:val="0"/>
    </w:pPr>
    <w:rPr>
      <w:b/>
      <w:bCs/>
      <w:kern w:val="32"/>
      <w:sz w:val="28"/>
      <w:szCs w:val="28"/>
      <w:lang w:bidi="en-US"/>
    </w:rPr>
  </w:style>
  <w:style w:type="paragraph" w:customStyle="1" w:styleId="21">
    <w:name w:val="Заголовок 2 Приложение"/>
    <w:basedOn w:val="20"/>
    <w:next w:val="af3"/>
    <w:rsid w:val="00C13496"/>
    <w:pPr>
      <w:keepLines/>
      <w:numPr>
        <w:numId w:val="32"/>
      </w:numPr>
      <w:spacing w:before="600" w:after="480" w:line="276" w:lineRule="auto"/>
      <w:ind w:right="0"/>
    </w:pPr>
    <w:rPr>
      <w:bCs/>
      <w:color w:val="000000"/>
      <w:sz w:val="24"/>
      <w:szCs w:val="24"/>
      <w:lang w:bidi="en-US"/>
    </w:rPr>
  </w:style>
  <w:style w:type="paragraph" w:customStyle="1" w:styleId="1f">
    <w:name w:val="Обычный1"/>
    <w:rsid w:val="00C13496"/>
    <w:pPr>
      <w:spacing w:before="200" w:after="200" w:line="276" w:lineRule="auto"/>
    </w:pPr>
    <w:rPr>
      <w:rFonts w:ascii="Calibri" w:eastAsia="Times New Roman" w:hAnsi="Calibri" w:cs="Times New Roman"/>
      <w:color w:val="000000"/>
      <w:u w:color="000000"/>
      <w:lang w:val="en-US" w:eastAsia="ru-RU"/>
    </w:rPr>
  </w:style>
  <w:style w:type="paragraph" w:customStyle="1" w:styleId="3d">
    <w:name w:val="заголовок 3"/>
    <w:basedOn w:val="af2"/>
    <w:next w:val="af2"/>
    <w:semiHidden/>
    <w:rsid w:val="00C13496"/>
    <w:pPr>
      <w:keepNext/>
      <w:autoSpaceDE w:val="0"/>
      <w:autoSpaceDN w:val="0"/>
      <w:spacing w:line="288" w:lineRule="auto"/>
      <w:ind w:left="0" w:right="0" w:firstLine="709"/>
      <w:jc w:val="center"/>
      <w:outlineLvl w:val="2"/>
    </w:pPr>
    <w:rPr>
      <w:sz w:val="28"/>
      <w:szCs w:val="28"/>
      <w:lang w:bidi="en-US"/>
    </w:rPr>
  </w:style>
  <w:style w:type="paragraph" w:customStyle="1" w:styleId="811">
    <w:name w:val="Заголовок 81"/>
    <w:basedOn w:val="af2"/>
    <w:next w:val="af2"/>
    <w:semiHidden/>
    <w:rsid w:val="00C13496"/>
    <w:pPr>
      <w:keepNext/>
      <w:widowControl w:val="0"/>
      <w:tabs>
        <w:tab w:val="left" w:pos="1701"/>
      </w:tabs>
      <w:ind w:left="0" w:right="0" w:firstLine="720"/>
      <w:outlineLvl w:val="6"/>
    </w:pPr>
    <w:rPr>
      <w:rFonts w:eastAsia="MS Mincho"/>
      <w:sz w:val="28"/>
      <w:lang w:bidi="en-US"/>
    </w:rPr>
  </w:style>
  <w:style w:type="paragraph" w:customStyle="1" w:styleId="affffffffff0">
    <w:name w:val="абыкновенный"/>
    <w:basedOn w:val="af2"/>
    <w:semiHidden/>
    <w:rsid w:val="00C13496"/>
    <w:pPr>
      <w:keepNext/>
      <w:widowControl w:val="0"/>
      <w:tabs>
        <w:tab w:val="left" w:pos="1701"/>
      </w:tabs>
      <w:spacing w:line="360" w:lineRule="auto"/>
      <w:ind w:left="0" w:right="0" w:firstLine="720"/>
      <w:outlineLvl w:val="6"/>
    </w:pPr>
    <w:rPr>
      <w:rFonts w:eastAsia="MS Mincho"/>
      <w:sz w:val="28"/>
      <w:szCs w:val="24"/>
      <w:lang w:bidi="en-US"/>
    </w:rPr>
  </w:style>
  <w:style w:type="paragraph" w:customStyle="1" w:styleId="affffffffff1">
    <w:name w:val="абыкновенный абзац"/>
    <w:semiHidden/>
    <w:rsid w:val="00C13496"/>
    <w:pPr>
      <w:spacing w:after="200" w:line="360" w:lineRule="auto"/>
      <w:ind w:firstLine="709"/>
      <w:jc w:val="both"/>
    </w:pPr>
    <w:rPr>
      <w:rFonts w:ascii="Calibri" w:eastAsia="MS Mincho" w:hAnsi="Calibri" w:cs="Times New Roman"/>
      <w:color w:val="000000"/>
      <w:sz w:val="28"/>
      <w:szCs w:val="28"/>
      <w:lang w:eastAsia="ru-RU"/>
    </w:rPr>
  </w:style>
  <w:style w:type="paragraph" w:customStyle="1" w:styleId="affffffffff2">
    <w:name w:val="Аназвание"/>
    <w:semiHidden/>
    <w:rsid w:val="00C13496"/>
    <w:pPr>
      <w:spacing w:after="200" w:line="360" w:lineRule="auto"/>
      <w:jc w:val="center"/>
    </w:pPr>
    <w:rPr>
      <w:rFonts w:ascii="Calibri" w:eastAsia="Times New Roman" w:hAnsi="Calibri" w:cs="Times New Roman"/>
      <w:b/>
      <w:bCs/>
      <w:color w:val="000000"/>
      <w:sz w:val="28"/>
      <w:szCs w:val="28"/>
      <w:lang w:eastAsia="ru-RU"/>
    </w:rPr>
  </w:style>
  <w:style w:type="paragraph" w:customStyle="1" w:styleId="affffffffff3">
    <w:name w:val="Абыкновенная таблица"/>
    <w:semiHidden/>
    <w:rsid w:val="00C13496"/>
    <w:pPr>
      <w:spacing w:after="200" w:line="276" w:lineRule="auto"/>
      <w:jc w:val="both"/>
    </w:pPr>
    <w:rPr>
      <w:rFonts w:ascii="Calibri" w:eastAsia="Times New Roman" w:hAnsi="Calibri" w:cs="Times New Roman"/>
      <w:bCs/>
      <w:color w:val="000000"/>
      <w:sz w:val="28"/>
      <w:szCs w:val="28"/>
      <w:lang w:eastAsia="ru-RU"/>
    </w:rPr>
  </w:style>
  <w:style w:type="paragraph" w:customStyle="1" w:styleId="affffffffff4">
    <w:name w:val="Абыкн абзац Знак"/>
    <w:rsid w:val="00C13496"/>
    <w:pPr>
      <w:spacing w:after="200" w:line="360" w:lineRule="auto"/>
      <w:ind w:firstLine="709"/>
      <w:jc w:val="both"/>
    </w:pPr>
    <w:rPr>
      <w:rFonts w:ascii="Calibri" w:eastAsia="Arial Unicode MS" w:hAnsi="Calibri" w:cs="Times New Roman"/>
      <w:color w:val="000000"/>
      <w:sz w:val="28"/>
      <w:lang w:eastAsia="ru-RU"/>
    </w:rPr>
  </w:style>
  <w:style w:type="paragraph" w:customStyle="1" w:styleId="affffffffff5">
    <w:name w:val="Абыкн таблица"/>
    <w:rsid w:val="00C13496"/>
    <w:pPr>
      <w:spacing w:after="200" w:line="360" w:lineRule="auto"/>
      <w:jc w:val="both"/>
    </w:pPr>
    <w:rPr>
      <w:rFonts w:ascii="Calibri" w:eastAsia="Arial Unicode MS" w:hAnsi="Calibri" w:cs="Times New Roman"/>
      <w:color w:val="000000"/>
      <w:sz w:val="28"/>
      <w:lang w:eastAsia="ru-RU"/>
    </w:rPr>
  </w:style>
  <w:style w:type="paragraph" w:customStyle="1" w:styleId="affffffffff6">
    <w:name w:val="Абыкновенный абзац"/>
    <w:semiHidden/>
    <w:rsid w:val="00C13496"/>
    <w:pPr>
      <w:spacing w:after="200" w:line="360" w:lineRule="auto"/>
      <w:ind w:firstLine="709"/>
      <w:jc w:val="both"/>
    </w:pPr>
    <w:rPr>
      <w:rFonts w:ascii="Calibri" w:eastAsia="Times New Roman" w:hAnsi="Calibri" w:cs="Times New Roman"/>
      <w:bCs/>
      <w:color w:val="000000"/>
      <w:sz w:val="28"/>
      <w:szCs w:val="28"/>
      <w:lang w:eastAsia="ru-RU"/>
    </w:rPr>
  </w:style>
  <w:style w:type="paragraph" w:customStyle="1" w:styleId="affffffffff7">
    <w:name w:val="ТекстСписокМаркер"/>
    <w:basedOn w:val="af2"/>
    <w:rsid w:val="00C13496"/>
    <w:pPr>
      <w:keepNext/>
      <w:widowControl w:val="0"/>
      <w:tabs>
        <w:tab w:val="left" w:pos="1134"/>
      </w:tabs>
      <w:suppressAutoHyphens/>
      <w:autoSpaceDE w:val="0"/>
      <w:autoSpaceDN w:val="0"/>
      <w:adjustRightInd w:val="0"/>
      <w:spacing w:before="222" w:line="360" w:lineRule="auto"/>
      <w:ind w:left="360" w:right="-5" w:firstLine="851"/>
      <w:jc w:val="center"/>
    </w:pPr>
    <w:rPr>
      <w:b/>
      <w:sz w:val="28"/>
      <w:lang w:bidi="en-US"/>
    </w:rPr>
  </w:style>
  <w:style w:type="paragraph" w:customStyle="1" w:styleId="affffffffff8">
    <w:name w:val="Содержимое таблицы"/>
    <w:basedOn w:val="af2"/>
    <w:rsid w:val="00C13496"/>
    <w:pPr>
      <w:widowControl w:val="0"/>
      <w:suppressLineNumbers/>
      <w:suppressAutoHyphens/>
      <w:ind w:left="0" w:right="0" w:firstLine="709"/>
    </w:pPr>
    <w:rPr>
      <w:rFonts w:ascii="Thorndale AMT" w:hAnsi="Thorndale AMT"/>
      <w:sz w:val="24"/>
      <w:szCs w:val="24"/>
      <w:lang w:bidi="en-US"/>
    </w:rPr>
  </w:style>
  <w:style w:type="paragraph" w:customStyle="1" w:styleId="affffffffff9">
    <w:name w:val="Заголовок таблицы"/>
    <w:basedOn w:val="affffffffff8"/>
    <w:rsid w:val="00C13496"/>
    <w:pPr>
      <w:jc w:val="center"/>
    </w:pPr>
    <w:rPr>
      <w:b/>
      <w:bCs/>
      <w:i/>
      <w:iCs/>
    </w:rPr>
  </w:style>
  <w:style w:type="paragraph" w:customStyle="1" w:styleId="affffffffffa">
    <w:name w:val="Текст в заданном формате"/>
    <w:basedOn w:val="af2"/>
    <w:rsid w:val="00C13496"/>
    <w:pPr>
      <w:widowControl w:val="0"/>
      <w:suppressAutoHyphens/>
      <w:ind w:left="0" w:right="0" w:firstLine="709"/>
    </w:pPr>
    <w:rPr>
      <w:rFonts w:ascii="Cumberland AMT" w:hAnsi="Cumberland AMT" w:cs="Cumberland AMT"/>
      <w:lang w:bidi="en-US"/>
    </w:rPr>
  </w:style>
  <w:style w:type="table" w:styleId="affffffffffb">
    <w:name w:val="Table Theme"/>
    <w:basedOn w:val="af5"/>
    <w:locked/>
    <w:rsid w:val="00C13496"/>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6">
    <w:name w:val="Обычный2"/>
    <w:rsid w:val="00C13496"/>
    <w:pPr>
      <w:spacing w:after="200" w:line="360" w:lineRule="auto"/>
    </w:pPr>
    <w:rPr>
      <w:rFonts w:ascii="SchoolDL" w:eastAsia="Times New Roman" w:hAnsi="SchoolDL" w:cs="Times New Roman"/>
      <w:sz w:val="28"/>
      <w:lang w:eastAsia="ru-RU"/>
    </w:rPr>
  </w:style>
  <w:style w:type="paragraph" w:customStyle="1" w:styleId="1f0">
    <w:name w:val="Знак1"/>
    <w:basedOn w:val="af2"/>
    <w:rsid w:val="00C13496"/>
    <w:pPr>
      <w:spacing w:after="160" w:line="240" w:lineRule="exact"/>
      <w:ind w:left="0" w:right="0" w:firstLine="709"/>
    </w:pPr>
    <w:rPr>
      <w:rFonts w:ascii="Verdana" w:hAnsi="Verdana"/>
      <w:lang w:val="en-US" w:bidi="en-US"/>
    </w:rPr>
  </w:style>
  <w:style w:type="paragraph" w:customStyle="1" w:styleId="1f1">
    <w:name w:val="ТЗ_заголовок1"/>
    <w:rsid w:val="00C13496"/>
    <w:pPr>
      <w:tabs>
        <w:tab w:val="num" w:pos="432"/>
      </w:tabs>
      <w:spacing w:before="240" w:after="120" w:line="276" w:lineRule="auto"/>
      <w:ind w:left="431" w:hanging="431"/>
    </w:pPr>
    <w:rPr>
      <w:rFonts w:ascii="Calibri" w:eastAsia="Times New Roman" w:hAnsi="Calibri" w:cs="Times New Roman"/>
      <w:b/>
      <w:bCs/>
      <w:kern w:val="32"/>
      <w:sz w:val="28"/>
      <w:szCs w:val="28"/>
      <w:lang w:eastAsia="ru-RU"/>
    </w:rPr>
  </w:style>
  <w:style w:type="paragraph" w:customStyle="1" w:styleId="affffffffffc">
    <w:name w:val="Стиль Название объекта + По ширине"/>
    <w:basedOn w:val="affff7"/>
    <w:rsid w:val="00C13496"/>
    <w:pPr>
      <w:keepNext w:val="0"/>
      <w:spacing w:after="0"/>
      <w:ind w:left="482" w:right="0" w:firstLine="0"/>
      <w:jc w:val="both"/>
    </w:pPr>
    <w:rPr>
      <w:b/>
      <w:i w:val="0"/>
      <w:lang w:bidi="en-US"/>
    </w:rPr>
  </w:style>
  <w:style w:type="paragraph" w:customStyle="1" w:styleId="1f2">
    <w:name w:val="Стиль Название объекта + По ширине1"/>
    <w:basedOn w:val="affff7"/>
    <w:rsid w:val="00C13496"/>
    <w:pPr>
      <w:keepNext w:val="0"/>
      <w:spacing w:before="60" w:after="60"/>
      <w:ind w:left="482" w:right="0" w:firstLine="0"/>
      <w:jc w:val="both"/>
    </w:pPr>
    <w:rPr>
      <w:b/>
      <w:i w:val="0"/>
      <w:lang w:bidi="en-US"/>
    </w:rPr>
  </w:style>
  <w:style w:type="paragraph" w:customStyle="1" w:styleId="085">
    <w:name w:val="Стиль Название таблицы + Выступ:  085 см"/>
    <w:basedOn w:val="afffffffff3"/>
    <w:rsid w:val="00C13496"/>
    <w:pPr>
      <w:spacing w:before="60" w:after="60"/>
      <w:ind w:left="482" w:hanging="482"/>
    </w:pPr>
    <w:rPr>
      <w:b w:val="0"/>
      <w:i w:val="0"/>
      <w:szCs w:val="20"/>
    </w:rPr>
  </w:style>
  <w:style w:type="paragraph" w:customStyle="1" w:styleId="0275">
    <w:name w:val="Стиль Название таблицы + Слева:  0 см Выступ:  275 см"/>
    <w:basedOn w:val="afffffffff3"/>
    <w:rsid w:val="00C13496"/>
    <w:pPr>
      <w:spacing w:before="180" w:after="120"/>
      <w:ind w:left="1559" w:hanging="1559"/>
    </w:pPr>
    <w:rPr>
      <w:b w:val="0"/>
      <w:i w:val="0"/>
      <w:szCs w:val="20"/>
    </w:rPr>
  </w:style>
  <w:style w:type="character" w:customStyle="1" w:styleId="WW8Num34z0">
    <w:name w:val="WW8Num34z0"/>
    <w:rsid w:val="00C13496"/>
    <w:rPr>
      <w:rFonts w:ascii="Symbol" w:hAnsi="Symbol"/>
    </w:rPr>
  </w:style>
  <w:style w:type="character" w:customStyle="1" w:styleId="WW8Num34z1">
    <w:name w:val="WW8Num34z1"/>
    <w:rsid w:val="00C13496"/>
    <w:rPr>
      <w:rFonts w:ascii="Courier New" w:hAnsi="Courier New"/>
    </w:rPr>
  </w:style>
  <w:style w:type="character" w:customStyle="1" w:styleId="WW8Num34z2">
    <w:name w:val="WW8Num34z2"/>
    <w:rsid w:val="00C13496"/>
    <w:rPr>
      <w:rFonts w:ascii="Wingdings" w:hAnsi="Wingdings"/>
    </w:rPr>
  </w:style>
  <w:style w:type="character" w:customStyle="1" w:styleId="WW8Num15z0">
    <w:name w:val="WW8Num15z0"/>
    <w:rsid w:val="00C13496"/>
    <w:rPr>
      <w:rFonts w:ascii="Symbol" w:hAnsi="Symbol"/>
    </w:rPr>
  </w:style>
  <w:style w:type="character" w:customStyle="1" w:styleId="WW8Num15z1">
    <w:name w:val="WW8Num15z1"/>
    <w:rsid w:val="00C13496"/>
    <w:rPr>
      <w:rFonts w:ascii="Courier New" w:hAnsi="Courier New"/>
    </w:rPr>
  </w:style>
  <w:style w:type="character" w:customStyle="1" w:styleId="WW8Num15z2">
    <w:name w:val="WW8Num15z2"/>
    <w:rsid w:val="00C13496"/>
    <w:rPr>
      <w:rFonts w:ascii="Wingdings" w:hAnsi="Wingdings"/>
    </w:rPr>
  </w:style>
  <w:style w:type="character" w:customStyle="1" w:styleId="WW8Num20z0">
    <w:name w:val="WW8Num20z0"/>
    <w:rsid w:val="00C13496"/>
    <w:rPr>
      <w:rFonts w:ascii="Symbol" w:hAnsi="Symbol"/>
    </w:rPr>
  </w:style>
  <w:style w:type="character" w:customStyle="1" w:styleId="WW8Num20z1">
    <w:name w:val="WW8Num20z1"/>
    <w:rsid w:val="00C13496"/>
    <w:rPr>
      <w:rFonts w:ascii="Courier New" w:hAnsi="Courier New"/>
    </w:rPr>
  </w:style>
  <w:style w:type="character" w:customStyle="1" w:styleId="WW8Num20z5">
    <w:name w:val="WW8Num20z5"/>
    <w:rsid w:val="00C13496"/>
    <w:rPr>
      <w:rFonts w:ascii="Wingdings" w:hAnsi="Wingdings"/>
    </w:rPr>
  </w:style>
  <w:style w:type="character" w:customStyle="1" w:styleId="WW8Num12z0">
    <w:name w:val="WW8Num12z0"/>
    <w:rsid w:val="00C13496"/>
    <w:rPr>
      <w:rFonts w:ascii="Symbol" w:hAnsi="Symbol"/>
    </w:rPr>
  </w:style>
  <w:style w:type="character" w:customStyle="1" w:styleId="WW8Num12z1">
    <w:name w:val="WW8Num12z1"/>
    <w:rsid w:val="00C13496"/>
    <w:rPr>
      <w:rFonts w:ascii="Courier New" w:hAnsi="Courier New"/>
    </w:rPr>
  </w:style>
  <w:style w:type="character" w:customStyle="1" w:styleId="WW8Num12z2">
    <w:name w:val="WW8Num12z2"/>
    <w:rsid w:val="00C13496"/>
    <w:rPr>
      <w:rFonts w:ascii="Wingdings" w:hAnsi="Wingdings"/>
    </w:rPr>
  </w:style>
  <w:style w:type="character" w:customStyle="1" w:styleId="WW8Num32z0">
    <w:name w:val="WW8Num32z0"/>
    <w:rsid w:val="00C13496"/>
    <w:rPr>
      <w:rFonts w:ascii="Symbol" w:hAnsi="Symbol"/>
    </w:rPr>
  </w:style>
  <w:style w:type="character" w:customStyle="1" w:styleId="WW8Num32z1">
    <w:name w:val="WW8Num32z1"/>
    <w:rsid w:val="00C13496"/>
    <w:rPr>
      <w:rFonts w:ascii="Courier New" w:hAnsi="Courier New"/>
    </w:rPr>
  </w:style>
  <w:style w:type="character" w:customStyle="1" w:styleId="WW8Num32z2">
    <w:name w:val="WW8Num32z2"/>
    <w:rsid w:val="00C13496"/>
    <w:rPr>
      <w:rFonts w:ascii="Wingdings" w:hAnsi="Wingdings"/>
    </w:rPr>
  </w:style>
  <w:style w:type="character" w:customStyle="1" w:styleId="WW8Num27z0">
    <w:name w:val="WW8Num27z0"/>
    <w:rsid w:val="00C13496"/>
    <w:rPr>
      <w:rFonts w:ascii="Wingdings" w:hAnsi="Wingdings"/>
    </w:rPr>
  </w:style>
  <w:style w:type="character" w:customStyle="1" w:styleId="WW8Num27z1">
    <w:name w:val="WW8Num27z1"/>
    <w:rsid w:val="00C13496"/>
    <w:rPr>
      <w:rFonts w:ascii="Courier New" w:hAnsi="Courier New"/>
    </w:rPr>
  </w:style>
  <w:style w:type="character" w:customStyle="1" w:styleId="WW8Num27z3">
    <w:name w:val="WW8Num27z3"/>
    <w:rsid w:val="00C13496"/>
    <w:rPr>
      <w:rFonts w:ascii="Symbol" w:hAnsi="Symbol"/>
    </w:rPr>
  </w:style>
  <w:style w:type="character" w:customStyle="1" w:styleId="WW8Num31z0">
    <w:name w:val="WW8Num31z0"/>
    <w:rsid w:val="00C13496"/>
    <w:rPr>
      <w:rFonts w:ascii="Wingdings" w:hAnsi="Wingdings"/>
    </w:rPr>
  </w:style>
  <w:style w:type="character" w:customStyle="1" w:styleId="WW8Num31z1">
    <w:name w:val="WW8Num31z1"/>
    <w:rsid w:val="00C13496"/>
    <w:rPr>
      <w:rFonts w:ascii="Courier New" w:hAnsi="Courier New"/>
    </w:rPr>
  </w:style>
  <w:style w:type="character" w:customStyle="1" w:styleId="WW8Num31z3">
    <w:name w:val="WW8Num31z3"/>
    <w:rsid w:val="00C13496"/>
    <w:rPr>
      <w:rFonts w:ascii="Symbol" w:hAnsi="Symbol"/>
    </w:rPr>
  </w:style>
  <w:style w:type="paragraph" w:customStyle="1" w:styleId="1f3">
    <w:name w:val="Заголовок1"/>
    <w:basedOn w:val="af2"/>
    <w:next w:val="af3"/>
    <w:rsid w:val="00C13496"/>
    <w:pPr>
      <w:keepNext/>
      <w:widowControl w:val="0"/>
      <w:suppressAutoHyphens/>
      <w:spacing w:before="240" w:after="120"/>
      <w:ind w:left="0" w:right="0" w:firstLine="709"/>
    </w:pPr>
    <w:rPr>
      <w:rFonts w:ascii="Albany AMT" w:hAnsi="Albany AMT" w:cs="Lucidasans"/>
      <w:sz w:val="28"/>
      <w:szCs w:val="28"/>
      <w:lang w:bidi="en-US"/>
    </w:rPr>
  </w:style>
  <w:style w:type="paragraph" w:customStyle="1" w:styleId="1f4">
    <w:name w:val="Название1"/>
    <w:basedOn w:val="af2"/>
    <w:rsid w:val="00C13496"/>
    <w:pPr>
      <w:widowControl w:val="0"/>
      <w:suppressLineNumbers/>
      <w:suppressAutoHyphens/>
      <w:spacing w:before="120" w:after="120"/>
      <w:ind w:left="0" w:right="0" w:firstLine="709"/>
    </w:pPr>
    <w:rPr>
      <w:rFonts w:ascii="Thorndale AMT" w:hAnsi="Thorndale AMT" w:cs="Lucidasans"/>
      <w:i/>
      <w:iCs/>
      <w:sz w:val="24"/>
      <w:szCs w:val="24"/>
      <w:lang w:bidi="en-US"/>
    </w:rPr>
  </w:style>
  <w:style w:type="paragraph" w:customStyle="1" w:styleId="1f5">
    <w:name w:val="Указатель1"/>
    <w:basedOn w:val="af2"/>
    <w:rsid w:val="00C13496"/>
    <w:pPr>
      <w:widowControl w:val="0"/>
      <w:suppressLineNumbers/>
      <w:suppressAutoHyphens/>
      <w:ind w:left="0" w:right="0" w:firstLine="709"/>
    </w:pPr>
    <w:rPr>
      <w:rFonts w:ascii="Thorndale AMT" w:hAnsi="Thorndale AMT" w:cs="Lucidasans"/>
      <w:sz w:val="24"/>
      <w:szCs w:val="24"/>
      <w:lang w:bidi="en-US"/>
    </w:rPr>
  </w:style>
  <w:style w:type="numbering" w:styleId="111111">
    <w:name w:val="Outline List 2"/>
    <w:basedOn w:val="af6"/>
    <w:locked/>
    <w:rsid w:val="00C13496"/>
    <w:pPr>
      <w:numPr>
        <w:numId w:val="33"/>
      </w:numPr>
    </w:pPr>
  </w:style>
  <w:style w:type="character" w:customStyle="1" w:styleId="2f7">
    <w:name w:val="Знак Знак2"/>
    <w:basedOn w:val="af4"/>
    <w:rsid w:val="00C13496"/>
    <w:rPr>
      <w:rFonts w:cs="Arial"/>
      <w:bCs/>
      <w:i/>
      <w:sz w:val="28"/>
      <w:szCs w:val="26"/>
      <w:lang w:val="ru-RU" w:eastAsia="ru-RU" w:bidi="ar-SA"/>
    </w:rPr>
  </w:style>
  <w:style w:type="character" w:customStyle="1" w:styleId="1f6">
    <w:name w:val="Знак Знак1"/>
    <w:basedOn w:val="af4"/>
    <w:rsid w:val="00C13496"/>
    <w:rPr>
      <w:b/>
      <w:bCs/>
      <w:sz w:val="24"/>
      <w:szCs w:val="24"/>
      <w:lang w:val="ru-RU" w:eastAsia="ru-RU" w:bidi="ar-SA"/>
    </w:rPr>
  </w:style>
  <w:style w:type="character" w:customStyle="1" w:styleId="affffffffffd">
    <w:name w:val="Знак Знак"/>
    <w:basedOn w:val="af4"/>
    <w:rsid w:val="00C13496"/>
    <w:rPr>
      <w:sz w:val="24"/>
      <w:szCs w:val="24"/>
      <w:lang w:val="ru-RU" w:eastAsia="ru-RU" w:bidi="ar-SA"/>
    </w:rPr>
  </w:style>
  <w:style w:type="paragraph" w:customStyle="1" w:styleId="820">
    <w:name w:val="Заголовок 82"/>
    <w:basedOn w:val="af2"/>
    <w:next w:val="af2"/>
    <w:semiHidden/>
    <w:rsid w:val="00C13496"/>
    <w:pPr>
      <w:keepNext/>
      <w:widowControl w:val="0"/>
      <w:tabs>
        <w:tab w:val="left" w:pos="1701"/>
      </w:tabs>
      <w:ind w:left="0" w:right="0" w:firstLine="720"/>
      <w:outlineLvl w:val="6"/>
    </w:pPr>
    <w:rPr>
      <w:rFonts w:eastAsia="MS Mincho"/>
      <w:sz w:val="28"/>
      <w:lang w:bidi="en-US"/>
    </w:rPr>
  </w:style>
  <w:style w:type="paragraph" w:customStyle="1" w:styleId="3e">
    <w:name w:val="Обычный3"/>
    <w:rsid w:val="00C13496"/>
    <w:pPr>
      <w:spacing w:after="200" w:line="360" w:lineRule="auto"/>
    </w:pPr>
    <w:rPr>
      <w:rFonts w:ascii="SchoolDL" w:eastAsia="Times New Roman" w:hAnsi="SchoolDL" w:cs="Times New Roman"/>
      <w:snapToGrid w:val="0"/>
      <w:sz w:val="28"/>
      <w:lang w:eastAsia="ru-RU"/>
    </w:rPr>
  </w:style>
  <w:style w:type="paragraph" w:customStyle="1" w:styleId="affffffffffe">
    <w:name w:val="Ненумерованный заголовок"/>
    <w:basedOn w:val="af2"/>
    <w:next w:val="af3"/>
    <w:rsid w:val="00C13496"/>
    <w:pPr>
      <w:spacing w:before="240" w:after="240"/>
      <w:ind w:left="0" w:right="0" w:firstLine="709"/>
      <w:jc w:val="center"/>
    </w:pPr>
    <w:rPr>
      <w:rFonts w:ascii="Arial" w:hAnsi="Arial"/>
      <w:b/>
      <w:sz w:val="32"/>
      <w:szCs w:val="32"/>
      <w:lang w:bidi="en-US"/>
    </w:rPr>
  </w:style>
  <w:style w:type="paragraph" w:customStyle="1" w:styleId="ae">
    <w:name w:val="Номер изменения"/>
    <w:basedOn w:val="afffffff6"/>
    <w:rsid w:val="00C13496"/>
    <w:pPr>
      <w:numPr>
        <w:numId w:val="34"/>
      </w:numPr>
      <w:suppressAutoHyphens w:val="0"/>
      <w:autoSpaceDE/>
      <w:autoSpaceDN/>
      <w:adjustRightInd/>
      <w:spacing w:before="120" w:after="120"/>
      <w:ind w:right="0"/>
    </w:pPr>
    <w:rPr>
      <w:rFonts w:cs="Times New Roman"/>
      <w:color w:val="auto"/>
      <w:lang w:eastAsia="en-US" w:bidi="en-US"/>
    </w:rPr>
  </w:style>
  <w:style w:type="paragraph" w:customStyle="1" w:styleId="4-">
    <w:name w:val="4 - Рисунок"/>
    <w:basedOn w:val="af2"/>
    <w:autoRedefine/>
    <w:rsid w:val="00C13496"/>
    <w:pPr>
      <w:spacing w:line="360" w:lineRule="auto"/>
      <w:ind w:left="0" w:right="0" w:firstLine="709"/>
    </w:pPr>
    <w:rPr>
      <w:sz w:val="24"/>
      <w:szCs w:val="24"/>
      <w:lang w:bidi="en-US"/>
    </w:rPr>
  </w:style>
  <w:style w:type="paragraph" w:customStyle="1" w:styleId="5-">
    <w:name w:val="5 - Таблица"/>
    <w:basedOn w:val="af2"/>
    <w:next w:val="af2"/>
    <w:link w:val="5-0"/>
    <w:autoRedefine/>
    <w:rsid w:val="00C13496"/>
    <w:pPr>
      <w:ind w:left="0" w:right="0" w:firstLine="0"/>
    </w:pPr>
    <w:rPr>
      <w:sz w:val="24"/>
      <w:szCs w:val="24"/>
      <w:lang w:bidi="en-US"/>
    </w:rPr>
  </w:style>
  <w:style w:type="paragraph" w:customStyle="1" w:styleId="8-1">
    <w:name w:val="8 - 1 список"/>
    <w:basedOn w:val="af2"/>
    <w:link w:val="8-10"/>
    <w:rsid w:val="00C13496"/>
    <w:pPr>
      <w:numPr>
        <w:numId w:val="35"/>
      </w:numPr>
      <w:spacing w:line="276" w:lineRule="auto"/>
      <w:ind w:left="1276" w:right="0" w:hanging="283"/>
    </w:pPr>
    <w:rPr>
      <w:sz w:val="24"/>
      <w:szCs w:val="24"/>
      <w:lang w:val="en-US" w:bidi="en-US"/>
    </w:rPr>
  </w:style>
  <w:style w:type="character" w:customStyle="1" w:styleId="5-0">
    <w:name w:val="5 - Таблица Знак"/>
    <w:basedOn w:val="af4"/>
    <w:link w:val="5-"/>
    <w:rsid w:val="00C13496"/>
    <w:rPr>
      <w:rFonts w:ascii="Times New Roman" w:eastAsia="Times New Roman" w:hAnsi="Times New Roman" w:cs="Times New Roman"/>
      <w:sz w:val="24"/>
      <w:szCs w:val="24"/>
      <w:lang w:bidi="en-US"/>
    </w:rPr>
  </w:style>
  <w:style w:type="paragraph" w:customStyle="1" w:styleId="9-2">
    <w:name w:val="9 - 2 список"/>
    <w:basedOn w:val="af2"/>
    <w:link w:val="9-20"/>
    <w:rsid w:val="00C13496"/>
    <w:pPr>
      <w:numPr>
        <w:ilvl w:val="1"/>
        <w:numId w:val="36"/>
      </w:numPr>
      <w:spacing w:line="276" w:lineRule="auto"/>
      <w:ind w:left="1701" w:right="0" w:hanging="283"/>
    </w:pPr>
    <w:rPr>
      <w:sz w:val="24"/>
      <w:szCs w:val="24"/>
      <w:lang w:bidi="en-US"/>
    </w:rPr>
  </w:style>
  <w:style w:type="character" w:customStyle="1" w:styleId="8-10">
    <w:name w:val="8 - 1 список Знак"/>
    <w:basedOn w:val="af4"/>
    <w:link w:val="8-1"/>
    <w:rsid w:val="00C13496"/>
    <w:rPr>
      <w:rFonts w:ascii="Times New Roman" w:eastAsia="Times New Roman" w:hAnsi="Times New Roman" w:cs="Times New Roman"/>
      <w:sz w:val="24"/>
      <w:szCs w:val="24"/>
      <w:lang w:val="en-US" w:bidi="en-US"/>
    </w:rPr>
  </w:style>
  <w:style w:type="character" w:customStyle="1" w:styleId="9-20">
    <w:name w:val="9 - 2 список Знак"/>
    <w:basedOn w:val="af4"/>
    <w:link w:val="9-2"/>
    <w:rsid w:val="00C13496"/>
    <w:rPr>
      <w:rFonts w:ascii="Times New Roman" w:eastAsia="Times New Roman" w:hAnsi="Times New Roman" w:cs="Times New Roman"/>
      <w:sz w:val="24"/>
      <w:szCs w:val="24"/>
      <w:lang w:bidi="en-US"/>
    </w:rPr>
  </w:style>
  <w:style w:type="paragraph" w:customStyle="1" w:styleId="afffffffffff">
    <w:name w:val="Поле таблицы"/>
    <w:basedOn w:val="01-"/>
    <w:rsid w:val="00C13496"/>
    <w:pPr>
      <w:spacing w:before="20" w:after="20"/>
    </w:pPr>
    <w:rPr>
      <w:rFonts w:ascii="Arial" w:hAnsi="Arial"/>
      <w:sz w:val="20"/>
      <w:szCs w:val="24"/>
      <w:lang w:eastAsia="en-US" w:bidi="en-US"/>
    </w:rPr>
  </w:style>
  <w:style w:type="paragraph" w:customStyle="1" w:styleId="afffffffffff0">
    <w:name w:val="Поле Таблицы"/>
    <w:basedOn w:val="5-"/>
    <w:rsid w:val="00C13496"/>
    <w:pPr>
      <w:spacing w:before="60" w:after="60"/>
    </w:pPr>
  </w:style>
  <w:style w:type="paragraph" w:customStyle="1" w:styleId="4-40">
    <w:name w:val="4_Заголовок-4_"/>
    <w:basedOn w:val="41"/>
    <w:link w:val="4-41"/>
    <w:rsid w:val="00C13496"/>
    <w:pPr>
      <w:keepLines/>
      <w:numPr>
        <w:numId w:val="37"/>
      </w:numPr>
      <w:spacing w:before="200" w:after="0" w:line="276" w:lineRule="auto"/>
      <w:ind w:right="0"/>
    </w:pPr>
    <w:rPr>
      <w:rFonts w:ascii="Cambria" w:hAnsi="Cambria"/>
      <w:bCs/>
      <w:iCs/>
      <w:szCs w:val="24"/>
      <w:u w:val="single"/>
      <w:lang w:bidi="en-US"/>
    </w:rPr>
  </w:style>
  <w:style w:type="paragraph" w:customStyle="1" w:styleId="4-4">
    <w:name w:val="4 - Заголовок_4"/>
    <w:basedOn w:val="32"/>
    <w:link w:val="4-42"/>
    <w:rsid w:val="00C13496"/>
    <w:pPr>
      <w:keepLines/>
      <w:numPr>
        <w:ilvl w:val="3"/>
        <w:numId w:val="38"/>
      </w:numPr>
      <w:tabs>
        <w:tab w:val="left" w:pos="851"/>
      </w:tabs>
      <w:spacing w:before="200" w:after="200" w:line="276" w:lineRule="auto"/>
      <w:ind w:right="0"/>
    </w:pPr>
    <w:rPr>
      <w:bCs/>
      <w:i/>
      <w:szCs w:val="24"/>
      <w:lang w:bidi="en-US"/>
    </w:rPr>
  </w:style>
  <w:style w:type="character" w:customStyle="1" w:styleId="4-41">
    <w:name w:val="4_Заголовок-4_ Знак"/>
    <w:basedOn w:val="42"/>
    <w:link w:val="4-40"/>
    <w:rsid w:val="00C13496"/>
    <w:rPr>
      <w:rFonts w:ascii="Cambria" w:eastAsia="Times New Roman" w:hAnsi="Cambria" w:cs="Times New Roman"/>
      <w:b/>
      <w:bCs/>
      <w:iCs/>
      <w:sz w:val="24"/>
      <w:szCs w:val="24"/>
      <w:u w:val="single"/>
      <w:lang w:bidi="en-US"/>
    </w:rPr>
  </w:style>
  <w:style w:type="character" w:customStyle="1" w:styleId="4-42">
    <w:name w:val="4 - Заголовок_4 Знак"/>
    <w:basedOn w:val="34"/>
    <w:link w:val="4-4"/>
    <w:rsid w:val="00C13496"/>
    <w:rPr>
      <w:rFonts w:ascii="Times New Roman" w:eastAsia="Times New Roman" w:hAnsi="Times New Roman" w:cs="Times New Roman"/>
      <w:b/>
      <w:bCs/>
      <w:i/>
      <w:sz w:val="24"/>
      <w:szCs w:val="24"/>
      <w:lang w:bidi="en-US"/>
    </w:rPr>
  </w:style>
  <w:style w:type="paragraph" w:customStyle="1" w:styleId="4-0">
    <w:name w:val="4-Заголовок"/>
    <w:basedOn w:val="32"/>
    <w:link w:val="4-1"/>
    <w:qFormat/>
    <w:rsid w:val="00C13496"/>
    <w:pPr>
      <w:keepLines/>
      <w:numPr>
        <w:ilvl w:val="0"/>
        <w:numId w:val="0"/>
      </w:numPr>
      <w:spacing w:before="200" w:after="200" w:line="276" w:lineRule="auto"/>
      <w:ind w:left="2149" w:right="0" w:hanging="1080"/>
    </w:pPr>
    <w:rPr>
      <w:bCs/>
      <w:i/>
      <w:szCs w:val="24"/>
      <w:lang w:bidi="en-US"/>
    </w:rPr>
  </w:style>
  <w:style w:type="paragraph" w:customStyle="1" w:styleId="aa">
    <w:name w:val="Список )"/>
    <w:basedOn w:val="af2"/>
    <w:link w:val="afffffffffff1"/>
    <w:qFormat/>
    <w:rsid w:val="00C13496"/>
    <w:pPr>
      <w:numPr>
        <w:numId w:val="39"/>
      </w:numPr>
      <w:spacing w:line="276" w:lineRule="auto"/>
      <w:ind w:right="0"/>
    </w:pPr>
    <w:rPr>
      <w:sz w:val="24"/>
      <w:szCs w:val="24"/>
      <w:lang w:bidi="en-US"/>
    </w:rPr>
  </w:style>
  <w:style w:type="character" w:customStyle="1" w:styleId="4-1">
    <w:name w:val="4-Заголовок Знак"/>
    <w:basedOn w:val="34"/>
    <w:link w:val="4-0"/>
    <w:rsid w:val="00C13496"/>
    <w:rPr>
      <w:rFonts w:ascii="Times New Roman" w:eastAsia="Times New Roman" w:hAnsi="Times New Roman" w:cs="Times New Roman"/>
      <w:b/>
      <w:bCs/>
      <w:i/>
      <w:sz w:val="24"/>
      <w:szCs w:val="24"/>
      <w:lang w:bidi="en-US"/>
    </w:rPr>
  </w:style>
  <w:style w:type="character" w:customStyle="1" w:styleId="afffffffffff1">
    <w:name w:val="Список ) Знак"/>
    <w:basedOn w:val="af4"/>
    <w:link w:val="aa"/>
    <w:rsid w:val="00C13496"/>
    <w:rPr>
      <w:rFonts w:ascii="Times New Roman" w:eastAsia="Times New Roman" w:hAnsi="Times New Roman" w:cs="Times New Roman"/>
      <w:sz w:val="24"/>
      <w:szCs w:val="24"/>
      <w:lang w:bidi="en-US"/>
    </w:rPr>
  </w:style>
  <w:style w:type="paragraph" w:customStyle="1" w:styleId="xl65">
    <w:name w:val="xl65"/>
    <w:basedOn w:val="af2"/>
    <w:rsid w:val="00C13496"/>
    <w:pPr>
      <w:spacing w:before="100" w:beforeAutospacing="1" w:after="100" w:afterAutospacing="1"/>
      <w:ind w:left="0" w:right="0" w:firstLine="0"/>
      <w:jc w:val="center"/>
      <w:textAlignment w:val="center"/>
    </w:pPr>
    <w:rPr>
      <w:sz w:val="24"/>
      <w:szCs w:val="24"/>
      <w:lang w:eastAsia="ru-RU"/>
    </w:rPr>
  </w:style>
  <w:style w:type="paragraph" w:customStyle="1" w:styleId="xl66">
    <w:name w:val="xl66"/>
    <w:basedOn w:val="af2"/>
    <w:rsid w:val="00C13496"/>
    <w:pPr>
      <w:pBdr>
        <w:top w:val="single" w:sz="8" w:space="0" w:color="000000"/>
        <w:left w:val="single" w:sz="8" w:space="0" w:color="000000"/>
        <w:bottom w:val="single" w:sz="8" w:space="0" w:color="000000"/>
        <w:right w:val="single" w:sz="8" w:space="0" w:color="000000"/>
      </w:pBdr>
      <w:spacing w:before="100" w:beforeAutospacing="1" w:after="100" w:afterAutospacing="1"/>
      <w:ind w:left="0" w:right="0" w:firstLine="0"/>
      <w:jc w:val="center"/>
      <w:textAlignment w:val="center"/>
    </w:pPr>
    <w:rPr>
      <w:sz w:val="24"/>
      <w:szCs w:val="24"/>
      <w:lang w:eastAsia="ru-RU"/>
    </w:rPr>
  </w:style>
  <w:style w:type="paragraph" w:customStyle="1" w:styleId="xl67">
    <w:name w:val="xl67"/>
    <w:basedOn w:val="af2"/>
    <w:rsid w:val="00C13496"/>
    <w:pPr>
      <w:pBdr>
        <w:top w:val="single" w:sz="8" w:space="0" w:color="000000"/>
        <w:right w:val="single" w:sz="4"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68">
    <w:name w:val="xl68"/>
    <w:basedOn w:val="af2"/>
    <w:rsid w:val="00C13496"/>
    <w:pPr>
      <w:pBdr>
        <w:top w:val="single" w:sz="8" w:space="0" w:color="000000"/>
        <w:left w:val="single" w:sz="4" w:space="0" w:color="000000"/>
        <w:right w:val="single" w:sz="4"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69">
    <w:name w:val="xl69"/>
    <w:basedOn w:val="af2"/>
    <w:rsid w:val="00C13496"/>
    <w:pPr>
      <w:pBdr>
        <w:top w:val="single" w:sz="8" w:space="0" w:color="000000"/>
        <w:left w:val="single" w:sz="4" w:space="0" w:color="000000"/>
        <w:right w:val="single" w:sz="4"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70">
    <w:name w:val="xl70"/>
    <w:basedOn w:val="af2"/>
    <w:rsid w:val="00C13496"/>
    <w:pPr>
      <w:pBdr>
        <w:top w:val="single" w:sz="8" w:space="0" w:color="000000"/>
        <w:left w:val="single" w:sz="4"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71">
    <w:name w:val="xl71"/>
    <w:basedOn w:val="af2"/>
    <w:rsid w:val="00C13496"/>
    <w:pPr>
      <w:pBdr>
        <w:top w:val="single" w:sz="8" w:space="0" w:color="000000"/>
        <w:left w:val="single" w:sz="4"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72">
    <w:name w:val="xl72"/>
    <w:basedOn w:val="af2"/>
    <w:rsid w:val="00C13496"/>
    <w:pPr>
      <w:pBdr>
        <w:top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73">
    <w:name w:val="xl73"/>
    <w:basedOn w:val="af2"/>
    <w:rsid w:val="00C13496"/>
    <w:pPr>
      <w:pBdr>
        <w:top w:val="single" w:sz="8" w:space="0" w:color="000000"/>
        <w:left w:val="single" w:sz="8" w:space="0" w:color="000000"/>
        <w:right w:val="single" w:sz="4"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74">
    <w:name w:val="xl74"/>
    <w:basedOn w:val="af2"/>
    <w:rsid w:val="00C13496"/>
    <w:pPr>
      <w:pBdr>
        <w:left w:val="single" w:sz="8" w:space="0" w:color="000000"/>
        <w:bottom w:val="single" w:sz="8" w:space="0" w:color="000000"/>
        <w:right w:val="single" w:sz="4"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75">
    <w:name w:val="xl75"/>
    <w:basedOn w:val="af2"/>
    <w:rsid w:val="00C13496"/>
    <w:pPr>
      <w:pBdr>
        <w:left w:val="single" w:sz="8" w:space="0" w:color="000000"/>
        <w:right w:val="single" w:sz="4"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76">
    <w:name w:val="xl76"/>
    <w:basedOn w:val="af2"/>
    <w:rsid w:val="00C13496"/>
    <w:pPr>
      <w:pBdr>
        <w:top w:val="single" w:sz="8" w:space="0" w:color="000000"/>
        <w:left w:val="single" w:sz="8" w:space="0" w:color="000000"/>
        <w:right w:val="single" w:sz="8"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77">
    <w:name w:val="xl77"/>
    <w:basedOn w:val="af2"/>
    <w:rsid w:val="00C13496"/>
    <w:pPr>
      <w:pBdr>
        <w:top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78">
    <w:name w:val="xl78"/>
    <w:basedOn w:val="af2"/>
    <w:rsid w:val="00C13496"/>
    <w:pPr>
      <w:pBdr>
        <w:top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79">
    <w:name w:val="xl79"/>
    <w:basedOn w:val="af2"/>
    <w:rsid w:val="00C13496"/>
    <w:pPr>
      <w:pBdr>
        <w:top w:val="single" w:sz="8" w:space="0" w:color="000000"/>
        <w:left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80">
    <w:name w:val="xl80"/>
    <w:basedOn w:val="af2"/>
    <w:rsid w:val="00C13496"/>
    <w:pPr>
      <w:pBdr>
        <w:top w:val="single" w:sz="8" w:space="0" w:color="000000"/>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81">
    <w:name w:val="xl81"/>
    <w:basedOn w:val="af2"/>
    <w:rsid w:val="00C13496"/>
    <w:pPr>
      <w:pBdr>
        <w:left w:val="single" w:sz="8" w:space="0" w:color="000000"/>
        <w:right w:val="single" w:sz="8"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82">
    <w:name w:val="xl82"/>
    <w:basedOn w:val="af2"/>
    <w:rsid w:val="00C13496"/>
    <w:pPr>
      <w:pBdr>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83">
    <w:name w:val="xl83"/>
    <w:basedOn w:val="af2"/>
    <w:rsid w:val="00C13496"/>
    <w:pP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84">
    <w:name w:val="xl84"/>
    <w:basedOn w:val="af2"/>
    <w:rsid w:val="00C13496"/>
    <w:pPr>
      <w:pBdr>
        <w:left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85">
    <w:name w:val="xl85"/>
    <w:basedOn w:val="af2"/>
    <w:rsid w:val="00C13496"/>
    <w:pPr>
      <w:pBdr>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86">
    <w:name w:val="xl86"/>
    <w:basedOn w:val="af2"/>
    <w:rsid w:val="00C13496"/>
    <w:pPr>
      <w:pBdr>
        <w:left w:val="single" w:sz="8" w:space="0" w:color="000000"/>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87">
    <w:name w:val="xl87"/>
    <w:basedOn w:val="af2"/>
    <w:rsid w:val="00C13496"/>
    <w:pPr>
      <w:pBdr>
        <w:left w:val="single" w:sz="8" w:space="0" w:color="000000"/>
        <w:bottom w:val="single" w:sz="8" w:space="0" w:color="000000"/>
        <w:right w:val="single" w:sz="8" w:space="0" w:color="000000"/>
      </w:pBdr>
      <w:shd w:val="clear" w:color="000000" w:fill="D7E4BC"/>
      <w:spacing w:before="100" w:beforeAutospacing="1" w:after="100" w:afterAutospacing="1"/>
      <w:ind w:left="0" w:right="0" w:firstLine="0"/>
      <w:jc w:val="center"/>
      <w:textAlignment w:val="center"/>
    </w:pPr>
    <w:rPr>
      <w:sz w:val="24"/>
      <w:szCs w:val="24"/>
      <w:lang w:eastAsia="ru-RU"/>
    </w:rPr>
  </w:style>
  <w:style w:type="paragraph" w:customStyle="1" w:styleId="xl88">
    <w:name w:val="xl88"/>
    <w:basedOn w:val="af2"/>
    <w:rsid w:val="00C13496"/>
    <w:pPr>
      <w:pBdr>
        <w:top w:val="single" w:sz="8" w:space="0" w:color="000000"/>
        <w:left w:val="single" w:sz="8" w:space="0" w:color="000000"/>
        <w:right w:val="single" w:sz="4"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89">
    <w:name w:val="xl89"/>
    <w:basedOn w:val="af2"/>
    <w:rsid w:val="00C13496"/>
    <w:pPr>
      <w:pBdr>
        <w:left w:val="single" w:sz="8" w:space="0" w:color="000000"/>
        <w:bottom w:val="single" w:sz="8" w:space="0" w:color="000000"/>
        <w:right w:val="single" w:sz="4"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90">
    <w:name w:val="xl90"/>
    <w:basedOn w:val="af2"/>
    <w:rsid w:val="00C13496"/>
    <w:pPr>
      <w:pBdr>
        <w:left w:val="single" w:sz="8" w:space="0" w:color="000000"/>
        <w:right w:val="single" w:sz="4"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91">
    <w:name w:val="xl91"/>
    <w:basedOn w:val="af2"/>
    <w:rsid w:val="00C13496"/>
    <w:pPr>
      <w:pBdr>
        <w:top w:val="single" w:sz="8" w:space="0" w:color="000000"/>
        <w:left w:val="single" w:sz="8" w:space="0" w:color="000000"/>
        <w:right w:val="single" w:sz="8"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92">
    <w:name w:val="xl92"/>
    <w:basedOn w:val="af2"/>
    <w:rsid w:val="00C13496"/>
    <w:pPr>
      <w:pBdr>
        <w:top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93">
    <w:name w:val="xl93"/>
    <w:basedOn w:val="af2"/>
    <w:rsid w:val="00C13496"/>
    <w:pPr>
      <w:pBdr>
        <w:top w:val="single" w:sz="8" w:space="0" w:color="000000"/>
        <w:left w:val="single" w:sz="8" w:space="0" w:color="000000"/>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94">
    <w:name w:val="xl94"/>
    <w:basedOn w:val="af2"/>
    <w:rsid w:val="00C13496"/>
    <w:pPr>
      <w:pBdr>
        <w:left w:val="single" w:sz="8" w:space="0" w:color="000000"/>
        <w:right w:val="single" w:sz="8"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95">
    <w:name w:val="xl95"/>
    <w:basedOn w:val="af2"/>
    <w:rsid w:val="00C13496"/>
    <w:pP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96">
    <w:name w:val="xl96"/>
    <w:basedOn w:val="af2"/>
    <w:rsid w:val="00C13496"/>
    <w:pPr>
      <w:pBdr>
        <w:left w:val="single" w:sz="8" w:space="0" w:color="000000"/>
        <w:bottom w:val="single" w:sz="8" w:space="0" w:color="000000"/>
        <w:right w:val="single" w:sz="8" w:space="0" w:color="000000"/>
      </w:pBdr>
      <w:shd w:val="clear" w:color="000000" w:fill="93CDDD"/>
      <w:spacing w:before="100" w:beforeAutospacing="1" w:after="100" w:afterAutospacing="1"/>
      <w:ind w:left="0" w:right="0" w:firstLine="0"/>
      <w:jc w:val="center"/>
      <w:textAlignment w:val="center"/>
    </w:pPr>
    <w:rPr>
      <w:sz w:val="24"/>
      <w:szCs w:val="24"/>
      <w:lang w:eastAsia="ru-RU"/>
    </w:rPr>
  </w:style>
  <w:style w:type="paragraph" w:customStyle="1" w:styleId="xl97">
    <w:name w:val="xl97"/>
    <w:basedOn w:val="af2"/>
    <w:rsid w:val="00C13496"/>
    <w:pPr>
      <w:pBdr>
        <w:bottom w:val="single" w:sz="8" w:space="0" w:color="000000"/>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98">
    <w:name w:val="xl98"/>
    <w:basedOn w:val="af2"/>
    <w:rsid w:val="00C13496"/>
    <w:pPr>
      <w:pBdr>
        <w:bottom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99">
    <w:name w:val="xl99"/>
    <w:basedOn w:val="af2"/>
    <w:rsid w:val="00C13496"/>
    <w:pPr>
      <w:pBdr>
        <w:left w:val="single" w:sz="8" w:space="0" w:color="000000"/>
        <w:bottom w:val="single" w:sz="8" w:space="0" w:color="000000"/>
        <w:right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100">
    <w:name w:val="xl100"/>
    <w:basedOn w:val="af2"/>
    <w:rsid w:val="00C13496"/>
    <w:pPr>
      <w:pBdr>
        <w:bottom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101">
    <w:name w:val="xl101"/>
    <w:basedOn w:val="af2"/>
    <w:rsid w:val="00C13496"/>
    <w:pPr>
      <w:pBdr>
        <w:top w:val="single" w:sz="8" w:space="0" w:color="000000"/>
        <w:left w:val="single" w:sz="8" w:space="0" w:color="000000"/>
        <w:right w:val="single" w:sz="4"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2">
    <w:name w:val="xl102"/>
    <w:basedOn w:val="af2"/>
    <w:rsid w:val="00C13496"/>
    <w:pPr>
      <w:pBdr>
        <w:left w:val="single" w:sz="8" w:space="0" w:color="000000"/>
        <w:bottom w:val="single" w:sz="8" w:space="0" w:color="000000"/>
        <w:right w:val="single" w:sz="4"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3">
    <w:name w:val="xl103"/>
    <w:basedOn w:val="af2"/>
    <w:rsid w:val="00C13496"/>
    <w:pPr>
      <w:pBdr>
        <w:left w:val="single" w:sz="8" w:space="0" w:color="000000"/>
        <w:right w:val="single" w:sz="4"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4">
    <w:name w:val="xl104"/>
    <w:basedOn w:val="af2"/>
    <w:rsid w:val="00C13496"/>
    <w:pPr>
      <w:pBdr>
        <w:top w:val="single" w:sz="8" w:space="0" w:color="000000"/>
        <w:left w:val="single" w:sz="8" w:space="0" w:color="000000"/>
        <w:right w:val="single" w:sz="8"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5">
    <w:name w:val="xl105"/>
    <w:basedOn w:val="af2"/>
    <w:rsid w:val="00C13496"/>
    <w:pPr>
      <w:pBdr>
        <w:left w:val="single" w:sz="8" w:space="0" w:color="000000"/>
        <w:right w:val="single" w:sz="8"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6">
    <w:name w:val="xl106"/>
    <w:basedOn w:val="af2"/>
    <w:rsid w:val="00C13496"/>
    <w:pPr>
      <w:pBdr>
        <w:left w:val="single" w:sz="8" w:space="0" w:color="000000"/>
        <w:bottom w:val="single" w:sz="8" w:space="0" w:color="000000"/>
        <w:right w:val="single" w:sz="8" w:space="0" w:color="000000"/>
      </w:pBdr>
      <w:shd w:val="clear" w:color="000000" w:fill="D99795"/>
      <w:spacing w:before="100" w:beforeAutospacing="1" w:after="100" w:afterAutospacing="1"/>
      <w:ind w:left="0" w:right="0" w:firstLine="0"/>
      <w:jc w:val="center"/>
      <w:textAlignment w:val="center"/>
    </w:pPr>
    <w:rPr>
      <w:sz w:val="24"/>
      <w:szCs w:val="24"/>
      <w:lang w:eastAsia="ru-RU"/>
    </w:rPr>
  </w:style>
  <w:style w:type="paragraph" w:customStyle="1" w:styleId="xl107">
    <w:name w:val="xl107"/>
    <w:basedOn w:val="af2"/>
    <w:rsid w:val="00C13496"/>
    <w:pPr>
      <w:pBdr>
        <w:bottom w:val="single" w:sz="8" w:space="0" w:color="000000"/>
      </w:pBdr>
      <w:shd w:val="clear" w:color="000000" w:fill="BFBFBF"/>
      <w:spacing w:before="100" w:beforeAutospacing="1" w:after="100" w:afterAutospacing="1"/>
      <w:ind w:left="0" w:right="0" w:firstLine="0"/>
      <w:jc w:val="center"/>
      <w:textAlignment w:val="center"/>
    </w:pPr>
    <w:rPr>
      <w:sz w:val="24"/>
      <w:szCs w:val="24"/>
      <w:lang w:eastAsia="ru-RU"/>
    </w:rPr>
  </w:style>
  <w:style w:type="paragraph" w:customStyle="1" w:styleId="xl108">
    <w:name w:val="xl108"/>
    <w:basedOn w:val="af2"/>
    <w:rsid w:val="00C13496"/>
    <w:pPr>
      <w:pBdr>
        <w:left w:val="single" w:sz="8" w:space="0" w:color="000000"/>
        <w:bottom w:val="single" w:sz="8" w:space="0" w:color="000000"/>
        <w:right w:val="single" w:sz="8" w:space="0" w:color="000000"/>
      </w:pBdr>
      <w:shd w:val="clear" w:color="000000" w:fill="D8D8D8"/>
      <w:spacing w:before="100" w:beforeAutospacing="1" w:after="100" w:afterAutospacing="1"/>
      <w:ind w:left="0" w:right="0" w:firstLine="0"/>
      <w:jc w:val="center"/>
      <w:textAlignment w:val="center"/>
    </w:pPr>
    <w:rPr>
      <w:sz w:val="24"/>
      <w:szCs w:val="24"/>
      <w:lang w:eastAsia="ru-RU"/>
    </w:rPr>
  </w:style>
  <w:style w:type="paragraph" w:customStyle="1" w:styleId="xl109">
    <w:name w:val="xl109"/>
    <w:basedOn w:val="af2"/>
    <w:rsid w:val="00C13496"/>
    <w:pPr>
      <w:pBdr>
        <w:top w:val="single" w:sz="8" w:space="0" w:color="000000"/>
        <w:left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0">
    <w:name w:val="xl110"/>
    <w:basedOn w:val="af2"/>
    <w:rsid w:val="00C13496"/>
    <w:pPr>
      <w:pBdr>
        <w:left w:val="single" w:sz="8" w:space="0" w:color="000000"/>
        <w:bottom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1">
    <w:name w:val="xl111"/>
    <w:basedOn w:val="af2"/>
    <w:rsid w:val="00C13496"/>
    <w:pPr>
      <w:pBdr>
        <w:left w:val="single" w:sz="8" w:space="0" w:color="000000"/>
        <w:right w:val="single" w:sz="4"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2">
    <w:name w:val="xl112"/>
    <w:basedOn w:val="af2"/>
    <w:rsid w:val="00C13496"/>
    <w:pPr>
      <w:pBdr>
        <w:top w:val="single" w:sz="8" w:space="0" w:color="000000"/>
        <w:left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3">
    <w:name w:val="xl113"/>
    <w:basedOn w:val="af2"/>
    <w:rsid w:val="00C13496"/>
    <w:pPr>
      <w:pBdr>
        <w:left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4">
    <w:name w:val="xl114"/>
    <w:basedOn w:val="af2"/>
    <w:rsid w:val="00C13496"/>
    <w:pPr>
      <w:pBdr>
        <w:left w:val="single" w:sz="8" w:space="0" w:color="000000"/>
        <w:bottom w:val="single" w:sz="8" w:space="0" w:color="000000"/>
        <w:right w:val="single" w:sz="8" w:space="0" w:color="000000"/>
      </w:pBdr>
      <w:shd w:val="clear" w:color="000000" w:fill="C5BE97"/>
      <w:spacing w:before="100" w:beforeAutospacing="1" w:after="100" w:afterAutospacing="1"/>
      <w:ind w:left="0" w:right="0" w:firstLine="0"/>
      <w:jc w:val="center"/>
      <w:textAlignment w:val="center"/>
    </w:pPr>
    <w:rPr>
      <w:sz w:val="24"/>
      <w:szCs w:val="24"/>
      <w:lang w:eastAsia="ru-RU"/>
    </w:rPr>
  </w:style>
  <w:style w:type="paragraph" w:customStyle="1" w:styleId="xl115">
    <w:name w:val="xl115"/>
    <w:basedOn w:val="af2"/>
    <w:rsid w:val="00C13496"/>
    <w:pPr>
      <w:pBdr>
        <w:top w:val="single" w:sz="8" w:space="0" w:color="000000"/>
        <w:left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6">
    <w:name w:val="xl116"/>
    <w:basedOn w:val="af2"/>
    <w:rsid w:val="00C13496"/>
    <w:pPr>
      <w:pBdr>
        <w:left w:val="single" w:sz="8" w:space="0" w:color="000000"/>
        <w:bottom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7">
    <w:name w:val="xl117"/>
    <w:basedOn w:val="af2"/>
    <w:rsid w:val="00C13496"/>
    <w:pPr>
      <w:pBdr>
        <w:left w:val="single" w:sz="8" w:space="0" w:color="000000"/>
        <w:right w:val="single" w:sz="4"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8">
    <w:name w:val="xl118"/>
    <w:basedOn w:val="af2"/>
    <w:rsid w:val="00C13496"/>
    <w:pPr>
      <w:pBdr>
        <w:top w:val="single" w:sz="8" w:space="0" w:color="000000"/>
        <w:left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19">
    <w:name w:val="xl119"/>
    <w:basedOn w:val="af2"/>
    <w:rsid w:val="00C13496"/>
    <w:pPr>
      <w:pBdr>
        <w:left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20">
    <w:name w:val="xl120"/>
    <w:basedOn w:val="af2"/>
    <w:rsid w:val="00C13496"/>
    <w:pPr>
      <w:pBdr>
        <w:left w:val="single" w:sz="8" w:space="0" w:color="000000"/>
        <w:bottom w:val="single" w:sz="8" w:space="0" w:color="000000"/>
        <w:right w:val="single" w:sz="8" w:space="0" w:color="000000"/>
      </w:pBdr>
      <w:shd w:val="clear" w:color="000000" w:fill="538ED5"/>
      <w:spacing w:before="100" w:beforeAutospacing="1" w:after="100" w:afterAutospacing="1"/>
      <w:ind w:left="0" w:right="0" w:firstLine="0"/>
      <w:jc w:val="center"/>
      <w:textAlignment w:val="center"/>
    </w:pPr>
    <w:rPr>
      <w:sz w:val="24"/>
      <w:szCs w:val="24"/>
      <w:lang w:eastAsia="ru-RU"/>
    </w:rPr>
  </w:style>
  <w:style w:type="paragraph" w:customStyle="1" w:styleId="xl121">
    <w:name w:val="xl121"/>
    <w:basedOn w:val="af2"/>
    <w:rsid w:val="00C13496"/>
    <w:pPr>
      <w:pBdr>
        <w:top w:val="single" w:sz="8" w:space="0" w:color="000000"/>
        <w:left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2">
    <w:name w:val="xl122"/>
    <w:basedOn w:val="af2"/>
    <w:rsid w:val="00C13496"/>
    <w:pPr>
      <w:pBdr>
        <w:left w:val="single" w:sz="8" w:space="0" w:color="000000"/>
        <w:bottom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3">
    <w:name w:val="xl123"/>
    <w:basedOn w:val="af2"/>
    <w:rsid w:val="00C13496"/>
    <w:pPr>
      <w:pBdr>
        <w:left w:val="single" w:sz="8" w:space="0" w:color="000000"/>
        <w:right w:val="single" w:sz="4"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4">
    <w:name w:val="xl124"/>
    <w:basedOn w:val="af2"/>
    <w:rsid w:val="00C13496"/>
    <w:pPr>
      <w:pBdr>
        <w:top w:val="single" w:sz="8" w:space="0" w:color="000000"/>
        <w:left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5">
    <w:name w:val="xl125"/>
    <w:basedOn w:val="af2"/>
    <w:rsid w:val="00C13496"/>
    <w:pPr>
      <w:pBdr>
        <w:left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xl126">
    <w:name w:val="xl126"/>
    <w:basedOn w:val="af2"/>
    <w:rsid w:val="00C13496"/>
    <w:pPr>
      <w:pBdr>
        <w:left w:val="single" w:sz="8" w:space="0" w:color="000000"/>
        <w:bottom w:val="single" w:sz="8" w:space="0" w:color="000000"/>
        <w:right w:val="single" w:sz="8" w:space="0" w:color="000000"/>
      </w:pBdr>
      <w:shd w:val="clear" w:color="000000" w:fill="FAC090"/>
      <w:spacing w:before="100" w:beforeAutospacing="1" w:after="100" w:afterAutospacing="1"/>
      <w:ind w:left="0" w:right="0" w:firstLine="0"/>
      <w:jc w:val="center"/>
      <w:textAlignment w:val="center"/>
    </w:pPr>
    <w:rPr>
      <w:sz w:val="24"/>
      <w:szCs w:val="24"/>
      <w:lang w:eastAsia="ru-RU"/>
    </w:rPr>
  </w:style>
  <w:style w:type="paragraph" w:customStyle="1" w:styleId="afffffffffff2">
    <w:name w:val="СтильТаблица"/>
    <w:next w:val="af2"/>
    <w:link w:val="afffffffffff3"/>
    <w:rsid w:val="00C13496"/>
    <w:pPr>
      <w:keepNext/>
      <w:spacing w:after="0" w:line="240" w:lineRule="auto"/>
    </w:pPr>
    <w:rPr>
      <w:rFonts w:ascii="Times New Roman" w:eastAsia="Times New Roman" w:hAnsi="Times New Roman" w:cs="Times New Roman"/>
      <w:bCs/>
      <w:sz w:val="20"/>
      <w:szCs w:val="20"/>
      <w:lang w:eastAsia="ru-RU"/>
    </w:rPr>
  </w:style>
  <w:style w:type="character" w:customStyle="1" w:styleId="afffffffffff3">
    <w:name w:val="СтильТаблица Знак"/>
    <w:basedOn w:val="af4"/>
    <w:link w:val="afffffffffff2"/>
    <w:rsid w:val="00C13496"/>
    <w:rPr>
      <w:rFonts w:ascii="Times New Roman" w:eastAsia="Times New Roman" w:hAnsi="Times New Roman" w:cs="Times New Roman"/>
      <w:bCs/>
      <w:sz w:val="20"/>
      <w:szCs w:val="20"/>
      <w:lang w:eastAsia="ru-RU"/>
    </w:rPr>
  </w:style>
  <w:style w:type="paragraph" w:customStyle="1" w:styleId="xl63">
    <w:name w:val="xl63"/>
    <w:basedOn w:val="af2"/>
    <w:rsid w:val="00BC5774"/>
    <w:pPr>
      <w:spacing w:before="100" w:beforeAutospacing="1" w:after="100" w:afterAutospacing="1"/>
      <w:ind w:left="0" w:right="0" w:firstLine="0"/>
      <w:jc w:val="center"/>
    </w:pPr>
    <w:rPr>
      <w:sz w:val="24"/>
      <w:szCs w:val="24"/>
      <w:lang w:eastAsia="ru-RU"/>
    </w:rPr>
  </w:style>
  <w:style w:type="paragraph" w:customStyle="1" w:styleId="xl64">
    <w:name w:val="xl64"/>
    <w:basedOn w:val="af2"/>
    <w:rsid w:val="00BC5774"/>
    <w:pPr>
      <w:pBdr>
        <w:top w:val="single" w:sz="4" w:space="0" w:color="auto"/>
        <w:left w:val="single" w:sz="4" w:space="0" w:color="auto"/>
        <w:bottom w:val="single" w:sz="4" w:space="0" w:color="auto"/>
        <w:right w:val="single" w:sz="4" w:space="0" w:color="auto"/>
      </w:pBdr>
      <w:spacing w:before="100" w:beforeAutospacing="1" w:after="100" w:afterAutospacing="1"/>
      <w:ind w:left="0" w:right="0" w:firstLine="0"/>
      <w:jc w:val="center"/>
      <w:textAlignment w:val="center"/>
    </w:pPr>
    <w:rPr>
      <w:b/>
      <w:bCs/>
      <w:sz w:val="24"/>
      <w:szCs w:val="24"/>
      <w:lang w:eastAsia="ru-RU"/>
    </w:rPr>
  </w:style>
  <w:style w:type="paragraph" w:customStyle="1" w:styleId="FirstParagraph">
    <w:name w:val="First Paragraph"/>
    <w:basedOn w:val="af3"/>
    <w:next w:val="af3"/>
    <w:qFormat/>
    <w:rsid w:val="0097574A"/>
    <w:pPr>
      <w:spacing w:before="180" w:after="180"/>
      <w:ind w:left="0" w:right="0" w:firstLine="0"/>
      <w:jc w:val="left"/>
    </w:pPr>
    <w:rPr>
      <w:rFonts w:asciiTheme="minorHAnsi" w:eastAsiaTheme="minorHAnsi" w:hAnsiTheme="minorHAnsi" w:cstheme="minorBidi"/>
      <w:szCs w:val="24"/>
      <w:lang w:val="en-US" w:eastAsia="en-US"/>
    </w:rPr>
  </w:style>
  <w:style w:type="paragraph" w:customStyle="1" w:styleId="Compact">
    <w:name w:val="Compact"/>
    <w:basedOn w:val="af3"/>
    <w:qFormat/>
    <w:rsid w:val="0097574A"/>
    <w:pPr>
      <w:spacing w:before="36" w:after="36"/>
      <w:ind w:left="0" w:right="0" w:firstLine="0"/>
      <w:jc w:val="left"/>
    </w:pPr>
    <w:rPr>
      <w:rFonts w:asciiTheme="minorHAnsi" w:eastAsiaTheme="minorHAnsi" w:hAnsiTheme="minorHAnsi" w:cstheme="minorBidi"/>
      <w:szCs w:val="24"/>
      <w:lang w:val="en-US" w:eastAsia="en-US"/>
    </w:rPr>
  </w:style>
  <w:style w:type="character" w:customStyle="1" w:styleId="VerbatimChar">
    <w:name w:val="Verbatim Char"/>
    <w:basedOn w:val="afd"/>
    <w:link w:val="SourceCode"/>
    <w:rsid w:val="0097574A"/>
    <w:rPr>
      <w:rFonts w:ascii="Consolas" w:eastAsia="Times New Roman" w:hAnsi="Consolas" w:cs="Times New Roman"/>
      <w:sz w:val="24"/>
      <w:szCs w:val="24"/>
      <w:lang w:val="en-US" w:eastAsia="ru-RU"/>
    </w:rPr>
  </w:style>
  <w:style w:type="paragraph" w:customStyle="1" w:styleId="SourceCode">
    <w:name w:val="Source Code"/>
    <w:basedOn w:val="af2"/>
    <w:link w:val="VerbatimChar"/>
    <w:rsid w:val="0097574A"/>
    <w:pPr>
      <w:wordWrap w:val="0"/>
      <w:spacing w:after="200"/>
      <w:ind w:left="0" w:right="0" w:firstLine="0"/>
      <w:jc w:val="left"/>
    </w:pPr>
    <w:rPr>
      <w:rFonts w:ascii="Consolas" w:hAnsi="Consolas"/>
      <w:sz w:val="24"/>
      <w:szCs w:val="24"/>
      <w:lang w:val="en-US" w:eastAsia="ru-RU"/>
    </w:rPr>
  </w:style>
  <w:style w:type="character" w:customStyle="1" w:styleId="KeywordTok">
    <w:name w:val="KeywordTok"/>
    <w:basedOn w:val="VerbatimChar"/>
    <w:rsid w:val="0097574A"/>
    <w:rPr>
      <w:rFonts w:ascii="Consolas" w:eastAsia="Times New Roman" w:hAnsi="Consolas" w:cs="Times New Roman"/>
      <w:b/>
      <w:color w:val="007020"/>
      <w:sz w:val="24"/>
      <w:szCs w:val="24"/>
      <w:lang w:val="en-US" w:eastAsia="ru-RU"/>
    </w:rPr>
  </w:style>
  <w:style w:type="character" w:customStyle="1" w:styleId="PreprocessorTok">
    <w:name w:val="PreprocessorTok"/>
    <w:basedOn w:val="VerbatimChar"/>
    <w:rsid w:val="0097574A"/>
    <w:rPr>
      <w:rFonts w:ascii="Consolas" w:eastAsia="Times New Roman" w:hAnsi="Consolas" w:cs="Times New Roman"/>
      <w:color w:val="BC7A00"/>
      <w:sz w:val="24"/>
      <w:szCs w:val="24"/>
      <w:lang w:val="en-US" w:eastAsia="ru-RU"/>
    </w:rPr>
  </w:style>
  <w:style w:type="paragraph" w:customStyle="1" w:styleId="af0">
    <w:name w:val="список для документации"/>
    <w:basedOn w:val="af2"/>
    <w:link w:val="afffffffffff4"/>
    <w:rsid w:val="002D73D7"/>
    <w:pPr>
      <w:numPr>
        <w:numId w:val="48"/>
      </w:numPr>
      <w:tabs>
        <w:tab w:val="clear" w:pos="3808"/>
        <w:tab w:val="left" w:pos="1134"/>
      </w:tabs>
      <w:ind w:left="969" w:hanging="357"/>
    </w:pPr>
    <w:rPr>
      <w:sz w:val="24"/>
      <w:szCs w:val="24"/>
      <w:lang w:eastAsia="ru-RU"/>
    </w:rPr>
  </w:style>
  <w:style w:type="character" w:customStyle="1" w:styleId="afffffffffff4">
    <w:name w:val="список для документации Знак"/>
    <w:basedOn w:val="af4"/>
    <w:link w:val="af0"/>
    <w:rsid w:val="002D73D7"/>
    <w:rPr>
      <w:rFonts w:ascii="Times New Roman" w:eastAsia="Times New Roman" w:hAnsi="Times New Roman" w:cs="Times New Roman"/>
      <w:sz w:val="24"/>
      <w:szCs w:val="24"/>
      <w:lang w:eastAsia="ru-RU"/>
    </w:rPr>
  </w:style>
  <w:style w:type="paragraph" w:customStyle="1" w:styleId="afffffffffff5">
    <w:name w:val="Концевой абзац"/>
    <w:basedOn w:val="af3"/>
    <w:next w:val="10"/>
    <w:rsid w:val="00C54CCA"/>
    <w:pPr>
      <w:widowControl w:val="0"/>
      <w:tabs>
        <w:tab w:val="left" w:pos="360"/>
        <w:tab w:val="right" w:pos="9356"/>
      </w:tabs>
      <w:suppressAutoHyphens/>
      <w:spacing w:after="500" w:line="500" w:lineRule="atLeast"/>
      <w:ind w:left="0" w:right="0" w:firstLine="360"/>
      <w:jc w:val="left"/>
    </w:pPr>
    <w:rPr>
      <w:sz w:val="22"/>
    </w:rPr>
  </w:style>
  <w:style w:type="paragraph" w:customStyle="1" w:styleId="afffffffffff6">
    <w:name w:val="Начапьный абзац"/>
    <w:basedOn w:val="af3"/>
    <w:next w:val="af3"/>
    <w:rsid w:val="00C54CCA"/>
    <w:pPr>
      <w:widowControl w:val="0"/>
      <w:tabs>
        <w:tab w:val="left" w:pos="360"/>
        <w:tab w:val="right" w:pos="9356"/>
      </w:tabs>
      <w:suppressAutoHyphens/>
      <w:spacing w:before="500" w:line="500" w:lineRule="atLeast"/>
      <w:ind w:left="0" w:right="0" w:firstLine="360"/>
      <w:jc w:val="left"/>
    </w:pPr>
    <w:rPr>
      <w:sz w:val="22"/>
    </w:rPr>
  </w:style>
  <w:style w:type="paragraph" w:customStyle="1" w:styleId="afffffffffff7">
    <w:name w:val="Наименование"/>
    <w:basedOn w:val="af2"/>
    <w:rsid w:val="00C54CCA"/>
    <w:pPr>
      <w:widowControl w:val="0"/>
      <w:suppressAutoHyphens/>
      <w:spacing w:line="300" w:lineRule="auto"/>
      <w:ind w:left="0" w:right="0" w:firstLine="0"/>
      <w:jc w:val="center"/>
    </w:pPr>
    <w:rPr>
      <w:rFonts w:ascii="Arial Narrow" w:hAnsi="Arial Narrow"/>
      <w:sz w:val="22"/>
      <w:lang w:eastAsia="ru-RU"/>
    </w:rPr>
  </w:style>
  <w:style w:type="paragraph" w:customStyle="1" w:styleId="afffffffffff8">
    <w:name w:val="Боковик таблицы"/>
    <w:basedOn w:val="af3"/>
    <w:rsid w:val="00C54CCA"/>
    <w:pPr>
      <w:widowControl w:val="0"/>
      <w:tabs>
        <w:tab w:val="left" w:pos="360"/>
        <w:tab w:val="right" w:pos="9356"/>
      </w:tabs>
      <w:suppressAutoHyphens/>
      <w:spacing w:line="260" w:lineRule="atLeast"/>
      <w:ind w:left="100" w:right="40" w:firstLine="0"/>
      <w:jc w:val="left"/>
    </w:pPr>
    <w:rPr>
      <w:sz w:val="22"/>
    </w:rPr>
  </w:style>
  <w:style w:type="paragraph" w:customStyle="1" w:styleId="afffffffffff9">
    <w:name w:val="Головка таблицы"/>
    <w:basedOn w:val="af3"/>
    <w:rsid w:val="00C54CCA"/>
    <w:pPr>
      <w:widowControl w:val="0"/>
      <w:tabs>
        <w:tab w:val="left" w:pos="360"/>
        <w:tab w:val="right" w:pos="9356"/>
      </w:tabs>
      <w:suppressAutoHyphens/>
      <w:spacing w:line="260" w:lineRule="atLeast"/>
      <w:ind w:left="0" w:right="0" w:firstLine="0"/>
      <w:jc w:val="center"/>
    </w:pPr>
    <w:rPr>
      <w:sz w:val="22"/>
    </w:rPr>
  </w:style>
  <w:style w:type="numbering" w:customStyle="1" w:styleId="16">
    <w:name w:val="Стиль1"/>
    <w:uiPriority w:val="99"/>
    <w:rsid w:val="00C54CCA"/>
    <w:pPr>
      <w:numPr>
        <w:numId w:val="50"/>
      </w:numPr>
    </w:pPr>
  </w:style>
  <w:style w:type="paragraph" w:customStyle="1" w:styleId="TableParagraph">
    <w:name w:val="Table Paragraph"/>
    <w:basedOn w:val="af2"/>
    <w:uiPriority w:val="1"/>
    <w:qFormat/>
    <w:rsid w:val="00C54CCA"/>
    <w:pPr>
      <w:autoSpaceDE w:val="0"/>
      <w:autoSpaceDN w:val="0"/>
      <w:adjustRightInd w:val="0"/>
      <w:ind w:left="0" w:right="0" w:firstLine="0"/>
      <w:jc w:val="left"/>
    </w:pPr>
    <w:rPr>
      <w:sz w:val="24"/>
      <w:szCs w:val="24"/>
      <w:lang w:eastAsia="ru-RU"/>
    </w:rPr>
  </w:style>
  <w:style w:type="paragraph" w:customStyle="1" w:styleId="afffffffffffa">
    <w:name w:val="Знак Знак Знак Знак Знак Знак Знак Знак Знак Знак Знак Знак Знак Знак Знак Знак"/>
    <w:basedOn w:val="af2"/>
    <w:rsid w:val="00C54CCA"/>
    <w:pPr>
      <w:spacing w:after="160" w:line="240" w:lineRule="exact"/>
      <w:ind w:left="0" w:right="0" w:firstLine="0"/>
      <w:jc w:val="left"/>
    </w:pPr>
    <w:rPr>
      <w:rFonts w:ascii="Verdana" w:hAnsi="Verdana" w:cs="Verdana"/>
      <w:lang w:val="en-US"/>
    </w:rPr>
  </w:style>
  <w:style w:type="paragraph" w:customStyle="1" w:styleId="230">
    <w:name w:val="Основной текст с отступом 23"/>
    <w:basedOn w:val="af2"/>
    <w:rsid w:val="00C54CCA"/>
    <w:pPr>
      <w:widowControl w:val="0"/>
      <w:suppressAutoHyphens/>
      <w:spacing w:after="120" w:line="480" w:lineRule="auto"/>
      <w:ind w:left="283" w:right="0" w:firstLine="0"/>
    </w:pPr>
    <w:rPr>
      <w:rFonts w:eastAsia="DejaVu Sans" w:cs="Mangal"/>
      <w:kern w:val="1"/>
      <w:sz w:val="24"/>
      <w:szCs w:val="21"/>
      <w:lang w:eastAsia="hi-IN" w:bidi="hi-IN"/>
    </w:rPr>
  </w:style>
  <w:style w:type="paragraph" w:customStyle="1" w:styleId="afffffffffffb">
    <w:name w:val="Рисунок отчета"/>
    <w:basedOn w:val="af2"/>
    <w:link w:val="afffffffffffc"/>
    <w:rsid w:val="00C54CCA"/>
    <w:pPr>
      <w:keepNext/>
      <w:ind w:left="0" w:right="0" w:firstLine="0"/>
      <w:jc w:val="center"/>
    </w:pPr>
    <w:rPr>
      <w:rFonts w:eastAsia="MS Mincho"/>
      <w:sz w:val="24"/>
      <w:szCs w:val="24"/>
      <w:lang w:eastAsia="ja-JP"/>
    </w:rPr>
  </w:style>
  <w:style w:type="paragraph" w:customStyle="1" w:styleId="afffffffffffd">
    <w:name w:val="Название рисунка"/>
    <w:basedOn w:val="affff7"/>
    <w:link w:val="afffffffffffe"/>
    <w:rsid w:val="00C54CCA"/>
    <w:pPr>
      <w:keepNext w:val="0"/>
      <w:overflowPunct w:val="0"/>
      <w:autoSpaceDE w:val="0"/>
      <w:autoSpaceDN w:val="0"/>
      <w:adjustRightInd w:val="0"/>
      <w:spacing w:before="120" w:after="120"/>
      <w:ind w:left="0" w:right="0" w:firstLine="0"/>
      <w:textAlignment w:val="baseline"/>
    </w:pPr>
    <w:rPr>
      <w:rFonts w:eastAsia="MS Mincho"/>
      <w:b/>
      <w:i w:val="0"/>
      <w:szCs w:val="20"/>
      <w:lang w:eastAsia="ru-RU"/>
    </w:rPr>
  </w:style>
  <w:style w:type="character" w:customStyle="1" w:styleId="afffffffffffe">
    <w:name w:val="Название рисунка Знак"/>
    <w:link w:val="afffffffffffd"/>
    <w:rsid w:val="00C54CCA"/>
    <w:rPr>
      <w:rFonts w:ascii="Times New Roman" w:eastAsia="MS Mincho" w:hAnsi="Times New Roman" w:cs="Times New Roman"/>
      <w:b/>
      <w:bCs/>
      <w:sz w:val="24"/>
      <w:szCs w:val="20"/>
      <w:lang w:eastAsia="ru-RU"/>
    </w:rPr>
  </w:style>
  <w:style w:type="character" w:customStyle="1" w:styleId="afffffffff4">
    <w:name w:val="Название таблицы Знак"/>
    <w:link w:val="afffffffff3"/>
    <w:rsid w:val="00C54CCA"/>
    <w:rPr>
      <w:rFonts w:ascii="Times New Roman" w:eastAsia="Times New Roman" w:hAnsi="Times New Roman" w:cs="Times New Roman"/>
      <w:b/>
      <w:i/>
      <w:sz w:val="24"/>
      <w:szCs w:val="24"/>
      <w:lang w:bidi="en-US"/>
    </w:rPr>
  </w:style>
  <w:style w:type="character" w:customStyle="1" w:styleId="afffffffffffc">
    <w:name w:val="Рисунок отчета Знак"/>
    <w:link w:val="afffffffffffb"/>
    <w:rsid w:val="00C54CCA"/>
    <w:rPr>
      <w:rFonts w:ascii="Times New Roman" w:eastAsia="MS Mincho" w:hAnsi="Times New Roman" w:cs="Times New Roman"/>
      <w:sz w:val="24"/>
      <w:szCs w:val="24"/>
      <w:lang w:eastAsia="ja-JP"/>
    </w:rPr>
  </w:style>
  <w:style w:type="paragraph" w:customStyle="1" w:styleId="affffffffffff">
    <w:name w:val="таблица отчета"/>
    <w:basedOn w:val="af2"/>
    <w:rsid w:val="00C54CCA"/>
    <w:pPr>
      <w:ind w:left="0" w:right="0" w:firstLine="0"/>
      <w:jc w:val="left"/>
    </w:pPr>
    <w:rPr>
      <w:rFonts w:eastAsia="MS Mincho"/>
      <w:sz w:val="24"/>
      <w:szCs w:val="24"/>
      <w:lang w:eastAsia="ja-JP"/>
    </w:rPr>
  </w:style>
  <w:style w:type="paragraph" w:customStyle="1" w:styleId="01">
    <w:name w:val="01_основной_текст"/>
    <w:basedOn w:val="afffff7"/>
    <w:rsid w:val="00C54CCA"/>
    <w:pPr>
      <w:spacing w:line="360" w:lineRule="auto"/>
      <w:ind w:left="170" w:right="170" w:firstLine="680"/>
    </w:pPr>
    <w:rPr>
      <w:sz w:val="26"/>
      <w:szCs w:val="26"/>
      <w:lang w:eastAsia="ru-RU"/>
    </w:rPr>
  </w:style>
  <w:style w:type="paragraph" w:customStyle="1" w:styleId="xxx0">
    <w:name w:val="xxx"/>
    <w:basedOn w:val="af2"/>
    <w:rsid w:val="00C54CCA"/>
    <w:pPr>
      <w:spacing w:before="60" w:after="60"/>
      <w:ind w:right="2"/>
    </w:pPr>
    <w:rPr>
      <w:lang w:eastAsia="ru-RU"/>
    </w:rPr>
  </w:style>
  <w:style w:type="paragraph" w:customStyle="1" w:styleId="k1">
    <w:name w:val="k1"/>
    <w:basedOn w:val="af2"/>
    <w:rsid w:val="00C54CCA"/>
    <w:pPr>
      <w:tabs>
        <w:tab w:val="right" w:pos="680"/>
        <w:tab w:val="right" w:pos="8335"/>
      </w:tabs>
      <w:spacing w:before="120" w:line="360" w:lineRule="auto"/>
      <w:ind w:left="0" w:right="0" w:firstLine="397"/>
    </w:pPr>
    <w:rPr>
      <w:rFonts w:ascii="Pragmatica" w:hAnsi="Pragmatica"/>
      <w:sz w:val="24"/>
      <w:szCs w:val="24"/>
      <w:lang w:val="en-US" w:eastAsia="ru-RU"/>
    </w:rPr>
  </w:style>
  <w:style w:type="paragraph" w:customStyle="1" w:styleId="TimesNewRoman">
    <w:name w:val="Обычный + Times New Roman"/>
    <w:aliases w:val="8 пт,Черный,уплотненный на  0,05 пОбычный + Times New Roman,05 пт"/>
    <w:basedOn w:val="af2"/>
    <w:rsid w:val="00C54CCA"/>
    <w:pPr>
      <w:numPr>
        <w:numId w:val="51"/>
      </w:numPr>
      <w:tabs>
        <w:tab w:val="clear" w:pos="2467"/>
        <w:tab w:val="num" w:pos="720"/>
      </w:tabs>
      <w:spacing w:line="197" w:lineRule="exact"/>
      <w:ind w:left="720" w:right="1" w:hanging="360"/>
    </w:pPr>
    <w:rPr>
      <w:color w:val="000000"/>
      <w:spacing w:val="-14"/>
      <w:sz w:val="16"/>
      <w:szCs w:val="16"/>
      <w:lang w:eastAsia="ru-RU"/>
    </w:rPr>
  </w:style>
  <w:style w:type="paragraph" w:customStyle="1" w:styleId="ad">
    <w:name w:val="ЕСКД список"/>
    <w:basedOn w:val="af2"/>
    <w:rsid w:val="00C54CCA"/>
    <w:pPr>
      <w:numPr>
        <w:numId w:val="55"/>
      </w:numPr>
      <w:ind w:right="0"/>
    </w:pPr>
    <w:rPr>
      <w:lang w:eastAsia="ru-RU"/>
    </w:rPr>
  </w:style>
  <w:style w:type="paragraph" w:customStyle="1" w:styleId="XXX">
    <w:name w:val="XXX_таблица"/>
    <w:basedOn w:val="af2"/>
    <w:rsid w:val="00C54CCA"/>
    <w:pPr>
      <w:numPr>
        <w:ilvl w:val="1"/>
        <w:numId w:val="52"/>
      </w:numPr>
      <w:tabs>
        <w:tab w:val="clear" w:pos="2291"/>
      </w:tabs>
      <w:ind w:left="0" w:right="0" w:firstLine="0"/>
      <w:jc w:val="center"/>
    </w:pPr>
    <w:rPr>
      <w:lang w:val="en-GB" w:eastAsia="ru-RU"/>
    </w:rPr>
  </w:style>
  <w:style w:type="paragraph" w:customStyle="1" w:styleId="22">
    <w:name w:val="ЕСКД2"/>
    <w:next w:val="af2"/>
    <w:rsid w:val="00C54CCA"/>
    <w:pPr>
      <w:numPr>
        <w:ilvl w:val="1"/>
        <w:numId w:val="55"/>
      </w:numPr>
      <w:tabs>
        <w:tab w:val="num" w:pos="1701"/>
      </w:tabs>
      <w:spacing w:after="0" w:line="240" w:lineRule="auto"/>
      <w:ind w:hanging="873"/>
    </w:pPr>
    <w:rPr>
      <w:rFonts w:ascii="Times New Roman" w:eastAsia="Times New Roman" w:hAnsi="Times New Roman" w:cs="Times New Roman"/>
      <w:sz w:val="20"/>
      <w:szCs w:val="20"/>
      <w:lang w:eastAsia="ru-RU"/>
    </w:rPr>
  </w:style>
  <w:style w:type="paragraph" w:customStyle="1" w:styleId="affffffffffff0">
    <w:name w:val="Обычный + По ширине"/>
    <w:aliases w:val="Слева:  0,5 см,Первая строка:  1 см,Справа:  0 см,Пер..."/>
    <w:basedOn w:val="XXX"/>
    <w:rsid w:val="00C54CCA"/>
    <w:pPr>
      <w:numPr>
        <w:ilvl w:val="0"/>
        <w:numId w:val="0"/>
      </w:numPr>
      <w:ind w:firstLine="284"/>
    </w:pPr>
    <w:rPr>
      <w:lang w:val="ru-RU"/>
    </w:rPr>
  </w:style>
  <w:style w:type="paragraph" w:customStyle="1" w:styleId="1f7">
    <w:name w:val="Знак Знак Знак Знак Знак Знак Знак Знак Знак Знак Знак Знак Знак Знак Знак Знак1"/>
    <w:basedOn w:val="af2"/>
    <w:rsid w:val="00C54CCA"/>
    <w:pPr>
      <w:spacing w:after="160" w:line="240" w:lineRule="exact"/>
      <w:ind w:left="0" w:right="0" w:firstLine="0"/>
      <w:jc w:val="left"/>
    </w:pPr>
    <w:rPr>
      <w:rFonts w:ascii="Verdana" w:hAnsi="Verdana" w:cs="Verdana"/>
      <w:lang w:val="en-US"/>
    </w:rPr>
  </w:style>
  <w:style w:type="paragraph" w:customStyle="1" w:styleId="a4">
    <w:name w:val="список (дефис)"/>
    <w:basedOn w:val="af2"/>
    <w:link w:val="affffffffffff1"/>
    <w:qFormat/>
    <w:rsid w:val="00C54CCA"/>
    <w:pPr>
      <w:numPr>
        <w:numId w:val="53"/>
      </w:numPr>
      <w:ind w:right="0"/>
    </w:pPr>
    <w:rPr>
      <w:rFonts w:eastAsia="Calibri"/>
      <w:sz w:val="24"/>
      <w:szCs w:val="22"/>
    </w:rPr>
  </w:style>
  <w:style w:type="character" w:customStyle="1" w:styleId="affffffffffff1">
    <w:name w:val="список (дефис) Знак"/>
    <w:link w:val="a4"/>
    <w:rsid w:val="00C54CCA"/>
    <w:rPr>
      <w:rFonts w:ascii="Times New Roman" w:eastAsia="Calibri" w:hAnsi="Times New Roman" w:cs="Times New Roman"/>
      <w:sz w:val="24"/>
    </w:rPr>
  </w:style>
  <w:style w:type="numbering" w:customStyle="1" w:styleId="23">
    <w:name w:val="Стиль2"/>
    <w:uiPriority w:val="99"/>
    <w:rsid w:val="00C54CCA"/>
    <w:pPr>
      <w:numPr>
        <w:numId w:val="54"/>
      </w:numPr>
    </w:pPr>
  </w:style>
  <w:style w:type="paragraph" w:customStyle="1" w:styleId="affffffffffff2">
    <w:name w:val="название рисунка"/>
    <w:basedOn w:val="affff7"/>
    <w:rsid w:val="00C54CCA"/>
    <w:pPr>
      <w:keepNext w:val="0"/>
      <w:spacing w:before="120" w:after="40" w:line="360" w:lineRule="auto"/>
      <w:ind w:left="170" w:right="0" w:firstLine="0"/>
    </w:pPr>
    <w:rPr>
      <w:rFonts w:eastAsia="Calibri"/>
      <w:b/>
      <w:i w:val="0"/>
      <w:szCs w:val="20"/>
    </w:rPr>
  </w:style>
  <w:style w:type="paragraph" w:customStyle="1" w:styleId="affffffffffff3">
    <w:name w:val="н_т (название таблицы)"/>
    <w:basedOn w:val="affff7"/>
    <w:rsid w:val="00C54CCA"/>
    <w:pPr>
      <w:spacing w:before="40" w:after="40"/>
      <w:ind w:left="170" w:right="0" w:firstLine="0"/>
      <w:jc w:val="both"/>
    </w:pPr>
    <w:rPr>
      <w:rFonts w:eastAsia="Calibri"/>
      <w:b/>
      <w:i w:val="0"/>
      <w:szCs w:val="20"/>
    </w:rPr>
  </w:style>
  <w:style w:type="character" w:customStyle="1" w:styleId="1f8">
    <w:name w:val="Название рисунка Знак1"/>
    <w:rsid w:val="00C54CCA"/>
    <w:rPr>
      <w:rFonts w:eastAsia="MS Mincho"/>
      <w:b/>
      <w:bCs/>
      <w:i/>
      <w:sz w:val="24"/>
    </w:rPr>
  </w:style>
  <w:style w:type="paragraph" w:customStyle="1" w:styleId="2015">
    <w:name w:val="АЕ_МаркСписок2015"/>
    <w:basedOn w:val="af3"/>
    <w:link w:val="20150"/>
    <w:qFormat/>
    <w:rsid w:val="00C54CCA"/>
    <w:pPr>
      <w:numPr>
        <w:numId w:val="56"/>
      </w:numPr>
      <w:spacing w:line="360" w:lineRule="auto"/>
      <w:ind w:left="1072" w:right="0" w:hanging="363"/>
    </w:pPr>
    <w:rPr>
      <w:rFonts w:eastAsia="MS Mincho"/>
      <w:szCs w:val="24"/>
    </w:rPr>
  </w:style>
  <w:style w:type="character" w:customStyle="1" w:styleId="20150">
    <w:name w:val="АЕ_МаркСписок2015 Знак"/>
    <w:link w:val="2015"/>
    <w:rsid w:val="00C54CCA"/>
    <w:rPr>
      <w:rFonts w:ascii="Times New Roman" w:eastAsia="MS Mincho" w:hAnsi="Times New Roman" w:cs="Times New Roman"/>
      <w:sz w:val="24"/>
      <w:szCs w:val="24"/>
      <w:lang w:eastAsia="ru-RU"/>
    </w:rPr>
  </w:style>
  <w:style w:type="paragraph" w:customStyle="1" w:styleId="affffffffffff4">
    <w:name w:val="Таблица. Название"/>
    <w:basedOn w:val="affff7"/>
    <w:link w:val="affffffffffff5"/>
    <w:rsid w:val="00C54CCA"/>
    <w:pPr>
      <w:spacing w:before="120" w:after="120"/>
      <w:ind w:left="-284" w:right="0" w:firstLine="0"/>
    </w:pPr>
    <w:rPr>
      <w:b/>
      <w:iCs/>
      <w:szCs w:val="20"/>
      <w:lang w:eastAsia="ru-RU"/>
    </w:rPr>
  </w:style>
  <w:style w:type="character" w:customStyle="1" w:styleId="affffffffffff5">
    <w:name w:val="Таблица. Название Знак Знак"/>
    <w:link w:val="affffffffffff4"/>
    <w:rsid w:val="00C54CCA"/>
    <w:rPr>
      <w:rFonts w:ascii="Times New Roman" w:eastAsia="Times New Roman" w:hAnsi="Times New Roman" w:cs="Times New Roman"/>
      <w:b/>
      <w:bCs/>
      <w:i/>
      <w:iCs/>
      <w:sz w:val="24"/>
      <w:szCs w:val="20"/>
      <w:lang w:eastAsia="ru-RU"/>
    </w:rPr>
  </w:style>
  <w:style w:type="character" w:customStyle="1" w:styleId="TwordstatusChar">
    <w:name w:val="Tword_status Char"/>
    <w:link w:val="Twordstatus"/>
    <w:rsid w:val="00C54CCA"/>
    <w:rPr>
      <w:rFonts w:ascii="ISOCPEUR" w:hAnsi="ISOCPEUR"/>
      <w:i/>
      <w:sz w:val="28"/>
    </w:rPr>
  </w:style>
  <w:style w:type="paragraph" w:customStyle="1" w:styleId="Twordstatus">
    <w:name w:val="Tword_status"/>
    <w:basedOn w:val="af2"/>
    <w:link w:val="TwordstatusChar"/>
    <w:rsid w:val="00C54CCA"/>
    <w:pPr>
      <w:widowControl w:val="0"/>
      <w:adjustRightInd w:val="0"/>
      <w:spacing w:line="360" w:lineRule="auto"/>
      <w:ind w:left="0" w:right="0" w:firstLine="0"/>
      <w:jc w:val="left"/>
      <w:textAlignment w:val="baseline"/>
    </w:pPr>
    <w:rPr>
      <w:rFonts w:ascii="ISOCPEUR" w:eastAsiaTheme="minorHAnsi" w:hAnsi="ISOCPEUR" w:cstheme="minorBidi"/>
      <w:i/>
      <w:sz w:val="28"/>
      <w:szCs w:val="22"/>
    </w:rPr>
  </w:style>
  <w:style w:type="paragraph" w:customStyle="1" w:styleId="Twordtitleoboz">
    <w:name w:val="Tword_title_oboz"/>
    <w:basedOn w:val="af2"/>
    <w:rsid w:val="00C54CCA"/>
    <w:pPr>
      <w:widowControl w:val="0"/>
      <w:adjustRightInd w:val="0"/>
      <w:ind w:left="0" w:right="0" w:firstLine="0"/>
      <w:jc w:val="center"/>
      <w:textAlignment w:val="baseline"/>
    </w:pPr>
    <w:rPr>
      <w:rFonts w:ascii="ISOCPEUR" w:hAnsi="ISOCPEUR" w:cs="Arial"/>
      <w:i/>
      <w:sz w:val="38"/>
      <w:szCs w:val="32"/>
      <w:lang w:eastAsia="ru-RU"/>
    </w:rPr>
  </w:style>
  <w:style w:type="paragraph" w:customStyle="1" w:styleId="Twordsign">
    <w:name w:val="Tword_sign"/>
    <w:basedOn w:val="af2"/>
    <w:rsid w:val="00C54CCA"/>
    <w:pPr>
      <w:framePr w:hSpace="180" w:wrap="around" w:vAnchor="page" w:hAnchor="margin" w:y="2556"/>
      <w:widowControl w:val="0"/>
      <w:adjustRightInd w:val="0"/>
      <w:spacing w:line="360" w:lineRule="auto"/>
      <w:ind w:left="0" w:right="0" w:firstLine="0"/>
      <w:jc w:val="left"/>
      <w:textAlignment w:val="baseline"/>
    </w:pPr>
    <w:rPr>
      <w:rFonts w:ascii="ISOCPEUR" w:hAnsi="ISOCPEUR"/>
      <w:i/>
      <w:sz w:val="28"/>
      <w:szCs w:val="24"/>
      <w:lang w:eastAsia="ru-RU"/>
    </w:rPr>
  </w:style>
  <w:style w:type="paragraph" w:customStyle="1" w:styleId="1f9">
    <w:name w:val="Цитата1"/>
    <w:basedOn w:val="af2"/>
    <w:rsid w:val="00C54CCA"/>
    <w:pPr>
      <w:overflowPunct w:val="0"/>
      <w:autoSpaceDE w:val="0"/>
      <w:autoSpaceDN w:val="0"/>
      <w:adjustRightInd w:val="0"/>
      <w:ind w:left="2138" w:right="567" w:firstLine="0"/>
      <w:textAlignment w:val="baseline"/>
    </w:pPr>
    <w:rPr>
      <w:sz w:val="24"/>
      <w:lang w:eastAsia="ru-RU"/>
    </w:rPr>
  </w:style>
  <w:style w:type="paragraph" w:customStyle="1" w:styleId="211">
    <w:name w:val="Основной текст 21"/>
    <w:basedOn w:val="af2"/>
    <w:rsid w:val="00C54CCA"/>
    <w:pPr>
      <w:spacing w:line="360" w:lineRule="auto"/>
      <w:ind w:left="0" w:firstLine="680"/>
    </w:pPr>
    <w:rPr>
      <w:sz w:val="24"/>
      <w:lang w:eastAsia="ru-RU"/>
    </w:rPr>
  </w:style>
  <w:style w:type="paragraph" w:customStyle="1" w:styleId="font5">
    <w:name w:val="font5"/>
    <w:basedOn w:val="af2"/>
    <w:rsid w:val="00C54CCA"/>
    <w:pPr>
      <w:spacing w:before="100" w:beforeAutospacing="1" w:after="100" w:afterAutospacing="1"/>
      <w:ind w:left="0" w:right="0" w:firstLine="0"/>
      <w:jc w:val="left"/>
    </w:pPr>
    <w:rPr>
      <w:rFonts w:ascii="Tahoma" w:hAnsi="Tahoma" w:cs="Tahoma"/>
      <w:b/>
      <w:bCs/>
      <w:color w:val="000000"/>
      <w:sz w:val="18"/>
      <w:szCs w:val="18"/>
      <w:lang w:eastAsia="ru-RU"/>
    </w:rPr>
  </w:style>
  <w:style w:type="paragraph" w:customStyle="1" w:styleId="font6">
    <w:name w:val="font6"/>
    <w:basedOn w:val="af2"/>
    <w:rsid w:val="00C54CCA"/>
    <w:pPr>
      <w:spacing w:before="100" w:beforeAutospacing="1" w:after="100" w:afterAutospacing="1"/>
      <w:ind w:left="0" w:right="0" w:firstLine="0"/>
      <w:jc w:val="left"/>
    </w:pPr>
    <w:rPr>
      <w:rFonts w:ascii="Tahoma" w:hAnsi="Tahoma" w:cs="Tahoma"/>
      <w:color w:val="000000"/>
      <w:sz w:val="18"/>
      <w:szCs w:val="18"/>
      <w:lang w:eastAsia="ru-RU"/>
    </w:rPr>
  </w:style>
  <w:style w:type="paragraph" w:customStyle="1" w:styleId="affffffffffff6">
    <w:name w:val="Ñîäåðæàíèå"/>
    <w:basedOn w:val="10"/>
    <w:rsid w:val="00C54CCA"/>
    <w:pPr>
      <w:keepLines w:val="0"/>
      <w:numPr>
        <w:numId w:val="0"/>
      </w:numPr>
      <w:tabs>
        <w:tab w:val="left" w:pos="1134"/>
      </w:tabs>
      <w:spacing w:before="0" w:after="0"/>
      <w:ind w:right="0"/>
      <w:jc w:val="center"/>
      <w:outlineLvl w:val="9"/>
    </w:pPr>
    <w:rPr>
      <w:kern w:val="28"/>
      <w:lang w:eastAsia="ru-RU"/>
    </w:rPr>
  </w:style>
  <w:style w:type="paragraph" w:customStyle="1" w:styleId="Aaoieeeieiioeooe">
    <w:name w:val="Aa?oiee eieiioeooe"/>
    <w:basedOn w:val="af2"/>
    <w:rsid w:val="00C54CCA"/>
    <w:pPr>
      <w:tabs>
        <w:tab w:val="center" w:pos="4153"/>
        <w:tab w:val="right" w:pos="8306"/>
      </w:tabs>
      <w:ind w:left="0" w:right="0" w:firstLine="0"/>
      <w:jc w:val="left"/>
    </w:pPr>
    <w:rPr>
      <w:lang w:eastAsia="ru-RU"/>
    </w:rPr>
  </w:style>
  <w:style w:type="paragraph" w:customStyle="1" w:styleId="Table">
    <w:name w:val="Table"/>
    <w:basedOn w:val="af2"/>
    <w:rsid w:val="00C54CCA"/>
    <w:pPr>
      <w:spacing w:before="20" w:after="20"/>
      <w:ind w:left="0" w:right="0" w:firstLine="0"/>
      <w:jc w:val="left"/>
    </w:pPr>
    <w:rPr>
      <w:rFonts w:ascii="Arial" w:hAnsi="Arial"/>
      <w:lang w:eastAsia="ru-RU"/>
    </w:rPr>
  </w:style>
  <w:style w:type="paragraph" w:customStyle="1" w:styleId="affffffffffff7">
    <w:name w:val="Îáû÷íûé"/>
    <w:rsid w:val="00C54CCA"/>
    <w:pPr>
      <w:spacing w:after="0" w:line="240" w:lineRule="auto"/>
    </w:pPr>
    <w:rPr>
      <w:rFonts w:ascii="Times New Roman" w:eastAsia="Times New Roman" w:hAnsi="Times New Roman" w:cs="Times New Roman"/>
      <w:sz w:val="20"/>
      <w:szCs w:val="20"/>
      <w:lang w:val="en-US" w:eastAsia="ru-RU"/>
    </w:rPr>
  </w:style>
  <w:style w:type="paragraph" w:customStyle="1" w:styleId="affffffffffff8">
    <w:name w:val="Ìàðêèðîâàííûé ñïèñîê"/>
    <w:basedOn w:val="affffffffffff7"/>
    <w:rsid w:val="00C54CCA"/>
    <w:pPr>
      <w:spacing w:before="60" w:after="60"/>
      <w:ind w:left="2552" w:hanging="284"/>
    </w:pPr>
    <w:rPr>
      <w:sz w:val="24"/>
      <w:lang w:val="ru-RU"/>
    </w:rPr>
  </w:style>
  <w:style w:type="paragraph" w:customStyle="1" w:styleId="ab">
    <w:name w:val="Маркированный список с отступом"/>
    <w:basedOn w:val="a1"/>
    <w:rsid w:val="00C54CCA"/>
    <w:pPr>
      <w:numPr>
        <w:numId w:val="58"/>
      </w:numPr>
      <w:spacing w:after="100" w:afterAutospacing="1" w:line="240" w:lineRule="exact"/>
      <w:ind w:left="1208" w:right="0" w:hanging="357"/>
      <w:contextualSpacing w:val="0"/>
    </w:pPr>
    <w:rPr>
      <w:sz w:val="24"/>
      <w:szCs w:val="24"/>
      <w:lang w:eastAsia="ru-RU"/>
    </w:rPr>
  </w:style>
  <w:style w:type="paragraph" w:customStyle="1" w:styleId="2f8">
    <w:name w:val="Название объекта 2"/>
    <w:basedOn w:val="affff7"/>
    <w:rsid w:val="00C54CCA"/>
    <w:pPr>
      <w:spacing w:before="240" w:after="240"/>
      <w:ind w:left="0" w:right="0" w:firstLine="0"/>
    </w:pPr>
    <w:rPr>
      <w:rFonts w:ascii="Arial" w:hAnsi="Arial"/>
      <w:b/>
      <w:bCs w:val="0"/>
      <w:sz w:val="22"/>
      <w:szCs w:val="20"/>
      <w:lang w:eastAsia="ru-RU"/>
    </w:rPr>
  </w:style>
  <w:style w:type="paragraph" w:customStyle="1" w:styleId="affffffffffff9">
    <w:name w:val="Примечания"/>
    <w:basedOn w:val="af2"/>
    <w:link w:val="affffffffffffa"/>
    <w:rsid w:val="00C54CCA"/>
    <w:pPr>
      <w:ind w:left="0" w:right="0" w:firstLine="0"/>
      <w:jc w:val="left"/>
    </w:pPr>
    <w:rPr>
      <w:rFonts w:ascii="Arial" w:hAnsi="Arial"/>
      <w:sz w:val="18"/>
      <w:lang w:eastAsia="ru-RU"/>
    </w:rPr>
  </w:style>
  <w:style w:type="character" w:customStyle="1" w:styleId="2f9">
    <w:name w:val="Основной текст Знак2"/>
    <w:basedOn w:val="af4"/>
    <w:rsid w:val="00C54CCA"/>
    <w:rPr>
      <w:rFonts w:ascii="Arial" w:eastAsia="Times New Roman" w:hAnsi="Arial" w:cs="Times New Roman"/>
      <w:sz w:val="20"/>
      <w:szCs w:val="20"/>
      <w:lang w:eastAsia="ru-RU"/>
    </w:rPr>
  </w:style>
  <w:style w:type="character" w:customStyle="1" w:styleId="2fa">
    <w:name w:val="Название объекта Знак2"/>
    <w:basedOn w:val="af4"/>
    <w:rsid w:val="00C54CCA"/>
    <w:rPr>
      <w:rFonts w:ascii="Arial" w:eastAsia="Times New Roman" w:hAnsi="Arial" w:cs="Times New Roman"/>
      <w:b/>
      <w:i/>
      <w:szCs w:val="20"/>
      <w:lang w:eastAsia="ru-RU"/>
    </w:rPr>
  </w:style>
  <w:style w:type="character" w:customStyle="1" w:styleId="affffffffffffb">
    <w:name w:val="полужирный.знак"/>
    <w:basedOn w:val="af4"/>
    <w:rsid w:val="00C54CCA"/>
    <w:rPr>
      <w:b/>
      <w:bCs/>
    </w:rPr>
  </w:style>
  <w:style w:type="character" w:customStyle="1" w:styleId="affffffffffffc">
    <w:name w:val="курсив.знак"/>
    <w:basedOn w:val="af4"/>
    <w:rsid w:val="00C54CCA"/>
    <w:rPr>
      <w:i/>
      <w:iCs/>
    </w:rPr>
  </w:style>
  <w:style w:type="paragraph" w:customStyle="1" w:styleId="affffffffffffd">
    <w:name w:val="Простой абзац"/>
    <w:basedOn w:val="af2"/>
    <w:link w:val="affffffffffffe"/>
    <w:rsid w:val="00C54CCA"/>
    <w:pPr>
      <w:spacing w:after="120"/>
      <w:ind w:left="0" w:right="0" w:firstLine="0"/>
      <w:jc w:val="left"/>
    </w:pPr>
    <w:rPr>
      <w:rFonts w:ascii="Arial" w:hAnsi="Arial"/>
      <w:sz w:val="24"/>
      <w:szCs w:val="24"/>
      <w:lang w:val="en-US" w:eastAsia="ru-RU"/>
    </w:rPr>
  </w:style>
  <w:style w:type="paragraph" w:customStyle="1" w:styleId="afffffffffffff">
    <w:name w:val="Примечательный"/>
    <w:basedOn w:val="affffffffffffd"/>
    <w:link w:val="afffffffffffff0"/>
    <w:rsid w:val="00C54CCA"/>
    <w:pPr>
      <w:spacing w:after="0"/>
    </w:pPr>
    <w:rPr>
      <w:sz w:val="18"/>
      <w:szCs w:val="18"/>
    </w:rPr>
  </w:style>
  <w:style w:type="paragraph" w:customStyle="1" w:styleId="Iauiue">
    <w:name w:val="Iau?iue"/>
    <w:rsid w:val="00C54CCA"/>
    <w:pPr>
      <w:overflowPunct w:val="0"/>
      <w:autoSpaceDE w:val="0"/>
      <w:autoSpaceDN w:val="0"/>
      <w:adjustRightInd w:val="0"/>
      <w:spacing w:after="0" w:line="240" w:lineRule="auto"/>
      <w:textAlignment w:val="baseline"/>
    </w:pPr>
    <w:rPr>
      <w:rFonts w:ascii="Arial" w:eastAsia="Times New Roman" w:hAnsi="Arial" w:cs="Times New Roman"/>
      <w:sz w:val="24"/>
      <w:szCs w:val="24"/>
      <w:vertAlign w:val="subscript"/>
      <w:lang w:val="en-US" w:eastAsia="ru-RU"/>
    </w:rPr>
  </w:style>
  <w:style w:type="paragraph" w:customStyle="1" w:styleId="Iniiaiieoaeno2">
    <w:name w:val="Iniiaiie oaeno 2"/>
    <w:basedOn w:val="Iauiue"/>
    <w:rsid w:val="00C54CCA"/>
    <w:pPr>
      <w:ind w:left="567"/>
      <w:jc w:val="both"/>
    </w:pPr>
    <w:rPr>
      <w:rFonts w:ascii="Times New Roman" w:hAnsi="Times New Roman"/>
      <w:vertAlign w:val="baseline"/>
      <w:lang w:val="ru-RU"/>
    </w:rPr>
  </w:style>
  <w:style w:type="paragraph" w:customStyle="1" w:styleId="Iniiaiieoaenonionooiii2">
    <w:name w:val="Iniiaiie oaeno n ionooiii 2"/>
    <w:basedOn w:val="Iauiue"/>
    <w:rsid w:val="00C54CCA"/>
    <w:pPr>
      <w:spacing w:before="120"/>
      <w:ind w:left="284"/>
      <w:jc w:val="both"/>
    </w:pPr>
    <w:rPr>
      <w:rFonts w:ascii="Times New Roman" w:hAnsi="Times New Roman"/>
      <w:vertAlign w:val="baseline"/>
      <w:lang w:val="ru-RU"/>
    </w:rPr>
  </w:style>
  <w:style w:type="paragraph" w:customStyle="1" w:styleId="Iauiue1">
    <w:name w:val="Iau?iue1"/>
    <w:rsid w:val="00C54CCA"/>
    <w:pPr>
      <w:overflowPunct w:val="0"/>
      <w:autoSpaceDE w:val="0"/>
      <w:autoSpaceDN w:val="0"/>
      <w:adjustRightInd w:val="0"/>
      <w:spacing w:after="0" w:line="240" w:lineRule="auto"/>
      <w:textAlignment w:val="baseline"/>
    </w:pPr>
    <w:rPr>
      <w:rFonts w:ascii="Arial" w:eastAsia="Times New Roman" w:hAnsi="Arial" w:cs="Times New Roman"/>
      <w:sz w:val="24"/>
      <w:szCs w:val="24"/>
      <w:vertAlign w:val="subscript"/>
      <w:lang w:val="en-US" w:eastAsia="ru-RU"/>
    </w:rPr>
  </w:style>
  <w:style w:type="paragraph" w:customStyle="1" w:styleId="afffffffffffff1">
    <w:name w:val="ОбычныйН"/>
    <w:basedOn w:val="af2"/>
    <w:autoRedefine/>
    <w:rsid w:val="00C54CCA"/>
    <w:pPr>
      <w:spacing w:after="120"/>
      <w:ind w:left="0" w:right="0" w:firstLine="709"/>
      <w:jc w:val="left"/>
    </w:pPr>
    <w:rPr>
      <w:sz w:val="24"/>
      <w:szCs w:val="24"/>
      <w:lang w:eastAsia="ru-RU"/>
    </w:rPr>
  </w:style>
  <w:style w:type="paragraph" w:customStyle="1" w:styleId="afffffffffffff2">
    <w:name w:val="òàáëèöà"/>
    <w:basedOn w:val="af2"/>
    <w:rsid w:val="00C54CCA"/>
    <w:pPr>
      <w:spacing w:before="120"/>
      <w:ind w:left="0" w:right="0" w:firstLine="0"/>
      <w:jc w:val="center"/>
    </w:pPr>
    <w:rPr>
      <w:rFonts w:ascii="Arial" w:hAnsi="Arial"/>
      <w:lang w:eastAsia="ru-RU"/>
    </w:rPr>
  </w:style>
  <w:style w:type="paragraph" w:customStyle="1" w:styleId="BodyText31">
    <w:name w:val="Body Text 31"/>
    <w:basedOn w:val="affffb"/>
    <w:rsid w:val="00C54CCA"/>
    <w:pPr>
      <w:spacing w:before="120"/>
      <w:ind w:left="360" w:right="0" w:firstLine="0"/>
      <w:jc w:val="left"/>
    </w:pPr>
    <w:rPr>
      <w:rFonts w:ascii="Arial" w:hAnsi="Arial"/>
      <w:lang w:eastAsia="ru-RU"/>
    </w:rPr>
  </w:style>
  <w:style w:type="paragraph" w:customStyle="1" w:styleId="f5">
    <w:name w:val="f5"/>
    <w:basedOn w:val="af2"/>
    <w:rsid w:val="00C54CCA"/>
    <w:pPr>
      <w:spacing w:before="100" w:beforeAutospacing="1" w:after="100" w:afterAutospacing="1"/>
      <w:ind w:left="0" w:right="0" w:firstLine="0"/>
      <w:jc w:val="left"/>
    </w:pPr>
    <w:rPr>
      <w:color w:val="000000"/>
      <w:sz w:val="24"/>
      <w:szCs w:val="24"/>
      <w:lang w:eastAsia="ru-RU"/>
    </w:rPr>
  </w:style>
  <w:style w:type="paragraph" w:customStyle="1" w:styleId="05">
    <w:name w:val="Стиль Название объекта + влево Первая строка:  05 см"/>
    <w:basedOn w:val="affff7"/>
    <w:rsid w:val="00C54CCA"/>
    <w:pPr>
      <w:keepNext w:val="0"/>
      <w:spacing w:before="120" w:after="120" w:line="280" w:lineRule="exact"/>
      <w:ind w:left="0" w:right="0"/>
    </w:pPr>
    <w:rPr>
      <w:rFonts w:ascii="Arial" w:hAnsi="Arial"/>
      <w:b/>
      <w:iCs/>
      <w:sz w:val="20"/>
      <w:szCs w:val="20"/>
      <w:lang w:eastAsia="ru-RU"/>
    </w:rPr>
  </w:style>
  <w:style w:type="paragraph" w:customStyle="1" w:styleId="afffffffffffff3">
    <w:name w:val="Название Таблиц"/>
    <w:link w:val="afffffffffffff4"/>
    <w:rsid w:val="00C54CCA"/>
    <w:pPr>
      <w:spacing w:before="240" w:after="240" w:line="240" w:lineRule="auto"/>
      <w:ind w:left="567"/>
    </w:pPr>
    <w:rPr>
      <w:rFonts w:ascii="Arial" w:eastAsia="Times New Roman" w:hAnsi="Arial" w:cs="Times New Roman"/>
      <w:b/>
      <w:bCs/>
      <w:i/>
      <w:iCs/>
      <w:szCs w:val="20"/>
      <w:lang w:eastAsia="ru-RU"/>
    </w:rPr>
  </w:style>
  <w:style w:type="paragraph" w:customStyle="1" w:styleId="0">
    <w:name w:val="Стиль Примечания + Первая строка:  0 см"/>
    <w:basedOn w:val="affffffffffff9"/>
    <w:rsid w:val="00C54CCA"/>
    <w:pPr>
      <w:tabs>
        <w:tab w:val="num" w:pos="1132"/>
      </w:tabs>
      <w:spacing w:line="280" w:lineRule="exact"/>
      <w:ind w:left="1132" w:firstLine="357"/>
    </w:pPr>
    <w:rPr>
      <w:i/>
      <w:iCs/>
      <w:sz w:val="20"/>
    </w:rPr>
  </w:style>
  <w:style w:type="paragraph" w:customStyle="1" w:styleId="afffffffffffff5">
    <w:name w:val="Маркиров"/>
    <w:basedOn w:val="af2"/>
    <w:rsid w:val="00C54CCA"/>
    <w:pPr>
      <w:overflowPunct w:val="0"/>
      <w:autoSpaceDE w:val="0"/>
      <w:autoSpaceDN w:val="0"/>
      <w:adjustRightInd w:val="0"/>
      <w:spacing w:after="120"/>
      <w:ind w:left="737" w:right="0" w:firstLine="0"/>
      <w:jc w:val="left"/>
      <w:textAlignment w:val="baseline"/>
    </w:pPr>
    <w:rPr>
      <w:lang w:eastAsia="ru-RU"/>
    </w:rPr>
  </w:style>
  <w:style w:type="paragraph" w:customStyle="1" w:styleId="afffffffffffff6">
    <w:name w:val="нумерованный текст"/>
    <w:basedOn w:val="af2"/>
    <w:autoRedefine/>
    <w:rsid w:val="00C54CCA"/>
    <w:pPr>
      <w:tabs>
        <w:tab w:val="num" w:pos="360"/>
      </w:tabs>
      <w:spacing w:after="120"/>
      <w:ind w:left="360" w:right="0" w:hanging="360"/>
      <w:jc w:val="left"/>
    </w:pPr>
    <w:rPr>
      <w:szCs w:val="24"/>
      <w:lang w:eastAsia="ru-RU"/>
    </w:rPr>
  </w:style>
  <w:style w:type="paragraph" w:customStyle="1" w:styleId="afffffffffffff7">
    <w:name w:val="младший заголовок"/>
    <w:basedOn w:val="af3"/>
    <w:autoRedefine/>
    <w:rsid w:val="00C54CCA"/>
    <w:pPr>
      <w:spacing w:before="120" w:after="120"/>
      <w:ind w:left="0" w:right="0" w:firstLine="0"/>
      <w:jc w:val="left"/>
    </w:pPr>
    <w:rPr>
      <w:b/>
      <w:sz w:val="20"/>
      <w:szCs w:val="24"/>
    </w:rPr>
  </w:style>
  <w:style w:type="paragraph" w:customStyle="1" w:styleId="afffffffffffff8">
    <w:name w:val="назв табл"/>
    <w:basedOn w:val="affffffffffffd"/>
    <w:rsid w:val="00C54CCA"/>
    <w:rPr>
      <w:rFonts w:ascii="Times New Roman" w:hAnsi="Times New Roman"/>
      <w:b/>
      <w:bCs/>
      <w:i/>
      <w:iCs/>
      <w:lang w:val="ru-RU"/>
    </w:rPr>
  </w:style>
  <w:style w:type="paragraph" w:customStyle="1" w:styleId="v1">
    <w:name w:val="v1"/>
    <w:basedOn w:val="af2"/>
    <w:rsid w:val="00C54CCA"/>
    <w:pPr>
      <w:spacing w:before="60" w:after="60" w:line="360" w:lineRule="auto"/>
      <w:ind w:left="0" w:right="0"/>
      <w:jc w:val="center"/>
    </w:pPr>
    <w:rPr>
      <w:b/>
      <w:sz w:val="24"/>
      <w:lang w:eastAsia="ru-RU"/>
    </w:rPr>
  </w:style>
  <w:style w:type="paragraph" w:customStyle="1" w:styleId="Normal-I">
    <w:name w:val="Normal-I"/>
    <w:basedOn w:val="af2"/>
    <w:rsid w:val="00C54CCA"/>
    <w:pPr>
      <w:spacing w:before="240" w:after="60" w:line="360" w:lineRule="auto"/>
      <w:ind w:left="0" w:right="0"/>
      <w:jc w:val="left"/>
    </w:pPr>
    <w:rPr>
      <w:i/>
      <w:sz w:val="24"/>
      <w:lang w:val="en-GB" w:eastAsia="ru-RU"/>
    </w:rPr>
  </w:style>
  <w:style w:type="paragraph" w:customStyle="1" w:styleId="number">
    <w:name w:val="number"/>
    <w:basedOn w:val="af2"/>
    <w:rsid w:val="00C54CCA"/>
    <w:pPr>
      <w:spacing w:before="60" w:after="60" w:line="360" w:lineRule="auto"/>
      <w:ind w:left="0" w:right="0"/>
      <w:jc w:val="left"/>
    </w:pPr>
    <w:rPr>
      <w:sz w:val="24"/>
      <w:lang w:val="en-GB" w:eastAsia="ru-RU"/>
    </w:rPr>
  </w:style>
  <w:style w:type="paragraph" w:customStyle="1" w:styleId="afffffffffffff9">
    <w:name w:val="таблица"/>
    <w:basedOn w:val="af2"/>
    <w:rsid w:val="00C54CCA"/>
    <w:pPr>
      <w:spacing w:before="120"/>
      <w:jc w:val="center"/>
    </w:pPr>
    <w:rPr>
      <w:b/>
    </w:rPr>
  </w:style>
  <w:style w:type="paragraph" w:customStyle="1" w:styleId="afffffffffffffa">
    <w:name w:val="Таблица"/>
    <w:link w:val="afffffffffffffb"/>
    <w:rsid w:val="00C54CCA"/>
    <w:pPr>
      <w:spacing w:before="60" w:after="60" w:line="240" w:lineRule="auto"/>
    </w:pPr>
    <w:rPr>
      <w:rFonts w:ascii="Courier New CYR" w:eastAsia="Times New Roman" w:hAnsi="Courier New CYR" w:cs="Times New Roman"/>
      <w:noProof/>
      <w:szCs w:val="20"/>
      <w:lang w:eastAsia="ru-RU"/>
    </w:rPr>
  </w:style>
  <w:style w:type="paragraph" w:customStyle="1" w:styleId="M">
    <w:name w:val="СтильM"/>
    <w:rsid w:val="00C54CCA"/>
    <w:pPr>
      <w:spacing w:after="0" w:line="240" w:lineRule="auto"/>
    </w:pPr>
    <w:rPr>
      <w:rFonts w:ascii="Times New Roman" w:eastAsia="Times New Roman" w:hAnsi="Times New Roman" w:cs="Times New Roman"/>
      <w:noProof/>
      <w:sz w:val="20"/>
      <w:szCs w:val="20"/>
      <w:lang w:eastAsia="ru-RU"/>
    </w:rPr>
  </w:style>
  <w:style w:type="paragraph" w:customStyle="1" w:styleId="afffffffffffffc">
    <w:name w:val="СтильР"/>
    <w:basedOn w:val="af2"/>
    <w:rsid w:val="00C54CCA"/>
    <w:pPr>
      <w:framePr w:w="4912" w:h="2680" w:hSpace="180" w:wrap="around" w:vAnchor="text" w:hAnchor="page" w:x="6096" w:y="1105"/>
      <w:spacing w:before="60" w:after="60" w:line="312" w:lineRule="auto"/>
      <w:ind w:left="0" w:right="0" w:firstLine="720"/>
      <w:jc w:val="left"/>
    </w:pPr>
    <w:rPr>
      <w:sz w:val="16"/>
      <w:lang w:eastAsia="ru-RU"/>
    </w:rPr>
  </w:style>
  <w:style w:type="paragraph" w:customStyle="1" w:styleId="afffffffffffffd">
    <w:name w:val="Большой заголовок"/>
    <w:basedOn w:val="af2"/>
    <w:autoRedefine/>
    <w:rsid w:val="00C54CCA"/>
    <w:pPr>
      <w:spacing w:after="240"/>
      <w:ind w:left="0" w:right="0" w:firstLine="0"/>
      <w:jc w:val="center"/>
    </w:pPr>
    <w:rPr>
      <w:b/>
      <w:sz w:val="24"/>
      <w:szCs w:val="24"/>
      <w:lang w:eastAsia="ru-RU"/>
    </w:rPr>
  </w:style>
  <w:style w:type="paragraph" w:customStyle="1" w:styleId="46">
    <w:name w:val="Простой заголовок 4"/>
    <w:basedOn w:val="affffffffffffd"/>
    <w:autoRedefine/>
    <w:rsid w:val="00C54CCA"/>
    <w:pPr>
      <w:spacing w:before="120" w:after="240"/>
      <w:ind w:left="720"/>
    </w:pPr>
    <w:rPr>
      <w:rFonts w:ascii="Times New Roman" w:hAnsi="Times New Roman"/>
      <w:sz w:val="20"/>
      <w:lang w:val="ru-RU"/>
    </w:rPr>
  </w:style>
  <w:style w:type="character" w:customStyle="1" w:styleId="Iniiaiieoeoo">
    <w:name w:val="Iniiaiie o?eoo"/>
    <w:rsid w:val="00C54CCA"/>
  </w:style>
  <w:style w:type="paragraph" w:customStyle="1" w:styleId="Ieieeeieiioeooe">
    <w:name w:val="Ie?iee eieiioeooe"/>
    <w:basedOn w:val="Iauiue"/>
    <w:rsid w:val="00C54CCA"/>
    <w:pPr>
      <w:tabs>
        <w:tab w:val="center" w:pos="4153"/>
        <w:tab w:val="right" w:pos="8306"/>
      </w:tabs>
    </w:pPr>
  </w:style>
  <w:style w:type="paragraph" w:customStyle="1" w:styleId="Noaiaaieoiaioa">
    <w:name w:val="Noaia aieoiaioa"/>
    <w:basedOn w:val="Iauiue"/>
    <w:rsid w:val="00C54CCA"/>
    <w:pPr>
      <w:shd w:val="clear" w:color="auto" w:fill="000080"/>
    </w:pPr>
    <w:rPr>
      <w:rFonts w:ascii="Tahoma" w:hAnsi="Tahoma" w:cs="Tahoma"/>
    </w:rPr>
  </w:style>
  <w:style w:type="paragraph" w:customStyle="1" w:styleId="Iniiaiieoaenonionooiii3">
    <w:name w:val="Iniiaiie oaeno n ionooiii 3"/>
    <w:basedOn w:val="Iauiue"/>
    <w:rsid w:val="00C54CCA"/>
    <w:pPr>
      <w:ind w:left="720"/>
      <w:jc w:val="both"/>
    </w:pPr>
    <w:rPr>
      <w:rFonts w:ascii="Times New Roman" w:hAnsi="Times New Roman"/>
      <w:vertAlign w:val="baseline"/>
      <w:lang w:val="ru-RU"/>
    </w:rPr>
  </w:style>
  <w:style w:type="paragraph" w:customStyle="1" w:styleId="afffffffffffffe">
    <w:name w:val="Сюда вставка"/>
    <w:basedOn w:val="affffffffffffd"/>
    <w:autoRedefine/>
    <w:rsid w:val="00C54CCA"/>
    <w:pPr>
      <w:spacing w:before="120" w:after="360"/>
      <w:ind w:left="67"/>
    </w:pPr>
    <w:rPr>
      <w:rFonts w:ascii="Times New Roman" w:hAnsi="Times New Roman"/>
      <w:lang w:val="ru-RU"/>
    </w:rPr>
  </w:style>
  <w:style w:type="paragraph" w:customStyle="1" w:styleId="1fa">
    <w:name w:val="Простой заголовок 1"/>
    <w:basedOn w:val="af2"/>
    <w:autoRedefine/>
    <w:rsid w:val="00C54CCA"/>
    <w:pPr>
      <w:spacing w:before="240" w:after="120"/>
      <w:ind w:left="0" w:right="0" w:firstLine="0"/>
      <w:jc w:val="left"/>
    </w:pPr>
    <w:rPr>
      <w:b/>
      <w:bCs/>
      <w:sz w:val="24"/>
      <w:szCs w:val="24"/>
      <w:lang w:eastAsia="ru-RU"/>
    </w:rPr>
  </w:style>
  <w:style w:type="paragraph" w:customStyle="1" w:styleId="2fb">
    <w:name w:val="Простой заголовок 2"/>
    <w:basedOn w:val="1fa"/>
    <w:autoRedefine/>
    <w:rsid w:val="00C54CCA"/>
  </w:style>
  <w:style w:type="paragraph" w:customStyle="1" w:styleId="3f">
    <w:name w:val="Простой заголовок 3"/>
    <w:basedOn w:val="1fa"/>
    <w:autoRedefine/>
    <w:rsid w:val="00C54CCA"/>
    <w:pPr>
      <w:spacing w:after="360"/>
      <w:ind w:left="720"/>
      <w:jc w:val="both"/>
    </w:pPr>
  </w:style>
  <w:style w:type="paragraph" w:customStyle="1" w:styleId="affffffffffffff">
    <w:name w:val="Большой подзаголовок"/>
    <w:basedOn w:val="afffffffffffffd"/>
    <w:autoRedefine/>
    <w:rsid w:val="00C54CCA"/>
    <w:rPr>
      <w:bCs/>
      <w:sz w:val="20"/>
      <w:szCs w:val="20"/>
    </w:rPr>
  </w:style>
  <w:style w:type="paragraph" w:customStyle="1" w:styleId="affffffffffffff0">
    <w:name w:val="Заголовок пункта"/>
    <w:basedOn w:val="af2"/>
    <w:autoRedefine/>
    <w:rsid w:val="00C54CCA"/>
    <w:pPr>
      <w:overflowPunct w:val="0"/>
      <w:autoSpaceDE w:val="0"/>
      <w:autoSpaceDN w:val="0"/>
      <w:adjustRightInd w:val="0"/>
      <w:spacing w:after="120"/>
      <w:ind w:left="0" w:right="0" w:firstLine="0"/>
      <w:jc w:val="left"/>
      <w:textAlignment w:val="baseline"/>
    </w:pPr>
    <w:rPr>
      <w:b/>
      <w:bCs/>
      <w:sz w:val="24"/>
      <w:szCs w:val="24"/>
      <w:lang w:eastAsia="ru-RU"/>
    </w:rPr>
  </w:style>
  <w:style w:type="paragraph" w:customStyle="1" w:styleId="affffffffffffff1">
    <w:name w:val="Заголовок пункта младший"/>
    <w:basedOn w:val="affffffffffffff0"/>
    <w:autoRedefine/>
    <w:rsid w:val="00C54CCA"/>
    <w:pPr>
      <w:ind w:firstLine="720"/>
    </w:pPr>
  </w:style>
  <w:style w:type="paragraph" w:customStyle="1" w:styleId="1fb">
    <w:name w:val="Новый заголовок 1"/>
    <w:basedOn w:val="af2"/>
    <w:autoRedefine/>
    <w:rsid w:val="00C54CCA"/>
    <w:pPr>
      <w:spacing w:after="120"/>
      <w:ind w:left="0" w:right="0" w:firstLine="0"/>
      <w:jc w:val="left"/>
    </w:pPr>
    <w:rPr>
      <w:b/>
      <w:bCs/>
      <w:lang w:eastAsia="ru-RU"/>
    </w:rPr>
  </w:style>
  <w:style w:type="paragraph" w:customStyle="1" w:styleId="affffffffffffff2">
    <w:name w:val="название талицы"/>
    <w:basedOn w:val="affffffffffffd"/>
    <w:rsid w:val="00C54CCA"/>
    <w:rPr>
      <w:rFonts w:ascii="Times New Roman" w:hAnsi="Times New Roman"/>
      <w:b/>
      <w:bCs/>
      <w:i/>
      <w:iCs/>
      <w:lang w:val="ru-RU"/>
    </w:rPr>
  </w:style>
  <w:style w:type="paragraph" w:customStyle="1" w:styleId="Normal1">
    <w:name w:val="Normal1"/>
    <w:rsid w:val="00C54CCA"/>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BodyText32">
    <w:name w:val="Body Text 32"/>
    <w:basedOn w:val="affffb"/>
    <w:rsid w:val="00C54CCA"/>
    <w:pPr>
      <w:spacing w:before="120"/>
      <w:ind w:left="360" w:right="0" w:firstLine="0"/>
      <w:jc w:val="left"/>
    </w:pPr>
    <w:rPr>
      <w:rFonts w:ascii="Arial" w:hAnsi="Arial"/>
      <w:lang w:eastAsia="ru-RU"/>
    </w:rPr>
  </w:style>
  <w:style w:type="paragraph" w:customStyle="1" w:styleId="1fc">
    <w:name w:val="1"/>
    <w:basedOn w:val="af2"/>
    <w:next w:val="affffff7"/>
    <w:rsid w:val="00C54CCA"/>
    <w:pPr>
      <w:spacing w:before="100" w:beforeAutospacing="1" w:after="100" w:afterAutospacing="1"/>
      <w:ind w:left="0" w:right="0" w:firstLine="0"/>
      <w:jc w:val="left"/>
    </w:pPr>
    <w:rPr>
      <w:color w:val="000000"/>
      <w:sz w:val="24"/>
      <w:szCs w:val="24"/>
      <w:lang w:eastAsia="ru-RU"/>
    </w:rPr>
  </w:style>
  <w:style w:type="character" w:customStyle="1" w:styleId="affffffffffffff3">
    <w:name w:val="Обычный (веб) Знак"/>
    <w:basedOn w:val="af4"/>
    <w:rsid w:val="00C54CCA"/>
    <w:rPr>
      <w:sz w:val="24"/>
      <w:szCs w:val="24"/>
      <w:lang w:val="ru-RU" w:eastAsia="ru-RU" w:bidi="ar-SA"/>
    </w:rPr>
  </w:style>
  <w:style w:type="character" w:customStyle="1" w:styleId="affffffffffffff4">
    <w:name w:val="ТекстТаблиц Знак Знак"/>
    <w:basedOn w:val="af4"/>
    <w:rsid w:val="00C54CCA"/>
    <w:rPr>
      <w:rFonts w:ascii="Arial" w:hAnsi="Arial"/>
      <w:lang w:val="ru-RU" w:eastAsia="ru-RU" w:bidi="ar-SA"/>
    </w:rPr>
  </w:style>
  <w:style w:type="paragraph" w:customStyle="1" w:styleId="text">
    <w:name w:val="text"/>
    <w:basedOn w:val="af2"/>
    <w:rsid w:val="00C54CCA"/>
    <w:pPr>
      <w:overflowPunct w:val="0"/>
      <w:autoSpaceDE w:val="0"/>
      <w:autoSpaceDN w:val="0"/>
      <w:adjustRightInd w:val="0"/>
      <w:spacing w:before="120"/>
      <w:ind w:left="0" w:right="0" w:firstLine="680"/>
      <w:jc w:val="left"/>
      <w:textAlignment w:val="baseline"/>
    </w:pPr>
    <w:rPr>
      <w:rFonts w:ascii="Pragmatica" w:hAnsi="Pragmatica"/>
      <w:lang w:val="en-GB" w:eastAsia="ru-RU"/>
    </w:rPr>
  </w:style>
  <w:style w:type="paragraph" w:customStyle="1" w:styleId="affffffffffffff5">
    <w:name w:val="Марк"/>
    <w:basedOn w:val="af2"/>
    <w:rsid w:val="00C54CCA"/>
    <w:pPr>
      <w:tabs>
        <w:tab w:val="num" w:pos="1287"/>
      </w:tabs>
      <w:spacing w:before="120"/>
      <w:ind w:left="1287" w:right="0" w:hanging="360"/>
      <w:jc w:val="left"/>
    </w:pPr>
    <w:rPr>
      <w:rFonts w:ascii="Arial" w:hAnsi="Arial"/>
      <w:lang w:eastAsia="ru-RU"/>
    </w:rPr>
  </w:style>
  <w:style w:type="paragraph" w:customStyle="1" w:styleId="affffffffffffff6">
    <w:name w:val="Стиль ТекстТаблиц + полужирный"/>
    <w:basedOn w:val="afffffff8"/>
    <w:rsid w:val="00C54CCA"/>
    <w:pPr>
      <w:jc w:val="center"/>
    </w:pPr>
    <w:rPr>
      <w:b/>
      <w:bCs/>
    </w:rPr>
  </w:style>
  <w:style w:type="paragraph" w:customStyle="1" w:styleId="affffffffffffff7">
    <w:name w:val="ТекстТаблиц + полужирный"/>
    <w:basedOn w:val="afffffff8"/>
    <w:rsid w:val="00C54CCA"/>
    <w:pPr>
      <w:jc w:val="center"/>
    </w:pPr>
    <w:rPr>
      <w:b/>
      <w:bCs/>
    </w:rPr>
  </w:style>
  <w:style w:type="character" w:customStyle="1" w:styleId="affffffffffffe">
    <w:name w:val="Простой абзац Знак"/>
    <w:basedOn w:val="af4"/>
    <w:link w:val="affffffffffffd"/>
    <w:rsid w:val="00C54CCA"/>
    <w:rPr>
      <w:rFonts w:ascii="Arial" w:eastAsia="Times New Roman" w:hAnsi="Arial" w:cs="Times New Roman"/>
      <w:sz w:val="24"/>
      <w:szCs w:val="24"/>
      <w:lang w:val="en-US" w:eastAsia="ru-RU"/>
    </w:rPr>
  </w:style>
  <w:style w:type="character" w:customStyle="1" w:styleId="afffffffffffff0">
    <w:name w:val="Примечательный Знак"/>
    <w:basedOn w:val="affffffffffffe"/>
    <w:link w:val="afffffffffffff"/>
    <w:rsid w:val="00C54CCA"/>
    <w:rPr>
      <w:rFonts w:ascii="Arial" w:eastAsia="Times New Roman" w:hAnsi="Arial" w:cs="Times New Roman"/>
      <w:sz w:val="18"/>
      <w:szCs w:val="18"/>
      <w:lang w:val="en-US" w:eastAsia="ru-RU"/>
    </w:rPr>
  </w:style>
  <w:style w:type="paragraph" w:customStyle="1" w:styleId="affffffffffffff8">
    <w:name w:val="полужирный По центру Междустр.интервал:  одинарный"/>
    <w:basedOn w:val="af2"/>
    <w:link w:val="affffffffffffff9"/>
    <w:rsid w:val="00C54CCA"/>
    <w:pPr>
      <w:ind w:left="0" w:right="0" w:firstLine="0"/>
      <w:jc w:val="center"/>
    </w:pPr>
    <w:rPr>
      <w:rFonts w:ascii="Arial" w:hAnsi="Arial"/>
      <w:b/>
      <w:bCs/>
      <w:lang w:eastAsia="ru-RU"/>
    </w:rPr>
  </w:style>
  <w:style w:type="character" w:customStyle="1" w:styleId="affffffffffffff9">
    <w:name w:val="полужирный По центру Междустр.интервал:  одинарный Знак"/>
    <w:basedOn w:val="af4"/>
    <w:link w:val="affffffffffffff8"/>
    <w:rsid w:val="00C54CCA"/>
    <w:rPr>
      <w:rFonts w:ascii="Arial" w:eastAsia="Times New Roman" w:hAnsi="Arial" w:cs="Times New Roman"/>
      <w:b/>
      <w:bCs/>
      <w:sz w:val="20"/>
      <w:szCs w:val="20"/>
      <w:lang w:eastAsia="ru-RU"/>
    </w:rPr>
  </w:style>
  <w:style w:type="paragraph" w:customStyle="1" w:styleId="63">
    <w:name w:val="Стиль Название объекта + Перед:  6 пт"/>
    <w:basedOn w:val="affff7"/>
    <w:rsid w:val="00C54CCA"/>
    <w:pPr>
      <w:keepNext w:val="0"/>
      <w:spacing w:after="0"/>
      <w:ind w:left="0" w:right="0" w:firstLine="0"/>
      <w:jc w:val="center"/>
    </w:pPr>
    <w:rPr>
      <w:rFonts w:ascii="Arial" w:hAnsi="Arial"/>
      <w:b/>
      <w:iCs/>
      <w:sz w:val="22"/>
      <w:szCs w:val="20"/>
      <w:lang w:eastAsia="ru-RU"/>
    </w:rPr>
  </w:style>
  <w:style w:type="character" w:customStyle="1" w:styleId="affffffffffffa">
    <w:name w:val="Примечания Знак"/>
    <w:basedOn w:val="af4"/>
    <w:link w:val="affffffffffff9"/>
    <w:rsid w:val="00C54CCA"/>
    <w:rPr>
      <w:rFonts w:ascii="Arial" w:eastAsia="Times New Roman" w:hAnsi="Arial" w:cs="Times New Roman"/>
      <w:sz w:val="18"/>
      <w:szCs w:val="20"/>
      <w:lang w:eastAsia="ru-RU"/>
    </w:rPr>
  </w:style>
  <w:style w:type="paragraph" w:customStyle="1" w:styleId="33">
    <w:name w:val="Примечания + Перед:  3 пт"/>
    <w:basedOn w:val="affffffffffff9"/>
    <w:rsid w:val="00C54CCA"/>
    <w:pPr>
      <w:numPr>
        <w:numId w:val="57"/>
      </w:numPr>
      <w:tabs>
        <w:tab w:val="clear" w:pos="360"/>
        <w:tab w:val="num" w:pos="927"/>
        <w:tab w:val="num" w:pos="1440"/>
      </w:tabs>
      <w:spacing w:before="60"/>
      <w:ind w:left="0" w:firstLine="567"/>
    </w:pPr>
  </w:style>
  <w:style w:type="paragraph" w:customStyle="1" w:styleId="affffffffffffffa">
    <w:name w:val="Стиль По центру"/>
    <w:basedOn w:val="af2"/>
    <w:rsid w:val="00C54CCA"/>
    <w:pPr>
      <w:ind w:left="0" w:right="0" w:firstLine="0"/>
      <w:jc w:val="center"/>
    </w:pPr>
    <w:rPr>
      <w:rFonts w:ascii="Arial" w:hAnsi="Arial"/>
      <w:lang w:eastAsia="ru-RU"/>
    </w:rPr>
  </w:style>
  <w:style w:type="paragraph" w:customStyle="1" w:styleId="83">
    <w:name w:val="Стиль Основной текст + 8 пт полужирный"/>
    <w:basedOn w:val="af3"/>
    <w:link w:val="84"/>
    <w:rsid w:val="00C54CCA"/>
    <w:pPr>
      <w:spacing w:before="120" w:line="280" w:lineRule="exact"/>
      <w:ind w:left="0" w:right="0" w:firstLine="0"/>
    </w:pPr>
    <w:rPr>
      <w:rFonts w:ascii="Arial" w:hAnsi="Arial"/>
      <w:b/>
      <w:bCs/>
      <w:sz w:val="16"/>
    </w:rPr>
  </w:style>
  <w:style w:type="character" w:customStyle="1" w:styleId="84">
    <w:name w:val="Стиль Основной текст + 8 пт полужирный Знак"/>
    <w:basedOn w:val="2f9"/>
    <w:link w:val="83"/>
    <w:rsid w:val="00C54CCA"/>
    <w:rPr>
      <w:rFonts w:ascii="Arial" w:eastAsia="Times New Roman" w:hAnsi="Arial" w:cs="Times New Roman"/>
      <w:b/>
      <w:bCs/>
      <w:sz w:val="16"/>
      <w:szCs w:val="20"/>
      <w:lang w:eastAsia="ru-RU"/>
    </w:rPr>
  </w:style>
  <w:style w:type="paragraph" w:customStyle="1" w:styleId="812">
    <w:name w:val="Стиль Основной текст + 8 пт полужирный1"/>
    <w:basedOn w:val="af3"/>
    <w:link w:val="813"/>
    <w:rsid w:val="00C54CCA"/>
    <w:pPr>
      <w:spacing w:before="120" w:line="280" w:lineRule="exact"/>
      <w:ind w:left="567" w:right="0" w:firstLine="0"/>
    </w:pPr>
    <w:rPr>
      <w:rFonts w:ascii="Arial" w:hAnsi="Arial"/>
      <w:b/>
      <w:bCs/>
      <w:sz w:val="16"/>
    </w:rPr>
  </w:style>
  <w:style w:type="character" w:customStyle="1" w:styleId="813">
    <w:name w:val="Стиль Основной текст + 8 пт полужирный1 Знак"/>
    <w:basedOn w:val="2f9"/>
    <w:link w:val="812"/>
    <w:rsid w:val="00C54CCA"/>
    <w:rPr>
      <w:rFonts w:ascii="Arial" w:eastAsia="Times New Roman" w:hAnsi="Arial" w:cs="Times New Roman"/>
      <w:b/>
      <w:bCs/>
      <w:sz w:val="16"/>
      <w:szCs w:val="20"/>
      <w:lang w:eastAsia="ru-RU"/>
    </w:rPr>
  </w:style>
  <w:style w:type="paragraph" w:customStyle="1" w:styleId="231">
    <w:name w:val="2) Стиль Примечания + Перед:  3 пт"/>
    <w:basedOn w:val="33"/>
    <w:rsid w:val="00C54CCA"/>
    <w:pPr>
      <w:ind w:firstLine="0"/>
    </w:pPr>
  </w:style>
  <w:style w:type="paragraph" w:customStyle="1" w:styleId="121">
    <w:name w:val="Стиль 12 пт полужирный По центру"/>
    <w:basedOn w:val="af2"/>
    <w:rsid w:val="00C54CCA"/>
    <w:pPr>
      <w:spacing w:before="100" w:beforeAutospacing="1" w:after="100" w:afterAutospacing="1"/>
      <w:ind w:left="0" w:right="0" w:firstLine="0"/>
      <w:jc w:val="center"/>
    </w:pPr>
    <w:rPr>
      <w:rFonts w:ascii="Arial" w:hAnsi="Arial"/>
      <w:b/>
      <w:bCs/>
      <w:sz w:val="24"/>
      <w:lang w:eastAsia="ru-RU"/>
    </w:rPr>
  </w:style>
  <w:style w:type="numbering" w:customStyle="1" w:styleId="a7">
    <w:name w:val="маркированный норм"/>
    <w:rsid w:val="00C54CCA"/>
    <w:pPr>
      <w:numPr>
        <w:numId w:val="60"/>
      </w:numPr>
    </w:pPr>
  </w:style>
  <w:style w:type="numbering" w:customStyle="1" w:styleId="a5">
    <w:name w:val="маркированный"/>
    <w:basedOn w:val="af6"/>
    <w:rsid w:val="00C54CCA"/>
    <w:pPr>
      <w:numPr>
        <w:numId w:val="61"/>
      </w:numPr>
    </w:pPr>
  </w:style>
  <w:style w:type="character" w:customStyle="1" w:styleId="1fd">
    <w:name w:val="Название объекта Знак1"/>
    <w:basedOn w:val="af4"/>
    <w:rsid w:val="00C54CCA"/>
    <w:rPr>
      <w:b/>
      <w:bCs/>
      <w:lang w:val="ru-RU" w:eastAsia="ru-RU" w:bidi="ar-SA"/>
    </w:rPr>
  </w:style>
  <w:style w:type="paragraph" w:customStyle="1" w:styleId="affffffffffffffb">
    <w:name w:val="Ячейки Моей Таблицы"/>
    <w:autoRedefine/>
    <w:rsid w:val="00C54CCA"/>
    <w:pPr>
      <w:spacing w:after="0" w:line="240" w:lineRule="auto"/>
    </w:pPr>
    <w:rPr>
      <w:rFonts w:ascii="Times New Roman" w:eastAsia="MS Mincho" w:hAnsi="Times New Roman" w:cs="Times New Roman"/>
      <w:szCs w:val="20"/>
      <w:lang w:val="en-US" w:eastAsia="ja-JP"/>
    </w:rPr>
  </w:style>
  <w:style w:type="character" w:customStyle="1" w:styleId="affffffffffffffc">
    <w:name w:val="СтильРисунок Знак"/>
    <w:basedOn w:val="af4"/>
    <w:link w:val="affffffffffffffd"/>
    <w:locked/>
    <w:rsid w:val="00C54CCA"/>
    <w:rPr>
      <w:b/>
      <w:i/>
      <w:sz w:val="24"/>
      <w:szCs w:val="24"/>
    </w:rPr>
  </w:style>
  <w:style w:type="paragraph" w:customStyle="1" w:styleId="affffffffffffffd">
    <w:name w:val="СтильРисунок"/>
    <w:next w:val="af2"/>
    <w:link w:val="affffffffffffffc"/>
    <w:rsid w:val="00C54CCA"/>
    <w:pPr>
      <w:spacing w:before="240" w:after="240" w:line="240" w:lineRule="auto"/>
      <w:jc w:val="center"/>
    </w:pPr>
    <w:rPr>
      <w:b/>
      <w:i/>
      <w:sz w:val="24"/>
      <w:szCs w:val="24"/>
    </w:rPr>
  </w:style>
  <w:style w:type="paragraph" w:customStyle="1" w:styleId="affffffffffffffe">
    <w:name w:val="Название рисунка + курсив По центру"/>
    <w:basedOn w:val="afffffffffffd"/>
    <w:next w:val="af2"/>
    <w:rsid w:val="00C54CCA"/>
    <w:pPr>
      <w:overflowPunct/>
      <w:autoSpaceDE/>
      <w:autoSpaceDN/>
      <w:adjustRightInd/>
      <w:ind w:left="284" w:firstLine="709"/>
      <w:jc w:val="center"/>
      <w:textAlignment w:val="auto"/>
    </w:pPr>
    <w:rPr>
      <w:rFonts w:eastAsia="Times New Roman" w:cs="Arial"/>
      <w:bCs w:val="0"/>
      <w:i/>
      <w:szCs w:val="24"/>
    </w:rPr>
  </w:style>
  <w:style w:type="character" w:customStyle="1" w:styleId="afffffffffffffff">
    <w:name w:val="Мои названия рисунков Знак"/>
    <w:basedOn w:val="af4"/>
    <w:rsid w:val="00C54CCA"/>
    <w:rPr>
      <w:b/>
      <w:bCs/>
      <w:i/>
      <w:iCs/>
      <w:lang w:val="ru-RU" w:eastAsia="ru-RU" w:bidi="ar-SA"/>
    </w:rPr>
  </w:style>
  <w:style w:type="paragraph" w:customStyle="1" w:styleId="64">
    <w:name w:val="Стиль Основной текст + Перед:  6 пт"/>
    <w:basedOn w:val="af3"/>
    <w:rsid w:val="00C54CCA"/>
    <w:pPr>
      <w:spacing w:before="120"/>
    </w:pPr>
  </w:style>
  <w:style w:type="paragraph" w:customStyle="1" w:styleId="-0">
    <w:name w:val="Стиль-таблица"/>
    <w:basedOn w:val="af2"/>
    <w:rsid w:val="00C54CCA"/>
    <w:pPr>
      <w:spacing w:before="120" w:after="120"/>
      <w:ind w:firstLine="709"/>
    </w:pPr>
    <w:rPr>
      <w:iCs/>
      <w:sz w:val="24"/>
      <w:lang w:eastAsia="ru-RU"/>
    </w:rPr>
  </w:style>
  <w:style w:type="character" w:customStyle="1" w:styleId="afffffffffffff4">
    <w:name w:val="Название Таблиц Знак"/>
    <w:basedOn w:val="af4"/>
    <w:link w:val="afffffffffffff3"/>
    <w:rsid w:val="00C54CCA"/>
    <w:rPr>
      <w:rFonts w:ascii="Arial" w:eastAsia="Times New Roman" w:hAnsi="Arial" w:cs="Times New Roman"/>
      <w:b/>
      <w:bCs/>
      <w:i/>
      <w:iCs/>
      <w:szCs w:val="20"/>
      <w:lang w:eastAsia="ru-RU"/>
    </w:rPr>
  </w:style>
  <w:style w:type="paragraph" w:customStyle="1" w:styleId="afffffffffffffff0">
    <w:name w:val="СтильТаблица для документации"/>
    <w:basedOn w:val="afffffffffff2"/>
    <w:rsid w:val="00C54CCA"/>
    <w:rPr>
      <w:rFonts w:asciiTheme="minorHAnsi" w:eastAsiaTheme="minorHAnsi" w:hAnsiTheme="minorHAnsi" w:cstheme="minorBidi"/>
      <w:b/>
      <w:i/>
      <w:iCs/>
      <w:sz w:val="24"/>
      <w:szCs w:val="22"/>
      <w:lang w:eastAsia="en-US"/>
    </w:rPr>
  </w:style>
  <w:style w:type="paragraph" w:customStyle="1" w:styleId="afffffffffffffff1">
    <w:name w:val="МойРисунок"/>
    <w:basedOn w:val="af2"/>
    <w:rsid w:val="00C54CCA"/>
    <w:pPr>
      <w:spacing w:after="120"/>
      <w:ind w:right="0" w:firstLine="709"/>
      <w:contextualSpacing/>
      <w:jc w:val="center"/>
    </w:pPr>
    <w:rPr>
      <w:rFonts w:eastAsia="MS Mincho"/>
      <w:sz w:val="24"/>
      <w:lang w:eastAsia="ja-JP"/>
    </w:rPr>
  </w:style>
  <w:style w:type="paragraph" w:customStyle="1" w:styleId="msolistbulletcxspmiddle">
    <w:name w:val="msolistbulletcxspmiddle"/>
    <w:basedOn w:val="af2"/>
    <w:rsid w:val="00C54CCA"/>
    <w:pPr>
      <w:spacing w:before="100" w:beforeAutospacing="1" w:after="100" w:afterAutospacing="1"/>
      <w:ind w:right="0" w:firstLine="709"/>
      <w:jc w:val="left"/>
    </w:pPr>
    <w:rPr>
      <w:sz w:val="24"/>
      <w:szCs w:val="24"/>
      <w:lang w:eastAsia="ru-RU"/>
    </w:rPr>
  </w:style>
  <w:style w:type="paragraph" w:customStyle="1" w:styleId="msolistbulletcxsplast">
    <w:name w:val="msolistbulletcxsplast"/>
    <w:basedOn w:val="af2"/>
    <w:rsid w:val="00C54CCA"/>
    <w:pPr>
      <w:spacing w:before="100" w:beforeAutospacing="1" w:after="100" w:afterAutospacing="1"/>
      <w:ind w:right="0" w:firstLine="709"/>
      <w:jc w:val="left"/>
    </w:pPr>
    <w:rPr>
      <w:sz w:val="24"/>
      <w:szCs w:val="24"/>
      <w:lang w:eastAsia="ru-RU"/>
    </w:rPr>
  </w:style>
  <w:style w:type="paragraph" w:customStyle="1" w:styleId="Body">
    <w:name w:val="Body"/>
    <w:basedOn w:val="af2"/>
    <w:rsid w:val="00C54CCA"/>
    <w:pPr>
      <w:spacing w:line="360" w:lineRule="auto"/>
    </w:pPr>
    <w:rPr>
      <w:b/>
      <w:lang w:val="en-US" w:eastAsia="ru-RU"/>
    </w:rPr>
  </w:style>
  <w:style w:type="character" w:customStyle="1" w:styleId="Heading1Char">
    <w:name w:val="Heading 1 Char"/>
    <w:basedOn w:val="af4"/>
    <w:locked/>
    <w:rsid w:val="00C54CCA"/>
    <w:rPr>
      <w:rFonts w:eastAsia="Calibri"/>
      <w:b/>
      <w:kern w:val="28"/>
      <w:sz w:val="32"/>
      <w:lang w:val="ru-RU" w:eastAsia="ru-RU" w:bidi="ar-SA"/>
    </w:rPr>
  </w:style>
  <w:style w:type="character" w:customStyle="1" w:styleId="Heading2Char">
    <w:name w:val="Heading 2 Char"/>
    <w:basedOn w:val="af4"/>
    <w:locked/>
    <w:rsid w:val="00C54CCA"/>
    <w:rPr>
      <w:rFonts w:ascii="Arial" w:eastAsia="Calibri" w:hAnsi="Arial"/>
      <w:b/>
      <w:sz w:val="24"/>
      <w:lang w:val="ru-RU" w:eastAsia="ru-RU" w:bidi="ar-SA"/>
    </w:rPr>
  </w:style>
  <w:style w:type="character" w:customStyle="1" w:styleId="Heading4Char">
    <w:name w:val="Heading 4 Char"/>
    <w:basedOn w:val="af4"/>
    <w:locked/>
    <w:rsid w:val="00C54CCA"/>
    <w:rPr>
      <w:rFonts w:ascii="Arial" w:eastAsia="Calibri" w:hAnsi="Arial"/>
      <w:b/>
      <w:sz w:val="24"/>
      <w:lang w:val="ru-RU" w:eastAsia="ru-RU" w:bidi="ar-SA"/>
    </w:rPr>
  </w:style>
  <w:style w:type="character" w:customStyle="1" w:styleId="BodyTextChar">
    <w:name w:val="Body Text Char"/>
    <w:basedOn w:val="af4"/>
    <w:locked/>
    <w:rsid w:val="00C54CCA"/>
    <w:rPr>
      <w:rFonts w:ascii="Arial" w:eastAsia="Calibri" w:hAnsi="Arial"/>
      <w:lang w:val="ru-RU" w:eastAsia="ru-RU" w:bidi="ar-SA"/>
    </w:rPr>
  </w:style>
  <w:style w:type="character" w:customStyle="1" w:styleId="FooterChar">
    <w:name w:val="Footer Char"/>
    <w:basedOn w:val="af4"/>
    <w:locked/>
    <w:rsid w:val="00C54CCA"/>
    <w:rPr>
      <w:rFonts w:ascii="Arial" w:eastAsia="Calibri" w:hAnsi="Arial"/>
      <w:lang w:val="ru-RU" w:eastAsia="ru-RU" w:bidi="ar-SA"/>
    </w:rPr>
  </w:style>
  <w:style w:type="character" w:customStyle="1" w:styleId="311">
    <w:name w:val="Основной текст с отступом 3 Знак1"/>
    <w:basedOn w:val="af4"/>
    <w:locked/>
    <w:rsid w:val="00C54CCA"/>
    <w:rPr>
      <w:rFonts w:ascii="Arial" w:eastAsia="Times New Roman" w:hAnsi="Arial" w:cs="Times New Roman"/>
      <w:sz w:val="20"/>
      <w:szCs w:val="20"/>
      <w:lang w:eastAsia="ru-RU"/>
    </w:rPr>
  </w:style>
  <w:style w:type="character" w:customStyle="1" w:styleId="CaptionChar">
    <w:name w:val="Caption Char"/>
    <w:basedOn w:val="af4"/>
    <w:locked/>
    <w:rsid w:val="00C54CCA"/>
    <w:rPr>
      <w:rFonts w:ascii="Arial" w:eastAsia="Calibri" w:hAnsi="Arial"/>
      <w:b/>
      <w:i/>
      <w:sz w:val="22"/>
      <w:lang w:val="ru-RU" w:eastAsia="ru-RU" w:bidi="ar-SA"/>
    </w:rPr>
  </w:style>
  <w:style w:type="character" w:customStyle="1" w:styleId="CommentTextChar">
    <w:name w:val="Comment Text Char"/>
    <w:basedOn w:val="af4"/>
    <w:semiHidden/>
    <w:locked/>
    <w:rsid w:val="00C54CCA"/>
    <w:rPr>
      <w:rFonts w:ascii="Arial" w:eastAsia="Calibri" w:hAnsi="Arial"/>
      <w:i/>
      <w:lang w:val="ru-RU" w:eastAsia="ru-RU" w:bidi="ar-SA"/>
    </w:rPr>
  </w:style>
  <w:style w:type="character" w:customStyle="1" w:styleId="Heading3Char">
    <w:name w:val="Heading 3 Char"/>
    <w:basedOn w:val="af4"/>
    <w:locked/>
    <w:rsid w:val="00C54CCA"/>
    <w:rPr>
      <w:rFonts w:ascii="Arial" w:eastAsia="Calibri" w:hAnsi="Arial"/>
      <w:b/>
      <w:sz w:val="22"/>
      <w:lang w:val="ru-RU" w:eastAsia="ru-RU" w:bidi="ar-SA"/>
    </w:rPr>
  </w:style>
  <w:style w:type="character" w:customStyle="1" w:styleId="1fe">
    <w:name w:val="Основной текст Знак1"/>
    <w:basedOn w:val="af4"/>
    <w:locked/>
    <w:rsid w:val="00C54CCA"/>
    <w:rPr>
      <w:rFonts w:ascii="Arial" w:hAnsi="Arial" w:cs="Times New Roman"/>
      <w:sz w:val="20"/>
      <w:szCs w:val="20"/>
      <w:lang w:eastAsia="ru-RU"/>
    </w:rPr>
  </w:style>
  <w:style w:type="paragraph" w:customStyle="1" w:styleId="312">
    <w:name w:val="Основной текст 31"/>
    <w:basedOn w:val="affffb"/>
    <w:rsid w:val="00C54CCA"/>
    <w:pPr>
      <w:spacing w:before="120" w:line="280" w:lineRule="exact"/>
      <w:ind w:left="360" w:right="0" w:firstLine="0"/>
    </w:pPr>
    <w:rPr>
      <w:rFonts w:ascii="Arial" w:hAnsi="Arial"/>
      <w:lang w:eastAsia="ru-RU"/>
    </w:rPr>
  </w:style>
  <w:style w:type="numbering" w:customStyle="1" w:styleId="af">
    <w:name w:val="Нумерованный"/>
    <w:basedOn w:val="af6"/>
    <w:rsid w:val="00C54CCA"/>
    <w:pPr>
      <w:numPr>
        <w:numId w:val="62"/>
      </w:numPr>
    </w:pPr>
  </w:style>
  <w:style w:type="paragraph" w:customStyle="1" w:styleId="afffffffffffffff2">
    <w:name w:val="Таблица.Название столбцов"/>
    <w:basedOn w:val="af2"/>
    <w:rsid w:val="00C54CCA"/>
    <w:pPr>
      <w:spacing w:before="120" w:after="120"/>
      <w:ind w:left="0" w:right="0" w:firstLine="0"/>
      <w:jc w:val="center"/>
    </w:pPr>
    <w:rPr>
      <w:b/>
      <w:bCs/>
      <w:sz w:val="24"/>
      <w:lang w:eastAsia="ru-RU"/>
    </w:rPr>
  </w:style>
  <w:style w:type="numbering" w:customStyle="1" w:styleId="13">
    <w:name w:val="1. Нуиерованный"/>
    <w:basedOn w:val="af6"/>
    <w:rsid w:val="00C54CCA"/>
    <w:pPr>
      <w:numPr>
        <w:numId w:val="59"/>
      </w:numPr>
    </w:pPr>
  </w:style>
  <w:style w:type="paragraph" w:styleId="afffffffffffffff3">
    <w:name w:val="Date"/>
    <w:basedOn w:val="af2"/>
    <w:next w:val="af2"/>
    <w:link w:val="afffffffffffffff4"/>
    <w:uiPriority w:val="99"/>
    <w:semiHidden/>
    <w:unhideWhenUsed/>
    <w:locked/>
    <w:rsid w:val="00C54CCA"/>
  </w:style>
  <w:style w:type="character" w:customStyle="1" w:styleId="afffffffffffffff4">
    <w:name w:val="Дата Знак"/>
    <w:basedOn w:val="af4"/>
    <w:link w:val="afffffffffffffff3"/>
    <w:uiPriority w:val="99"/>
    <w:semiHidden/>
    <w:rsid w:val="00C54CCA"/>
    <w:rPr>
      <w:rFonts w:ascii="Times New Roman" w:eastAsia="Times New Roman" w:hAnsi="Times New Roman" w:cs="Times New Roman"/>
      <w:sz w:val="20"/>
      <w:szCs w:val="20"/>
    </w:rPr>
  </w:style>
  <w:style w:type="paragraph" w:styleId="afffffffffffffff5">
    <w:name w:val="Body Text First Indent"/>
    <w:basedOn w:val="af3"/>
    <w:link w:val="afffffffffffffff6"/>
    <w:uiPriority w:val="99"/>
    <w:semiHidden/>
    <w:unhideWhenUsed/>
    <w:locked/>
    <w:rsid w:val="00C54CCA"/>
    <w:pPr>
      <w:ind w:left="284" w:right="284" w:firstLine="360"/>
    </w:pPr>
    <w:rPr>
      <w:sz w:val="20"/>
    </w:rPr>
  </w:style>
  <w:style w:type="character" w:customStyle="1" w:styleId="afffffffffffffff6">
    <w:name w:val="Красная строка Знак"/>
    <w:basedOn w:val="afd"/>
    <w:link w:val="afffffffffffffff5"/>
    <w:uiPriority w:val="99"/>
    <w:semiHidden/>
    <w:rsid w:val="00C54CCA"/>
    <w:rPr>
      <w:rFonts w:ascii="Times New Roman" w:eastAsia="Times New Roman" w:hAnsi="Times New Roman" w:cs="Times New Roman"/>
      <w:sz w:val="20"/>
      <w:szCs w:val="20"/>
      <w:lang w:eastAsia="ru-RU"/>
    </w:rPr>
  </w:style>
  <w:style w:type="paragraph" w:styleId="2fc">
    <w:name w:val="envelope return"/>
    <w:basedOn w:val="af2"/>
    <w:uiPriority w:val="99"/>
    <w:semiHidden/>
    <w:unhideWhenUsed/>
    <w:locked/>
    <w:rsid w:val="00C54CCA"/>
    <w:rPr>
      <w:rFonts w:asciiTheme="majorHAnsi" w:eastAsiaTheme="majorEastAsia" w:hAnsiTheme="majorHAnsi" w:cstheme="majorBidi"/>
    </w:rPr>
  </w:style>
  <w:style w:type="paragraph" w:styleId="afffffffffffffff7">
    <w:name w:val="Signature"/>
    <w:basedOn w:val="af2"/>
    <w:link w:val="afffffffffffffff8"/>
    <w:uiPriority w:val="99"/>
    <w:semiHidden/>
    <w:unhideWhenUsed/>
    <w:locked/>
    <w:rsid w:val="00C54CCA"/>
    <w:pPr>
      <w:ind w:left="4252"/>
    </w:pPr>
  </w:style>
  <w:style w:type="character" w:customStyle="1" w:styleId="afffffffffffffff8">
    <w:name w:val="Подпись Знак"/>
    <w:basedOn w:val="af4"/>
    <w:link w:val="afffffffffffffff7"/>
    <w:uiPriority w:val="99"/>
    <w:semiHidden/>
    <w:rsid w:val="00C54CCA"/>
    <w:rPr>
      <w:rFonts w:ascii="Times New Roman" w:eastAsia="Times New Roman" w:hAnsi="Times New Roman" w:cs="Times New Roman"/>
      <w:sz w:val="20"/>
      <w:szCs w:val="20"/>
    </w:rPr>
  </w:style>
  <w:style w:type="paragraph" w:styleId="afffffffffffffff9">
    <w:name w:val="Salutation"/>
    <w:basedOn w:val="af2"/>
    <w:next w:val="af2"/>
    <w:link w:val="afffffffffffffffa"/>
    <w:uiPriority w:val="99"/>
    <w:semiHidden/>
    <w:unhideWhenUsed/>
    <w:locked/>
    <w:rsid w:val="00C54CCA"/>
  </w:style>
  <w:style w:type="character" w:customStyle="1" w:styleId="afffffffffffffffa">
    <w:name w:val="Приветствие Знак"/>
    <w:basedOn w:val="af4"/>
    <w:link w:val="afffffffffffffff9"/>
    <w:uiPriority w:val="99"/>
    <w:semiHidden/>
    <w:rsid w:val="00C54CCA"/>
    <w:rPr>
      <w:rFonts w:ascii="Times New Roman" w:eastAsia="Times New Roman" w:hAnsi="Times New Roman" w:cs="Times New Roman"/>
      <w:sz w:val="20"/>
      <w:szCs w:val="20"/>
    </w:rPr>
  </w:style>
  <w:style w:type="paragraph" w:styleId="afffffffffffffffb">
    <w:name w:val="Closing"/>
    <w:basedOn w:val="af2"/>
    <w:link w:val="afffffffffffffffc"/>
    <w:uiPriority w:val="99"/>
    <w:semiHidden/>
    <w:unhideWhenUsed/>
    <w:locked/>
    <w:rsid w:val="00C54CCA"/>
    <w:pPr>
      <w:ind w:left="4252"/>
    </w:pPr>
  </w:style>
  <w:style w:type="character" w:customStyle="1" w:styleId="afffffffffffffffc">
    <w:name w:val="Прощание Знак"/>
    <w:basedOn w:val="af4"/>
    <w:link w:val="afffffffffffffffb"/>
    <w:uiPriority w:val="99"/>
    <w:semiHidden/>
    <w:rsid w:val="00C54CCA"/>
    <w:rPr>
      <w:rFonts w:ascii="Times New Roman" w:eastAsia="Times New Roman" w:hAnsi="Times New Roman" w:cs="Times New Roman"/>
      <w:sz w:val="20"/>
      <w:szCs w:val="20"/>
    </w:rPr>
  </w:style>
  <w:style w:type="paragraph" w:styleId="47">
    <w:name w:val="List 4"/>
    <w:basedOn w:val="af2"/>
    <w:uiPriority w:val="99"/>
    <w:semiHidden/>
    <w:unhideWhenUsed/>
    <w:locked/>
    <w:rsid w:val="00C54CCA"/>
    <w:pPr>
      <w:ind w:left="1132" w:hanging="283"/>
      <w:contextualSpacing/>
    </w:pPr>
  </w:style>
  <w:style w:type="paragraph" w:styleId="55">
    <w:name w:val="List 5"/>
    <w:basedOn w:val="af2"/>
    <w:uiPriority w:val="99"/>
    <w:semiHidden/>
    <w:unhideWhenUsed/>
    <w:locked/>
    <w:rsid w:val="00C54CCA"/>
    <w:pPr>
      <w:ind w:left="1415" w:hanging="283"/>
      <w:contextualSpacing/>
    </w:pPr>
  </w:style>
  <w:style w:type="paragraph" w:styleId="afffffffffffffffd">
    <w:name w:val="table of authorities"/>
    <w:basedOn w:val="af2"/>
    <w:next w:val="af2"/>
    <w:uiPriority w:val="99"/>
    <w:semiHidden/>
    <w:unhideWhenUsed/>
    <w:locked/>
    <w:rsid w:val="00C54CCA"/>
    <w:pPr>
      <w:ind w:left="200" w:hanging="200"/>
    </w:pPr>
  </w:style>
  <w:style w:type="paragraph" w:styleId="afffffffffffffffe">
    <w:name w:val="macro"/>
    <w:link w:val="affffffffffffffff"/>
    <w:uiPriority w:val="99"/>
    <w:semiHidden/>
    <w:unhideWhenUsed/>
    <w:locked/>
    <w:rsid w:val="00C54CCA"/>
    <w:pPr>
      <w:tabs>
        <w:tab w:val="left" w:pos="480"/>
        <w:tab w:val="left" w:pos="960"/>
        <w:tab w:val="left" w:pos="1440"/>
        <w:tab w:val="left" w:pos="1920"/>
        <w:tab w:val="left" w:pos="2400"/>
        <w:tab w:val="left" w:pos="2880"/>
        <w:tab w:val="left" w:pos="3360"/>
        <w:tab w:val="left" w:pos="3840"/>
        <w:tab w:val="left" w:pos="4320"/>
      </w:tabs>
      <w:spacing w:after="0" w:line="240" w:lineRule="auto"/>
      <w:ind w:left="284" w:right="284" w:firstLine="567"/>
      <w:jc w:val="both"/>
    </w:pPr>
    <w:rPr>
      <w:rFonts w:ascii="Consolas" w:eastAsia="Times New Roman" w:hAnsi="Consolas" w:cs="Consolas"/>
      <w:sz w:val="20"/>
      <w:szCs w:val="20"/>
    </w:rPr>
  </w:style>
  <w:style w:type="character" w:customStyle="1" w:styleId="affffffffffffffff">
    <w:name w:val="Текст макроса Знак"/>
    <w:basedOn w:val="af4"/>
    <w:link w:val="afffffffffffffffe"/>
    <w:uiPriority w:val="99"/>
    <w:semiHidden/>
    <w:rsid w:val="00C54CCA"/>
    <w:rPr>
      <w:rFonts w:ascii="Consolas" w:eastAsia="Times New Roman" w:hAnsi="Consolas" w:cs="Consolas"/>
      <w:sz w:val="20"/>
      <w:szCs w:val="20"/>
    </w:rPr>
  </w:style>
  <w:style w:type="paragraph" w:styleId="affffffffffffffff0">
    <w:name w:val="index heading"/>
    <w:basedOn w:val="af2"/>
    <w:next w:val="19"/>
    <w:uiPriority w:val="99"/>
    <w:semiHidden/>
    <w:unhideWhenUsed/>
    <w:locked/>
    <w:rsid w:val="00C54CCA"/>
    <w:rPr>
      <w:rFonts w:asciiTheme="majorHAnsi" w:eastAsiaTheme="majorEastAsia" w:hAnsiTheme="majorHAnsi" w:cstheme="majorBidi"/>
      <w:b/>
      <w:bCs/>
    </w:rPr>
  </w:style>
  <w:style w:type="paragraph" w:styleId="2fd">
    <w:name w:val="index 2"/>
    <w:basedOn w:val="af2"/>
    <w:next w:val="af2"/>
    <w:autoRedefine/>
    <w:uiPriority w:val="99"/>
    <w:semiHidden/>
    <w:unhideWhenUsed/>
    <w:locked/>
    <w:rsid w:val="00C54CCA"/>
    <w:pPr>
      <w:ind w:left="400" w:hanging="200"/>
    </w:pPr>
  </w:style>
  <w:style w:type="paragraph" w:styleId="3f0">
    <w:name w:val="index 3"/>
    <w:basedOn w:val="af2"/>
    <w:next w:val="af2"/>
    <w:autoRedefine/>
    <w:uiPriority w:val="99"/>
    <w:semiHidden/>
    <w:unhideWhenUsed/>
    <w:locked/>
    <w:rsid w:val="00C54CCA"/>
    <w:pPr>
      <w:ind w:left="600" w:hanging="200"/>
    </w:pPr>
  </w:style>
  <w:style w:type="paragraph" w:styleId="48">
    <w:name w:val="index 4"/>
    <w:basedOn w:val="af2"/>
    <w:next w:val="af2"/>
    <w:autoRedefine/>
    <w:uiPriority w:val="99"/>
    <w:semiHidden/>
    <w:unhideWhenUsed/>
    <w:locked/>
    <w:rsid w:val="00C54CCA"/>
    <w:pPr>
      <w:ind w:left="800" w:hanging="200"/>
    </w:pPr>
  </w:style>
  <w:style w:type="paragraph" w:styleId="56">
    <w:name w:val="index 5"/>
    <w:basedOn w:val="af2"/>
    <w:next w:val="af2"/>
    <w:autoRedefine/>
    <w:uiPriority w:val="99"/>
    <w:semiHidden/>
    <w:unhideWhenUsed/>
    <w:locked/>
    <w:rsid w:val="00C54CCA"/>
    <w:pPr>
      <w:ind w:left="1000" w:hanging="200"/>
    </w:pPr>
  </w:style>
  <w:style w:type="paragraph" w:styleId="65">
    <w:name w:val="index 6"/>
    <w:basedOn w:val="af2"/>
    <w:next w:val="af2"/>
    <w:autoRedefine/>
    <w:uiPriority w:val="99"/>
    <w:semiHidden/>
    <w:unhideWhenUsed/>
    <w:locked/>
    <w:rsid w:val="00C54CCA"/>
    <w:pPr>
      <w:ind w:left="1200" w:hanging="200"/>
    </w:pPr>
  </w:style>
  <w:style w:type="paragraph" w:styleId="72">
    <w:name w:val="index 7"/>
    <w:basedOn w:val="af2"/>
    <w:next w:val="af2"/>
    <w:autoRedefine/>
    <w:uiPriority w:val="99"/>
    <w:semiHidden/>
    <w:unhideWhenUsed/>
    <w:locked/>
    <w:rsid w:val="00C54CCA"/>
    <w:pPr>
      <w:ind w:left="1400" w:hanging="200"/>
    </w:pPr>
  </w:style>
  <w:style w:type="table" w:styleId="1ff">
    <w:name w:val="Table Grid 1"/>
    <w:basedOn w:val="af5"/>
    <w:uiPriority w:val="99"/>
    <w:semiHidden/>
    <w:unhideWhenUsed/>
    <w:locked/>
    <w:rsid w:val="00C54CCA"/>
    <w:pPr>
      <w:spacing w:after="0" w:line="240" w:lineRule="auto"/>
      <w:ind w:left="284" w:right="284" w:firstLine="56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0">
    <w:name w:val="Светлый список1"/>
    <w:basedOn w:val="af5"/>
    <w:uiPriority w:val="61"/>
    <w:semiHidden/>
    <w:unhideWhenUsed/>
    <w:locked/>
    <w:rsid w:val="00C54CC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ff1">
    <w:name w:val="Светлый список1"/>
    <w:basedOn w:val="af5"/>
    <w:uiPriority w:val="61"/>
    <w:semiHidden/>
    <w:unhideWhenUsed/>
    <w:locked/>
    <w:rsid w:val="00C54CC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fffffffffffffb">
    <w:name w:val="Таблица Знак"/>
    <w:link w:val="afffffffffffffa"/>
    <w:rsid w:val="00C54CCA"/>
    <w:rPr>
      <w:rFonts w:ascii="Courier New CYR" w:eastAsia="Times New Roman" w:hAnsi="Courier New CYR" w:cs="Times New Roman"/>
      <w:noProof/>
      <w:szCs w:val="20"/>
      <w:lang w:eastAsia="ru-RU"/>
    </w:rPr>
  </w:style>
  <w:style w:type="numbering" w:customStyle="1" w:styleId="1ff2">
    <w:name w:val="Нет списка1"/>
    <w:next w:val="af6"/>
    <w:uiPriority w:val="99"/>
    <w:semiHidden/>
    <w:unhideWhenUsed/>
    <w:rsid w:val="00C54CCA"/>
  </w:style>
  <w:style w:type="numbering" w:customStyle="1" w:styleId="14">
    <w:name w:val="маркированный норм1"/>
    <w:rsid w:val="00C54CCA"/>
    <w:pPr>
      <w:numPr>
        <w:numId w:val="6"/>
      </w:numPr>
    </w:pPr>
  </w:style>
  <w:style w:type="numbering" w:customStyle="1" w:styleId="1">
    <w:name w:val="маркированный1"/>
    <w:basedOn w:val="af6"/>
    <w:rsid w:val="00C54CCA"/>
    <w:pPr>
      <w:numPr>
        <w:numId w:val="7"/>
      </w:numPr>
    </w:pPr>
  </w:style>
  <w:style w:type="numbering" w:customStyle="1" w:styleId="15">
    <w:name w:val="Нумерованный1"/>
    <w:basedOn w:val="af6"/>
    <w:rsid w:val="00C54CCA"/>
    <w:pPr>
      <w:numPr>
        <w:numId w:val="49"/>
      </w:numPr>
    </w:pPr>
  </w:style>
  <w:style w:type="numbering" w:customStyle="1" w:styleId="11">
    <w:name w:val="1. Нуиерованный1"/>
    <w:basedOn w:val="af6"/>
    <w:rsid w:val="00C54CCA"/>
    <w:pPr>
      <w:numPr>
        <w:numId w:val="3"/>
      </w:numPr>
    </w:pPr>
  </w:style>
  <w:style w:type="table" w:customStyle="1" w:styleId="TableNormal">
    <w:name w:val="Table Normal"/>
    <w:uiPriority w:val="2"/>
    <w:semiHidden/>
    <w:unhideWhenUsed/>
    <w:qFormat/>
    <w:rsid w:val="00C54CCA"/>
    <w:pPr>
      <w:widowControl w:val="0"/>
      <w:spacing w:after="0" w:line="240" w:lineRule="auto"/>
    </w:pPr>
    <w:rPr>
      <w:lang w:eastAsia="ru-RU" w:bidi="ru-RU"/>
    </w:rPr>
    <w:tblPr>
      <w:tblInd w:w="0" w:type="dxa"/>
      <w:tblCellMar>
        <w:top w:w="0" w:type="dxa"/>
        <w:left w:w="0" w:type="dxa"/>
        <w:bottom w:w="0" w:type="dxa"/>
        <w:right w:w="0" w:type="dxa"/>
      </w:tblCellMar>
    </w:tblPr>
  </w:style>
  <w:style w:type="paragraph" w:customStyle="1" w:styleId="127">
    <w:name w:val="Основной текст слева 1.27"/>
    <w:basedOn w:val="af2"/>
    <w:rsid w:val="00EC49F5"/>
    <w:pPr>
      <w:shd w:val="clear" w:color="auto" w:fill="FFFFFF"/>
      <w:spacing w:line="360" w:lineRule="auto"/>
      <w:ind w:left="720" w:right="0" w:firstLine="0"/>
    </w:pPr>
    <w:rPr>
      <w:sz w:val="24"/>
      <w:lang w:eastAsia="ru-RU"/>
    </w:rPr>
  </w:style>
  <w:style w:type="paragraph" w:customStyle="1" w:styleId="affffffffffffffff1">
    <w:name w:val="Ячейка таблицы"/>
    <w:basedOn w:val="affffffc"/>
    <w:qFormat/>
    <w:rsid w:val="00FF244A"/>
    <w:pPr>
      <w:suppressAutoHyphens/>
      <w:ind w:left="0" w:right="0" w:firstLine="0"/>
      <w:jc w:val="center"/>
    </w:pPr>
    <w:rPr>
      <w:szCs w:val="22"/>
      <w:lang w:val="en-US" w:eastAsia="ru-RU"/>
    </w:rPr>
  </w:style>
  <w:style w:type="character" w:customStyle="1" w:styleId="affffffffffffffff2">
    <w:name w:val="Маркеры списка"/>
    <w:rsid w:val="003A2B98"/>
    <w:rPr>
      <w:rFonts w:ascii="OpenSymbol" w:eastAsia="OpenSymbol" w:hAnsi="OpenSymbol" w:cs="OpenSymbol"/>
    </w:rPr>
  </w:style>
  <w:style w:type="character" w:customStyle="1" w:styleId="affffffffffffffff3">
    <w:name w:val="Символ нумерации"/>
    <w:rsid w:val="003A2B98"/>
  </w:style>
  <w:style w:type="paragraph" w:customStyle="1" w:styleId="2fe">
    <w:name w:val="Название2"/>
    <w:basedOn w:val="af2"/>
    <w:rsid w:val="003A2B98"/>
    <w:pPr>
      <w:widowControl w:val="0"/>
      <w:suppressLineNumbers/>
      <w:suppressAutoHyphens/>
      <w:spacing w:before="120" w:after="120"/>
      <w:ind w:left="0" w:right="0" w:firstLine="0"/>
      <w:jc w:val="left"/>
    </w:pPr>
    <w:rPr>
      <w:rFonts w:eastAsia="Andale Sans UI" w:cs="Tahoma"/>
      <w:i/>
      <w:iCs/>
      <w:kern w:val="1"/>
      <w:sz w:val="24"/>
      <w:szCs w:val="24"/>
    </w:rPr>
  </w:style>
  <w:style w:type="paragraph" w:customStyle="1" w:styleId="2ff">
    <w:name w:val="Название2"/>
    <w:basedOn w:val="af2"/>
    <w:rsid w:val="002B5958"/>
    <w:pPr>
      <w:widowControl w:val="0"/>
      <w:suppressLineNumbers/>
      <w:suppressAutoHyphens/>
      <w:spacing w:before="120" w:after="120"/>
      <w:ind w:left="0" w:right="0" w:firstLine="0"/>
      <w:jc w:val="left"/>
    </w:pPr>
    <w:rPr>
      <w:rFonts w:eastAsia="Andale Sans UI" w:cs="Tahoma"/>
      <w:i/>
      <w:iCs/>
      <w:kern w:val="1"/>
      <w:sz w:val="24"/>
      <w:szCs w:val="24"/>
    </w:rPr>
  </w:style>
  <w:style w:type="character" w:customStyle="1" w:styleId="1ff3">
    <w:name w:val="Верхний колонтитул Знак1"/>
    <w:aliases w:val="Верхний колонтитул Знак Знак Знак1,Знак4 Знак Знак Знак1,Знак4 Знак1"/>
    <w:basedOn w:val="af4"/>
    <w:semiHidden/>
    <w:rsid w:val="00D312F9"/>
    <w:rPr>
      <w:rFonts w:ascii="Times New Roman" w:eastAsia="Times New Roman" w:hAnsi="Times New Roman" w:cs="Times New Roman"/>
      <w:sz w:val="20"/>
      <w:szCs w:val="20"/>
    </w:rPr>
  </w:style>
  <w:style w:type="character" w:customStyle="1" w:styleId="1ff4">
    <w:name w:val="Заголовок Знак1"/>
    <w:aliases w:val="7 - Название Знак1"/>
    <w:basedOn w:val="af4"/>
    <w:uiPriority w:val="10"/>
    <w:rsid w:val="00D312F9"/>
    <w:rPr>
      <w:rFonts w:asciiTheme="majorHAnsi" w:eastAsiaTheme="majorEastAsia" w:hAnsiTheme="majorHAnsi" w:cstheme="majorBidi"/>
      <w:spacing w:val="-10"/>
      <w:kern w:val="28"/>
      <w:sz w:val="56"/>
      <w:szCs w:val="56"/>
    </w:rPr>
  </w:style>
  <w:style w:type="character" w:customStyle="1" w:styleId="tlid-translation">
    <w:name w:val="tlid-translation"/>
    <w:basedOn w:val="af4"/>
    <w:rsid w:val="00EE37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665844">
      <w:bodyDiv w:val="1"/>
      <w:marLeft w:val="0"/>
      <w:marRight w:val="0"/>
      <w:marTop w:val="0"/>
      <w:marBottom w:val="0"/>
      <w:divBdr>
        <w:top w:val="none" w:sz="0" w:space="0" w:color="auto"/>
        <w:left w:val="none" w:sz="0" w:space="0" w:color="auto"/>
        <w:bottom w:val="none" w:sz="0" w:space="0" w:color="auto"/>
        <w:right w:val="none" w:sz="0" w:space="0" w:color="auto"/>
      </w:divBdr>
    </w:div>
    <w:div w:id="163983514">
      <w:bodyDiv w:val="1"/>
      <w:marLeft w:val="0"/>
      <w:marRight w:val="0"/>
      <w:marTop w:val="0"/>
      <w:marBottom w:val="0"/>
      <w:divBdr>
        <w:top w:val="none" w:sz="0" w:space="0" w:color="auto"/>
        <w:left w:val="none" w:sz="0" w:space="0" w:color="auto"/>
        <w:bottom w:val="none" w:sz="0" w:space="0" w:color="auto"/>
        <w:right w:val="none" w:sz="0" w:space="0" w:color="auto"/>
      </w:divBdr>
    </w:div>
    <w:div w:id="328752553">
      <w:bodyDiv w:val="1"/>
      <w:marLeft w:val="0"/>
      <w:marRight w:val="0"/>
      <w:marTop w:val="0"/>
      <w:marBottom w:val="0"/>
      <w:divBdr>
        <w:top w:val="none" w:sz="0" w:space="0" w:color="auto"/>
        <w:left w:val="none" w:sz="0" w:space="0" w:color="auto"/>
        <w:bottom w:val="none" w:sz="0" w:space="0" w:color="auto"/>
        <w:right w:val="none" w:sz="0" w:space="0" w:color="auto"/>
      </w:divBdr>
    </w:div>
    <w:div w:id="502743933">
      <w:bodyDiv w:val="1"/>
      <w:marLeft w:val="0"/>
      <w:marRight w:val="0"/>
      <w:marTop w:val="0"/>
      <w:marBottom w:val="0"/>
      <w:divBdr>
        <w:top w:val="none" w:sz="0" w:space="0" w:color="auto"/>
        <w:left w:val="none" w:sz="0" w:space="0" w:color="auto"/>
        <w:bottom w:val="none" w:sz="0" w:space="0" w:color="auto"/>
        <w:right w:val="none" w:sz="0" w:space="0" w:color="auto"/>
      </w:divBdr>
    </w:div>
    <w:div w:id="507713991">
      <w:bodyDiv w:val="1"/>
      <w:marLeft w:val="0"/>
      <w:marRight w:val="0"/>
      <w:marTop w:val="0"/>
      <w:marBottom w:val="0"/>
      <w:divBdr>
        <w:top w:val="none" w:sz="0" w:space="0" w:color="auto"/>
        <w:left w:val="none" w:sz="0" w:space="0" w:color="auto"/>
        <w:bottom w:val="none" w:sz="0" w:space="0" w:color="auto"/>
        <w:right w:val="none" w:sz="0" w:space="0" w:color="auto"/>
      </w:divBdr>
    </w:div>
    <w:div w:id="515576201">
      <w:bodyDiv w:val="1"/>
      <w:marLeft w:val="0"/>
      <w:marRight w:val="0"/>
      <w:marTop w:val="0"/>
      <w:marBottom w:val="0"/>
      <w:divBdr>
        <w:top w:val="none" w:sz="0" w:space="0" w:color="auto"/>
        <w:left w:val="none" w:sz="0" w:space="0" w:color="auto"/>
        <w:bottom w:val="none" w:sz="0" w:space="0" w:color="auto"/>
        <w:right w:val="none" w:sz="0" w:space="0" w:color="auto"/>
      </w:divBdr>
    </w:div>
    <w:div w:id="554124316">
      <w:bodyDiv w:val="1"/>
      <w:marLeft w:val="0"/>
      <w:marRight w:val="0"/>
      <w:marTop w:val="0"/>
      <w:marBottom w:val="0"/>
      <w:divBdr>
        <w:top w:val="none" w:sz="0" w:space="0" w:color="auto"/>
        <w:left w:val="none" w:sz="0" w:space="0" w:color="auto"/>
        <w:bottom w:val="none" w:sz="0" w:space="0" w:color="auto"/>
        <w:right w:val="none" w:sz="0" w:space="0" w:color="auto"/>
      </w:divBdr>
    </w:div>
    <w:div w:id="642084469">
      <w:bodyDiv w:val="1"/>
      <w:marLeft w:val="0"/>
      <w:marRight w:val="0"/>
      <w:marTop w:val="0"/>
      <w:marBottom w:val="0"/>
      <w:divBdr>
        <w:top w:val="none" w:sz="0" w:space="0" w:color="auto"/>
        <w:left w:val="none" w:sz="0" w:space="0" w:color="auto"/>
        <w:bottom w:val="none" w:sz="0" w:space="0" w:color="auto"/>
        <w:right w:val="none" w:sz="0" w:space="0" w:color="auto"/>
      </w:divBdr>
    </w:div>
    <w:div w:id="882638975">
      <w:bodyDiv w:val="1"/>
      <w:marLeft w:val="0"/>
      <w:marRight w:val="0"/>
      <w:marTop w:val="0"/>
      <w:marBottom w:val="0"/>
      <w:divBdr>
        <w:top w:val="none" w:sz="0" w:space="0" w:color="auto"/>
        <w:left w:val="none" w:sz="0" w:space="0" w:color="auto"/>
        <w:bottom w:val="none" w:sz="0" w:space="0" w:color="auto"/>
        <w:right w:val="none" w:sz="0" w:space="0" w:color="auto"/>
      </w:divBdr>
    </w:div>
    <w:div w:id="1137379241">
      <w:bodyDiv w:val="1"/>
      <w:marLeft w:val="0"/>
      <w:marRight w:val="0"/>
      <w:marTop w:val="0"/>
      <w:marBottom w:val="0"/>
      <w:divBdr>
        <w:top w:val="none" w:sz="0" w:space="0" w:color="auto"/>
        <w:left w:val="none" w:sz="0" w:space="0" w:color="auto"/>
        <w:bottom w:val="none" w:sz="0" w:space="0" w:color="auto"/>
        <w:right w:val="none" w:sz="0" w:space="0" w:color="auto"/>
      </w:divBdr>
    </w:div>
    <w:div w:id="1420519166">
      <w:bodyDiv w:val="1"/>
      <w:marLeft w:val="0"/>
      <w:marRight w:val="0"/>
      <w:marTop w:val="0"/>
      <w:marBottom w:val="0"/>
      <w:divBdr>
        <w:top w:val="none" w:sz="0" w:space="0" w:color="auto"/>
        <w:left w:val="none" w:sz="0" w:space="0" w:color="auto"/>
        <w:bottom w:val="none" w:sz="0" w:space="0" w:color="auto"/>
        <w:right w:val="none" w:sz="0" w:space="0" w:color="auto"/>
      </w:divBdr>
    </w:div>
    <w:div w:id="1547258909">
      <w:bodyDiv w:val="1"/>
      <w:marLeft w:val="0"/>
      <w:marRight w:val="0"/>
      <w:marTop w:val="0"/>
      <w:marBottom w:val="0"/>
      <w:divBdr>
        <w:top w:val="none" w:sz="0" w:space="0" w:color="auto"/>
        <w:left w:val="none" w:sz="0" w:space="0" w:color="auto"/>
        <w:bottom w:val="none" w:sz="0" w:space="0" w:color="auto"/>
        <w:right w:val="none" w:sz="0" w:space="0" w:color="auto"/>
      </w:divBdr>
    </w:div>
    <w:div w:id="1669552804">
      <w:bodyDiv w:val="1"/>
      <w:marLeft w:val="0"/>
      <w:marRight w:val="0"/>
      <w:marTop w:val="0"/>
      <w:marBottom w:val="0"/>
      <w:divBdr>
        <w:top w:val="none" w:sz="0" w:space="0" w:color="auto"/>
        <w:left w:val="none" w:sz="0" w:space="0" w:color="auto"/>
        <w:bottom w:val="none" w:sz="0" w:space="0" w:color="auto"/>
        <w:right w:val="none" w:sz="0" w:space="0" w:color="auto"/>
      </w:divBdr>
    </w:div>
    <w:div w:id="1979724046">
      <w:bodyDiv w:val="1"/>
      <w:marLeft w:val="0"/>
      <w:marRight w:val="0"/>
      <w:marTop w:val="0"/>
      <w:marBottom w:val="0"/>
      <w:divBdr>
        <w:top w:val="none" w:sz="0" w:space="0" w:color="auto"/>
        <w:left w:val="none" w:sz="0" w:space="0" w:color="auto"/>
        <w:bottom w:val="none" w:sz="0" w:space="0" w:color="auto"/>
        <w:right w:val="none" w:sz="0" w:space="0" w:color="auto"/>
      </w:divBdr>
    </w:div>
    <w:div w:id="2114084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_________Microsoft_Visio_2003_20102.vsd"/><Relationship Id="rId42" Type="http://schemas.openxmlformats.org/officeDocument/2006/relationships/oleObject" Target="embeddings/_________Microsoft_Visio_2003_20105.vsd"/><Relationship Id="rId63" Type="http://schemas.openxmlformats.org/officeDocument/2006/relationships/oleObject" Target="embeddings/_________Microsoft_Visio_2003_201013.vsd"/><Relationship Id="rId84" Type="http://schemas.openxmlformats.org/officeDocument/2006/relationships/oleObject" Target="embeddings/_________Microsoft_Visio_2003_201023.vsd"/><Relationship Id="rId138" Type="http://schemas.openxmlformats.org/officeDocument/2006/relationships/image" Target="media/image68.emf"/><Relationship Id="rId159" Type="http://schemas.openxmlformats.org/officeDocument/2006/relationships/image" Target="media/image87.png"/><Relationship Id="rId170" Type="http://schemas.openxmlformats.org/officeDocument/2006/relationships/image" Target="media/image98.png"/><Relationship Id="rId191" Type="http://schemas.openxmlformats.org/officeDocument/2006/relationships/image" Target="media/image113.emf"/><Relationship Id="rId205" Type="http://schemas.openxmlformats.org/officeDocument/2006/relationships/oleObject" Target="embeddings/_________Microsoft_Visio_2003_201054.vsd"/><Relationship Id="rId226" Type="http://schemas.openxmlformats.org/officeDocument/2006/relationships/package" Target="embeddings/_________Microsoft_Visio18.vsdx"/><Relationship Id="rId107" Type="http://schemas.openxmlformats.org/officeDocument/2006/relationships/image" Target="media/image52.emf"/><Relationship Id="rId11" Type="http://schemas.openxmlformats.org/officeDocument/2006/relationships/footer" Target="footer2.xml"/><Relationship Id="rId32" Type="http://schemas.openxmlformats.org/officeDocument/2006/relationships/image" Target="media/image12.emf"/><Relationship Id="rId53" Type="http://schemas.openxmlformats.org/officeDocument/2006/relationships/image" Target="media/image23.emf"/><Relationship Id="rId74" Type="http://schemas.openxmlformats.org/officeDocument/2006/relationships/oleObject" Target="embeddings/_________Microsoft_Visio_2003_201018.vsd"/><Relationship Id="rId128" Type="http://schemas.openxmlformats.org/officeDocument/2006/relationships/oleObject" Target="embeddings/_________Microsoft_Visio_2003_201039.vsd"/><Relationship Id="rId149" Type="http://schemas.openxmlformats.org/officeDocument/2006/relationships/image" Target="media/image77.png"/><Relationship Id="rId5" Type="http://schemas.openxmlformats.org/officeDocument/2006/relationships/webSettings" Target="webSettings.xml"/><Relationship Id="rId95" Type="http://schemas.openxmlformats.org/officeDocument/2006/relationships/image" Target="media/image46.emf"/><Relationship Id="rId160" Type="http://schemas.openxmlformats.org/officeDocument/2006/relationships/image" Target="media/image88.png"/><Relationship Id="rId181" Type="http://schemas.openxmlformats.org/officeDocument/2006/relationships/image" Target="media/image108.emf"/><Relationship Id="rId216" Type="http://schemas.openxmlformats.org/officeDocument/2006/relationships/image" Target="media/image125.png"/><Relationship Id="rId22" Type="http://schemas.openxmlformats.org/officeDocument/2006/relationships/image" Target="media/image7.emf"/><Relationship Id="rId27" Type="http://schemas.openxmlformats.org/officeDocument/2006/relationships/package" Target="embeddings/_________Microsoft_Visio2.vsdx"/><Relationship Id="rId43" Type="http://schemas.openxmlformats.org/officeDocument/2006/relationships/image" Target="media/image18.emf"/><Relationship Id="rId48" Type="http://schemas.openxmlformats.org/officeDocument/2006/relationships/oleObject" Target="embeddings/_________Microsoft_Visio_2003_20108.vsd"/><Relationship Id="rId64" Type="http://schemas.openxmlformats.org/officeDocument/2006/relationships/image" Target="media/image30.png"/><Relationship Id="rId69" Type="http://schemas.openxmlformats.org/officeDocument/2006/relationships/image" Target="media/image33.emf"/><Relationship Id="rId113" Type="http://schemas.openxmlformats.org/officeDocument/2006/relationships/image" Target="media/image55.emf"/><Relationship Id="rId118" Type="http://schemas.openxmlformats.org/officeDocument/2006/relationships/oleObject" Target="embeddings/_________Microsoft_Visio_2003_201036.vsd"/><Relationship Id="rId134" Type="http://schemas.openxmlformats.org/officeDocument/2006/relationships/image" Target="media/image66.emf"/><Relationship Id="rId139" Type="http://schemas.openxmlformats.org/officeDocument/2006/relationships/package" Target="embeddings/_________Microsoft_Visio14.vsdx"/><Relationship Id="rId80" Type="http://schemas.openxmlformats.org/officeDocument/2006/relationships/oleObject" Target="embeddings/_________Microsoft_Visio_2003_201021.vsd"/><Relationship Id="rId85" Type="http://schemas.openxmlformats.org/officeDocument/2006/relationships/image" Target="media/image41.emf"/><Relationship Id="rId150" Type="http://schemas.openxmlformats.org/officeDocument/2006/relationships/image" Target="media/image78.png"/><Relationship Id="rId155" Type="http://schemas.openxmlformats.org/officeDocument/2006/relationships/image" Target="media/image83.png"/><Relationship Id="rId171" Type="http://schemas.openxmlformats.org/officeDocument/2006/relationships/image" Target="media/image99.png"/><Relationship Id="rId176" Type="http://schemas.openxmlformats.org/officeDocument/2006/relationships/package" Target="embeddings/_________Microsoft_Visio16.vsdx"/><Relationship Id="rId192" Type="http://schemas.openxmlformats.org/officeDocument/2006/relationships/oleObject" Target="embeddings/_________Microsoft_Visio_2003_201049.vsd"/><Relationship Id="rId197" Type="http://schemas.openxmlformats.org/officeDocument/2006/relationships/image" Target="media/image116.emf"/><Relationship Id="rId206" Type="http://schemas.openxmlformats.org/officeDocument/2006/relationships/image" Target="media/image120.emf"/><Relationship Id="rId227" Type="http://schemas.openxmlformats.org/officeDocument/2006/relationships/image" Target="media/image133.emf"/><Relationship Id="rId201" Type="http://schemas.openxmlformats.org/officeDocument/2006/relationships/hyperlink" Target="https://ru.wikipedia.org/wiki/%D0%9F%D0%B5%D1%80%D0%B8%D1%84%D0%B5%D1%80%D0%B8%D0%B9%D0%BD%D0%BE%D0%B5_%D1%83%D1%81%D1%82%D1%80%D0%BE%D0%B9%D1%81%D1%82%D0%B2%D0%BE" TargetMode="External"/><Relationship Id="rId222" Type="http://schemas.openxmlformats.org/officeDocument/2006/relationships/oleObject" Target="embeddings/oleObject1.bin"/><Relationship Id="rId12" Type="http://schemas.openxmlformats.org/officeDocument/2006/relationships/header" Target="header3.xml"/><Relationship Id="rId17" Type="http://schemas.openxmlformats.org/officeDocument/2006/relationships/oleObject" Target="embeddings/_________Microsoft_Visio_2003_2010.vsd"/><Relationship Id="rId33" Type="http://schemas.openxmlformats.org/officeDocument/2006/relationships/package" Target="embeddings/_________Microsoft_Visio5.vsdx"/><Relationship Id="rId38" Type="http://schemas.openxmlformats.org/officeDocument/2006/relationships/oleObject" Target="embeddings/_________Microsoft_Visio_2003_20103.vsd"/><Relationship Id="rId59" Type="http://schemas.openxmlformats.org/officeDocument/2006/relationships/image" Target="media/image27.emf"/><Relationship Id="rId103" Type="http://schemas.openxmlformats.org/officeDocument/2006/relationships/image" Target="media/image50.emf"/><Relationship Id="rId108" Type="http://schemas.openxmlformats.org/officeDocument/2006/relationships/oleObject" Target="embeddings/_________Microsoft_Visio_2003_201034.vsd"/><Relationship Id="rId124" Type="http://schemas.openxmlformats.org/officeDocument/2006/relationships/package" Target="embeddings/_________Microsoft_Visio12.vsdx"/><Relationship Id="rId129" Type="http://schemas.openxmlformats.org/officeDocument/2006/relationships/image" Target="media/image63.png"/><Relationship Id="rId54" Type="http://schemas.openxmlformats.org/officeDocument/2006/relationships/oleObject" Target="embeddings/_________Microsoft_Visio_2003_201011.vsd"/><Relationship Id="rId70" Type="http://schemas.openxmlformats.org/officeDocument/2006/relationships/oleObject" Target="embeddings/_________Microsoft_Visio_2003_201016.vsd"/><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oleObject" Target="embeddings/_________Microsoft_Visio_2003_201029.vsd"/><Relationship Id="rId140" Type="http://schemas.openxmlformats.org/officeDocument/2006/relationships/image" Target="media/image69.emf"/><Relationship Id="rId145" Type="http://schemas.openxmlformats.org/officeDocument/2006/relationships/image" Target="media/image73.png"/><Relationship Id="rId161" Type="http://schemas.openxmlformats.org/officeDocument/2006/relationships/image" Target="media/image89.png"/><Relationship Id="rId166" Type="http://schemas.openxmlformats.org/officeDocument/2006/relationships/image" Target="media/image94.png"/><Relationship Id="rId182" Type="http://schemas.openxmlformats.org/officeDocument/2006/relationships/oleObject" Target="embeddings/_________Microsoft_Visio_2003_201044.vsd"/><Relationship Id="rId187" Type="http://schemas.openxmlformats.org/officeDocument/2006/relationships/image" Target="media/image111.emf"/><Relationship Id="rId217" Type="http://schemas.openxmlformats.org/officeDocument/2006/relationships/image" Target="media/image126.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3.emf"/><Relationship Id="rId233" Type="http://schemas.openxmlformats.org/officeDocument/2006/relationships/fontTable" Target="fontTable.xml"/><Relationship Id="rId23" Type="http://schemas.openxmlformats.org/officeDocument/2006/relationships/package" Target="embeddings/_________Microsoft_Visio.vsdx"/><Relationship Id="rId28" Type="http://schemas.openxmlformats.org/officeDocument/2006/relationships/image" Target="media/image10.emf"/><Relationship Id="rId49" Type="http://schemas.openxmlformats.org/officeDocument/2006/relationships/image" Target="media/image21.emf"/><Relationship Id="rId114" Type="http://schemas.openxmlformats.org/officeDocument/2006/relationships/package" Target="embeddings/_________Microsoft_Visio11.vsdx"/><Relationship Id="rId119" Type="http://schemas.openxmlformats.org/officeDocument/2006/relationships/image" Target="media/image58.emf"/><Relationship Id="rId44" Type="http://schemas.openxmlformats.org/officeDocument/2006/relationships/oleObject" Target="embeddings/_________Microsoft_Visio_2003_20106.vsd"/><Relationship Id="rId60" Type="http://schemas.openxmlformats.org/officeDocument/2006/relationships/image" Target="media/image28.emf"/><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oleObject" Target="embeddings/_________Microsoft_Visio_2003_201024.vsd"/><Relationship Id="rId130" Type="http://schemas.openxmlformats.org/officeDocument/2006/relationships/image" Target="media/image64.emf"/><Relationship Id="rId135" Type="http://schemas.openxmlformats.org/officeDocument/2006/relationships/oleObject" Target="embeddings/_________Microsoft_Visio_2003_201042.vsd"/><Relationship Id="rId151" Type="http://schemas.openxmlformats.org/officeDocument/2006/relationships/image" Target="media/image79.png"/><Relationship Id="rId156" Type="http://schemas.openxmlformats.org/officeDocument/2006/relationships/image" Target="media/image84.emf"/><Relationship Id="rId177" Type="http://schemas.openxmlformats.org/officeDocument/2006/relationships/image" Target="media/image104.jpeg"/><Relationship Id="rId198" Type="http://schemas.openxmlformats.org/officeDocument/2006/relationships/oleObject" Target="embeddings/_________Microsoft_Visio_2003_201052.vsd"/><Relationship Id="rId172" Type="http://schemas.openxmlformats.org/officeDocument/2006/relationships/image" Target="media/image100.png"/><Relationship Id="rId193" Type="http://schemas.openxmlformats.org/officeDocument/2006/relationships/image" Target="media/image114.emf"/><Relationship Id="rId202" Type="http://schemas.openxmlformats.org/officeDocument/2006/relationships/image" Target="media/image118.emf"/><Relationship Id="rId207" Type="http://schemas.openxmlformats.org/officeDocument/2006/relationships/oleObject" Target="embeddings/_________Microsoft_Visio_2003_201055.vsd"/><Relationship Id="rId223" Type="http://schemas.openxmlformats.org/officeDocument/2006/relationships/image" Target="media/image131.emf"/><Relationship Id="rId228" Type="http://schemas.openxmlformats.org/officeDocument/2006/relationships/package" Target="embeddings/_________Microsoft_Visio19.vsdx"/><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image" Target="media/image13.emf"/><Relationship Id="rId50" Type="http://schemas.openxmlformats.org/officeDocument/2006/relationships/oleObject" Target="embeddings/_________Microsoft_Visio_2003_20109.vsd"/><Relationship Id="rId55" Type="http://schemas.openxmlformats.org/officeDocument/2006/relationships/image" Target="media/image24.emf"/><Relationship Id="rId76" Type="http://schemas.openxmlformats.org/officeDocument/2006/relationships/oleObject" Target="embeddings/_________Microsoft_Visio_2003_201019.vsd"/><Relationship Id="rId97" Type="http://schemas.openxmlformats.org/officeDocument/2006/relationships/image" Target="media/image47.emf"/><Relationship Id="rId104" Type="http://schemas.openxmlformats.org/officeDocument/2006/relationships/oleObject" Target="embeddings/_________Microsoft_Visio_2003_201032.vsd"/><Relationship Id="rId120" Type="http://schemas.openxmlformats.org/officeDocument/2006/relationships/oleObject" Target="embeddings/_________Microsoft_Visio_2003_201037.vsd"/><Relationship Id="rId125" Type="http://schemas.openxmlformats.org/officeDocument/2006/relationships/image" Target="media/image61.emf"/><Relationship Id="rId141" Type="http://schemas.openxmlformats.org/officeDocument/2006/relationships/package" Target="embeddings/_________Microsoft_Visio15.vsdx"/><Relationship Id="rId146" Type="http://schemas.openxmlformats.org/officeDocument/2006/relationships/image" Target="media/image74.png"/><Relationship Id="rId167" Type="http://schemas.openxmlformats.org/officeDocument/2006/relationships/image" Target="media/image95.png"/><Relationship Id="rId188" Type="http://schemas.openxmlformats.org/officeDocument/2006/relationships/oleObject" Target="embeddings/_________Microsoft_Visio_2003_201047.vsd"/><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oleObject" Target="embeddings/_________Microsoft_Visio_2003_201027.vsd"/><Relationship Id="rId162" Type="http://schemas.openxmlformats.org/officeDocument/2006/relationships/image" Target="media/image90.png"/><Relationship Id="rId183" Type="http://schemas.openxmlformats.org/officeDocument/2006/relationships/image" Target="media/image109.emf"/><Relationship Id="rId213" Type="http://schemas.openxmlformats.org/officeDocument/2006/relationships/oleObject" Target="embeddings/_________Microsoft_Visio_2003_201058.vsd"/><Relationship Id="rId218" Type="http://schemas.openxmlformats.org/officeDocument/2006/relationships/image" Target="media/image127.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_________Microsoft_Visio3.vsdx"/><Relationship Id="rId24" Type="http://schemas.openxmlformats.org/officeDocument/2006/relationships/image" Target="media/image8.emf"/><Relationship Id="rId40" Type="http://schemas.openxmlformats.org/officeDocument/2006/relationships/oleObject" Target="embeddings/_________Microsoft_Visio_2003_20104.vsd"/><Relationship Id="rId45" Type="http://schemas.openxmlformats.org/officeDocument/2006/relationships/image" Target="media/image19.emf"/><Relationship Id="rId66" Type="http://schemas.openxmlformats.org/officeDocument/2006/relationships/oleObject" Target="embeddings/_________Microsoft_Visio_2003_201014.vsd"/><Relationship Id="rId87" Type="http://schemas.openxmlformats.org/officeDocument/2006/relationships/image" Target="media/image42.emf"/><Relationship Id="rId110" Type="http://schemas.openxmlformats.org/officeDocument/2006/relationships/package" Target="embeddings/_________Microsoft_Visio9.vsdx"/><Relationship Id="rId115" Type="http://schemas.openxmlformats.org/officeDocument/2006/relationships/image" Target="media/image56.emf"/><Relationship Id="rId131" Type="http://schemas.openxmlformats.org/officeDocument/2006/relationships/oleObject" Target="embeddings/_________Microsoft_Visio_2003_201040.vsd"/><Relationship Id="rId136" Type="http://schemas.openxmlformats.org/officeDocument/2006/relationships/image" Target="media/image67.emf"/><Relationship Id="rId157" Type="http://schemas.openxmlformats.org/officeDocument/2006/relationships/image" Target="media/image85.png"/><Relationship Id="rId178" Type="http://schemas.openxmlformats.org/officeDocument/2006/relationships/image" Target="media/image105.png"/><Relationship Id="rId61" Type="http://schemas.openxmlformats.org/officeDocument/2006/relationships/package" Target="embeddings/_________Microsoft_Visio7.vsdx"/><Relationship Id="rId82" Type="http://schemas.openxmlformats.org/officeDocument/2006/relationships/oleObject" Target="embeddings/_________Microsoft_Visio_2003_201022.vsd"/><Relationship Id="rId152" Type="http://schemas.openxmlformats.org/officeDocument/2006/relationships/image" Target="media/image80.png"/><Relationship Id="rId173" Type="http://schemas.openxmlformats.org/officeDocument/2006/relationships/image" Target="media/image101.png"/><Relationship Id="rId194" Type="http://schemas.openxmlformats.org/officeDocument/2006/relationships/oleObject" Target="embeddings/_________Microsoft_Visio_2003_201050.vsd"/><Relationship Id="rId199" Type="http://schemas.openxmlformats.org/officeDocument/2006/relationships/image" Target="media/image117.png"/><Relationship Id="rId203" Type="http://schemas.openxmlformats.org/officeDocument/2006/relationships/oleObject" Target="embeddings/_________Microsoft_Visio_2003_201053.vsd"/><Relationship Id="rId208" Type="http://schemas.openxmlformats.org/officeDocument/2006/relationships/image" Target="media/image121.emf"/><Relationship Id="rId229" Type="http://schemas.openxmlformats.org/officeDocument/2006/relationships/image" Target="media/image134.emf"/><Relationship Id="rId19" Type="http://schemas.openxmlformats.org/officeDocument/2006/relationships/oleObject" Target="embeddings/_________Microsoft_Visio_2003_20101.vsd"/><Relationship Id="rId224" Type="http://schemas.openxmlformats.org/officeDocument/2006/relationships/package" Target="embeddings/_________Microsoft_Visio17.vsdx"/><Relationship Id="rId14" Type="http://schemas.openxmlformats.org/officeDocument/2006/relationships/image" Target="media/image2.png"/><Relationship Id="rId30" Type="http://schemas.openxmlformats.org/officeDocument/2006/relationships/image" Target="media/image11.emf"/><Relationship Id="rId35" Type="http://schemas.openxmlformats.org/officeDocument/2006/relationships/package" Target="embeddings/_________Microsoft_Visio6.vsdx"/><Relationship Id="rId56" Type="http://schemas.openxmlformats.org/officeDocument/2006/relationships/image" Target="media/image25.emf"/><Relationship Id="rId77" Type="http://schemas.openxmlformats.org/officeDocument/2006/relationships/image" Target="media/image37.emf"/><Relationship Id="rId100" Type="http://schemas.openxmlformats.org/officeDocument/2006/relationships/package" Target="embeddings/_________Microsoft_Visio8.vsdx"/><Relationship Id="rId105" Type="http://schemas.openxmlformats.org/officeDocument/2006/relationships/image" Target="media/image51.emf"/><Relationship Id="rId126" Type="http://schemas.openxmlformats.org/officeDocument/2006/relationships/package" Target="embeddings/_________Microsoft_Visio13.vsdx"/><Relationship Id="rId147" Type="http://schemas.openxmlformats.org/officeDocument/2006/relationships/image" Target="media/image75.png"/><Relationship Id="rId168" Type="http://schemas.openxmlformats.org/officeDocument/2006/relationships/image" Target="media/image96.png"/><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oleObject" Target="embeddings/_________Microsoft_Visio_2003_201017.vsd"/><Relationship Id="rId93" Type="http://schemas.openxmlformats.org/officeDocument/2006/relationships/image" Target="media/image45.emf"/><Relationship Id="rId98" Type="http://schemas.openxmlformats.org/officeDocument/2006/relationships/oleObject" Target="embeddings/_________Microsoft_Visio_2003_201030.vsd"/><Relationship Id="rId121" Type="http://schemas.openxmlformats.org/officeDocument/2006/relationships/image" Target="media/image59.emf"/><Relationship Id="rId142" Type="http://schemas.openxmlformats.org/officeDocument/2006/relationships/image" Target="media/image70.png"/><Relationship Id="rId163" Type="http://schemas.openxmlformats.org/officeDocument/2006/relationships/image" Target="media/image91.png"/><Relationship Id="rId184" Type="http://schemas.openxmlformats.org/officeDocument/2006/relationships/oleObject" Target="embeddings/_________Microsoft_Visio_2003_201045.vsd"/><Relationship Id="rId189" Type="http://schemas.openxmlformats.org/officeDocument/2006/relationships/image" Target="media/image112.emf"/><Relationship Id="rId219" Type="http://schemas.openxmlformats.org/officeDocument/2006/relationships/image" Target="media/image128.png"/><Relationship Id="rId3" Type="http://schemas.openxmlformats.org/officeDocument/2006/relationships/styles" Target="styles.xml"/><Relationship Id="rId214" Type="http://schemas.openxmlformats.org/officeDocument/2006/relationships/image" Target="media/image124.emf"/><Relationship Id="rId230" Type="http://schemas.openxmlformats.org/officeDocument/2006/relationships/package" Target="embeddings/_________Microsoft_Visio20.vsdx"/><Relationship Id="rId25" Type="http://schemas.openxmlformats.org/officeDocument/2006/relationships/package" Target="embeddings/_________Microsoft_Visio1.vsdx"/><Relationship Id="rId46" Type="http://schemas.openxmlformats.org/officeDocument/2006/relationships/oleObject" Target="embeddings/_________Microsoft_Visio_2003_20107.vsd"/><Relationship Id="rId67" Type="http://schemas.openxmlformats.org/officeDocument/2006/relationships/image" Target="media/image32.emf"/><Relationship Id="rId116" Type="http://schemas.openxmlformats.org/officeDocument/2006/relationships/oleObject" Target="embeddings/_________Microsoft_Visio_2003_201035.vsd"/><Relationship Id="rId137" Type="http://schemas.openxmlformats.org/officeDocument/2006/relationships/oleObject" Target="embeddings/_________Microsoft_Visio_2003_201043.vsd"/><Relationship Id="rId158" Type="http://schemas.openxmlformats.org/officeDocument/2006/relationships/image" Target="media/image86.png"/><Relationship Id="rId20" Type="http://schemas.openxmlformats.org/officeDocument/2006/relationships/image" Target="media/image6.emf"/><Relationship Id="rId41" Type="http://schemas.openxmlformats.org/officeDocument/2006/relationships/image" Target="media/image17.emf"/><Relationship Id="rId62" Type="http://schemas.openxmlformats.org/officeDocument/2006/relationships/image" Target="media/image29.emf"/><Relationship Id="rId83" Type="http://schemas.openxmlformats.org/officeDocument/2006/relationships/image" Target="media/image40.emf"/><Relationship Id="rId88" Type="http://schemas.openxmlformats.org/officeDocument/2006/relationships/oleObject" Target="embeddings/_________Microsoft_Visio_2003_201025.vsd"/><Relationship Id="rId111" Type="http://schemas.openxmlformats.org/officeDocument/2006/relationships/image" Target="media/image54.emf"/><Relationship Id="rId132" Type="http://schemas.openxmlformats.org/officeDocument/2006/relationships/image" Target="media/image65.emf"/><Relationship Id="rId153" Type="http://schemas.openxmlformats.org/officeDocument/2006/relationships/image" Target="media/image81.png"/><Relationship Id="rId174" Type="http://schemas.openxmlformats.org/officeDocument/2006/relationships/image" Target="media/image102.png"/><Relationship Id="rId179" Type="http://schemas.openxmlformats.org/officeDocument/2006/relationships/image" Target="media/image106.png"/><Relationship Id="rId195" Type="http://schemas.openxmlformats.org/officeDocument/2006/relationships/image" Target="media/image115.emf"/><Relationship Id="rId209" Type="http://schemas.openxmlformats.org/officeDocument/2006/relationships/oleObject" Target="embeddings/_________Microsoft_Visio_2003_201056.vsd"/><Relationship Id="rId190" Type="http://schemas.openxmlformats.org/officeDocument/2006/relationships/oleObject" Target="embeddings/_________Microsoft_Visio_2003_201048.vsd"/><Relationship Id="rId204" Type="http://schemas.openxmlformats.org/officeDocument/2006/relationships/image" Target="media/image119.emf"/><Relationship Id="rId220" Type="http://schemas.openxmlformats.org/officeDocument/2006/relationships/image" Target="media/image129.png"/><Relationship Id="rId225" Type="http://schemas.openxmlformats.org/officeDocument/2006/relationships/image" Target="media/image132.emf"/><Relationship Id="rId15" Type="http://schemas.openxmlformats.org/officeDocument/2006/relationships/image" Target="media/image3.png"/><Relationship Id="rId36" Type="http://schemas.openxmlformats.org/officeDocument/2006/relationships/image" Target="media/image14.png"/><Relationship Id="rId57" Type="http://schemas.openxmlformats.org/officeDocument/2006/relationships/image" Target="media/image26.emf"/><Relationship Id="rId106" Type="http://schemas.openxmlformats.org/officeDocument/2006/relationships/oleObject" Target="embeddings/_________Microsoft_Visio_2003_201033.vsd"/><Relationship Id="rId127" Type="http://schemas.openxmlformats.org/officeDocument/2006/relationships/image" Target="media/image62.emf"/><Relationship Id="rId10" Type="http://schemas.openxmlformats.org/officeDocument/2006/relationships/footer" Target="footer1.xml"/><Relationship Id="rId31" Type="http://schemas.openxmlformats.org/officeDocument/2006/relationships/package" Target="embeddings/_________Microsoft_Visio4.vsdx"/><Relationship Id="rId52" Type="http://schemas.openxmlformats.org/officeDocument/2006/relationships/oleObject" Target="embeddings/_________Microsoft_Visio_2003_201010.vsd"/><Relationship Id="rId73" Type="http://schemas.openxmlformats.org/officeDocument/2006/relationships/image" Target="media/image35.emf"/><Relationship Id="rId78" Type="http://schemas.openxmlformats.org/officeDocument/2006/relationships/oleObject" Target="embeddings/_________Microsoft_Visio_2003_201020.vsd"/><Relationship Id="rId94" Type="http://schemas.openxmlformats.org/officeDocument/2006/relationships/oleObject" Target="embeddings/_________Microsoft_Visio_2003_201028.vsd"/><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oleObject" Target="embeddings/_________Microsoft_Visio_2003_201038.vsd"/><Relationship Id="rId143" Type="http://schemas.openxmlformats.org/officeDocument/2006/relationships/image" Target="media/image71.png"/><Relationship Id="rId148" Type="http://schemas.openxmlformats.org/officeDocument/2006/relationships/image" Target="media/image76.png"/><Relationship Id="rId164" Type="http://schemas.openxmlformats.org/officeDocument/2006/relationships/image" Target="media/image92.png"/><Relationship Id="rId169" Type="http://schemas.openxmlformats.org/officeDocument/2006/relationships/image" Target="media/image97.png"/><Relationship Id="rId185" Type="http://schemas.openxmlformats.org/officeDocument/2006/relationships/image" Target="media/image110.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7.png"/><Relationship Id="rId210" Type="http://schemas.openxmlformats.org/officeDocument/2006/relationships/image" Target="media/image122.emf"/><Relationship Id="rId215" Type="http://schemas.openxmlformats.org/officeDocument/2006/relationships/oleObject" Target="embeddings/_________Microsoft_Visio_2003_201059.vsd"/><Relationship Id="rId26" Type="http://schemas.openxmlformats.org/officeDocument/2006/relationships/image" Target="media/image9.emf"/><Relationship Id="rId231" Type="http://schemas.openxmlformats.org/officeDocument/2006/relationships/header" Target="header4.xml"/><Relationship Id="rId47" Type="http://schemas.openxmlformats.org/officeDocument/2006/relationships/image" Target="media/image20.emf"/><Relationship Id="rId68" Type="http://schemas.openxmlformats.org/officeDocument/2006/relationships/oleObject" Target="embeddings/_________Microsoft_Visio_2003_201015.vsd"/><Relationship Id="rId89" Type="http://schemas.openxmlformats.org/officeDocument/2006/relationships/image" Target="media/image43.emf"/><Relationship Id="rId112" Type="http://schemas.openxmlformats.org/officeDocument/2006/relationships/package" Target="embeddings/_________Microsoft_Visio10.vsdx"/><Relationship Id="rId133" Type="http://schemas.openxmlformats.org/officeDocument/2006/relationships/oleObject" Target="embeddings/_________Microsoft_Visio_2003_201041.vsd"/><Relationship Id="rId154" Type="http://schemas.openxmlformats.org/officeDocument/2006/relationships/image" Target="media/image82.png"/><Relationship Id="rId175" Type="http://schemas.openxmlformats.org/officeDocument/2006/relationships/image" Target="media/image103.emf"/><Relationship Id="rId196" Type="http://schemas.openxmlformats.org/officeDocument/2006/relationships/oleObject" Target="embeddings/_________Microsoft_Visio_2003_201051.vsd"/><Relationship Id="rId200" Type="http://schemas.openxmlformats.org/officeDocument/2006/relationships/hyperlink" Target="https://ru.wikipedia.org/wiki/%D0%9C%D0%B8%D0%BA%D1%80%D0%BE%D0%BF%D1%80%D0%BE%D1%86%D0%B5%D1%81%D1%81%D0%BE%D1%80" TargetMode="External"/><Relationship Id="rId16" Type="http://schemas.openxmlformats.org/officeDocument/2006/relationships/image" Target="media/image4.emf"/><Relationship Id="rId221"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_________Microsoft_Visio_2003_201012.vsd"/><Relationship Id="rId79" Type="http://schemas.openxmlformats.org/officeDocument/2006/relationships/image" Target="media/image38.emf"/><Relationship Id="rId102" Type="http://schemas.openxmlformats.org/officeDocument/2006/relationships/oleObject" Target="embeddings/_________Microsoft_Visio_2003_201031.vsd"/><Relationship Id="rId123" Type="http://schemas.openxmlformats.org/officeDocument/2006/relationships/image" Target="media/image60.emf"/><Relationship Id="rId144" Type="http://schemas.openxmlformats.org/officeDocument/2006/relationships/image" Target="media/image72.png"/><Relationship Id="rId90" Type="http://schemas.openxmlformats.org/officeDocument/2006/relationships/oleObject" Target="embeddings/_________Microsoft_Visio_2003_201026.vsd"/><Relationship Id="rId165" Type="http://schemas.openxmlformats.org/officeDocument/2006/relationships/image" Target="media/image93.png"/><Relationship Id="rId186" Type="http://schemas.openxmlformats.org/officeDocument/2006/relationships/oleObject" Target="embeddings/_________Microsoft_Visio_2003_201046.vsd"/><Relationship Id="rId211" Type="http://schemas.openxmlformats.org/officeDocument/2006/relationships/oleObject" Target="embeddings/_________Microsoft_Visio_2003_201057.vsd"/><Relationship Id="rId232" Type="http://schemas.openxmlformats.org/officeDocument/2006/relationships/footer" Target="footer4.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12142-947E-4415-B8C9-92744D7BF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65482</Words>
  <Characters>943249</Characters>
  <Application>Microsoft Office Word</Application>
  <DocSecurity>0</DocSecurity>
  <Lines>7860</Lines>
  <Paragraphs>221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10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seny Komlev</dc:creator>
  <cp:lastModifiedBy>Рябкова Анна Петровна</cp:lastModifiedBy>
  <cp:revision>4</cp:revision>
  <cp:lastPrinted>2019-10-18T10:26:00Z</cp:lastPrinted>
  <dcterms:created xsi:type="dcterms:W3CDTF">2019-10-23T15:50:00Z</dcterms:created>
  <dcterms:modified xsi:type="dcterms:W3CDTF">2019-10-24T12:00:00Z</dcterms:modified>
</cp:coreProperties>
</file>